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224478D3"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r w:rsidR="00647618" w:rsidRPr="001E2B86">
        <w:t>0</w:t>
      </w:r>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r w:rsidR="00FA64DC" w:rsidRPr="001E2B86">
        <w:rPr>
          <w:sz w:val="32"/>
        </w:rPr>
        <w:t>0</w:t>
      </w:r>
      <w:r w:rsidR="000C0868" w:rsidRPr="001E2B86">
        <w:rPr>
          <w:sz w:val="32"/>
        </w:rPr>
        <w:t>9</w:t>
      </w:r>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2" w:name="_MON_1684549432"/>
    <w:bookmarkEnd w:id="2"/>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1599235" r:id="rId10"/>
        </w:object>
      </w:r>
      <w:r w:rsidR="00473480" w:rsidRPr="001E2B86">
        <w:tab/>
      </w:r>
      <w:r w:rsidR="00473480" w:rsidRPr="001E2B86">
        <w:object w:dxaOrig="2551" w:dyaOrig="1300" w14:anchorId="34846876">
          <v:shape id="_x0000_i1026" type="#_x0000_t75" style="width:127.55pt;height:65.25pt" o:ole="">
            <v:imagedata r:id="rId11" o:title=""/>
          </v:shape>
          <o:OLEObject Type="Embed" ProgID="Word.Picture.8" ShapeID="_x0000_i1026" DrawAspect="Content" ObjectID="_1821599236"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4DB22F4A" w:rsidR="009722D5" w:rsidRPr="001E2B86" w:rsidRDefault="005A03D2" w:rsidP="009722D5">
      <w:pPr>
        <w:sectPr w:rsidR="009722D5" w:rsidRPr="001E2B86" w:rsidSect="000C6D9F">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ko-KR"/>
        </w:rPr>
        <mc:AlternateContent>
          <mc:Choice Requires="wps">
            <w:drawing>
              <wp:anchor distT="45720" distB="45720" distL="114300" distR="114300" simplePos="0" relativeHeight="251662336" behindDoc="0" locked="0" layoutInCell="1" allowOverlap="1" wp14:anchorId="47CD11F5" wp14:editId="12105132">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11F5"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650 Route des Lucioles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3" w:name="copyrightaddon"/>
      <w:bookmarkEnd w:id="3"/>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4" w:name="_Toc193473693"/>
      <w:bookmarkStart w:id="5" w:name="_Toc201561626"/>
      <w:r w:rsidRPr="001E2B86">
        <w:lastRenderedPageBreak/>
        <w:t>Contents</w:t>
      </w:r>
      <w:bookmarkEnd w:id="4"/>
      <w:bookmarkEnd w:id="5"/>
    </w:p>
    <w:p w14:paraId="2D21F2EC" w14:textId="4B3BCD0E" w:rsidR="00B40969" w:rsidRDefault="00B40969">
      <w:pPr>
        <w:pStyle w:val="10"/>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10"/>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10"/>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10"/>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20"/>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20"/>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10"/>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20"/>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20"/>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31"/>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31"/>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20"/>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31"/>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31"/>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20"/>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20"/>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10"/>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20"/>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31"/>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31"/>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31"/>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20"/>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31"/>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41"/>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41"/>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41"/>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41"/>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41"/>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41"/>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41"/>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41"/>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41"/>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31"/>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41"/>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41"/>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41"/>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41"/>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41"/>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41"/>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41"/>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41"/>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41"/>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41"/>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41"/>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41"/>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41"/>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41"/>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41"/>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41"/>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41"/>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41"/>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41"/>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41"/>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41"/>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41"/>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41"/>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41"/>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41"/>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41"/>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41"/>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41"/>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41"/>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41"/>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41"/>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41"/>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41"/>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41"/>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41"/>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41"/>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41"/>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41"/>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41"/>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41"/>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41"/>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41"/>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31"/>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31"/>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31"/>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20"/>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31"/>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41"/>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41"/>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41"/>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41"/>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41"/>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31"/>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41"/>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41"/>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41"/>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31"/>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41"/>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41"/>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41"/>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41"/>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41"/>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41"/>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41"/>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41"/>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41"/>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41"/>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41"/>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41"/>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41"/>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41"/>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41"/>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41"/>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41"/>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41"/>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41"/>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41"/>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41"/>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41"/>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41"/>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41"/>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41"/>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41"/>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41"/>
        <w:rPr>
          <w:rFonts w:asciiTheme="minorHAnsi" w:eastAsiaTheme="minorEastAsia" w:hAnsiTheme="minorHAnsi" w:cstheme="minorBidi"/>
          <w:kern w:val="2"/>
          <w:sz w:val="24"/>
          <w:szCs w:val="24"/>
          <w14:ligatures w14:val="standardContextual"/>
        </w:rPr>
      </w:pPr>
      <w:r>
        <w:lastRenderedPageBreak/>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41"/>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41"/>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41"/>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41"/>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41"/>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41"/>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41"/>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41"/>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41"/>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41"/>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31"/>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41"/>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41"/>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41"/>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31"/>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41"/>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41"/>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41"/>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41"/>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41"/>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41"/>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41"/>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41"/>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41"/>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51"/>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51"/>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3.6</w:t>
      </w:r>
      <w:r>
        <w:rPr>
          <w:rFonts w:asciiTheme="minorHAnsi" w:eastAsiaTheme="minorEastAsia" w:hAnsiTheme="minorHAnsi" w:cstheme="minorBidi"/>
          <w:kern w:val="2"/>
          <w:sz w:val="24"/>
          <w:szCs w:val="24"/>
          <w14:ligatures w14:val="standardContextual"/>
        </w:rPr>
        <w:tab/>
      </w:r>
      <w:r w:rsidRPr="007A1F70">
        <w:rPr>
          <w:rFonts w:eastAsia="SimSun"/>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41"/>
        <w:rPr>
          <w:rFonts w:asciiTheme="minorHAnsi" w:eastAsiaTheme="minorEastAsia" w:hAnsiTheme="minorHAnsi" w:cstheme="minorBidi"/>
          <w:kern w:val="2"/>
          <w:sz w:val="24"/>
          <w:szCs w:val="24"/>
          <w14:ligatures w14:val="standardContextual"/>
        </w:rPr>
      </w:pPr>
      <w:r>
        <w:t>5.3.</w:t>
      </w:r>
      <w:r w:rsidRPr="007A1F70">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41"/>
        <w:rPr>
          <w:rFonts w:asciiTheme="minorHAnsi" w:eastAsiaTheme="minorEastAsia" w:hAnsiTheme="minorHAnsi" w:cstheme="minorBidi"/>
          <w:kern w:val="2"/>
          <w:sz w:val="24"/>
          <w:szCs w:val="24"/>
          <w14:ligatures w14:val="standardContextual"/>
        </w:rPr>
      </w:pPr>
      <w:r>
        <w:t>5.3.</w:t>
      </w:r>
      <w:r w:rsidRPr="007A1F70">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SimSun"/>
        </w:rPr>
        <w:t>3</w:t>
      </w:r>
      <w:r>
        <w:t>.</w:t>
      </w:r>
      <w:r w:rsidRPr="007A1F70">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SimSun"/>
        </w:rPr>
        <w:t>the</w:t>
      </w:r>
      <w:r>
        <w:t xml:space="preserve"> </w:t>
      </w:r>
      <w:r w:rsidRPr="007A1F70">
        <w:rPr>
          <w:i/>
        </w:rPr>
        <w:t>C</w:t>
      </w:r>
      <w:r w:rsidRPr="007A1F70">
        <w:rPr>
          <w:rFonts w:eastAsia="SimSun"/>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31"/>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41"/>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41"/>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41"/>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41"/>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41"/>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41"/>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41"/>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41"/>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41"/>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31"/>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41"/>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41"/>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41"/>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41"/>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41"/>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41"/>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41"/>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41"/>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31"/>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41"/>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41"/>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31"/>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41"/>
        <w:rPr>
          <w:rFonts w:asciiTheme="minorHAnsi" w:eastAsiaTheme="minorEastAsia" w:hAnsiTheme="minorHAnsi" w:cstheme="minorBidi"/>
          <w:kern w:val="2"/>
          <w:sz w:val="24"/>
          <w:szCs w:val="24"/>
          <w14:ligatures w14:val="standardContextual"/>
        </w:rPr>
      </w:pPr>
      <w:r>
        <w:lastRenderedPageBreak/>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41"/>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41"/>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41"/>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41"/>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41"/>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41"/>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41"/>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41"/>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41"/>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41"/>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41"/>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41"/>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41"/>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41"/>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41"/>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41"/>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41"/>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41"/>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41"/>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41"/>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41"/>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41"/>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41"/>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41"/>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41"/>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41"/>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41"/>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41"/>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rPr>
        <w:t>5.3.10.18</w:t>
      </w:r>
      <w:r>
        <w:rPr>
          <w:rFonts w:asciiTheme="minorHAnsi" w:eastAsiaTheme="minorEastAsia" w:hAnsiTheme="minorHAnsi" w:cstheme="minorBidi"/>
          <w:kern w:val="2"/>
          <w:sz w:val="24"/>
          <w:szCs w:val="24"/>
          <w14:ligatures w14:val="standardContextual"/>
        </w:rPr>
        <w:tab/>
      </w:r>
      <w:r w:rsidRPr="007A1F70">
        <w:rPr>
          <w:rFonts w:eastAsia="SimSun"/>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41"/>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31"/>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41"/>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41"/>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41"/>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41"/>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41"/>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41"/>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41"/>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41"/>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41"/>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31"/>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31"/>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31"/>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31"/>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31"/>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41"/>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41"/>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41"/>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31"/>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31"/>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41"/>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41"/>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41"/>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41"/>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맑은 고딕"/>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41"/>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31"/>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41"/>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41"/>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41"/>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31"/>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20"/>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31"/>
        <w:rPr>
          <w:rFonts w:asciiTheme="minorHAnsi" w:eastAsiaTheme="minorEastAsia" w:hAnsiTheme="minorHAnsi" w:cstheme="minorBidi"/>
          <w:kern w:val="2"/>
          <w:sz w:val="24"/>
          <w:szCs w:val="24"/>
          <w14:ligatures w14:val="standardContextual"/>
        </w:rPr>
      </w:pPr>
      <w:r>
        <w:lastRenderedPageBreak/>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31"/>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41"/>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41"/>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41"/>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41"/>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41"/>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31"/>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41"/>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41"/>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41"/>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41"/>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41"/>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31"/>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41"/>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41"/>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41"/>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31"/>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41"/>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41"/>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41"/>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41"/>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31"/>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41"/>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41"/>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41"/>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20"/>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31"/>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31"/>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41"/>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41"/>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41"/>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41"/>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41"/>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41"/>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41"/>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41"/>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41"/>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41"/>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41"/>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41"/>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41"/>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41"/>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41"/>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31"/>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41"/>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41"/>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41"/>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41"/>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31"/>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41"/>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41"/>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41"/>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41"/>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41"/>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41"/>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41"/>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41"/>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41"/>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41"/>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41"/>
        <w:rPr>
          <w:rFonts w:asciiTheme="minorHAnsi" w:eastAsiaTheme="minorEastAsia" w:hAnsiTheme="minorHAnsi" w:cstheme="minorBidi"/>
          <w:kern w:val="2"/>
          <w:sz w:val="24"/>
          <w:szCs w:val="24"/>
          <w14:ligatures w14:val="standardContextual"/>
        </w:rPr>
      </w:pPr>
      <w:r>
        <w:lastRenderedPageBreak/>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41"/>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41"/>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41"/>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41"/>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41"/>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41"/>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41"/>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41"/>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41"/>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41"/>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41"/>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41"/>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31"/>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41"/>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41"/>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41"/>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31"/>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41"/>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41"/>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31"/>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41"/>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41"/>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41"/>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31"/>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31"/>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20"/>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31"/>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31"/>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41"/>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41"/>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41"/>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31"/>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41"/>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41"/>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41"/>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41"/>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31"/>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41"/>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41"/>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41"/>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41"/>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31"/>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41"/>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41"/>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41"/>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31"/>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41"/>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41"/>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41"/>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41"/>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31"/>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41"/>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41"/>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41"/>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31"/>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41"/>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41"/>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41"/>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41"/>
        <w:rPr>
          <w:rFonts w:asciiTheme="minorHAnsi" w:eastAsiaTheme="minorEastAsia" w:hAnsiTheme="minorHAnsi" w:cstheme="minorBidi"/>
          <w:kern w:val="2"/>
          <w:sz w:val="24"/>
          <w:szCs w:val="24"/>
          <w14:ligatures w14:val="standardContextual"/>
        </w:rPr>
      </w:pPr>
      <w:r>
        <w:lastRenderedPageBreak/>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31"/>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41"/>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41"/>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31"/>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41"/>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41"/>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31"/>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41"/>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41"/>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41"/>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31"/>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41"/>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41"/>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41"/>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31"/>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41"/>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41"/>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3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w:t>
      </w:r>
      <w:r>
        <w:t>.</w:t>
      </w:r>
      <w:r w:rsidRPr="007A1F70">
        <w:rPr>
          <w:rFonts w:eastAsia="맑은 고딕"/>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12.2</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41"/>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w:t>
      </w:r>
      <w:r>
        <w:t>.</w:t>
      </w:r>
      <w:r w:rsidRPr="007A1F70">
        <w:rPr>
          <w:rFonts w:eastAsia="맑은 고딕"/>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맑은 고딕"/>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31"/>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41"/>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41"/>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41"/>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41"/>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41"/>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31"/>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41"/>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41"/>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41"/>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31"/>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41"/>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41"/>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41"/>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31"/>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41"/>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41"/>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51"/>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51"/>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51"/>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41"/>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41"/>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31"/>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41"/>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41"/>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3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rPr>
        <w:t>6</w:t>
      </w:r>
      <w:r>
        <w:t>.17</w:t>
      </w:r>
      <w:r w:rsidRPr="007A1F70">
        <w:rPr>
          <w:rFonts w:eastAsia="맑은 고딕"/>
        </w:rPr>
        <w:t>.</w:t>
      </w:r>
      <w:r>
        <w:t>1</w:t>
      </w:r>
      <w:r>
        <w:rPr>
          <w:rFonts w:asciiTheme="minorHAnsi" w:eastAsiaTheme="minorEastAsia" w:hAnsiTheme="minorHAnsi" w:cstheme="minorBidi"/>
          <w:kern w:val="2"/>
          <w:sz w:val="24"/>
          <w:szCs w:val="24"/>
          <w14:ligatures w14:val="standardContextual"/>
        </w:rPr>
        <w:tab/>
      </w:r>
      <w:r w:rsidRPr="007A1F70">
        <w:rPr>
          <w:rFonts w:eastAsia="맑은 고딕"/>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5.6.17.2</w:t>
      </w:r>
      <w:r>
        <w:rPr>
          <w:rFonts w:asciiTheme="minorHAnsi" w:eastAsiaTheme="minorEastAsia" w:hAnsiTheme="minorHAnsi" w:cstheme="minorBidi"/>
          <w:kern w:val="2"/>
          <w:sz w:val="24"/>
          <w:szCs w:val="24"/>
          <w14:ligatures w14:val="standardContextual"/>
        </w:rPr>
        <w:tab/>
      </w:r>
      <w:r w:rsidRPr="007A1F70">
        <w:rPr>
          <w:rFonts w:eastAsia="맑은 고딕"/>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5.6.17.3</w:t>
      </w:r>
      <w:r>
        <w:rPr>
          <w:rFonts w:asciiTheme="minorHAnsi" w:eastAsiaTheme="minorEastAsia" w:hAnsiTheme="minorHAnsi" w:cstheme="minorBidi"/>
          <w:kern w:val="2"/>
          <w:sz w:val="24"/>
          <w:szCs w:val="24"/>
          <w14:ligatures w14:val="standardContextual"/>
        </w:rPr>
        <w:tab/>
      </w:r>
      <w:r w:rsidRPr="007A1F70">
        <w:rPr>
          <w:rFonts w:eastAsia="맑은 고딕"/>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31"/>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31"/>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41"/>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41"/>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31"/>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41"/>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41"/>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41"/>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lastRenderedPageBreak/>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31"/>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41"/>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41"/>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41"/>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31"/>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SimSun"/>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31"/>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41"/>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41"/>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41"/>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31"/>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41"/>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41"/>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31"/>
        <w:rPr>
          <w:rFonts w:asciiTheme="minorHAnsi" w:eastAsiaTheme="minorEastAsia" w:hAnsiTheme="minorHAnsi" w:cstheme="minorBidi"/>
          <w:kern w:val="2"/>
          <w:sz w:val="24"/>
          <w:szCs w:val="24"/>
          <w14:ligatures w14:val="standardContextual"/>
        </w:rPr>
      </w:pPr>
      <w:r>
        <w:t>5.6.</w:t>
      </w:r>
      <w:r w:rsidRPr="007A1F70">
        <w:rPr>
          <w:rFonts w:eastAsia="SimSun"/>
        </w:rPr>
        <w:t>25</w:t>
      </w:r>
      <w:r>
        <w:rPr>
          <w:rFonts w:asciiTheme="minorHAnsi" w:eastAsiaTheme="minorEastAsia" w:hAnsiTheme="minorHAnsi" w:cstheme="minorBidi"/>
          <w:kern w:val="2"/>
          <w:sz w:val="24"/>
          <w:szCs w:val="24"/>
          <w14:ligatures w14:val="standardContextual"/>
        </w:rPr>
        <w:tab/>
      </w:r>
      <w:r>
        <w:t>D</w:t>
      </w:r>
      <w:r w:rsidRPr="007A1F70">
        <w:rPr>
          <w:rFonts w:eastAsia="SimSun"/>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31"/>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41"/>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41"/>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41"/>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41"/>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31"/>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31"/>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41"/>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41"/>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41"/>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20"/>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31"/>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31"/>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31"/>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31"/>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31"/>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20"/>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31"/>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41"/>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41"/>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41"/>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31"/>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41"/>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41"/>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41"/>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41"/>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41"/>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31"/>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41"/>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41"/>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41"/>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41"/>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31"/>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41"/>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41"/>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41"/>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31"/>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41"/>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41"/>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41"/>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41"/>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41"/>
        <w:rPr>
          <w:rFonts w:asciiTheme="minorHAnsi" w:eastAsiaTheme="minorEastAsia" w:hAnsiTheme="minorHAnsi" w:cstheme="minorBidi"/>
          <w:kern w:val="2"/>
          <w:sz w:val="24"/>
          <w:szCs w:val="24"/>
          <w14:ligatures w14:val="standardContextual"/>
        </w:rPr>
      </w:pPr>
      <w:r>
        <w:lastRenderedPageBreak/>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20"/>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31"/>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41"/>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41"/>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41"/>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41"/>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31"/>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41"/>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41"/>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41"/>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41"/>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31"/>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41"/>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41"/>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41"/>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41"/>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20"/>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31"/>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41"/>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41"/>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41"/>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20"/>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31"/>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31"/>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SimSun"/>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b</w:t>
      </w:r>
      <w:r>
        <w:rPr>
          <w:rFonts w:asciiTheme="minorHAnsi" w:eastAsiaTheme="minorEastAsia" w:hAnsiTheme="minorHAnsi" w:cstheme="minorBidi"/>
          <w:kern w:val="2"/>
          <w:sz w:val="24"/>
          <w:szCs w:val="24"/>
          <w14:ligatures w14:val="standardContextual"/>
        </w:rPr>
        <w:tab/>
      </w:r>
      <w:r w:rsidRPr="007A1F70">
        <w:rPr>
          <w:rFonts w:eastAsia="SimSun"/>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c</w:t>
      </w:r>
      <w:r>
        <w:rPr>
          <w:rFonts w:asciiTheme="minorHAnsi" w:eastAsiaTheme="minorEastAsia" w:hAnsiTheme="minorHAnsi" w:cstheme="minorBidi"/>
          <w:kern w:val="2"/>
          <w:sz w:val="24"/>
          <w:szCs w:val="24"/>
          <w14:ligatures w14:val="standardContextual"/>
        </w:rPr>
        <w:tab/>
      </w:r>
      <w:r w:rsidRPr="007A1F70">
        <w:rPr>
          <w:rFonts w:eastAsia="SimSun"/>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31"/>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31"/>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41"/>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41"/>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41"/>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31"/>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31"/>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31"/>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31"/>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31"/>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31"/>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41"/>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41"/>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41"/>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41"/>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41"/>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41"/>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41"/>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31"/>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9</w:t>
      </w:r>
      <w:r>
        <w:rPr>
          <w:rFonts w:asciiTheme="minorHAnsi" w:eastAsiaTheme="minorEastAsia" w:hAnsiTheme="minorHAnsi" w:cstheme="minorBidi"/>
          <w:kern w:val="2"/>
          <w:sz w:val="24"/>
          <w:szCs w:val="24"/>
          <w14:ligatures w14:val="standardContextual"/>
        </w:rPr>
        <w:tab/>
      </w:r>
      <w:r w:rsidRPr="007A1F70">
        <w:rPr>
          <w:rFonts w:eastAsia="SimSun"/>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41"/>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41"/>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41"/>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41"/>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41"/>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41"/>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41"/>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41"/>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41"/>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41"/>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41"/>
        <w:rPr>
          <w:rFonts w:asciiTheme="minorHAnsi" w:eastAsiaTheme="minorEastAsia" w:hAnsiTheme="minorHAnsi" w:cstheme="minorBidi"/>
          <w:kern w:val="2"/>
          <w:sz w:val="24"/>
          <w:szCs w:val="24"/>
          <w14:ligatures w14:val="standardContextual"/>
        </w:rPr>
      </w:pPr>
      <w:r>
        <w:lastRenderedPageBreak/>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31"/>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31"/>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41"/>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41"/>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41"/>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41"/>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31"/>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31"/>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10"/>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20"/>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20"/>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31"/>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31"/>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iCs/>
          <w:lang w:eastAsia="ko-KR"/>
        </w:rPr>
        <w:t>UE</w:t>
      </w:r>
      <w:r w:rsidRPr="007A1F70">
        <w:rPr>
          <w:rFonts w:eastAsia="맑은 고딕"/>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20"/>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31"/>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31"/>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31"/>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31"/>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31"/>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31"/>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41"/>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31"/>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31"/>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31"/>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31"/>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20"/>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20"/>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31"/>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31"/>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20"/>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20"/>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20"/>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31"/>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31"/>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iCs/>
          <w:lang w:eastAsia="ko-KR"/>
        </w:rPr>
        <w:t>UE</w:t>
      </w:r>
      <w:r w:rsidRPr="007A1F70">
        <w:rPr>
          <w:rFonts w:eastAsia="맑은 고딕"/>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31"/>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41"/>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41"/>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i/>
        </w:rPr>
        <w:t>–</w:t>
      </w:r>
      <w:r>
        <w:rPr>
          <w:rFonts w:asciiTheme="minorHAnsi" w:eastAsiaTheme="minorEastAsia" w:hAnsiTheme="minorHAnsi" w:cstheme="minorBidi"/>
          <w:kern w:val="2"/>
          <w:sz w:val="24"/>
          <w:szCs w:val="24"/>
          <w14:ligatures w14:val="standardContextual"/>
        </w:rPr>
        <w:tab/>
      </w:r>
      <w:r w:rsidRPr="007A1F70">
        <w:rPr>
          <w:rFonts w:eastAsia="SimSun"/>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41"/>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41"/>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41"/>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41"/>
        <w:rPr>
          <w:rFonts w:asciiTheme="minorHAnsi" w:eastAsiaTheme="minorEastAsia" w:hAnsiTheme="minorHAnsi" w:cstheme="minorBidi"/>
          <w:kern w:val="2"/>
          <w:sz w:val="24"/>
          <w:szCs w:val="24"/>
          <w14:ligatures w14:val="standardContextual"/>
        </w:rPr>
      </w:pPr>
      <w:r w:rsidRPr="007A1F70">
        <w:rPr>
          <w:i/>
        </w:rPr>
        <w:lastRenderedPageBreak/>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i/>
          <w:iCs/>
        </w:rPr>
        <w:t>–</w:t>
      </w:r>
      <w:r>
        <w:rPr>
          <w:rFonts w:asciiTheme="minorHAnsi" w:eastAsiaTheme="minorEastAsia" w:hAnsiTheme="minorHAnsi" w:cstheme="minorBidi"/>
          <w:kern w:val="2"/>
          <w:sz w:val="24"/>
          <w:szCs w:val="24"/>
          <w14:ligatures w14:val="standardContextual"/>
        </w:rPr>
        <w:tab/>
      </w:r>
      <w:r w:rsidRPr="007A1F70">
        <w:rPr>
          <w:rFonts w:eastAsia="SimSun"/>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41"/>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41"/>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41"/>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31"/>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31"/>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10"/>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20"/>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20"/>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20"/>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20"/>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31"/>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31"/>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20"/>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10"/>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20"/>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20"/>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20"/>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20"/>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20"/>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10"/>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20"/>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31"/>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41"/>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41"/>
        <w:rPr>
          <w:rFonts w:asciiTheme="minorHAnsi" w:eastAsiaTheme="minorEastAsia" w:hAnsiTheme="minorHAnsi" w:cstheme="minorBidi"/>
          <w:kern w:val="2"/>
          <w:sz w:val="24"/>
          <w:szCs w:val="24"/>
          <w14:ligatures w14:val="standardContextual"/>
        </w:rPr>
      </w:pPr>
      <w:r>
        <w:lastRenderedPageBreak/>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41"/>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41"/>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41"/>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41"/>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41"/>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41"/>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31"/>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41"/>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41"/>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41"/>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41"/>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20"/>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31"/>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41"/>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41"/>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31"/>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31"/>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31"/>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31"/>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20"/>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31"/>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31"/>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10"/>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20"/>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20"/>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31"/>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31"/>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20"/>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20"/>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20"/>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20"/>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31"/>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31"/>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20"/>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20"/>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3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20"/>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10"/>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20"/>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20"/>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20"/>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80"/>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10"/>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10"/>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20"/>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20"/>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10"/>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20"/>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31"/>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31"/>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31"/>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20"/>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20"/>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20"/>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20"/>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20"/>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20"/>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20"/>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10"/>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20"/>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20"/>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20"/>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31"/>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31"/>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31"/>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31"/>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31"/>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10"/>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10"/>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10"/>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80"/>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10"/>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10"/>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80"/>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10"/>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80"/>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10"/>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20"/>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20"/>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20"/>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80"/>
        <w:rPr>
          <w:rFonts w:asciiTheme="minorHAnsi" w:eastAsiaTheme="minorEastAsia" w:hAnsiTheme="minorHAnsi" w:cstheme="minorBidi"/>
          <w:b w:val="0"/>
          <w:kern w:val="2"/>
          <w:sz w:val="24"/>
          <w:szCs w:val="24"/>
          <w14:ligatures w14:val="standardContextual"/>
        </w:rPr>
      </w:pPr>
      <w:r>
        <w:lastRenderedPageBreak/>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80"/>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80"/>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80"/>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1"/>
      </w:pPr>
      <w:r w:rsidRPr="001E2B86">
        <w:br w:type="page"/>
      </w:r>
      <w:bookmarkStart w:id="6" w:name="_Toc20486686"/>
      <w:bookmarkStart w:id="7" w:name="_Toc29341977"/>
      <w:bookmarkStart w:id="8" w:name="_Toc29343116"/>
      <w:bookmarkStart w:id="9" w:name="_Toc36566363"/>
      <w:bookmarkStart w:id="10" w:name="_Toc36809770"/>
      <w:bookmarkStart w:id="11" w:name="_Toc36846134"/>
      <w:bookmarkStart w:id="12" w:name="_Toc36938787"/>
      <w:bookmarkStart w:id="13" w:name="_Toc37081766"/>
      <w:bookmarkStart w:id="14" w:name="_Toc46480389"/>
      <w:bookmarkStart w:id="15" w:name="_Toc46481623"/>
      <w:bookmarkStart w:id="16" w:name="_Toc46482857"/>
      <w:bookmarkStart w:id="17" w:name="_Toc185640012"/>
      <w:bookmarkStart w:id="18" w:name="_Toc193473694"/>
      <w:bookmarkStart w:id="19" w:name="_Toc201561627"/>
      <w:bookmarkStart w:id="20" w:name="_Toc210247466"/>
      <w:r w:rsidRPr="001E2B86">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Version x.y.z</w:t>
      </w:r>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1"/>
      </w:pPr>
      <w:r w:rsidRPr="001E2B86">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85640013"/>
      <w:bookmarkStart w:id="33" w:name="_Toc193473695"/>
      <w:bookmarkStart w:id="34" w:name="_Toc201561628"/>
      <w:bookmarkStart w:id="35" w:name="_Toc210247467"/>
      <w:r w:rsidRPr="001E2B86">
        <w:lastRenderedPageBreak/>
        <w:t>1</w:t>
      </w:r>
      <w:r w:rsidRPr="001E2B86">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the radio related information transported in a transparent container between source eNB and target eNB upon inter eNB handover;</w:t>
      </w:r>
    </w:p>
    <w:p w14:paraId="4AF53271" w14:textId="77777777" w:rsidR="009722D5" w:rsidRPr="001E2B86" w:rsidRDefault="009722D5" w:rsidP="009722D5">
      <w:pPr>
        <w:pStyle w:val="B1"/>
      </w:pPr>
      <w:r w:rsidRPr="001E2B86">
        <w:t>-</w:t>
      </w:r>
      <w:r w:rsidRPr="001E2B86">
        <w:tab/>
        <w:t>the radio related information transported in a transparent container between a source or target eNB and another system upon inter RAT handover.</w:t>
      </w:r>
    </w:p>
    <w:p w14:paraId="3B9D003A" w14:textId="77777777" w:rsidR="0037653C" w:rsidRPr="001E2B86" w:rsidRDefault="0037653C" w:rsidP="001628A2">
      <w:pPr>
        <w:spacing w:after="0"/>
        <w:rPr>
          <w:rFonts w:eastAsia="바탕"/>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bookmarkStart w:id="47" w:name="_Toc185640014"/>
      <w:bookmarkStart w:id="48" w:name="_Toc193473696"/>
      <w:bookmarkStart w:id="49" w:name="_Toc201561629"/>
      <w:bookmarkStart w:id="50" w:name="_Toc210247468"/>
      <w:r w:rsidRPr="001E2B86">
        <w:t>2</w:t>
      </w:r>
      <w:r w:rsidRPr="001E2B86">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lastRenderedPageBreak/>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3GPP2 C.S0005-F v1.0: "Upper Layer (Layer 3) Signaling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lastRenderedPageBreak/>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3GPP TS 32.422: "Telecommunication management; Subsriber and equipment trace; Trace control and confiuration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lastRenderedPageBreak/>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ProSe); Stage 2".</w:t>
      </w:r>
    </w:p>
    <w:p w14:paraId="6ACA7F2D" w14:textId="77777777" w:rsidR="009722D5" w:rsidRPr="001E2B86" w:rsidRDefault="009722D5" w:rsidP="009722D5">
      <w:pPr>
        <w:pStyle w:val="EX"/>
      </w:pPr>
      <w:r w:rsidRPr="001E2B86">
        <w:t>[69]</w:t>
      </w:r>
      <w:r w:rsidRPr="001E2B86">
        <w:tab/>
        <w:t>3GPP TS 24.334: "Proximity-services (ProSe) User Equipment (UE) to ProSe function protocol aspects; Stage 3".</w:t>
      </w:r>
    </w:p>
    <w:p w14:paraId="757DDFAD" w14:textId="77777777" w:rsidR="009722D5" w:rsidRPr="001E2B86" w:rsidRDefault="009722D5" w:rsidP="009722D5">
      <w:pPr>
        <w:pStyle w:val="EX"/>
      </w:pPr>
      <w:r w:rsidRPr="001E2B86">
        <w:t>[70]</w:t>
      </w:r>
      <w:r w:rsidRPr="001E2B86">
        <w:tab/>
        <w:t>3GPP TS 24.333: "Proximity-services (ProSe)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Evolved Universal Terrestrial Radio Access (E-UTRA); Requirements on User Equipments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lastRenderedPageBreak/>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1" w:name="_Toc20486689"/>
      <w:bookmarkStart w:id="52" w:name="_Toc29341980"/>
      <w:bookmarkStart w:id="53"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1E2B86">
        <w:t>[10</w:t>
      </w:r>
      <w:r w:rsidRPr="001E2B86">
        <w:rPr>
          <w:rFonts w:eastAsia="SimSun"/>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ProSe)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1"/>
      </w:pPr>
      <w:bookmarkStart w:id="62" w:name="_Toc185640015"/>
      <w:bookmarkStart w:id="63" w:name="_Toc193473697"/>
      <w:bookmarkStart w:id="64" w:name="_Toc201561630"/>
      <w:bookmarkStart w:id="65" w:name="_Toc210247469"/>
      <w:r w:rsidRPr="001E2B86">
        <w:lastRenderedPageBreak/>
        <w:t>3</w:t>
      </w:r>
      <w:r w:rsidRPr="001E2B86">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4BB21F23" w14:textId="77777777" w:rsidR="009722D5" w:rsidRPr="001E2B86" w:rsidRDefault="009722D5" w:rsidP="009722D5">
      <w:pPr>
        <w:pStyle w:val="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bookmarkStart w:id="74" w:name="_Toc46480393"/>
      <w:bookmarkStart w:id="75" w:name="_Toc46481627"/>
      <w:bookmarkStart w:id="76" w:name="_Toc46482861"/>
      <w:bookmarkStart w:id="77" w:name="_Toc185640016"/>
      <w:bookmarkStart w:id="78" w:name="_Toc193473698"/>
      <w:bookmarkStart w:id="79" w:name="_Toc201561631"/>
      <w:bookmarkStart w:id="80" w:name="_Toc210247470"/>
      <w:r w:rsidRPr="001E2B86">
        <w:t>3.1</w:t>
      </w:r>
      <w:r w:rsidRPr="001E2B86">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BarringPerPLMN-List</w:t>
      </w:r>
      <w:r w:rsidRPr="001E2B86">
        <w:t>).</w:t>
      </w:r>
    </w:p>
    <w:p w14:paraId="61E2014F" w14:textId="77777777" w:rsidR="009722D5" w:rsidRPr="001E2B86" w:rsidRDefault="00062CF6" w:rsidP="00062CF6">
      <w:r w:rsidRPr="001E2B86">
        <w:rPr>
          <w:b/>
        </w:rPr>
        <w:t>Control plane CIoT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Control plane CIoT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Early Data Transmission used with the Control plane CIoT EPS optimisation</w:t>
      </w:r>
      <w:r w:rsidR="00062CF6" w:rsidRPr="001E2B86">
        <w:t xml:space="preserve"> or Control plane CIoT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A bearer whose radio protocols are located in both the source eNB and the target eNB during a DAPS handover to use both source eNB and target eNB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lastRenderedPageBreak/>
        <w:t>Early Security Reactivation:</w:t>
      </w:r>
      <w:r w:rsidRPr="001E2B86">
        <w:t xml:space="preserve"> Re-activation of AS security prior to the transmission of </w:t>
      </w:r>
      <w:r w:rsidRPr="001E2B86">
        <w:rPr>
          <w:i/>
        </w:rPr>
        <w:t>RRCConnectionResumeRequest</w:t>
      </w:r>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For a UE not configured with DC, the MCG comprises all serving cells. For a UE configured with DC, the MCG concerns a subset of the serving cells comprising of the PCell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inband or guardand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eNBs,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SimSun"/>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gNBs,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lastRenderedPageBreak/>
        <w:t>NR sidelink</w:t>
      </w:r>
      <w:r w:rsidRPr="001E2B86">
        <w:rPr>
          <w:b/>
          <w:lang w:eastAsia="ko-KR"/>
        </w:rPr>
        <w:t xml:space="preserve"> communication</w:t>
      </w:r>
      <w:r w:rsidRPr="001E2B86">
        <w:t>:</w:t>
      </w:r>
      <w:r w:rsidRPr="001E2B86">
        <w:rPr>
          <w:rFonts w:eastAsia="맑은 고딕"/>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맑은 고딕"/>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Timing Advance Group containing the PCell or the PSCell.</w:t>
      </w:r>
    </w:p>
    <w:p w14:paraId="4F6968E5" w14:textId="77777777" w:rsidR="009722D5" w:rsidRPr="001E2B86" w:rsidRDefault="009722D5" w:rsidP="009722D5">
      <w:r w:rsidRPr="001E2B86">
        <w:rPr>
          <w:b/>
        </w:rPr>
        <w:t>PUCCH SCell:</w:t>
      </w:r>
      <w:r w:rsidRPr="001E2B86">
        <w:t xml:space="preserve"> An SCell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EN-DC, the PSCell is considered to be an SCell.</w:t>
      </w:r>
    </w:p>
    <w:p w14:paraId="61AB0BF1" w14:textId="77777777" w:rsidR="009722D5" w:rsidRPr="001E2B86" w:rsidRDefault="009722D5" w:rsidP="009722D5">
      <w:pPr>
        <w:rPr>
          <w:b/>
        </w:rPr>
      </w:pPr>
      <w:r w:rsidRPr="001E2B86">
        <w:rPr>
          <w:b/>
        </w:rPr>
        <w:t>Secondary Cell Group</w:t>
      </w:r>
      <w:r w:rsidRPr="001E2B86">
        <w:t>: For a UE configured with DC, the subset of serving cells not part of the MCG, i.e. comprising of the PSCell and zero or more other secondary cells.</w:t>
      </w:r>
    </w:p>
    <w:p w14:paraId="79F5F51D" w14:textId="77777777" w:rsidR="009722D5" w:rsidRPr="001E2B86" w:rsidRDefault="009722D5" w:rsidP="009722D5">
      <w:r w:rsidRPr="001E2B86">
        <w:rPr>
          <w:b/>
        </w:rPr>
        <w:t>Secondary Timing Advance Group</w:t>
      </w:r>
      <w:r w:rsidRPr="001E2B86">
        <w:t>: Timing Advance Group neither containing the PCell nor the PSCell.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r w:rsidRPr="001E2B86">
        <w:rPr>
          <w:b/>
        </w:rPr>
        <w:t>Sidelink</w:t>
      </w:r>
      <w:r w:rsidRPr="001E2B86">
        <w:t xml:space="preserve">: UE to UE interface for </w:t>
      </w:r>
      <w:r w:rsidRPr="001E2B86">
        <w:rPr>
          <w:lang w:eastAsia="ko-KR"/>
        </w:rPr>
        <w:t>sidelink</w:t>
      </w:r>
      <w:r w:rsidRPr="001E2B86">
        <w:t xml:space="preserve"> </w:t>
      </w:r>
      <w:r w:rsidRPr="001E2B86">
        <w:rPr>
          <w:lang w:eastAsia="ko-KR"/>
        </w:rPr>
        <w:t>c</w:t>
      </w:r>
      <w:r w:rsidRPr="001E2B86">
        <w:t>ommunication, V2X sidelink communication</w:t>
      </w:r>
      <w:r w:rsidR="00FA3145" w:rsidRPr="001E2B86">
        <w:t>, A2X sidelink communication</w:t>
      </w:r>
      <w:r w:rsidRPr="001E2B86">
        <w:t xml:space="preserve"> and </w:t>
      </w:r>
      <w:r w:rsidRPr="001E2B86">
        <w:rPr>
          <w:lang w:eastAsia="ko-KR"/>
        </w:rPr>
        <w:t>sidelink</w:t>
      </w:r>
      <w:r w:rsidRPr="001E2B86">
        <w:t xml:space="preserve"> </w:t>
      </w:r>
      <w:r w:rsidRPr="001E2B86">
        <w:rPr>
          <w:lang w:eastAsia="ko-KR"/>
        </w:rPr>
        <w:t>d</w:t>
      </w:r>
      <w:r w:rsidRPr="001E2B86">
        <w:t xml:space="preserve">iscovery. The </w:t>
      </w:r>
      <w:r w:rsidRPr="001E2B86">
        <w:rPr>
          <w:lang w:eastAsia="ko-KR"/>
        </w:rPr>
        <w:t>s</w:t>
      </w:r>
      <w:r w:rsidRPr="001E2B86">
        <w:t>idelink corresponds to the PC5 interface as defined in TS 23.303 [</w:t>
      </w:r>
      <w:r w:rsidRPr="001E2B86">
        <w:rPr>
          <w:lang w:eastAsia="ko-KR"/>
        </w:rPr>
        <w:t>68</w:t>
      </w:r>
      <w:r w:rsidRPr="001E2B86">
        <w:t>].</w:t>
      </w:r>
    </w:p>
    <w:p w14:paraId="6CD6B80D" w14:textId="5D03C787" w:rsidR="009722D5" w:rsidRPr="001E2B86" w:rsidRDefault="009722D5" w:rsidP="009722D5">
      <w:r w:rsidRPr="001E2B86">
        <w:rPr>
          <w:b/>
        </w:rPr>
        <w:t>Sidelink</w:t>
      </w:r>
      <w:r w:rsidRPr="001E2B86">
        <w:rPr>
          <w:b/>
          <w:lang w:eastAsia="ko-KR"/>
        </w:rPr>
        <w:t xml:space="preserve"> communication</w:t>
      </w:r>
      <w:r w:rsidRPr="001E2B86">
        <w:t>:</w:t>
      </w:r>
      <w:r w:rsidRPr="001E2B86">
        <w:rPr>
          <w:lang w:eastAsia="ko-KR"/>
        </w:rPr>
        <w:t xml:space="preserve"> </w:t>
      </w:r>
      <w:r w:rsidRPr="001E2B86">
        <w:t>AS functionality enabling ProS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r w:rsidRPr="001E2B86">
        <w:t>sidelink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r w:rsidRPr="001E2B86">
        <w:rPr>
          <w:b/>
        </w:rPr>
        <w:t>Sidelink</w:t>
      </w:r>
      <w:r w:rsidRPr="001E2B86">
        <w:rPr>
          <w:b/>
          <w:lang w:eastAsia="ko-KR"/>
        </w:rPr>
        <w:t xml:space="preserve"> discovery</w:t>
      </w:r>
      <w:r w:rsidRPr="001E2B86">
        <w:t>: AS functionality enabling ProS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r w:rsidRPr="001E2B86">
        <w:rPr>
          <w:b/>
        </w:rPr>
        <w:t>Sidelink</w:t>
      </w:r>
      <w:r w:rsidRPr="001E2B86">
        <w:rPr>
          <w:b/>
          <w:lang w:eastAsia="ko-KR"/>
        </w:rPr>
        <w:t xml:space="preserve"> </w:t>
      </w:r>
      <w:r w:rsidRPr="001E2B86">
        <w:rPr>
          <w:b/>
        </w:rPr>
        <w:t>operation</w:t>
      </w:r>
      <w:r w:rsidRPr="001E2B86">
        <w:t>: Includes sidelink communication, V2X sidelink communication</w:t>
      </w:r>
      <w:r w:rsidR="00FA3145" w:rsidRPr="001E2B86">
        <w:t>, A2X sidelink communication</w:t>
      </w:r>
      <w:r w:rsidRPr="001E2B86">
        <w:t xml:space="preserve"> and sidelink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lastRenderedPageBreak/>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r w:rsidRPr="001E2B86">
        <w:rPr>
          <w:rFonts w:eastAsia="SimSun"/>
          <w:b/>
        </w:rPr>
        <w:t>CIoT</w:t>
      </w:r>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r w:rsidRPr="001E2B86">
        <w:rPr>
          <w:rFonts w:eastAsia="SimSun"/>
          <w:b/>
        </w:rPr>
        <w:t>CIoT</w:t>
      </w:r>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CIoT EPS optimisation</w:t>
      </w:r>
      <w:r w:rsidR="00062CF6" w:rsidRPr="001E2B86">
        <w:t xml:space="preserve"> or User plane CIoT 5GS optimisation</w:t>
      </w:r>
      <w:r w:rsidRPr="001E2B86">
        <w:t>.</w:t>
      </w:r>
    </w:p>
    <w:p w14:paraId="0C21DBE6" w14:textId="38B9C465" w:rsidR="009722D5" w:rsidRPr="001E2B86" w:rsidRDefault="009722D5" w:rsidP="00B5106F">
      <w:r w:rsidRPr="001E2B86">
        <w:rPr>
          <w:b/>
        </w:rPr>
        <w:t xml:space="preserve">V2X </w:t>
      </w:r>
      <w:r w:rsidR="0032162F" w:rsidRPr="001E2B86">
        <w:rPr>
          <w:b/>
        </w:rPr>
        <w:t>s</w:t>
      </w:r>
      <w:r w:rsidRPr="001E2B86">
        <w:rPr>
          <w:b/>
        </w:rPr>
        <w:t>idelink</w:t>
      </w:r>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2"/>
      </w:pPr>
      <w:bookmarkStart w:id="81" w:name="_Toc20486691"/>
      <w:bookmarkStart w:id="82" w:name="_Toc29341982"/>
      <w:bookmarkStart w:id="83" w:name="_Toc29343121"/>
      <w:bookmarkStart w:id="84" w:name="_Toc36566368"/>
      <w:bookmarkStart w:id="85" w:name="_Toc36809775"/>
      <w:bookmarkStart w:id="86" w:name="_Toc36846139"/>
      <w:bookmarkStart w:id="87" w:name="_Toc36938792"/>
      <w:bookmarkStart w:id="88" w:name="_Toc37081771"/>
      <w:bookmarkStart w:id="89" w:name="_Toc46480394"/>
      <w:bookmarkStart w:id="90" w:name="_Toc46481628"/>
      <w:bookmarkStart w:id="91" w:name="_Toc46482862"/>
      <w:bookmarkStart w:id="92" w:name="_Toc185640017"/>
      <w:bookmarkStart w:id="93" w:name="_Toc193473699"/>
      <w:bookmarkStart w:id="94" w:name="_Toc201561632"/>
      <w:bookmarkStart w:id="95" w:name="_Toc210247471"/>
      <w:r w:rsidRPr="001E2B86">
        <w:t>3.2</w:t>
      </w:r>
      <w:r w:rsidRPr="001E2B86">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r w:rsidRPr="001E2B86">
        <w:t>CIoT</w:t>
      </w:r>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Conditional PSCell Addition</w:t>
      </w:r>
    </w:p>
    <w:p w14:paraId="121A1EE5" w14:textId="77777777" w:rsidR="00AE77F3" w:rsidRPr="001E2B86" w:rsidRDefault="00AE77F3" w:rsidP="00AE77F3">
      <w:pPr>
        <w:pStyle w:val="EW"/>
        <w:rPr>
          <w:rFonts w:eastAsiaTheme="minorEastAsia"/>
        </w:rPr>
      </w:pPr>
      <w:r w:rsidRPr="001E2B86">
        <w:t>CPC</w:t>
      </w:r>
      <w:r w:rsidRPr="001E2B86">
        <w:tab/>
        <w:t>Conditional PSCell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Centered, Earth-Fixed</w:t>
      </w:r>
    </w:p>
    <w:p w14:paraId="13E8B747" w14:textId="77777777" w:rsidR="004E6D58" w:rsidRPr="001E2B86" w:rsidRDefault="004E6D58" w:rsidP="004E6D58">
      <w:pPr>
        <w:pStyle w:val="EW"/>
        <w:rPr>
          <w:lang w:eastAsia="en-US"/>
        </w:rPr>
      </w:pPr>
      <w:r w:rsidRPr="001E2B86">
        <w:t>ECI</w:t>
      </w:r>
      <w:r w:rsidRPr="001E2B86">
        <w:tab/>
        <w:t>Earth-Centered Inertial</w:t>
      </w:r>
    </w:p>
    <w:p w14:paraId="5198732F" w14:textId="77777777" w:rsidR="009722D5" w:rsidRPr="001E2B86" w:rsidRDefault="009722D5" w:rsidP="009722D5">
      <w:pPr>
        <w:pStyle w:val="EW"/>
      </w:pPr>
      <w:r w:rsidRPr="001E2B86">
        <w:t>eDRX</w:t>
      </w:r>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r w:rsidRPr="001E2B86">
        <w:t>eIMTA</w:t>
      </w:r>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r w:rsidR="001F5022" w:rsidRPr="001E2B86">
        <w:rPr>
          <w:lang w:eastAsia="en-GB"/>
        </w:rPr>
        <w:t xml:space="preserve">MultiUser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t>NarrowBand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t>NR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r w:rsidRPr="001E2B86">
        <w:t>PCell</w:t>
      </w:r>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r w:rsidRPr="001E2B86">
        <w:t>posSIB</w:t>
      </w:r>
      <w:r w:rsidRPr="001E2B86">
        <w:tab/>
        <w:t>Positioning SIB</w:t>
      </w:r>
    </w:p>
    <w:p w14:paraId="1514CAC2" w14:textId="77777777" w:rsidR="009722D5" w:rsidRPr="001E2B86" w:rsidRDefault="009722D5" w:rsidP="009722D5">
      <w:pPr>
        <w:pStyle w:val="EW"/>
      </w:pPr>
      <w:r w:rsidRPr="001E2B86">
        <w:t>ProSe</w:t>
      </w:r>
      <w:r w:rsidRPr="001E2B86">
        <w:tab/>
        <w:t>Proximity based Services</w:t>
      </w:r>
    </w:p>
    <w:p w14:paraId="59B33703" w14:textId="77777777" w:rsidR="009722D5" w:rsidRPr="001E2B86" w:rsidRDefault="009722D5" w:rsidP="009722D5">
      <w:pPr>
        <w:pStyle w:val="EW"/>
      </w:pPr>
      <w:r w:rsidRPr="001E2B86">
        <w:t>PS</w:t>
      </w:r>
      <w:r w:rsidRPr="001E2B86">
        <w:tab/>
        <w:t>Public Safety (in context of sidelink), Packet Switched (otherwise)</w:t>
      </w:r>
    </w:p>
    <w:p w14:paraId="4B525351" w14:textId="77777777" w:rsidR="009722D5" w:rsidRPr="001E2B86" w:rsidRDefault="009722D5" w:rsidP="009722D5">
      <w:pPr>
        <w:pStyle w:val="EW"/>
      </w:pPr>
      <w:r w:rsidRPr="001E2B86">
        <w:t>PSCell</w:t>
      </w:r>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r w:rsidRPr="001E2B86">
        <w:t>QoE</w:t>
      </w:r>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Random Access CHannel</w:t>
      </w:r>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t>RObust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t>Sidelink Control</w:t>
      </w:r>
    </w:p>
    <w:p w14:paraId="2EC43A27" w14:textId="77777777" w:rsidR="009722D5" w:rsidRPr="001E2B86" w:rsidRDefault="009722D5" w:rsidP="009722D5">
      <w:pPr>
        <w:pStyle w:val="EW"/>
      </w:pPr>
      <w:r w:rsidRPr="001E2B86">
        <w:t>SCell</w:t>
      </w:r>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t>Sidelink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t>Successfull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t>Sidelink</w:t>
      </w:r>
    </w:p>
    <w:p w14:paraId="0BFF27D9" w14:textId="77777777" w:rsidR="009722D5" w:rsidRPr="001E2B86" w:rsidRDefault="009722D5" w:rsidP="009722D5">
      <w:pPr>
        <w:pStyle w:val="EW"/>
      </w:pPr>
      <w:r w:rsidRPr="001E2B86">
        <w:t>SLSS</w:t>
      </w:r>
      <w:r w:rsidRPr="001E2B86">
        <w:tab/>
        <w:t>Sidelink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t>Sidelink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1"/>
      </w:pPr>
      <w:bookmarkStart w:id="96" w:name="_Toc20486692"/>
      <w:bookmarkStart w:id="97" w:name="_Toc29341983"/>
      <w:bookmarkStart w:id="98" w:name="_Toc29343122"/>
      <w:bookmarkStart w:id="99" w:name="_Toc36566369"/>
      <w:bookmarkStart w:id="100" w:name="_Toc36809776"/>
      <w:bookmarkStart w:id="101" w:name="_Toc36846140"/>
      <w:bookmarkStart w:id="102" w:name="_Toc36938793"/>
      <w:bookmarkStart w:id="103" w:name="_Toc37081772"/>
      <w:bookmarkStart w:id="104" w:name="_Toc46480395"/>
      <w:bookmarkStart w:id="105" w:name="_Toc46481629"/>
      <w:bookmarkStart w:id="106" w:name="_Toc46482863"/>
      <w:bookmarkStart w:id="107" w:name="_Toc185640018"/>
      <w:bookmarkStart w:id="108" w:name="_Toc193473700"/>
      <w:bookmarkStart w:id="109" w:name="_Toc201561633"/>
      <w:bookmarkStart w:id="110" w:name="_Toc210247472"/>
      <w:r w:rsidRPr="001E2B86">
        <w:t>4</w:t>
      </w:r>
      <w:r w:rsidRPr="001E2B86">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1E2B86" w:rsidRDefault="009722D5" w:rsidP="009722D5">
      <w:pPr>
        <w:pStyle w:val="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85640019"/>
      <w:bookmarkStart w:id="123" w:name="_Toc193473701"/>
      <w:bookmarkStart w:id="124" w:name="_Toc201561634"/>
      <w:bookmarkStart w:id="125" w:name="_Toc210247473"/>
      <w:r w:rsidRPr="001E2B86">
        <w:t>4.1</w:t>
      </w:r>
      <w:r w:rsidRPr="001E2B86">
        <w:tab/>
        <w:t>Introductio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t>Sidelink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bookmarkStart w:id="140" w:name="_Toc210247474"/>
      <w:r w:rsidRPr="001E2B86">
        <w:t>4.2</w:t>
      </w:r>
      <w:r w:rsidRPr="001E2B86">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E2B2B4" w14:textId="77777777" w:rsidR="009722D5" w:rsidRPr="001E2B86" w:rsidRDefault="009722D5" w:rsidP="009722D5">
      <w:pPr>
        <w:pStyle w:val="30"/>
      </w:pPr>
      <w:bookmarkStart w:id="141" w:name="_Toc20486695"/>
      <w:bookmarkStart w:id="142" w:name="_Toc29341986"/>
      <w:bookmarkStart w:id="143" w:name="_Toc29343125"/>
      <w:bookmarkStart w:id="144" w:name="_Toc36566372"/>
      <w:bookmarkStart w:id="145" w:name="_Toc36809779"/>
      <w:bookmarkStart w:id="146" w:name="_Toc36846143"/>
      <w:bookmarkStart w:id="147" w:name="_Toc36938796"/>
      <w:bookmarkStart w:id="148" w:name="_Toc37081775"/>
      <w:bookmarkStart w:id="149" w:name="_Toc46480398"/>
      <w:bookmarkStart w:id="150" w:name="_Toc46481632"/>
      <w:bookmarkStart w:id="151" w:name="_Toc46482866"/>
      <w:bookmarkStart w:id="152" w:name="_Toc185640021"/>
      <w:bookmarkStart w:id="153" w:name="_Toc193473703"/>
      <w:bookmarkStart w:id="154" w:name="_Toc201561636"/>
      <w:bookmarkStart w:id="155" w:name="_Toc210247475"/>
      <w:r w:rsidRPr="001E2B86">
        <w:t>4.2.1</w:t>
      </w:r>
      <w:r w:rsidRPr="001E2B86">
        <w:tab/>
        <w:t>UE states and state transitions including inter RA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56"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r w:rsidR="00376BEC" w:rsidRPr="001E2B86">
        <w:t>full</w:t>
      </w:r>
      <w:r w:rsidRPr="001E2B86">
        <w:t>I-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56"/>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For UEs supporting CA, use of one or more SCells, aggregated with the PCell,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57" w:name="_1584686132"/>
    <w:bookmarkEnd w:id="157"/>
    <w:p w14:paraId="41E793BB" w14:textId="77777777" w:rsidR="009722D5" w:rsidRPr="001E2B86" w:rsidRDefault="00152470" w:rsidP="002D2754">
      <w:pPr>
        <w:pStyle w:val="TH"/>
      </w:pPr>
      <w:r w:rsidRPr="001E2B86">
        <w:object w:dxaOrig="11700" w:dyaOrig="5220" w14:anchorId="56A85893">
          <v:shape id="_x0000_i1027" type="#_x0000_t75" style="width:444.65pt;height:195.8pt" o:ole="">
            <v:imagedata r:id="rId14" o:title=""/>
          </v:shape>
          <o:OLEObject Type="Embed" ProgID="Word.Picture.8" ShapeID="_x0000_i1027" DrawAspect="Content" ObjectID="_1821599237" r:id="rId15"/>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5pt;height:195.8pt" o:ole="">
            <v:imagedata r:id="rId16" o:title=""/>
          </v:shape>
          <o:OLEObject Type="Embed" ProgID="Word.Picture.8" ShapeID="_x0000_i1028" DrawAspect="Content" ObjectID="_1821599238" r:id="rId17"/>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25pt;height:268.6pt" o:ole="">
            <v:imagedata r:id="rId18" o:title=""/>
          </v:shape>
          <o:OLEObject Type="Embed" ProgID="Word.Picture.8" ShapeID="_x0000_i1029" DrawAspect="Content" ObjectID="_1821599239" r:id="rId19"/>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5pt;height:195.8pt" o:ole="">
            <v:imagedata r:id="rId20" o:title=""/>
          </v:shape>
          <o:OLEObject Type="Embed" ProgID="Word.Picture.8" ShapeID="_x0000_i1030" DrawAspect="Content" ObjectID="_1821599240" r:id="rId21"/>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5pt;height:195.8pt" o:ole="">
            <v:imagedata r:id="rId22" o:title=""/>
          </v:shape>
          <o:OLEObject Type="Embed" ProgID="Word.Picture.8" ShapeID="_x0000_i1031" DrawAspect="Content" ObjectID="_1821599241" r:id="rId23"/>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5pt;height:195.8pt" o:ole="">
            <v:imagedata r:id="rId24" o:title=""/>
          </v:shape>
          <o:OLEObject Type="Embed" ProgID="Word.Picture.8" ShapeID="_x0000_i1032" DrawAspect="Content" ObjectID="_1821599242" r:id="rId25"/>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30"/>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185640022"/>
      <w:bookmarkStart w:id="170" w:name="_Toc193473704"/>
      <w:bookmarkStart w:id="171" w:name="_Toc201561637"/>
      <w:bookmarkStart w:id="172" w:name="_Toc210247476"/>
      <w:r w:rsidRPr="001E2B86">
        <w:t>4.2.2</w:t>
      </w:r>
      <w:r w:rsidRPr="001E2B8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EN-DC, SRB3 may be configured for the transfer of some NR RRC messages between UE and SgNB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85640023"/>
      <w:bookmarkStart w:id="185" w:name="_Toc193473705"/>
      <w:bookmarkStart w:id="186" w:name="_Toc201561638"/>
      <w:bookmarkStart w:id="187" w:name="_Toc210247477"/>
      <w:r w:rsidRPr="001E2B86">
        <w:t>4.3</w:t>
      </w:r>
      <w:r w:rsidRPr="001E2B86">
        <w:tab/>
        <w:t>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2B73A651" w14:textId="77777777" w:rsidR="009722D5" w:rsidRPr="001E2B86" w:rsidRDefault="009722D5" w:rsidP="009722D5">
      <w:pPr>
        <w:pStyle w:val="30"/>
      </w:pPr>
      <w:bookmarkStart w:id="188" w:name="_Toc20486698"/>
      <w:bookmarkStart w:id="189" w:name="_Toc29341989"/>
      <w:bookmarkStart w:id="190" w:name="_Toc29343128"/>
      <w:bookmarkStart w:id="191" w:name="_Toc36566375"/>
      <w:bookmarkStart w:id="192" w:name="_Toc36809782"/>
      <w:bookmarkStart w:id="193" w:name="_Toc36846146"/>
      <w:bookmarkStart w:id="194" w:name="_Toc36938799"/>
      <w:bookmarkStart w:id="195" w:name="_Toc37081778"/>
      <w:bookmarkStart w:id="196" w:name="_Toc46480401"/>
      <w:bookmarkStart w:id="197" w:name="_Toc46481635"/>
      <w:bookmarkStart w:id="198" w:name="_Toc46482869"/>
      <w:bookmarkStart w:id="199" w:name="_Toc185640024"/>
      <w:bookmarkStart w:id="200" w:name="_Toc193473706"/>
      <w:bookmarkStart w:id="201" w:name="_Toc201561639"/>
      <w:bookmarkStart w:id="202" w:name="_Toc210247478"/>
      <w:r w:rsidRPr="001E2B86">
        <w:t>4.3.1</w:t>
      </w:r>
      <w:r w:rsidRPr="001E2B86">
        <w:tab/>
        <w:t>Services provided to upper laye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30"/>
      </w:pPr>
      <w:bookmarkStart w:id="203" w:name="_Toc20486699"/>
      <w:bookmarkStart w:id="204" w:name="_Toc29341990"/>
      <w:bookmarkStart w:id="205" w:name="_Toc29343129"/>
      <w:bookmarkStart w:id="206" w:name="_Toc36566376"/>
      <w:bookmarkStart w:id="207" w:name="_Toc36809783"/>
      <w:bookmarkStart w:id="208" w:name="_Toc36846147"/>
      <w:bookmarkStart w:id="209" w:name="_Toc36938800"/>
      <w:bookmarkStart w:id="210" w:name="_Toc37081779"/>
      <w:bookmarkStart w:id="211" w:name="_Toc46480402"/>
      <w:bookmarkStart w:id="212" w:name="_Toc46481636"/>
      <w:bookmarkStart w:id="213" w:name="_Toc46482870"/>
      <w:bookmarkStart w:id="214" w:name="_Toc185640025"/>
      <w:bookmarkStart w:id="215" w:name="_Toc193473707"/>
      <w:bookmarkStart w:id="216" w:name="_Toc201561640"/>
      <w:bookmarkStart w:id="217" w:name="_Toc210247479"/>
      <w:r w:rsidRPr="001E2B86">
        <w:t>4.3.2</w:t>
      </w:r>
      <w:r w:rsidRPr="001E2B86">
        <w:tab/>
        <w:t>Services expected from lower laye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2"/>
      </w:pPr>
      <w:bookmarkStart w:id="218" w:name="_Toc20486700"/>
      <w:bookmarkStart w:id="219" w:name="_Toc29341991"/>
      <w:bookmarkStart w:id="220" w:name="_Toc29343130"/>
      <w:bookmarkStart w:id="221" w:name="_Toc36566377"/>
      <w:bookmarkStart w:id="222" w:name="_Toc36809784"/>
      <w:bookmarkStart w:id="223" w:name="_Toc36846148"/>
      <w:bookmarkStart w:id="224" w:name="_Toc36938801"/>
      <w:bookmarkStart w:id="225" w:name="_Toc37081780"/>
      <w:bookmarkStart w:id="226" w:name="_Toc46480403"/>
      <w:bookmarkStart w:id="227" w:name="_Toc46481637"/>
      <w:bookmarkStart w:id="228" w:name="_Toc46482871"/>
      <w:bookmarkStart w:id="229" w:name="_Toc185640026"/>
      <w:bookmarkStart w:id="230" w:name="_Toc193473708"/>
      <w:bookmarkStart w:id="231" w:name="_Toc201561641"/>
      <w:bookmarkStart w:id="232" w:name="_Toc210247480"/>
      <w:r w:rsidRPr="001E2B86">
        <w:t>4.4</w:t>
      </w:r>
      <w:r w:rsidRPr="001E2B86">
        <w:tab/>
        <w:t>Func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00D2E4E3"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574A27">
        <w:t xml:space="preserve"> </w:t>
      </w:r>
      <w:ins w:id="233" w:author="IoTNTN" w:date="2025-10-02T16:07:00Z">
        <w:r w:rsidR="00574A27">
          <w:t>[RIL]: V210, IoTNTN</w:t>
        </w:r>
      </w:ins>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In case of CA, cell management including e.g. change of PCell, addition/ modification/ release of SCell(s) and addition/modification/release of STAG(s);</w:t>
      </w:r>
    </w:p>
    <w:p w14:paraId="74601471" w14:textId="77777777" w:rsidR="009722D5" w:rsidRPr="001E2B86" w:rsidRDefault="009722D5" w:rsidP="009722D5">
      <w:pPr>
        <w:pStyle w:val="B2"/>
      </w:pPr>
      <w:r w:rsidRPr="001E2B86">
        <w:t>-</w:t>
      </w:r>
      <w:r w:rsidRPr="001E2B86">
        <w:tab/>
        <w:t>In case of DC, cell management including e.g. change of PSCell,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PSCell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2"/>
        <w:rPr>
          <w:lang w:eastAsia="zh-TW"/>
        </w:rPr>
      </w:pPr>
      <w:bookmarkStart w:id="234" w:name="_Toc20486701"/>
      <w:bookmarkStart w:id="235" w:name="_Toc29341992"/>
      <w:bookmarkStart w:id="236" w:name="_Toc29343131"/>
      <w:bookmarkStart w:id="237" w:name="_Toc36566378"/>
      <w:bookmarkStart w:id="238" w:name="_Toc36809785"/>
      <w:bookmarkStart w:id="239" w:name="_Toc36846149"/>
      <w:bookmarkStart w:id="240" w:name="_Toc36938802"/>
      <w:bookmarkStart w:id="241" w:name="_Toc37081781"/>
      <w:bookmarkStart w:id="242" w:name="_Toc46480404"/>
      <w:bookmarkStart w:id="243" w:name="_Toc46481638"/>
      <w:bookmarkStart w:id="244" w:name="_Toc46482872"/>
      <w:bookmarkStart w:id="245" w:name="_Toc185640027"/>
      <w:bookmarkStart w:id="246" w:name="_Toc193473709"/>
      <w:bookmarkStart w:id="247" w:name="_Toc201561642"/>
      <w:bookmarkStart w:id="248" w:name="_Toc210247481"/>
      <w:r w:rsidRPr="001E2B86">
        <w:t>4.</w:t>
      </w:r>
      <w:r w:rsidRPr="001E2B86">
        <w:rPr>
          <w:lang w:eastAsia="zh-TW"/>
        </w:rPr>
        <w:t>5</w:t>
      </w:r>
      <w:r w:rsidRPr="001E2B86">
        <w:tab/>
        <w:t>Data available for transmission</w:t>
      </w:r>
      <w:r w:rsidRPr="001E2B86">
        <w:rPr>
          <w:lang w:eastAsia="zh-TW"/>
        </w:rPr>
        <w:t xml:space="preserve"> for NB-Io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85640028"/>
      <w:bookmarkStart w:id="261" w:name="_Toc193473710"/>
      <w:bookmarkStart w:id="262" w:name="_Toc201561643"/>
      <w:bookmarkStart w:id="263" w:name="_Toc210247482"/>
      <w:r w:rsidRPr="001E2B86">
        <w:t>5</w:t>
      </w:r>
      <w:r w:rsidRPr="001E2B86">
        <w:tab/>
        <w:t>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53B88C" w14:textId="77777777" w:rsidR="009722D5" w:rsidRPr="001E2B86" w:rsidRDefault="009722D5" w:rsidP="009722D5">
      <w:pPr>
        <w:pStyle w:val="2"/>
      </w:pPr>
      <w:bookmarkStart w:id="264" w:name="_Toc20486703"/>
      <w:bookmarkStart w:id="265" w:name="_Toc29341994"/>
      <w:bookmarkStart w:id="266" w:name="_Toc29343133"/>
      <w:bookmarkStart w:id="267" w:name="_Toc36566380"/>
      <w:bookmarkStart w:id="268" w:name="_Toc36809787"/>
      <w:bookmarkStart w:id="269" w:name="_Toc36846151"/>
      <w:bookmarkStart w:id="270" w:name="_Toc36938804"/>
      <w:bookmarkStart w:id="271" w:name="_Toc37081783"/>
      <w:bookmarkStart w:id="272" w:name="_Toc46480406"/>
      <w:bookmarkStart w:id="273" w:name="_Toc46481640"/>
      <w:bookmarkStart w:id="274" w:name="_Toc46482874"/>
      <w:bookmarkStart w:id="275" w:name="_Toc185640029"/>
      <w:bookmarkStart w:id="276" w:name="_Toc193473711"/>
      <w:bookmarkStart w:id="277" w:name="_Toc201561644"/>
      <w:bookmarkStart w:id="278" w:name="_Toc210247483"/>
      <w:r w:rsidRPr="001E2B86">
        <w:t>5.1</w:t>
      </w:r>
      <w:r w:rsidRPr="001E2B86">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0DBC5F2" w14:textId="77777777" w:rsidR="009722D5" w:rsidRPr="001E2B86" w:rsidRDefault="009722D5" w:rsidP="009722D5">
      <w:pPr>
        <w:pStyle w:val="30"/>
      </w:pPr>
      <w:bookmarkStart w:id="279" w:name="_Toc20486704"/>
      <w:bookmarkStart w:id="280" w:name="_Toc29341995"/>
      <w:bookmarkStart w:id="281" w:name="_Toc29343134"/>
      <w:bookmarkStart w:id="282" w:name="_Toc36566381"/>
      <w:bookmarkStart w:id="283" w:name="_Toc36809788"/>
      <w:bookmarkStart w:id="284" w:name="_Toc36846152"/>
      <w:bookmarkStart w:id="285" w:name="_Toc36938805"/>
      <w:bookmarkStart w:id="286" w:name="_Toc37081784"/>
      <w:bookmarkStart w:id="287" w:name="_Toc46480407"/>
      <w:bookmarkStart w:id="288" w:name="_Toc46481641"/>
      <w:bookmarkStart w:id="289" w:name="_Toc46482875"/>
      <w:bookmarkStart w:id="290" w:name="_Toc185640030"/>
      <w:bookmarkStart w:id="291" w:name="_Toc193473712"/>
      <w:bookmarkStart w:id="292" w:name="_Toc201561645"/>
      <w:bookmarkStart w:id="293" w:name="_Toc210247484"/>
      <w:r w:rsidRPr="001E2B86">
        <w:t>5.1.1</w:t>
      </w:r>
      <w:r w:rsidRPr="001E2B86">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SimSun"/>
        </w:rPr>
        <w:t xml:space="preserve"> and clause 5.10 covers sidelink</w:t>
      </w:r>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s inter-RAT mobility (5.4), MBMS (5.8), RN procedures (5.9) and Sidelink (5.10) are not applicable in NB-IoT.</w:t>
      </w:r>
    </w:p>
    <w:p w14:paraId="3C64E74D" w14:textId="77777777" w:rsidR="009722D5" w:rsidRPr="001E2B86" w:rsidRDefault="009722D5" w:rsidP="009722D5">
      <w:pPr>
        <w:pStyle w:val="30"/>
      </w:pPr>
      <w:bookmarkStart w:id="294" w:name="_Toc20486705"/>
      <w:bookmarkStart w:id="295" w:name="_Toc29341996"/>
      <w:bookmarkStart w:id="296" w:name="_Toc29343135"/>
      <w:bookmarkStart w:id="297" w:name="_Toc36566382"/>
      <w:bookmarkStart w:id="298" w:name="_Toc36809789"/>
      <w:bookmarkStart w:id="299" w:name="_Toc36846153"/>
      <w:bookmarkStart w:id="300" w:name="_Toc36938806"/>
      <w:bookmarkStart w:id="301" w:name="_Toc37081785"/>
      <w:bookmarkStart w:id="302" w:name="_Toc46480408"/>
      <w:bookmarkStart w:id="303" w:name="_Toc46481642"/>
      <w:bookmarkStart w:id="304" w:name="_Toc46482876"/>
      <w:bookmarkStart w:id="305" w:name="_Toc185640031"/>
      <w:bookmarkStart w:id="306" w:name="_Toc193473713"/>
      <w:bookmarkStart w:id="307" w:name="_Toc201561646"/>
      <w:bookmarkStart w:id="308" w:name="_Toc210247485"/>
      <w:r w:rsidRPr="001E2B86">
        <w:t>5.1.2</w:t>
      </w:r>
      <w:r w:rsidRPr="001E2B86">
        <w:tab/>
        <w:t>General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r w:rsidRPr="001E2B86">
        <w:rPr>
          <w:i/>
        </w:rPr>
        <w:t>rrc-TransactionIdentifier</w:t>
      </w:r>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r w:rsidRPr="001E2B86">
        <w:rPr>
          <w:i/>
        </w:rPr>
        <w:t>RRCConnectionReconfiguration</w:t>
      </w:r>
      <w:r w:rsidRPr="001E2B86">
        <w:t xml:space="preserve"> message including the </w:t>
      </w:r>
      <w:r w:rsidRPr="001E2B86">
        <w:rPr>
          <w:i/>
        </w:rPr>
        <w:t>fullConfig</w:t>
      </w:r>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r w:rsidRPr="001E2B86">
        <w:rPr>
          <w:i/>
        </w:rPr>
        <w:t>drb-ToAddModList</w:t>
      </w:r>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r w:rsidRPr="001E2B86">
        <w:t>listExt</w:t>
      </w:r>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t>1&gt;</w:t>
      </w:r>
      <w:r w:rsidRPr="001E2B86">
        <w:tab/>
        <w:t xml:space="preserve">consider the term DC to cover the case of an E-UTRA MCG and SCG; Likewise, </w:t>
      </w:r>
      <w:r w:rsidR="001D7DEB" w:rsidRPr="001E2B86">
        <w:t>MCG covers the case of an E-UTRA MCG</w:t>
      </w:r>
      <w:r w:rsidR="001D7DEB" w:rsidRPr="001E2B86">
        <w:rPr>
          <w:rFonts w:eastAsia="SimSun"/>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SimSun"/>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SimSun"/>
        </w:rPr>
        <w:t>.</w:t>
      </w:r>
      <w:r w:rsidR="005C462D" w:rsidRPr="001E2B86">
        <w:rPr>
          <w:rFonts w:eastAsia="SimSun"/>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30"/>
      </w:pPr>
      <w:bookmarkStart w:id="309" w:name="_Toc29341997"/>
      <w:bookmarkStart w:id="310" w:name="_Toc29343136"/>
      <w:bookmarkStart w:id="311" w:name="_Toc36566383"/>
      <w:bookmarkStart w:id="312" w:name="_Toc36809790"/>
      <w:bookmarkStart w:id="313" w:name="_Toc36846154"/>
      <w:bookmarkStart w:id="314" w:name="_Toc36938807"/>
      <w:bookmarkStart w:id="315" w:name="_Toc37081786"/>
      <w:bookmarkStart w:id="316" w:name="_Toc46480409"/>
      <w:bookmarkStart w:id="317" w:name="_Toc46481643"/>
      <w:bookmarkStart w:id="318" w:name="_Toc46482877"/>
      <w:bookmarkStart w:id="319" w:name="_Toc185640032"/>
      <w:bookmarkStart w:id="320" w:name="_Toc193473714"/>
      <w:bookmarkStart w:id="321" w:name="_Toc201561647"/>
      <w:bookmarkStart w:id="322" w:name="_Toc210247486"/>
      <w:r w:rsidRPr="001E2B86">
        <w:t>5.1.3</w:t>
      </w:r>
      <w:r w:rsidRPr="001E2B86">
        <w:tab/>
        <w:t>Requirements for UE in MR-DC</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SecondaryCellGroupConfig</w:t>
      </w:r>
      <w:r w:rsidRPr="001E2B86">
        <w:t xml:space="preserve"> and it is connected to EPC,</w:t>
      </w:r>
    </w:p>
    <w:p w14:paraId="6B9B7D3E" w14:textId="77777777" w:rsidR="004E2537" w:rsidRPr="001E2B86" w:rsidRDefault="004E2537" w:rsidP="001E2B86">
      <w:pPr>
        <w:pStyle w:val="B1"/>
      </w:pPr>
      <w:bookmarkStart w:id="323" w:name="_MCCTEMPBM_CRPT23360001___2"/>
      <w:r w:rsidRPr="001E2B86">
        <w:t>-</w:t>
      </w:r>
      <w:r w:rsidRPr="001E2B86">
        <w:tab/>
        <w:t xml:space="preserve">NGEN-DC if and only if it is configured with </w:t>
      </w:r>
      <w:r w:rsidRPr="001E2B86">
        <w:rPr>
          <w:i/>
        </w:rPr>
        <w:t>nr-SecondaryCellGroupConfig</w:t>
      </w:r>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r w:rsidRPr="001E2B86">
        <w:rPr>
          <w:i/>
        </w:rPr>
        <w:t>mrdc-SecondaryCellGroup</w:t>
      </w:r>
      <w:r w:rsidRPr="001E2B86">
        <w:t xml:space="preserve"> set to </w:t>
      </w:r>
      <w:r w:rsidRPr="001E2B86">
        <w:rPr>
          <w:i/>
        </w:rPr>
        <w:t>eutra-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3"/>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is referrenced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2"/>
      </w:pPr>
      <w:bookmarkStart w:id="324" w:name="_Toc20486706"/>
      <w:bookmarkStart w:id="325" w:name="_Toc29341998"/>
      <w:bookmarkStart w:id="326" w:name="_Toc29343137"/>
      <w:bookmarkStart w:id="327" w:name="_Toc36566384"/>
      <w:bookmarkStart w:id="328" w:name="_Toc36809791"/>
      <w:bookmarkStart w:id="329" w:name="_Toc36846155"/>
      <w:bookmarkStart w:id="330" w:name="_Toc36938808"/>
      <w:bookmarkStart w:id="331" w:name="_Toc37081787"/>
      <w:bookmarkStart w:id="332" w:name="_Toc46480410"/>
      <w:bookmarkStart w:id="333" w:name="_Toc46481644"/>
      <w:bookmarkStart w:id="334" w:name="_Toc46482878"/>
      <w:bookmarkStart w:id="335" w:name="_Toc185640033"/>
      <w:bookmarkStart w:id="336" w:name="_Toc193473715"/>
      <w:bookmarkStart w:id="337" w:name="_Toc201561648"/>
      <w:bookmarkStart w:id="338" w:name="_Toc210247487"/>
      <w:r w:rsidRPr="001E2B86">
        <w:t>5.2</w:t>
      </w:r>
      <w:r w:rsidRPr="001E2B86">
        <w:tab/>
        <w:t>System inform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FC8E25C" w14:textId="77777777" w:rsidR="009722D5" w:rsidRPr="001E2B86" w:rsidRDefault="009722D5" w:rsidP="009722D5">
      <w:pPr>
        <w:pStyle w:val="30"/>
      </w:pPr>
      <w:bookmarkStart w:id="339" w:name="_Toc20486707"/>
      <w:bookmarkStart w:id="340" w:name="_Toc29341999"/>
      <w:bookmarkStart w:id="341" w:name="_Toc29343138"/>
      <w:bookmarkStart w:id="342" w:name="_Toc36566385"/>
      <w:bookmarkStart w:id="343" w:name="_Toc36809792"/>
      <w:bookmarkStart w:id="344" w:name="_Toc36846156"/>
      <w:bookmarkStart w:id="345" w:name="_Toc36938809"/>
      <w:bookmarkStart w:id="346" w:name="_Toc37081788"/>
      <w:bookmarkStart w:id="347" w:name="_Toc46480411"/>
      <w:bookmarkStart w:id="348" w:name="_Toc46481645"/>
      <w:bookmarkStart w:id="349" w:name="_Toc46482879"/>
      <w:bookmarkStart w:id="350" w:name="_Toc185640034"/>
      <w:bookmarkStart w:id="351" w:name="_Toc193473716"/>
      <w:bookmarkStart w:id="352" w:name="_Toc201561649"/>
      <w:bookmarkStart w:id="353" w:name="_Toc210247488"/>
      <w:r w:rsidRPr="001E2B86">
        <w:t>5.2.1</w:t>
      </w:r>
      <w:r w:rsidRPr="001E2B86">
        <w:tab/>
        <w:t>Introduc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8A0D456" w14:textId="77777777" w:rsidR="009722D5" w:rsidRPr="001E2B86" w:rsidRDefault="009722D5" w:rsidP="009722D5">
      <w:pPr>
        <w:pStyle w:val="40"/>
      </w:pPr>
      <w:bookmarkStart w:id="354" w:name="_Toc20486708"/>
      <w:bookmarkStart w:id="355" w:name="_Toc29342000"/>
      <w:bookmarkStart w:id="356" w:name="_Toc29343139"/>
      <w:bookmarkStart w:id="357" w:name="_Toc36566386"/>
      <w:bookmarkStart w:id="358" w:name="_Toc36809793"/>
      <w:bookmarkStart w:id="359" w:name="_Toc36846157"/>
      <w:bookmarkStart w:id="360" w:name="_Toc36938810"/>
      <w:bookmarkStart w:id="361" w:name="_Toc37081789"/>
      <w:bookmarkStart w:id="362" w:name="_Toc46480412"/>
      <w:bookmarkStart w:id="363" w:name="_Toc46481646"/>
      <w:bookmarkStart w:id="364" w:name="_Toc46482880"/>
      <w:bookmarkStart w:id="365" w:name="_Toc185640035"/>
      <w:bookmarkStart w:id="366" w:name="_Toc193473717"/>
      <w:bookmarkStart w:id="367" w:name="_Toc201561650"/>
      <w:bookmarkStart w:id="368" w:name="_Toc210247489"/>
      <w:r w:rsidRPr="001E2B86">
        <w:t>5.2.1.1</w:t>
      </w:r>
      <w:r w:rsidRPr="001E2B86">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CFEDD41" w14:textId="77777777" w:rsidR="009722D5" w:rsidRPr="001E2B86" w:rsidRDefault="009722D5" w:rsidP="009722D5">
      <w:r w:rsidRPr="001E2B86">
        <w:t xml:space="preserve">System information is divided into the </w:t>
      </w:r>
      <w:r w:rsidRPr="001E2B86">
        <w:rPr>
          <w:i/>
        </w:rPr>
        <w:t>MasterInformationBlock</w:t>
      </w:r>
      <w:r w:rsidRPr="001E2B86">
        <w:t xml:space="preserve"> (MIB) and a number of </w:t>
      </w:r>
      <w:r w:rsidRPr="001E2B86">
        <w:rPr>
          <w:i/>
        </w:rPr>
        <w:t>SystemInformationBlocks</w:t>
      </w:r>
      <w:r w:rsidRPr="001E2B86">
        <w:t xml:space="preserve"> (SIBs)</w:t>
      </w:r>
      <w:r w:rsidR="00D57360" w:rsidRPr="001E2B86">
        <w:t xml:space="preserve"> and </w:t>
      </w:r>
      <w:r w:rsidR="00D57360" w:rsidRPr="001E2B86">
        <w:rPr>
          <w:i/>
        </w:rPr>
        <w:t>SystemInformationBlockPos</w:t>
      </w:r>
      <w:r w:rsidR="00D57360" w:rsidRPr="001E2B86">
        <w:t xml:space="preserve"> (posSIBs)</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posSIBs</w:t>
      </w:r>
      <w:r w:rsidRPr="001E2B86">
        <w:t xml:space="preserve"> are carried in </w:t>
      </w:r>
      <w:r w:rsidRPr="001E2B86">
        <w:rPr>
          <w:i/>
        </w:rPr>
        <w:t>SystemInformation</w:t>
      </w:r>
      <w:r w:rsidRPr="001E2B86">
        <w:t xml:space="preserve"> (SI) messages</w:t>
      </w:r>
      <w:r w:rsidR="00D57360" w:rsidRPr="001E2B86">
        <w:t>. The</w:t>
      </w:r>
      <w:r w:rsidRPr="001E2B86">
        <w:t xml:space="preserve"> mapping of SIBs </w:t>
      </w:r>
      <w:r w:rsidR="00D57360" w:rsidRPr="001E2B86">
        <w:t xml:space="preserve">and posSIBs </w:t>
      </w:r>
      <w:r w:rsidRPr="001E2B86">
        <w:t xml:space="preserve">to SI messages is flexibly configurable by </w:t>
      </w:r>
      <w:r w:rsidRPr="001E2B86">
        <w:rPr>
          <w:i/>
        </w:rPr>
        <w:t>schedulingInfoList</w:t>
      </w:r>
      <w:r w:rsidRPr="001E2B86">
        <w:t xml:space="preserve"> </w:t>
      </w:r>
      <w:r w:rsidR="00D57360" w:rsidRPr="001E2B86">
        <w:t xml:space="preserve">and </w:t>
      </w:r>
      <w:r w:rsidR="00D57360" w:rsidRPr="001E2B86">
        <w:rPr>
          <w:i/>
        </w:rPr>
        <w:t>pos</w:t>
      </w:r>
      <w:r w:rsidR="009D5032" w:rsidRPr="001E2B86">
        <w:rPr>
          <w:i/>
        </w:rPr>
        <w:t>S</w:t>
      </w:r>
      <w:r w:rsidR="00D57360" w:rsidRPr="001E2B86">
        <w:rPr>
          <w:i/>
        </w:rPr>
        <w:t>chedulingInfoList</w:t>
      </w:r>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posSIB is contained </w:t>
      </w:r>
      <w:r w:rsidRPr="001E2B86">
        <w:t xml:space="preserve">at most once in that </w:t>
      </w:r>
      <w:r w:rsidR="00D57360" w:rsidRPr="001E2B86">
        <w:t xml:space="preserve">SI </w:t>
      </w:r>
      <w:r w:rsidRPr="001E2B86">
        <w:t xml:space="preserve">message; only SIBs </w:t>
      </w:r>
      <w:r w:rsidR="00D57360" w:rsidRPr="001E2B86">
        <w:t xml:space="preserve">and posSIBs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r w:rsidRPr="001E2B86">
        <w:rPr>
          <w:i/>
        </w:rPr>
        <w:t>schedulingInfoList</w:t>
      </w:r>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posSIB</w:t>
      </w:r>
      <w:r w:rsidRPr="001E2B86">
        <w:t xml:space="preserve"> or SI messages. A UE considers itself in enhanced coverage as specified in TS 36.304 [4]. In this and subsequent clauses, anything applicable for a particular SIB</w:t>
      </w:r>
      <w:r w:rsidR="00D57360" w:rsidRPr="001E2B86">
        <w:t>, posSIB</w:t>
      </w:r>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r w:rsidRPr="001E2B86">
        <w:rPr>
          <w:i/>
        </w:rPr>
        <w:t>MasterInformationBlock-NB</w:t>
      </w:r>
      <w:r w:rsidR="00FE7D2C" w:rsidRPr="001E2B86">
        <w:rPr>
          <w:i/>
        </w:rPr>
        <w:t>, MasterInformationBlock-TDD-NB</w:t>
      </w:r>
      <w:r w:rsidRPr="001E2B86">
        <w:t xml:space="preserve"> </w:t>
      </w:r>
      <w:r w:rsidRPr="001E2B86">
        <w:rPr>
          <w:i/>
        </w:rPr>
        <w:t>and SystemInformationBlockTypeX-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r w:rsidRPr="001E2B86">
        <w:rPr>
          <w:i/>
        </w:rPr>
        <w:t>RRCConnectionReconfiguration</w:t>
      </w:r>
      <w:r w:rsidRPr="001E2B86">
        <w:t xml:space="preserve"> message.</w:t>
      </w:r>
    </w:p>
    <w:p w14:paraId="02786646" w14:textId="77777777" w:rsidR="009722D5" w:rsidRPr="001E2B86" w:rsidRDefault="009722D5" w:rsidP="009722D5">
      <w:r w:rsidRPr="001E2B86">
        <w:t>The UE applies the system information acquisition and change monitoring procedures for the PCell, except when being a BL UE or a UE in CE or a NB-IoT UE in RRC_CONNECTED mode</w:t>
      </w:r>
      <w:r w:rsidRPr="001E2B86">
        <w:rPr>
          <w:lang w:eastAsia="zh-TW"/>
        </w:rPr>
        <w:t xml:space="preserve"> while T311 is not running</w:t>
      </w:r>
      <w:r w:rsidRPr="001E2B86">
        <w:t xml:space="preserve">. For an SCell, E-UTRAN provides, via dedicated signalling, all system information relevant for operation in RRC_CONNECTED when adding the SCell. However, a UE that is configured with DC shall aquire the </w:t>
      </w:r>
      <w:r w:rsidRPr="001E2B86">
        <w:rPr>
          <w:i/>
        </w:rPr>
        <w:t>MasterInformationBlock</w:t>
      </w:r>
      <w:r w:rsidRPr="001E2B8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E2B86">
        <w:rPr>
          <w:i/>
        </w:rPr>
        <w:t>RRCConnectionReconfiguration</w:t>
      </w:r>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E-UTRAN may configure via dedicated signalling different parameter values than the ones broadcast in the concerned SCell.</w:t>
      </w:r>
    </w:p>
    <w:p w14:paraId="4EF17A38" w14:textId="77777777" w:rsidR="009722D5" w:rsidRPr="001E2B86" w:rsidRDefault="009722D5" w:rsidP="009722D5">
      <w:r w:rsidRPr="001E2B86">
        <w:t xml:space="preserve">In MBMS-dedicated cell, non-MBSFN subframes are used for providing </w:t>
      </w:r>
      <w:r w:rsidRPr="001E2B86">
        <w:rPr>
          <w:i/>
        </w:rPr>
        <w:t>MasterInformationBlock-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r w:rsidRPr="001E2B86">
        <w:rPr>
          <w:i/>
        </w:rPr>
        <w:t xml:space="preserve">SystemInformation-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E2B86">
        <w:rPr>
          <w:i/>
        </w:rPr>
        <w:t>RNReconfiguration</w:t>
      </w:r>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40"/>
      </w:pPr>
      <w:bookmarkStart w:id="369" w:name="_Toc20486709"/>
      <w:bookmarkStart w:id="370" w:name="_Toc29342001"/>
      <w:bookmarkStart w:id="371" w:name="_Toc29343140"/>
      <w:bookmarkStart w:id="372" w:name="_Toc36566387"/>
      <w:bookmarkStart w:id="373" w:name="_Toc36809794"/>
      <w:bookmarkStart w:id="374" w:name="_Toc36846158"/>
      <w:bookmarkStart w:id="375" w:name="_Toc36938811"/>
      <w:bookmarkStart w:id="376" w:name="_Toc37081790"/>
      <w:bookmarkStart w:id="377" w:name="_Toc46480413"/>
      <w:bookmarkStart w:id="378" w:name="_Toc46481647"/>
      <w:bookmarkStart w:id="379" w:name="_Toc46482881"/>
      <w:bookmarkStart w:id="380" w:name="_Toc185640036"/>
      <w:bookmarkStart w:id="381" w:name="_Toc193473718"/>
      <w:bookmarkStart w:id="382" w:name="_Toc201561651"/>
      <w:bookmarkStart w:id="383" w:name="_Toc210247490"/>
      <w:r w:rsidRPr="001E2B86">
        <w:t>5.2.1.2</w:t>
      </w:r>
      <w:r w:rsidRPr="001E2B86">
        <w:tab/>
        <w:t>Scheduling</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751B97ED" w14:textId="77777777" w:rsidR="00010A48" w:rsidRPr="001E2B86" w:rsidRDefault="009722D5" w:rsidP="00010A48">
      <w:r w:rsidRPr="001E2B8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r w:rsidR="00771D26" w:rsidRPr="001E2B86">
        <w:rPr>
          <w:i/>
        </w:rPr>
        <w:t>MobilityControlInfo</w:t>
      </w:r>
      <w:r w:rsidR="00771D26" w:rsidRPr="001E2B86">
        <w:t xml:space="preserve"> whether optional MIB repetitions are enabled or not.</w:t>
      </w:r>
    </w:p>
    <w:p w14:paraId="27051ADC" w14:textId="77777777" w:rsidR="009722D5" w:rsidRPr="001E2B86" w:rsidRDefault="009722D5" w:rsidP="009722D5">
      <w:r w:rsidRPr="001E2B8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ms and repetitions made within 80 ms.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r w:rsidR="00AB5FE7" w:rsidRPr="001E2B86">
        <w:rPr>
          <w:i/>
        </w:rPr>
        <w:t>RRCConnectionReconfiguration</w:t>
      </w:r>
      <w:r w:rsidR="00AB5FE7" w:rsidRPr="001E2B86">
        <w:t xml:space="preserve"> message including the </w:t>
      </w:r>
      <w:r w:rsidR="00AB5FE7" w:rsidRPr="001E2B86">
        <w:rPr>
          <w:i/>
        </w:rPr>
        <w:t>MobilityControlInfo</w:t>
      </w:r>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ms.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informations blocks may be scheduled in additional non-MBSFN subframes indicated in </w:t>
      </w:r>
      <w:r w:rsidRPr="001E2B86">
        <w:rPr>
          <w:i/>
        </w:rPr>
        <w:t>MasterInformationBlock-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FeMBMS/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40"/>
      </w:pPr>
      <w:bookmarkStart w:id="384" w:name="_Toc20486710"/>
      <w:bookmarkStart w:id="385" w:name="_Toc29342002"/>
      <w:bookmarkStart w:id="386" w:name="_Toc29343141"/>
      <w:bookmarkStart w:id="387" w:name="_Toc36566388"/>
      <w:bookmarkStart w:id="388" w:name="_Toc36809795"/>
      <w:bookmarkStart w:id="389" w:name="_Toc36846159"/>
      <w:bookmarkStart w:id="390" w:name="_Toc36938812"/>
      <w:bookmarkStart w:id="391" w:name="_Toc37081791"/>
      <w:bookmarkStart w:id="392" w:name="_Toc46480414"/>
      <w:bookmarkStart w:id="393" w:name="_Toc46481648"/>
      <w:bookmarkStart w:id="394" w:name="_Toc46482882"/>
      <w:bookmarkStart w:id="395" w:name="_Toc185640037"/>
      <w:bookmarkStart w:id="396" w:name="_Toc193473719"/>
      <w:bookmarkStart w:id="397" w:name="_Toc201561652"/>
      <w:bookmarkStart w:id="398" w:name="_Toc210247491"/>
      <w:r w:rsidRPr="001E2B86">
        <w:t>5.2.1.2a</w:t>
      </w:r>
      <w:r w:rsidRPr="001E2B86">
        <w:tab/>
        <w:t>Scheduling for NB-Io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C75DE9" w14:textId="77777777" w:rsidR="009722D5" w:rsidRPr="001E2B86" w:rsidRDefault="009722D5" w:rsidP="009722D5">
      <w:r w:rsidRPr="001E2B86">
        <w:t xml:space="preserve">The </w:t>
      </w:r>
      <w:r w:rsidRPr="001E2B86">
        <w:rPr>
          <w:i/>
        </w:rPr>
        <w:t>MasterInformationBlock-NB</w:t>
      </w:r>
      <w:r w:rsidRPr="001E2B8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E2B86" w:rsidRDefault="00FE7D2C" w:rsidP="00FE7D2C">
      <w:r w:rsidRPr="001E2B86">
        <w:t xml:space="preserve">The </w:t>
      </w:r>
      <w:r w:rsidRPr="001E2B86">
        <w:rPr>
          <w:i/>
        </w:rPr>
        <w:t xml:space="preserve">MasterInformationBlock-TDD-NB </w:t>
      </w:r>
      <w:r w:rsidRPr="001E2B8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ms.</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ms </w:t>
      </w:r>
      <w:r w:rsidR="009722D5" w:rsidRPr="001E2B86">
        <w:rPr>
          <w:kern w:val="2"/>
        </w:rPr>
        <w:t>period and r</w:t>
      </w:r>
      <w:r w:rsidR="009722D5" w:rsidRPr="001E2B86">
        <w:t xml:space="preserve">epetitions are made, equally spaced, within the 2560 ms period (see TS 36.213 [23]). TBS for </w:t>
      </w:r>
      <w:r w:rsidR="009722D5" w:rsidRPr="001E2B86">
        <w:rPr>
          <w:i/>
        </w:rPr>
        <w:t>SystemInformationBlockType1-NB</w:t>
      </w:r>
      <w:r w:rsidR="009722D5" w:rsidRPr="001E2B86">
        <w:t xml:space="preserve"> and the repetitions made within the 2560 ms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SimSun"/>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ms </w:t>
      </w:r>
      <w:r w:rsidRPr="001E2B86">
        <w:rPr>
          <w:kern w:val="2"/>
        </w:rPr>
        <w:t>period and r</w:t>
      </w:r>
      <w:r w:rsidRPr="001E2B86">
        <w:t xml:space="preserve">epetitions are made, equally spaced, within the 2560 ms period (see TS 36.213 [23]). TBS for </w:t>
      </w:r>
      <w:r w:rsidRPr="001E2B86">
        <w:rPr>
          <w:i/>
        </w:rPr>
        <w:t>SystemInformationBlockType1-NB,</w:t>
      </w:r>
      <w:r w:rsidRPr="001E2B86">
        <w:t xml:space="preserve"> the repetitions made within the 2560 ms, and the subframe index (#0 or #4) are indicated by </w:t>
      </w:r>
      <w:r w:rsidRPr="001E2B86">
        <w:rPr>
          <w:i/>
        </w:rPr>
        <w:t xml:space="preserve">schedulingInfoSIB1 </w:t>
      </w:r>
      <w:r w:rsidRPr="001E2B86">
        <w:t>field in the MIB-TDD-NB.</w:t>
      </w:r>
    </w:p>
    <w:p w14:paraId="2B974A72" w14:textId="093DD03C"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one or more repetitions of SI message transmission falling on the non-D subframes are postponed to the next valid D subframe within the SI-Window.</w:t>
      </w:r>
      <w:ins w:id="399" w:author="IoTTDD" w:date="2025-10-02T16:18:00Z">
        <w:r w:rsidR="000F0F6C">
          <w:t xml:space="preserve"> [RIL]: V220, IoTTDD</w:t>
        </w:r>
      </w:ins>
    </w:p>
    <w:p w14:paraId="660FC0EB" w14:textId="77777777" w:rsidR="009722D5" w:rsidRPr="001E2B86" w:rsidRDefault="009722D5" w:rsidP="009722D5">
      <w:r w:rsidRPr="001E2B8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E2B86">
        <w:rPr>
          <w:i/>
        </w:rPr>
        <w:t xml:space="preserve">schedulingInfoList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40"/>
      </w:pPr>
      <w:bookmarkStart w:id="400" w:name="_Toc20486711"/>
      <w:bookmarkStart w:id="401" w:name="_Toc29342003"/>
      <w:bookmarkStart w:id="402" w:name="_Toc29343142"/>
      <w:bookmarkStart w:id="403" w:name="_Toc36566389"/>
      <w:bookmarkStart w:id="404" w:name="_Toc36809796"/>
      <w:bookmarkStart w:id="405" w:name="_Toc36846160"/>
      <w:bookmarkStart w:id="406" w:name="_Toc36938813"/>
      <w:bookmarkStart w:id="407" w:name="_Toc37081792"/>
      <w:bookmarkStart w:id="408" w:name="_Toc46480415"/>
      <w:bookmarkStart w:id="409" w:name="_Toc46481649"/>
      <w:bookmarkStart w:id="410" w:name="_Toc46482883"/>
      <w:bookmarkStart w:id="411" w:name="_Toc185640038"/>
      <w:bookmarkStart w:id="412" w:name="_Toc193473720"/>
      <w:bookmarkStart w:id="413" w:name="_Toc201561653"/>
      <w:bookmarkStart w:id="414" w:name="_Toc210247492"/>
      <w:r w:rsidRPr="001E2B86">
        <w:t>5.2.1.3</w:t>
      </w:r>
      <w:r w:rsidRPr="001E2B86">
        <w:tab/>
        <w:t>System information validity and notification of chang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SimSun"/>
        </w:rPr>
        <w:t xml:space="preserve">longer </w:t>
      </w:r>
      <w:r w:rsidRPr="001E2B8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r w:rsidR="005D1B12" w:rsidRPr="001E2B86">
        <w:rPr>
          <w:i/>
          <w:iCs/>
        </w:rPr>
        <w:t>schedulingInfoListExt</w:t>
      </w:r>
      <w:r w:rsidR="005D1B12" w:rsidRPr="001E2B86">
        <w:t xml:space="preserve"> and/or SI messages carrying the posSIBs scheduled in </w:t>
      </w:r>
      <w:r w:rsidR="005D1B12" w:rsidRPr="001E2B86">
        <w:rPr>
          <w:i/>
          <w:iCs/>
        </w:rPr>
        <w:t>posSchedulingInfoList</w:t>
      </w:r>
      <w:r w:rsidR="005D1B12" w:rsidRPr="001E2B86">
        <w:t xml:space="preserve"> may change, so the UE might not be able to successfully receive those SIBs and/or posSIBs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eNB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5" w:name="_MON_1139214046"/>
    <w:bookmarkStart w:id="416" w:name="_MON_1139214582"/>
    <w:bookmarkStart w:id="417" w:name="_MON_1139214621"/>
    <w:bookmarkStart w:id="418" w:name="_MON_1139214679"/>
    <w:bookmarkStart w:id="419" w:name="_MON_1139214726"/>
    <w:bookmarkStart w:id="420" w:name="_MON_1139214809"/>
    <w:bookmarkStart w:id="421" w:name="_MON_1139216975"/>
    <w:bookmarkStart w:id="422" w:name="_MON_1141455217"/>
    <w:bookmarkStart w:id="423" w:name="_MON_1142250178"/>
    <w:bookmarkStart w:id="424" w:name="_MON_1142250267"/>
    <w:bookmarkStart w:id="425" w:name="_MON_1142250278"/>
    <w:bookmarkStart w:id="426" w:name="_MON_1142250289"/>
    <w:bookmarkStart w:id="427" w:name="_MON_1142250316"/>
    <w:bookmarkStart w:id="428" w:name="_MON_1142250323"/>
    <w:bookmarkStart w:id="429" w:name="_MON_1144579870"/>
    <w:bookmarkStart w:id="430" w:name="_MON_1256375447"/>
    <w:bookmarkStart w:id="431" w:name="_MON_1256466064"/>
    <w:bookmarkStart w:id="432" w:name="_MON_1266527591"/>
    <w:bookmarkStart w:id="433" w:name="_MON_1139213770"/>
    <w:bookmarkStart w:id="434" w:name="_MON_1139213781"/>
    <w:bookmarkStart w:id="435" w:name="_MON_1139213889"/>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39213938"/>
    <w:bookmarkEnd w:id="436"/>
    <w:p w14:paraId="56098660" w14:textId="77777777" w:rsidR="009722D5" w:rsidRPr="001E2B86" w:rsidRDefault="009722D5" w:rsidP="009722D5">
      <w:pPr>
        <w:pStyle w:val="TH"/>
      </w:pPr>
      <w:r w:rsidRPr="001E2B86">
        <w:object w:dxaOrig="10305" w:dyaOrig="1815" w14:anchorId="0961CA25">
          <v:shape id="_x0000_i1033" type="#_x0000_t75" style="width:442.7pt;height:77.95pt" o:ole="">
            <v:imagedata r:id="rId26" o:title=""/>
          </v:shape>
          <o:OLEObject Type="Embed" ProgID="Word.Picture.8" ShapeID="_x0000_i1033" DrawAspect="Content" ObjectID="_1821599243" r:id="rId27"/>
        </w:object>
      </w:r>
    </w:p>
    <w:p w14:paraId="4674F9C6" w14:textId="77777777" w:rsidR="009722D5" w:rsidRPr="001E2B86" w:rsidRDefault="009722D5" w:rsidP="009722D5">
      <w:pPr>
        <w:pStyle w:val="TF"/>
      </w:pPr>
      <w:bookmarkStart w:id="437" w:name="_Ref65473125"/>
      <w:bookmarkStart w:id="438" w:name="_Ref65473118"/>
      <w:r w:rsidRPr="001E2B86">
        <w:t>Figure</w:t>
      </w:r>
      <w:bookmarkEnd w:id="437"/>
      <w:r w:rsidRPr="001E2B86">
        <w:t xml:space="preserve"> 5.2.1.3-1: Change of system Information</w:t>
      </w:r>
      <w:bookmarkEnd w:id="438"/>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period in RRC_IDLE, and receives a </w:t>
      </w:r>
      <w:r w:rsidRPr="001E2B86">
        <w:rPr>
          <w:i/>
        </w:rPr>
        <w:t>Paging</w:t>
      </w:r>
      <w:r w:rsidRPr="001E2B86">
        <w:t xml:space="preserve"> message including the </w:t>
      </w:r>
      <w:r w:rsidRPr="001E2B86">
        <w:rPr>
          <w:i/>
        </w:rPr>
        <w:t>systemInfoModification</w:t>
      </w:r>
      <w:r w:rsidRPr="001E2B86">
        <w:t xml:space="preserve">, it knows that the system information will change at the next modification period boundary. A UE in RRC_IDLE that is configured to use a DRX cycle longer than the modification period, and receives in an eDRX acquisition period at least one </w:t>
      </w:r>
      <w:r w:rsidRPr="001E2B86">
        <w:rPr>
          <w:i/>
        </w:rPr>
        <w:t>Paging</w:t>
      </w:r>
      <w:r w:rsidRPr="001E2B86">
        <w:t xml:space="preserve"> message including the </w:t>
      </w:r>
      <w:r w:rsidRPr="001E2B86">
        <w:rPr>
          <w:i/>
        </w:rPr>
        <w:t>systemInfoModification-eDRX</w:t>
      </w:r>
      <w:r w:rsidRPr="001E2B8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E2B86">
        <w:rPr>
          <w:i/>
        </w:rPr>
        <w:t>systemInfoValueTag</w:t>
      </w:r>
      <w:r w:rsidRPr="001E2B86">
        <w:rPr>
          <w:i/>
          <w:lang w:eastAsia="ko-KR"/>
        </w:rPr>
        <w:t>SI</w:t>
      </w:r>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r w:rsidRPr="001E2B86">
        <w:rPr>
          <w:i/>
          <w:iCs/>
        </w:rPr>
        <w:t>MasterInformationBlock</w:t>
      </w:r>
      <w:r w:rsidRPr="001E2B86">
        <w:rPr>
          <w:iCs/>
          <w:lang w:eastAsia="ko-KR"/>
        </w:rPr>
        <w:t xml:space="preserve"> in the target PCell</w:t>
      </w:r>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r w:rsidRPr="001E2B86">
        <w:rPr>
          <w:i/>
        </w:rPr>
        <w:t>MasterInformationBlock-NB</w:t>
      </w:r>
      <w:r w:rsidR="00FE7D2C" w:rsidRPr="001E2B86">
        <w:rPr>
          <w:i/>
        </w:rPr>
        <w:t>/ MasterInformationBlock-TDD-NB</w:t>
      </w:r>
      <w:r w:rsidRPr="001E2B86">
        <w:t xml:space="preserve"> in NB-IoT) includes a value tag </w:t>
      </w:r>
      <w:r w:rsidRPr="001E2B86">
        <w:rPr>
          <w:i/>
        </w:rPr>
        <w:t>systemInfoValueTag</w:t>
      </w:r>
      <w:r w:rsidRPr="001E2B86">
        <w:t xml:space="preserve">, that indicates if a change has occurred in the SI messages. UEs may use </w:t>
      </w:r>
      <w:r w:rsidRPr="001E2B86">
        <w:rPr>
          <w:i/>
        </w:rPr>
        <w:t>systemInfoValueTag</w:t>
      </w:r>
      <w:r w:rsidRPr="001E2B86">
        <w:t xml:space="preserve">, e.g. upon return from out of coverage, to verify if the previously stored SI messages are still valid. </w:t>
      </w:r>
      <w:r w:rsidR="00DD0379" w:rsidRPr="001E2B86">
        <w:rPr>
          <w:i/>
        </w:rPr>
        <w:t>MasterInformationBlock</w:t>
      </w:r>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r w:rsidR="009108B1" w:rsidRPr="001E2B86">
        <w:rPr>
          <w:i/>
        </w:rPr>
        <w:t>systemInfoUnchanged-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r w:rsidR="00DD0379" w:rsidRPr="001E2B86">
        <w:rPr>
          <w:i/>
        </w:rPr>
        <w:t>systemInfoUnchanged-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E2B86">
        <w:rPr>
          <w:i/>
        </w:rPr>
        <w:t>si-ValidityTime</w:t>
      </w:r>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r w:rsidRPr="001E2B86">
        <w:rPr>
          <w:i/>
        </w:rPr>
        <w:t xml:space="preserve">systemInfoValueTagSI. </w:t>
      </w:r>
      <w:r w:rsidRPr="001E2B86">
        <w:t xml:space="preserve">If </w:t>
      </w:r>
      <w:r w:rsidRPr="001E2B86">
        <w:rPr>
          <w:i/>
        </w:rPr>
        <w:t>systemInfoValueTag</w:t>
      </w:r>
      <w:r w:rsidRPr="001E2B86">
        <w:t xml:space="preserve"> included in the </w:t>
      </w:r>
      <w:r w:rsidRPr="001E2B86">
        <w:rPr>
          <w:i/>
        </w:rPr>
        <w:t>SystemInformationBlockType1-BR</w:t>
      </w:r>
      <w:r w:rsidRPr="001E2B86">
        <w:t xml:space="preserve"> (or </w:t>
      </w:r>
      <w:r w:rsidRPr="001E2B86">
        <w:rPr>
          <w:i/>
        </w:rPr>
        <w:t>MasterInformationBlock-NB</w:t>
      </w:r>
      <w:r w:rsidR="00FE7D2C" w:rsidRPr="001E2B86">
        <w:rPr>
          <w:i/>
        </w:rPr>
        <w:t>/ MasterInformationBlock-TDD-NB</w:t>
      </w:r>
      <w:r w:rsidRPr="001E2B86">
        <w:t xml:space="preserve"> in NB-IoT) is different from the one of the stored system information and if </w:t>
      </w:r>
      <w:r w:rsidRPr="001E2B86">
        <w:rPr>
          <w:i/>
        </w:rPr>
        <w:t>systemInfoValueTagSI</w:t>
      </w:r>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r w:rsidRPr="001E2B86">
        <w:rPr>
          <w:i/>
        </w:rPr>
        <w:t>systemInfoValueTag</w:t>
      </w:r>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r w:rsidRPr="001E2B86">
        <w:rPr>
          <w:i/>
        </w:rPr>
        <w:t>systemInfoValueTag</w:t>
      </w:r>
      <w:r w:rsidRPr="001E2B86">
        <w:t xml:space="preserve"> upon change of some system information e.g. ETWS information, CMAS information, </w:t>
      </w:r>
      <w:r w:rsidR="00556C9F" w:rsidRPr="001E2B86">
        <w:t xml:space="preserve">RLOS indication (i.e., </w:t>
      </w:r>
      <w:r w:rsidR="00556C9F" w:rsidRPr="001E2B86">
        <w:rPr>
          <w:i/>
        </w:rPr>
        <w:t>rlos-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r w:rsidRPr="001E2B86">
        <w:rPr>
          <w:i/>
        </w:rPr>
        <w:t xml:space="preserve">hyperSFN-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r w:rsidRPr="001E2B86">
        <w:rPr>
          <w:i/>
          <w:iCs/>
        </w:rPr>
        <w:t>systemInfoModification</w:t>
      </w:r>
      <w:r w:rsidRPr="001E2B86">
        <w:t xml:space="preserve"> within the </w:t>
      </w:r>
      <w:r w:rsidRPr="001E2B86">
        <w:rPr>
          <w:i/>
        </w:rPr>
        <w:t>Paging</w:t>
      </w:r>
      <w:r w:rsidRPr="001E2B86">
        <w:t xml:space="preserve"> message upon change of some system information.</w:t>
      </w:r>
    </w:p>
    <w:p w14:paraId="2CF6A852" w14:textId="57046436" w:rsidR="0015175C" w:rsidRPr="001E2B86" w:rsidRDefault="0015175C" w:rsidP="0015175C">
      <w:pPr>
        <w:pStyle w:val="NO"/>
      </w:pPr>
      <w:r w:rsidRPr="001E2B86">
        <w:t>NOTE 4:</w:t>
      </w:r>
      <w:r w:rsidRPr="001E2B86">
        <w:tab/>
        <w:t xml:space="preserve">UE connected to NTN is expected to re-acquire SIB32(-NB) based on its own decision regardless of </w:t>
      </w:r>
      <w:r w:rsidRPr="001E2B86">
        <w:rPr>
          <w:i/>
        </w:rPr>
        <w:t xml:space="preserve">systemInfoValueTag </w:t>
      </w:r>
      <w:r w:rsidRPr="001E2B86">
        <w:t>change.</w:t>
      </w:r>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r w:rsidRPr="001E2B86">
        <w:rPr>
          <w:i/>
        </w:rPr>
        <w:t>systemInfoValueTag</w:t>
      </w:r>
      <w:r w:rsidRPr="001E2B86">
        <w:t xml:space="preserve"> in </w:t>
      </w:r>
      <w:r w:rsidRPr="001E2B86">
        <w:rPr>
          <w:i/>
        </w:rPr>
        <w:t>SystemInformationBlockType1</w:t>
      </w:r>
      <w:r w:rsidRPr="001E2B86">
        <w:rPr>
          <w:iCs/>
        </w:rPr>
        <w:t xml:space="preserve"> </w:t>
      </w:r>
      <w:r w:rsidRPr="001E2B86">
        <w:t xml:space="preserve">(or </w:t>
      </w:r>
      <w:r w:rsidRPr="001E2B86">
        <w:rPr>
          <w:i/>
        </w:rPr>
        <w:t>MasterInformationBlock-NB</w:t>
      </w:r>
      <w:r w:rsidR="00FE7D2C" w:rsidRPr="001E2B86">
        <w:rPr>
          <w:i/>
        </w:rPr>
        <w:t>/ MasterInformationBlock-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r w:rsidRPr="001E2B86">
        <w:rPr>
          <w:i/>
        </w:rPr>
        <w:t xml:space="preserve">systemInfoModification </w:t>
      </w:r>
      <w:r w:rsidRPr="001E2B86">
        <w:rPr>
          <w:iCs/>
        </w:rPr>
        <w:t xml:space="preserve">indication at least </w:t>
      </w:r>
      <w:r w:rsidRPr="001E2B86">
        <w:rPr>
          <w:i/>
          <w:iCs/>
        </w:rPr>
        <w:t>modificationPeriodCoeff</w:t>
      </w:r>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E2B86">
        <w:rPr>
          <w:i/>
        </w:rPr>
        <w:t xml:space="preserve">systemInfoModification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r w:rsidRPr="001E2B86">
        <w:rPr>
          <w:i/>
        </w:rPr>
        <w:t xml:space="preserve">systemInfoValueTag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r w:rsidRPr="001E2B86">
        <w:rPr>
          <w:i/>
        </w:rPr>
        <w:t>defaultPagingCycle</w:t>
      </w:r>
      <w:r w:rsidRPr="001E2B86">
        <w:t xml:space="preserve"> to check whether ETWS and/or CMAS notification is present or not.</w:t>
      </w:r>
    </w:p>
    <w:p w14:paraId="17A24DC7" w14:textId="77777777" w:rsidR="009722D5" w:rsidRPr="001E2B86" w:rsidRDefault="009722D5" w:rsidP="009722D5">
      <w:pPr>
        <w:pStyle w:val="40"/>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85640039"/>
      <w:bookmarkStart w:id="451" w:name="_Toc193473721"/>
      <w:bookmarkStart w:id="452" w:name="_Toc201561654"/>
      <w:bookmarkStart w:id="453" w:name="_Toc210247493"/>
      <w:r w:rsidRPr="001E2B86">
        <w:t>5.2.1.4</w:t>
      </w:r>
      <w:r w:rsidRPr="001E2B8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r w:rsidRPr="001E2B86">
        <w:rPr>
          <w:i/>
          <w:iCs/>
        </w:rPr>
        <w:t>etws-Indication</w:t>
      </w:r>
      <w:r w:rsidRPr="001E2B86">
        <w:t xml:space="preserve">, it shall start receiving the ETWS primary notification and/ or ETWS secondary notification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etw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r w:rsidRPr="001E2B86">
        <w:rPr>
          <w:i/>
        </w:rPr>
        <w:t>etws-Indication</w:t>
      </w:r>
      <w:r w:rsidRPr="001E2B86">
        <w:t xml:space="preserve"> and/or </w:t>
      </w:r>
      <w:r w:rsidRPr="001E2B86">
        <w:rPr>
          <w:i/>
        </w:rPr>
        <w:t>systemInfoModification</w:t>
      </w:r>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xml:space="preserve">). An ETWS secondary notification corresponds to a single </w:t>
      </w:r>
      <w:r w:rsidRPr="001E2B86">
        <w:rPr>
          <w:i/>
        </w:rPr>
        <w:t>CB data</w:t>
      </w:r>
      <w:r w:rsidRPr="001E2B86">
        <w:t xml:space="preserve"> IE as defined </w:t>
      </w:r>
      <w:r w:rsidRPr="001E2B86">
        <w:rPr>
          <w:rFonts w:eastAsia="SimSun" w:cs="Arial"/>
          <w:kern w:val="2"/>
        </w:rPr>
        <w:t xml:space="preserve">according to </w:t>
      </w:r>
      <w:r w:rsidRPr="001E2B86">
        <w:rPr>
          <w:rFonts w:eastAsia="SimSun" w:cs="Arial"/>
          <w:bCs/>
          <w:noProof/>
          <w:kern w:val="2"/>
        </w:rPr>
        <w:t>TS 23.041</w:t>
      </w:r>
      <w:r w:rsidRPr="001E2B86">
        <w:rPr>
          <w:rFonts w:eastAsia="SimSun" w:cs="Arial"/>
          <w:kern w:val="2"/>
        </w:rPr>
        <w:t xml:space="preserve"> [37]</w:t>
      </w:r>
      <w:r w:rsidRPr="001E2B86">
        <w:rPr>
          <w:rFonts w:cs="Arial"/>
          <w:kern w:val="2"/>
        </w:rPr>
        <w:t>.</w:t>
      </w:r>
    </w:p>
    <w:p w14:paraId="14ED81E9" w14:textId="77777777" w:rsidR="009722D5" w:rsidRPr="001E2B86" w:rsidRDefault="009722D5" w:rsidP="009722D5">
      <w:pPr>
        <w:pStyle w:val="40"/>
      </w:pPr>
      <w:bookmarkStart w:id="454" w:name="_Toc20486713"/>
      <w:bookmarkStart w:id="455" w:name="_Toc29342005"/>
      <w:bookmarkStart w:id="456" w:name="_Toc29343144"/>
      <w:bookmarkStart w:id="457" w:name="_Toc36566391"/>
      <w:bookmarkStart w:id="458" w:name="_Toc36809798"/>
      <w:bookmarkStart w:id="459" w:name="_Toc36846162"/>
      <w:bookmarkStart w:id="460" w:name="_Toc36938815"/>
      <w:bookmarkStart w:id="461" w:name="_Toc37081794"/>
      <w:bookmarkStart w:id="462" w:name="_Toc46480417"/>
      <w:bookmarkStart w:id="463" w:name="_Toc46481651"/>
      <w:bookmarkStart w:id="464" w:name="_Toc46482885"/>
      <w:bookmarkStart w:id="465" w:name="_Toc185640040"/>
      <w:bookmarkStart w:id="466" w:name="_Toc193473722"/>
      <w:bookmarkStart w:id="467" w:name="_Toc201561655"/>
      <w:bookmarkStart w:id="468" w:name="_Toc210247494"/>
      <w:r w:rsidRPr="001E2B86">
        <w:t>5.2.1.5</w:t>
      </w:r>
      <w:r w:rsidRPr="001E2B86">
        <w:tab/>
        <w:t>Indication of CMAS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r w:rsidRPr="001E2B86">
        <w:rPr>
          <w:i/>
          <w:iCs/>
        </w:rPr>
        <w:t>cmas-Indication</w:t>
      </w:r>
      <w:r w:rsidRPr="001E2B86">
        <w:t xml:space="preserve">, it shall start receiving the CMAS notifications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cma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r w:rsidRPr="001E2B86">
        <w:rPr>
          <w:i/>
        </w:rPr>
        <w:t>cmas-Indication</w:t>
      </w:r>
      <w:r w:rsidRPr="001E2B86">
        <w:t xml:space="preserve"> and/or </w:t>
      </w:r>
      <w:r w:rsidRPr="001E2B86">
        <w:rPr>
          <w:i/>
        </w:rPr>
        <w:t>systemInfoModification</w:t>
      </w:r>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SimSun" w:cs="Arial"/>
          <w:kern w:val="2"/>
        </w:rPr>
        <w:t xml:space="preserve">according to </w:t>
      </w:r>
      <w:r w:rsidR="00191ED0" w:rsidRPr="001E2B86">
        <w:rPr>
          <w:rFonts w:eastAsia="SimSun" w:cs="Arial"/>
          <w:bCs/>
          <w:noProof/>
          <w:kern w:val="2"/>
        </w:rPr>
        <w:t>TS 23.041</w:t>
      </w:r>
      <w:r w:rsidR="00191ED0" w:rsidRPr="001E2B86">
        <w:rPr>
          <w:rFonts w:eastAsia="SimSun"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40"/>
      </w:pPr>
      <w:bookmarkStart w:id="469" w:name="_Toc20486714"/>
      <w:bookmarkStart w:id="470" w:name="_Toc29342006"/>
      <w:bookmarkStart w:id="471" w:name="_Toc29343145"/>
      <w:bookmarkStart w:id="472" w:name="_Toc36566392"/>
      <w:bookmarkStart w:id="473" w:name="_Toc36809799"/>
      <w:bookmarkStart w:id="474" w:name="_Toc36846163"/>
      <w:bookmarkStart w:id="475" w:name="_Toc36938816"/>
      <w:bookmarkStart w:id="476" w:name="_Toc37081795"/>
      <w:bookmarkStart w:id="477" w:name="_Toc46480418"/>
      <w:bookmarkStart w:id="478" w:name="_Toc46481652"/>
      <w:bookmarkStart w:id="479" w:name="_Toc46482886"/>
      <w:bookmarkStart w:id="480" w:name="_Toc185640041"/>
      <w:bookmarkStart w:id="481" w:name="_Toc193473723"/>
      <w:bookmarkStart w:id="482" w:name="_Toc201561656"/>
      <w:bookmarkStart w:id="483" w:name="_Toc210247495"/>
      <w:smartTag w:uri="urn:schemas-microsoft-com:office:smarttags" w:element="chsdate">
        <w:smartTagPr>
          <w:attr w:name="Year" w:val="1899"/>
          <w:attr w:name="Month" w:val="12"/>
          <w:attr w:name="Day" w:val="30"/>
          <w:attr w:name="IsLunarDate" w:val="False"/>
          <w:attr w:name="IsROCDate" w:val="False"/>
        </w:smartTagPr>
        <w:r w:rsidRPr="001E2B86">
          <w:t>5.2.1</w:t>
        </w:r>
      </w:smartTag>
      <w:r w:rsidRPr="001E2B86">
        <w:t>.6</w:t>
      </w:r>
      <w:r w:rsidRPr="001E2B86">
        <w:tab/>
        <w:t>Notification of EAB parameters chan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r w:rsidRPr="001E2B86">
        <w:rPr>
          <w:i/>
          <w:iCs/>
        </w:rPr>
        <w:t>eab-ParamModification</w:t>
      </w:r>
      <w:r w:rsidRPr="001E2B86">
        <w:t xml:space="preserve">, it shall acquire </w:t>
      </w:r>
      <w:r w:rsidRPr="001E2B86">
        <w:rPr>
          <w:i/>
          <w:iCs/>
        </w:rPr>
        <w:t xml:space="preserve">SystemInformationBlockType14 </w:t>
      </w:r>
      <w:r w:rsidRPr="001E2B86">
        <w:t xml:space="preserve">according to </w:t>
      </w:r>
      <w:r w:rsidRPr="001E2B86">
        <w:rPr>
          <w:i/>
        </w:rPr>
        <w:t>schedulingInfoList</w:t>
      </w:r>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r w:rsidRPr="001E2B86">
        <w:rPr>
          <w:i/>
        </w:rPr>
        <w:t>schedulingInfoList</w:t>
      </w:r>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40"/>
      </w:pPr>
      <w:bookmarkStart w:id="484" w:name="_Toc20486715"/>
      <w:bookmarkStart w:id="485" w:name="_Toc29342007"/>
      <w:bookmarkStart w:id="486" w:name="_Toc29343146"/>
      <w:bookmarkStart w:id="487" w:name="_Toc36566393"/>
      <w:bookmarkStart w:id="488" w:name="_Toc36809800"/>
      <w:bookmarkStart w:id="489" w:name="_Toc36846164"/>
      <w:bookmarkStart w:id="490" w:name="_Toc36938817"/>
      <w:bookmarkStart w:id="491" w:name="_Toc37081796"/>
      <w:bookmarkStart w:id="492" w:name="_Toc46480419"/>
      <w:bookmarkStart w:id="493" w:name="_Toc46481653"/>
      <w:bookmarkStart w:id="494" w:name="_Toc46482887"/>
      <w:bookmarkStart w:id="495" w:name="_Toc185640042"/>
      <w:bookmarkStart w:id="496" w:name="_Toc193473724"/>
      <w:bookmarkStart w:id="497" w:name="_Toc201561657"/>
      <w:bookmarkStart w:id="498" w:name="_Toc210247496"/>
      <w:r w:rsidRPr="001E2B86">
        <w:t>5.2.1.7</w:t>
      </w:r>
      <w:r w:rsidRPr="001E2B86">
        <w:tab/>
        <w:t>Access Barring parameters change in NB-IoT</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r w:rsidRPr="001E2B86">
        <w:rPr>
          <w:i/>
        </w:rPr>
        <w:t>systemInfoValueTag</w:t>
      </w:r>
      <w:r w:rsidRPr="001E2B86">
        <w:t xml:space="preserve"> in the </w:t>
      </w:r>
      <w:r w:rsidRPr="001E2B86">
        <w:rPr>
          <w:i/>
        </w:rPr>
        <w:t>MasterInformationBlock-NB</w:t>
      </w:r>
      <w:r w:rsidR="00FE7D2C" w:rsidRPr="001E2B86">
        <w:rPr>
          <w:i/>
        </w:rPr>
        <w:t>/ MasterInformationBlock-TDD-NB</w:t>
      </w:r>
      <w:r w:rsidRPr="001E2B86">
        <w:rPr>
          <w:i/>
        </w:rPr>
        <w:t xml:space="preserve"> </w:t>
      </w:r>
      <w:r w:rsidRPr="001E2B86">
        <w:t>or the</w:t>
      </w:r>
      <w:r w:rsidRPr="001E2B86">
        <w:rPr>
          <w:i/>
        </w:rPr>
        <w:t xml:space="preserve"> systemInfoValueTagSI</w:t>
      </w:r>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r w:rsidR="009722D5" w:rsidRPr="001E2B86">
        <w:rPr>
          <w:i/>
        </w:rPr>
        <w:t>MasterInformationBlock-NB</w:t>
      </w:r>
      <w:r w:rsidR="00FE7D2C" w:rsidRPr="001E2B86">
        <w:rPr>
          <w:i/>
        </w:rPr>
        <w:t>/ MasterInformationBlock-TDD-NB</w:t>
      </w:r>
      <w:r w:rsidR="009722D5" w:rsidRPr="001E2B86">
        <w:t xml:space="preserve"> </w:t>
      </w:r>
      <w:r w:rsidRPr="001E2B86">
        <w:t xml:space="preserve">before initiating RRC connection establishment / resume </w:t>
      </w:r>
      <w:r w:rsidRPr="001E2B86">
        <w:rPr>
          <w:rFonts w:eastAsia="SimSun"/>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SimSun"/>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r w:rsidRPr="001E2B86">
        <w:rPr>
          <w:i/>
        </w:rPr>
        <w:t>MasterInformationBlock-NB/ MasterInformationBlock-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40"/>
      </w:pPr>
      <w:bookmarkStart w:id="499" w:name="_Toc36566394"/>
      <w:bookmarkStart w:id="500" w:name="_Toc36809801"/>
      <w:bookmarkStart w:id="501" w:name="_Toc36846165"/>
      <w:bookmarkStart w:id="502" w:name="_Toc36938818"/>
      <w:bookmarkStart w:id="503" w:name="_Toc37081797"/>
      <w:bookmarkStart w:id="504" w:name="_Toc46480420"/>
      <w:bookmarkStart w:id="505" w:name="_Toc46481654"/>
      <w:bookmarkStart w:id="506" w:name="_Toc46482888"/>
      <w:bookmarkStart w:id="507" w:name="_Toc185640043"/>
      <w:bookmarkStart w:id="508" w:name="_Toc193473725"/>
      <w:bookmarkStart w:id="509" w:name="_Toc201561658"/>
      <w:bookmarkStart w:id="510" w:name="_Toc210247497"/>
      <w:bookmarkStart w:id="511" w:name="_Toc20486716"/>
      <w:bookmarkStart w:id="512" w:name="_Toc29342008"/>
      <w:bookmarkStart w:id="513" w:name="_Toc29343147"/>
      <w:r w:rsidRPr="001E2B86">
        <w:t>5.2.1.8</w:t>
      </w:r>
      <w:r w:rsidRPr="001E2B86">
        <w:tab/>
        <w:t>Notification of UAC parameters change</w:t>
      </w:r>
      <w:bookmarkEnd w:id="499"/>
      <w:bookmarkEnd w:id="500"/>
      <w:bookmarkEnd w:id="501"/>
      <w:bookmarkEnd w:id="502"/>
      <w:bookmarkEnd w:id="503"/>
      <w:bookmarkEnd w:id="504"/>
      <w:bookmarkEnd w:id="505"/>
      <w:bookmarkEnd w:id="506"/>
      <w:bookmarkEnd w:id="507"/>
      <w:bookmarkEnd w:id="508"/>
      <w:bookmarkEnd w:id="509"/>
      <w:bookmarkEnd w:id="510"/>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r w:rsidRPr="001E2B86">
        <w:rPr>
          <w:i/>
          <w:iCs/>
          <w:lang w:eastAsia="en-GB"/>
        </w:rPr>
        <w:t>uac-ParamModification</w:t>
      </w:r>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r w:rsidRPr="001E2B86">
        <w:rPr>
          <w:i/>
          <w:iCs/>
          <w:lang w:eastAsia="en-GB"/>
        </w:rPr>
        <w:t xml:space="preserve">schedulingInfoList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r w:rsidRPr="001E2B86">
        <w:rPr>
          <w:i/>
          <w:iCs/>
          <w:lang w:eastAsia="en-GB"/>
        </w:rPr>
        <w:t xml:space="preserve">uac-ParamModification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r w:rsidRPr="001E2B86">
        <w:rPr>
          <w:i/>
          <w:iCs/>
          <w:lang w:eastAsia="en-GB"/>
        </w:rPr>
        <w:t xml:space="preserve">schedulingInfoList </w:t>
      </w:r>
      <w:r w:rsidRPr="001E2B86">
        <w:rPr>
          <w:lang w:eastAsia="en-GB"/>
        </w:rPr>
        <w:t xml:space="preserve">until it re-acquires </w:t>
      </w:r>
      <w:r w:rsidRPr="001E2B86">
        <w:rPr>
          <w:i/>
          <w:iCs/>
          <w:lang w:eastAsia="en-GB"/>
        </w:rPr>
        <w:t xml:space="preserve">schedulingInfoList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r w:rsidRPr="001E2B86">
        <w:rPr>
          <w:i/>
          <w:iCs/>
          <w:lang w:eastAsia="x-none"/>
        </w:rPr>
        <w:t xml:space="preserve">schedulingInfoList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30"/>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40044"/>
      <w:bookmarkStart w:id="523" w:name="_Toc193473726"/>
      <w:bookmarkStart w:id="524" w:name="_Toc201561659"/>
      <w:bookmarkStart w:id="525" w:name="_Toc210247498"/>
      <w:r w:rsidRPr="001E2B86">
        <w:t>5.2.2</w:t>
      </w:r>
      <w:r w:rsidRPr="001E2B86">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1E2B86" w:rsidRDefault="009722D5" w:rsidP="009722D5">
      <w:pPr>
        <w:pStyle w:val="40"/>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85640045"/>
      <w:bookmarkStart w:id="538" w:name="_Toc193473727"/>
      <w:bookmarkStart w:id="539" w:name="_Toc201561660"/>
      <w:bookmarkStart w:id="540" w:name="_Toc210247499"/>
      <w:r w:rsidRPr="001E2B86">
        <w:t>5.2.2.1</w:t>
      </w:r>
      <w:r w:rsidRPr="001E2B86">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bookmarkStart w:id="541" w:name="_MON_1272650954"/>
    <w:bookmarkEnd w:id="541"/>
    <w:p w14:paraId="788A5AAC" w14:textId="77777777" w:rsidR="009722D5" w:rsidRPr="001E2B86" w:rsidRDefault="009722D5" w:rsidP="009722D5">
      <w:pPr>
        <w:pStyle w:val="TH"/>
      </w:pPr>
      <w:r w:rsidRPr="001E2B86">
        <w:object w:dxaOrig="7050" w:dyaOrig="3090" w14:anchorId="0794942F">
          <v:shape id="_x0000_i1034" type="#_x0000_t75" style="width:292.75pt;height:128.2pt" o:ole="" fillcolor="window">
            <v:imagedata r:id="rId28" o:title=""/>
          </v:shape>
          <o:OLEObject Type="Embed" ProgID="Word.Picture.8" ShapeID="_x0000_i1034" DrawAspect="Content" ObjectID="_1821599244" r:id="rId29"/>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40"/>
      </w:pPr>
      <w:bookmarkStart w:id="542" w:name="_Toc20486718"/>
      <w:bookmarkStart w:id="543" w:name="_Toc29342010"/>
      <w:bookmarkStart w:id="544" w:name="_Toc29343149"/>
      <w:bookmarkStart w:id="545" w:name="_Toc36566397"/>
      <w:bookmarkStart w:id="546" w:name="_Toc36809804"/>
      <w:bookmarkStart w:id="547" w:name="_Toc36846168"/>
      <w:bookmarkStart w:id="548" w:name="_Toc36938821"/>
      <w:bookmarkStart w:id="549" w:name="_Toc37081800"/>
      <w:bookmarkStart w:id="550" w:name="_Toc46480423"/>
      <w:bookmarkStart w:id="551" w:name="_Toc46481657"/>
      <w:bookmarkStart w:id="552" w:name="_Toc46482891"/>
      <w:bookmarkStart w:id="553" w:name="_Toc185640046"/>
      <w:bookmarkStart w:id="554" w:name="_Toc193473728"/>
      <w:bookmarkStart w:id="555" w:name="_Toc201561661"/>
      <w:bookmarkStart w:id="556" w:name="_Toc210247500"/>
      <w:r w:rsidRPr="001E2B86">
        <w:t>5.2.2.2</w:t>
      </w:r>
      <w:r w:rsidRPr="001E2B86">
        <w:tab/>
        <w:t>Initi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r w:rsidRPr="001E2B86">
        <w:rPr>
          <w:i/>
          <w:iCs/>
        </w:rPr>
        <w:t>MasterInformationBlock</w:t>
      </w:r>
      <w:r w:rsidRPr="001E2B86">
        <w:rPr>
          <w:iCs/>
          <w:lang w:eastAsia="ko-KR"/>
        </w:rPr>
        <w:t xml:space="preserve"> in the target PCell</w:t>
      </w:r>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r w:rsidRPr="001E2B86">
        <w:rPr>
          <w:i/>
        </w:rPr>
        <w:t>mobilityControlInfo</w:t>
      </w:r>
      <w:r w:rsidRPr="001E2B86">
        <w:t>.</w:t>
      </w:r>
    </w:p>
    <w:p w14:paraId="012AE0D5" w14:textId="77777777" w:rsidR="009722D5" w:rsidRPr="001E2B86" w:rsidRDefault="009722D5" w:rsidP="009722D5">
      <w:pPr>
        <w:pStyle w:val="40"/>
      </w:pPr>
      <w:bookmarkStart w:id="557" w:name="_Toc20486719"/>
      <w:bookmarkStart w:id="558" w:name="_Toc29342011"/>
      <w:bookmarkStart w:id="559" w:name="_Toc29343150"/>
      <w:bookmarkStart w:id="560" w:name="_Toc36566398"/>
      <w:bookmarkStart w:id="561" w:name="_Toc36809805"/>
      <w:bookmarkStart w:id="562" w:name="_Toc36846169"/>
      <w:bookmarkStart w:id="563" w:name="_Toc36938822"/>
      <w:bookmarkStart w:id="564" w:name="_Toc37081801"/>
      <w:bookmarkStart w:id="565" w:name="_Toc46480424"/>
      <w:bookmarkStart w:id="566" w:name="_Toc46481658"/>
      <w:bookmarkStart w:id="567" w:name="_Toc46482892"/>
      <w:bookmarkStart w:id="568" w:name="_Toc185640047"/>
      <w:bookmarkStart w:id="569" w:name="_Toc193473729"/>
      <w:bookmarkStart w:id="570" w:name="_Toc201561662"/>
      <w:bookmarkStart w:id="571" w:name="_Toc210247501"/>
      <w:r w:rsidRPr="001E2B86">
        <w:t>5.2.2.3</w:t>
      </w:r>
      <w:r w:rsidRPr="001E2B86">
        <w:tab/>
        <w:t>System information required by the U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r w:rsidRPr="001E2B86">
        <w:rPr>
          <w:i/>
        </w:rPr>
        <w:t>MasterInformationBlock-NB</w:t>
      </w:r>
      <w:r w:rsidR="00FE7D2C" w:rsidRPr="001E2B86">
        <w:rPr>
          <w:i/>
        </w:rPr>
        <w:t>/ MasterInformationBlock-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r w:rsidRPr="001E2B86">
        <w:rPr>
          <w:i/>
        </w:rPr>
        <w:t>MasterInformationBlock</w:t>
      </w:r>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r w:rsidRPr="001E2B86">
        <w:rPr>
          <w:i/>
        </w:rPr>
        <w:t>MasterInformationBlock</w:t>
      </w:r>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r w:rsidRPr="001E2B86">
        <w:rPr>
          <w:i/>
        </w:rPr>
        <w:t>MasterInformationBlock</w:t>
      </w:r>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r w:rsidRPr="001E2B86">
        <w:rPr>
          <w:i/>
        </w:rPr>
        <w:t>MasterInformationBlock</w:t>
      </w:r>
      <w:r w:rsidRPr="001E2B86">
        <w:t xml:space="preserve"> (or </w:t>
      </w:r>
      <w:r w:rsidRPr="001E2B86">
        <w:rPr>
          <w:i/>
        </w:rPr>
        <w:t>MasterInformationBlock-NB</w:t>
      </w:r>
      <w:r w:rsidR="00FE7D2C" w:rsidRPr="001E2B86">
        <w:rPr>
          <w:i/>
        </w:rPr>
        <w:t>/ MasterInformationBlock-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SimSun"/>
        </w:rPr>
        <w:t xml:space="preserve">and </w:t>
      </w:r>
      <w:r w:rsidR="00647618" w:rsidRPr="001E2B86">
        <w:rPr>
          <w:rFonts w:eastAsia="SimSun"/>
          <w:i/>
        </w:rPr>
        <w:t>s</w:t>
      </w:r>
      <w:r w:rsidR="00647618" w:rsidRPr="001E2B86">
        <w:rPr>
          <w:i/>
        </w:rPr>
        <w:t>ystemInformationBlockType</w:t>
      </w:r>
      <w:r w:rsidR="00647618" w:rsidRPr="001E2B86">
        <w:rPr>
          <w:rFonts w:eastAsia="DengXian"/>
          <w:i/>
        </w:rPr>
        <w:t>33</w:t>
      </w:r>
      <w:r w:rsidR="0056659D" w:rsidRPr="001E2B86">
        <w:rPr>
          <w:lang w:eastAsia="zh-TW"/>
        </w:rPr>
        <w:t xml:space="preserve">, </w:t>
      </w:r>
      <w:r w:rsidRPr="001E2B86">
        <w:t xml:space="preserve">to be invalid if </w:t>
      </w:r>
      <w:r w:rsidRPr="001E2B86">
        <w:rPr>
          <w:i/>
        </w:rPr>
        <w:t>systemInfoValueTag</w:t>
      </w:r>
      <w:r w:rsidRPr="001E2B86">
        <w:t xml:space="preserve"> included in the </w:t>
      </w:r>
      <w:r w:rsidRPr="001E2B86">
        <w:rPr>
          <w:i/>
        </w:rPr>
        <w:t>SystemInformationBlockType1</w:t>
      </w:r>
      <w:r w:rsidRPr="001E2B86">
        <w:t xml:space="preserve"> </w:t>
      </w:r>
      <w:r w:rsidRPr="001E2B86">
        <w:rPr>
          <w:lang w:eastAsia="zh-TW"/>
        </w:rPr>
        <w:t>(</w:t>
      </w:r>
      <w:r w:rsidRPr="001E2B86">
        <w:rPr>
          <w:i/>
          <w:lang w:eastAsia="zh-TW"/>
        </w:rPr>
        <w:t>MasterInformationBlock</w:t>
      </w:r>
      <w:r w:rsidRPr="001E2B86">
        <w:rPr>
          <w:i/>
        </w:rPr>
        <w:t>-NB</w:t>
      </w:r>
      <w:r w:rsidR="00FE7D2C" w:rsidRPr="001E2B86">
        <w:rPr>
          <w:i/>
        </w:rPr>
        <w:t>/ MasterInformationBlock-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r w:rsidRPr="001E2B86">
        <w:rPr>
          <w:i/>
        </w:rPr>
        <w:t>systemInfoValueTagSI</w:t>
      </w:r>
      <w:r w:rsidRPr="001E2B86">
        <w:t xml:space="preserve"> is not broadcasted. Otherwise consider system information validity as defined in 5.2.1.3;</w:t>
      </w:r>
    </w:p>
    <w:p w14:paraId="5CA4240D" w14:textId="77777777" w:rsidR="009722D5" w:rsidRPr="001E2B86" w:rsidRDefault="009722D5" w:rsidP="009722D5">
      <w:pPr>
        <w:pStyle w:val="40"/>
      </w:pPr>
      <w:bookmarkStart w:id="572" w:name="_Toc20486720"/>
      <w:bookmarkStart w:id="573" w:name="_Toc29342012"/>
      <w:bookmarkStart w:id="574" w:name="_Toc29343151"/>
      <w:bookmarkStart w:id="575" w:name="_Toc36566399"/>
      <w:bookmarkStart w:id="576" w:name="_Toc36809806"/>
      <w:bookmarkStart w:id="577" w:name="_Toc36846170"/>
      <w:bookmarkStart w:id="578" w:name="_Toc36938823"/>
      <w:bookmarkStart w:id="579" w:name="_Toc37081802"/>
      <w:bookmarkStart w:id="580" w:name="_Toc46480425"/>
      <w:bookmarkStart w:id="581" w:name="_Toc46481659"/>
      <w:bookmarkStart w:id="582" w:name="_Toc46482893"/>
      <w:bookmarkStart w:id="583" w:name="_Toc185640048"/>
      <w:bookmarkStart w:id="584" w:name="_Toc193473730"/>
      <w:bookmarkStart w:id="585" w:name="_Toc201561663"/>
      <w:bookmarkStart w:id="586" w:name="_Toc210247502"/>
      <w:r w:rsidRPr="001E2B86">
        <w:t>5.2.2.4</w:t>
      </w:r>
      <w:r w:rsidRPr="001E2B86">
        <w:tab/>
        <w:t>System information acquisition by the U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87" w:name="_MCCTEMPBM_CRPT23360002___2"/>
      <w:r w:rsidRPr="001E2B86">
        <w:t>3&gt;</w:t>
      </w:r>
      <w:r w:rsidRPr="001E2B86">
        <w:tab/>
        <w:t>start acquiring the required system information, as defined in 5.2.2.3, from the next eDRX acquisition period boundary;</w:t>
      </w:r>
    </w:p>
    <w:p w14:paraId="122BE570" w14:textId="77777777" w:rsidR="009722D5" w:rsidRPr="001E2B86" w:rsidRDefault="009722D5" w:rsidP="009722D5">
      <w:pPr>
        <w:pStyle w:val="B3"/>
        <w:ind w:left="284" w:firstLine="284"/>
      </w:pPr>
      <w:bookmarkStart w:id="588" w:name="_MCCTEMPBM_CRPT23360003___2"/>
      <w:bookmarkEnd w:id="587"/>
      <w:r w:rsidRPr="001E2B86">
        <w:t>2&gt;</w:t>
      </w:r>
      <w:r w:rsidRPr="001E2B86">
        <w:tab/>
        <w:t>else</w:t>
      </w:r>
    </w:p>
    <w:p w14:paraId="390DB6E8" w14:textId="77777777" w:rsidR="009722D5" w:rsidRPr="001E2B86" w:rsidRDefault="009722D5" w:rsidP="009722D5">
      <w:pPr>
        <w:pStyle w:val="B3"/>
        <w:ind w:left="1138" w:hanging="288"/>
      </w:pPr>
      <w:bookmarkStart w:id="589" w:name="_MCCTEMPBM_CRPT23360004___2"/>
      <w:bookmarkEnd w:id="588"/>
      <w:r w:rsidRPr="001E2B86">
        <w:t>3&gt;</w:t>
      </w:r>
      <w:r w:rsidRPr="001E2B86">
        <w:tab/>
        <w:t>start acquiring the required system information, as defined in 5.2.2.3, from the beginning of the modification period following the one in which the change notification was received;</w:t>
      </w:r>
    </w:p>
    <w:bookmarkEnd w:id="589"/>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following successful handover completion to a PCell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r w:rsidRPr="001E2B86">
        <w:rPr>
          <w:i/>
        </w:rPr>
        <w:t>radioResourceConfigCommon</w:t>
      </w:r>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r w:rsidRPr="001E2B86">
        <w:rPr>
          <w:i/>
        </w:rPr>
        <w:t>RRCConnectionReestablishmentRequest</w:t>
      </w:r>
      <w:r w:rsidRPr="001E2B86">
        <w:t xml:space="preserve"> message until the UE has a valid version of the </w:t>
      </w:r>
      <w:r w:rsidRPr="001E2B86">
        <w:rPr>
          <w:i/>
        </w:rPr>
        <w:t>MasterInformationBlock</w:t>
      </w:r>
      <w:r w:rsidRPr="001E2B86">
        <w:t xml:space="preserve"> (</w:t>
      </w:r>
      <w:r w:rsidRPr="001E2B86">
        <w:rPr>
          <w:i/>
        </w:rPr>
        <w:t>MasterInformationBlock-N</w:t>
      </w:r>
      <w:r w:rsidR="009D5032" w:rsidRPr="001E2B86">
        <w:rPr>
          <w:i/>
        </w:rPr>
        <w:t>B</w:t>
      </w:r>
      <w:r w:rsidR="00FE7D2C" w:rsidRPr="001E2B86">
        <w:rPr>
          <w:i/>
        </w:rPr>
        <w:t>/ MasterInformationBlock-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SimSun"/>
          <w:i/>
        </w:rPr>
        <w:t>SystemInformationBlockType14</w:t>
      </w:r>
      <w:r w:rsidRPr="001E2B86">
        <w:rPr>
          <w:rFonts w:eastAsia="SimSun"/>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r w:rsidRPr="001E2B86">
        <w:rPr>
          <w:i/>
        </w:rPr>
        <w:t>messageIdentifier</w:t>
      </w:r>
      <w:r w:rsidRPr="001E2B86">
        <w:t xml:space="preserve"> and </w:t>
      </w:r>
      <w:r w:rsidRPr="001E2B86">
        <w:rPr>
          <w:i/>
        </w:rPr>
        <w:t>serialNumber</w:t>
      </w:r>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54D98C84" w14:textId="77777777" w:rsidR="009722D5" w:rsidRPr="001E2B86" w:rsidRDefault="009722D5" w:rsidP="009722D5">
      <w:pPr>
        <w:pStyle w:val="B3"/>
      </w:pPr>
      <w:r w:rsidRPr="001E2B86">
        <w:t>3&gt;</w:t>
      </w:r>
      <w:r w:rsidRPr="001E2B86">
        <w:tab/>
        <w:t xml:space="preserve">clear, if any, stored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2</w:t>
      </w:r>
      <w:r w:rsidRPr="001E2B86">
        <w:t xml:space="preserve"> associated with the discarded </w:t>
      </w:r>
      <w:r w:rsidRPr="001E2B86">
        <w:rPr>
          <w:i/>
        </w:rPr>
        <w:t>warningMessageSegment</w:t>
      </w:r>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r w:rsidRPr="001E2B86">
        <w:rPr>
          <w:i/>
        </w:rPr>
        <w:t>schedulingInfoList</w:t>
      </w:r>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14</w:t>
      </w:r>
      <w:r w:rsidRPr="001E2B86">
        <w:rPr>
          <w:rFonts w:eastAsia="SimSun"/>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r w:rsidRPr="001E2B86">
        <w:rPr>
          <w:i/>
        </w:rPr>
        <w:t>systemInfoValueTag</w:t>
      </w:r>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if the UE is capable of sidelink communication and is configured by upper layers to receive or transmit sidelink communication:</w:t>
      </w:r>
    </w:p>
    <w:p w14:paraId="52E25AC8" w14:textId="77777777" w:rsidR="009722D5" w:rsidRPr="001E2B86" w:rsidRDefault="009722D5" w:rsidP="009722D5">
      <w:pPr>
        <w:pStyle w:val="B2"/>
      </w:pPr>
      <w:r w:rsidRPr="001E2B86">
        <w:t>2&gt;</w:t>
      </w:r>
      <w:r w:rsidRPr="001E2B86">
        <w:tab/>
        <w:t>if the cell used for sidelink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if the UE is capable of sidelink discovery and is configured by upper layers to receive or transmit sidelink discovery announcements on the primary frequency:</w:t>
      </w:r>
    </w:p>
    <w:p w14:paraId="495DE265"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serving cell/ PCell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receive sidelink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PCell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transmit sidelink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PCell includes </w:t>
      </w:r>
      <w:r w:rsidRPr="001E2B86">
        <w:rPr>
          <w:i/>
        </w:rPr>
        <w:t>discTxResourcesInterFreq</w:t>
      </w:r>
      <w:r w:rsidRPr="001E2B86">
        <w:t xml:space="preserve"> which is set to </w:t>
      </w:r>
      <w:r w:rsidRPr="001E2B86">
        <w:rPr>
          <w:i/>
        </w:rPr>
        <w:t>acquireSI-FromCarrier</w:t>
      </w:r>
      <w:r w:rsidRPr="001E2B86">
        <w:t>; and</w:t>
      </w:r>
    </w:p>
    <w:p w14:paraId="09CABCB8"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MasterInformationBlock-NB</w:t>
      </w:r>
      <w:r w:rsidR="00FE7D2C" w:rsidRPr="001E2B86">
        <w:rPr>
          <w:i/>
        </w:rPr>
        <w:t>/ MasterInformationBlock-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SimSun"/>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t>1&gt;</w:t>
      </w:r>
      <w:r w:rsidRPr="001E2B86">
        <w:tab/>
        <w:t>if the UE is capable of V2X sidelink communication and is configured by upper layers to receive or transmit V2X sidelink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r w:rsidRPr="001E2B86">
        <w:rPr>
          <w:i/>
        </w:rPr>
        <w:t>schedulingInfoList</w:t>
      </w:r>
      <w:r w:rsidRPr="001E2B86">
        <w:t xml:space="preserve"> on the serving cell/PCell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PCell;</w:t>
      </w:r>
    </w:p>
    <w:p w14:paraId="09C3A434" w14:textId="77777777" w:rsidR="00076890" w:rsidRPr="001E2B86" w:rsidRDefault="00076890" w:rsidP="00076890">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PCell;</w:t>
      </w:r>
    </w:p>
    <w:p w14:paraId="7440C2B0" w14:textId="77777777" w:rsidR="009722D5" w:rsidRPr="001E2B86" w:rsidRDefault="005B4C12" w:rsidP="005B4C12">
      <w:pPr>
        <w:pStyle w:val="B1"/>
      </w:pPr>
      <w:r w:rsidRPr="001E2B86">
        <w:t>1&gt;</w:t>
      </w:r>
      <w:r w:rsidRPr="001E2B86">
        <w:tab/>
        <w:t>if the UE is capable of V2X sidelink communication and is configured by upper layers to receive V2X sidelink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of the serving cell/ PCell provide reception resource pool for V2X sidelink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sidelink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r w:rsidR="009722D5" w:rsidRPr="001E2B86">
        <w:rPr>
          <w:i/>
        </w:rPr>
        <w:t>schedulingInfoList</w:t>
      </w:r>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sidelink communication and is configured by upper layers to transmit V2X sidelink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PCell:</w:t>
      </w:r>
    </w:p>
    <w:p w14:paraId="7338F3D1" w14:textId="77777777" w:rsidR="00DB64B8" w:rsidRPr="001E2B86" w:rsidRDefault="00DB64B8" w:rsidP="00DB64B8">
      <w:pPr>
        <w:pStyle w:val="B2"/>
      </w:pPr>
      <w:r w:rsidRPr="001E2B86">
        <w:t>2&gt;</w:t>
      </w:r>
      <w:r w:rsidRPr="001E2B86">
        <w:tab/>
        <w:t>if the cell used for V2X sidelink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r w:rsidR="00DB64B8" w:rsidRPr="001E2B86">
        <w:rPr>
          <w:i/>
        </w:rPr>
        <w:t>schedulingInfoList</w:t>
      </w:r>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if the UE is capable of NR sidelink communication and is configured by upper layers to receive or transmit NR sidelink communication on a frequency:</w:t>
      </w:r>
    </w:p>
    <w:p w14:paraId="3AD26933" w14:textId="77777777" w:rsidR="00F450A4" w:rsidRPr="001E2B86" w:rsidRDefault="00F450A4" w:rsidP="001628A2">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PCell;</w:t>
      </w:r>
    </w:p>
    <w:p w14:paraId="50B3F798" w14:textId="77777777" w:rsidR="0073589D" w:rsidRPr="001E2B86" w:rsidRDefault="0073589D" w:rsidP="0073589D">
      <w:pPr>
        <w:pStyle w:val="B1"/>
      </w:pPr>
      <w:r w:rsidRPr="001E2B86">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25</w:t>
      </w:r>
      <w:r w:rsidRPr="001E2B86">
        <w:rPr>
          <w:rFonts w:eastAsia="SimSun"/>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E2B86" w:rsidRDefault="0073589D" w:rsidP="0073589D">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r w:rsidRPr="001E2B86">
        <w:rPr>
          <w:i/>
        </w:rPr>
        <w:t>systemInfoValueTag</w:t>
      </w:r>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MasterInformationBlock-NB/ MasterInformationBlock-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SimSun"/>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r w:rsidRPr="001E2B86">
        <w:rPr>
          <w:i/>
        </w:rPr>
        <w:t>schedulingInfoList</w:t>
      </w:r>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posSIBs</w:t>
      </w:r>
      <w:r w:rsidRPr="001E2B86">
        <w:t xml:space="preserve"> immediately, i.e. the UE does not need to delay using a SIB</w:t>
      </w:r>
      <w:r w:rsidR="00D57360" w:rsidRPr="001E2B86">
        <w:t xml:space="preserve"> or posSIB</w:t>
      </w:r>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posSIB</w:t>
      </w:r>
      <w:r w:rsidRPr="001E2B86">
        <w:t xml:space="preserve">, if the UE detects from </w:t>
      </w:r>
      <w:r w:rsidRPr="001E2B86">
        <w:rPr>
          <w:i/>
        </w:rPr>
        <w:t>schedulingInfoList</w:t>
      </w:r>
      <w:r w:rsidR="00D57360" w:rsidRPr="001E2B86">
        <w:t xml:space="preserve">/ </w:t>
      </w:r>
      <w:r w:rsidR="00D57360" w:rsidRPr="001E2B86">
        <w:rPr>
          <w:i/>
        </w:rPr>
        <w:t>pos</w:t>
      </w:r>
      <w:r w:rsidR="009D5032" w:rsidRPr="001E2B86">
        <w:rPr>
          <w:i/>
        </w:rPr>
        <w:t>S</w:t>
      </w:r>
      <w:r w:rsidR="00D57360" w:rsidRPr="001E2B86">
        <w:rPr>
          <w:i/>
        </w:rPr>
        <w:t>chedulingInfoList</w:t>
      </w:r>
      <w:r w:rsidRPr="001E2B86">
        <w:t xml:space="preserve"> that it is no longer present, the UE should stop trying to acquire the particular SIB</w:t>
      </w:r>
      <w:r w:rsidR="00D57360" w:rsidRPr="001E2B86">
        <w:t>/ posSIB</w:t>
      </w:r>
      <w:r w:rsidRPr="001E2B86">
        <w:t>.</w:t>
      </w:r>
    </w:p>
    <w:p w14:paraId="11822153" w14:textId="77777777" w:rsidR="009722D5" w:rsidRPr="001E2B86" w:rsidRDefault="009722D5" w:rsidP="009722D5">
      <w:pPr>
        <w:pStyle w:val="40"/>
      </w:pPr>
      <w:bookmarkStart w:id="590" w:name="_Toc20486721"/>
      <w:bookmarkStart w:id="591" w:name="_Toc29342013"/>
      <w:bookmarkStart w:id="592" w:name="_Toc29343152"/>
      <w:bookmarkStart w:id="593" w:name="_Toc36566400"/>
      <w:bookmarkStart w:id="594" w:name="_Toc36809807"/>
      <w:bookmarkStart w:id="595" w:name="_Toc36846171"/>
      <w:bookmarkStart w:id="596" w:name="_Toc36938824"/>
      <w:bookmarkStart w:id="597" w:name="_Toc37081803"/>
      <w:bookmarkStart w:id="598" w:name="_Toc46480426"/>
      <w:bookmarkStart w:id="599" w:name="_Toc46481660"/>
      <w:bookmarkStart w:id="600" w:name="_Toc46482894"/>
      <w:bookmarkStart w:id="601" w:name="_Toc185640049"/>
      <w:bookmarkStart w:id="602" w:name="_Toc193473731"/>
      <w:bookmarkStart w:id="603" w:name="_Toc201561664"/>
      <w:bookmarkStart w:id="604" w:name="_Toc210247503"/>
      <w:r w:rsidRPr="001E2B86">
        <w:t>5.2.2.5</w:t>
      </w:r>
      <w:r w:rsidRPr="001E2B86">
        <w:tab/>
        <w:t>Essential system information missing</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r w:rsidRPr="001E2B86">
        <w:rPr>
          <w:i/>
        </w:rPr>
        <w:t>MasterInformationBlock (MasterInformationBlock-NB</w:t>
      </w:r>
      <w:r w:rsidR="00FE7D2C" w:rsidRPr="001E2B86">
        <w:rPr>
          <w:i/>
        </w:rPr>
        <w:t>/ MasterInformationBlock-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r w:rsidRPr="001E2B86">
        <w:rPr>
          <w:i/>
        </w:rPr>
        <w:t>intraFreqReselection</w:t>
      </w:r>
      <w:r w:rsidRPr="001E2B86">
        <w:t xml:space="preserve"> is set to </w:t>
      </w:r>
      <w:r w:rsidRPr="001E2B86">
        <w:rPr>
          <w:i/>
        </w:rPr>
        <w: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SimSun"/>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40"/>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85640050"/>
      <w:bookmarkStart w:id="617" w:name="_Toc193473732"/>
      <w:bookmarkStart w:id="618" w:name="_Toc201561665"/>
      <w:bookmarkStart w:id="619" w:name="_Toc210247504"/>
      <w:r w:rsidRPr="001E2B86">
        <w:t>5.2.2.6</w:t>
      </w:r>
      <w:r w:rsidRPr="001E2B86">
        <w:tab/>
        <w:t xml:space="preserve">Actions upon reception of the </w:t>
      </w:r>
      <w:r w:rsidRPr="001E2B86">
        <w:rPr>
          <w:i/>
        </w:rPr>
        <w:t>MasterInformationBlock</w:t>
      </w:r>
      <w:r w:rsidRPr="001E2B86">
        <w:t xml:space="preserve"> messag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973EE27" w14:textId="77777777" w:rsidR="009722D5" w:rsidRPr="001E2B86" w:rsidRDefault="009722D5" w:rsidP="009722D5">
      <w:r w:rsidRPr="001E2B86">
        <w:t xml:space="preserve">Upon receiving the </w:t>
      </w:r>
      <w:r w:rsidRPr="001E2B86">
        <w:rPr>
          <w:i/>
        </w:rPr>
        <w:t>MasterInformationBlock</w:t>
      </w:r>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r w:rsidRPr="001E2B86">
        <w:rPr>
          <w:i/>
        </w:rPr>
        <w:t>phich-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r w:rsidRPr="001E2B86">
        <w:rPr>
          <w:i/>
          <w:iCs/>
        </w:rPr>
        <w:t>ul-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r w:rsidRPr="001E2B86">
        <w:rPr>
          <w:i/>
        </w:rPr>
        <w:t>MasterInformationBlock-NB</w:t>
      </w:r>
      <w:r w:rsidR="00FE7D2C" w:rsidRPr="001E2B86">
        <w:t xml:space="preserve"> </w:t>
      </w:r>
      <w:r w:rsidR="00FE7D2C" w:rsidRPr="001E2B86">
        <w:rPr>
          <w:i/>
        </w:rPr>
        <w:t>or MasterInformationBlock-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r w:rsidRPr="001E2B86">
        <w:rPr>
          <w:i/>
        </w:rPr>
        <w:t>operationModeInfo</w:t>
      </w:r>
      <w:r w:rsidRPr="001E2B86">
        <w:t>.</w:t>
      </w:r>
    </w:p>
    <w:p w14:paraId="23B8F3EC" w14:textId="77777777" w:rsidR="009722D5" w:rsidRPr="001E2B86" w:rsidRDefault="009722D5" w:rsidP="009722D5">
      <w:r w:rsidRPr="001E2B86">
        <w:t xml:space="preserve">No UE requirements related to the contents of </w:t>
      </w:r>
      <w:r w:rsidRPr="001E2B86">
        <w:rPr>
          <w:i/>
        </w:rPr>
        <w:t xml:space="preserve">MasterInformationBlock-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40"/>
      </w:pPr>
      <w:bookmarkStart w:id="620" w:name="_Toc20486723"/>
      <w:bookmarkStart w:id="621" w:name="_Toc29342015"/>
      <w:bookmarkStart w:id="622" w:name="_Toc29343154"/>
      <w:bookmarkStart w:id="623" w:name="_Toc36566402"/>
      <w:bookmarkStart w:id="624" w:name="_Toc36809809"/>
      <w:bookmarkStart w:id="625" w:name="_Toc36846173"/>
      <w:bookmarkStart w:id="626" w:name="_Toc36938826"/>
      <w:bookmarkStart w:id="627" w:name="_Toc37081805"/>
      <w:bookmarkStart w:id="628" w:name="_Toc46480428"/>
      <w:bookmarkStart w:id="629" w:name="_Toc46481662"/>
      <w:bookmarkStart w:id="630" w:name="_Toc46482896"/>
      <w:bookmarkStart w:id="631" w:name="_Toc185640051"/>
      <w:bookmarkStart w:id="632" w:name="_Toc193473733"/>
      <w:bookmarkStart w:id="633" w:name="_Toc201561666"/>
      <w:bookmarkStart w:id="634" w:name="_Toc210247505"/>
      <w:r w:rsidRPr="001E2B86">
        <w:t>5.2.2.7</w:t>
      </w:r>
      <w:r w:rsidRPr="001E2B86">
        <w:tab/>
        <w:t xml:space="preserve">Actions upon reception of the </w:t>
      </w:r>
      <w:r w:rsidRPr="001E2B86">
        <w:rPr>
          <w:i/>
        </w:rPr>
        <w:t>SystemInformationBlockType1</w:t>
      </w:r>
      <w:r w:rsidRPr="001E2B86">
        <w:t xml:space="preserve"> message</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r w:rsidRPr="001E2B86">
        <w:rPr>
          <w:i/>
        </w:rPr>
        <w:t>plmn-Identity</w:t>
      </w:r>
      <w:r w:rsidRPr="001E2B86" w:rsidDel="003448D8">
        <w:rPr>
          <w:i/>
        </w:rPr>
        <w:t xml:space="preserve"> </w:t>
      </w:r>
      <w:r w:rsidRPr="001E2B86">
        <w:t xml:space="preserve">or </w:t>
      </w:r>
      <w:r w:rsidRPr="001E2B86">
        <w:rPr>
          <w:i/>
        </w:rPr>
        <w:t>plmn-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r w:rsidRPr="001E2B86">
        <w:rPr>
          <w:i/>
        </w:rPr>
        <w:t>cellAccessRelatedInfoList</w:t>
      </w:r>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corresponding </w:t>
      </w:r>
      <w:r w:rsidRPr="001E2B86">
        <w:rPr>
          <w:i/>
        </w:rPr>
        <w:t>cellAccessRelatedInfoList</w:t>
      </w:r>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w:t>
      </w:r>
    </w:p>
    <w:p w14:paraId="605DD6B3"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freqBandIndicator</w:t>
      </w:r>
      <w:r w:rsidRPr="001E2B86">
        <w:t xml:space="preserve"> and </w:t>
      </w:r>
      <w:r w:rsidRPr="001E2B86">
        <w:rPr>
          <w:i/>
          <w:iCs/>
        </w:rPr>
        <w:t>multiBandInfoList</w:t>
      </w:r>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forward the </w:t>
      </w:r>
      <w:r w:rsidRPr="001E2B86">
        <w:rPr>
          <w:rFonts w:eastAsia="SimSun"/>
          <w:i/>
        </w:rPr>
        <w:t>cellIdentity</w:t>
      </w:r>
      <w:r w:rsidRPr="001E2B86">
        <w:rPr>
          <w:rFonts w:eastAsia="SimSun"/>
        </w:rPr>
        <w:t xml:space="preserve"> to upper layers;</w:t>
      </w:r>
    </w:p>
    <w:p w14:paraId="79C1762D" w14:textId="77777777" w:rsidR="009722D5" w:rsidRPr="001E2B86" w:rsidRDefault="009722D5" w:rsidP="009722D5">
      <w:pPr>
        <w:pStyle w:val="B2"/>
      </w:pPr>
      <w:r w:rsidRPr="001E2B86">
        <w:rPr>
          <w:rFonts w:eastAsia="SimSun"/>
        </w:rPr>
        <w:t>2&gt;</w:t>
      </w:r>
      <w:r w:rsidRPr="001E2B86">
        <w:rPr>
          <w:rFonts w:eastAsia="SimSun"/>
        </w:rPr>
        <w:tab/>
        <w:t xml:space="preserve">forward the </w:t>
      </w:r>
      <w:r w:rsidRPr="001E2B86">
        <w:rPr>
          <w:i/>
          <w:iCs/>
        </w:rPr>
        <w:t>trackingAreaCode</w:t>
      </w:r>
      <w:r w:rsidRPr="001E2B86">
        <w:t xml:space="preserve"> to upper layers;</w:t>
      </w:r>
    </w:p>
    <w:p w14:paraId="7AA15189" w14:textId="4EDE35DA" w:rsidR="00A079C1" w:rsidRPr="001E2B86" w:rsidRDefault="0070261D" w:rsidP="00A079C1">
      <w:pPr>
        <w:pStyle w:val="B2"/>
      </w:pPr>
      <w:r w:rsidRPr="001E2B86">
        <w:rPr>
          <w:rFonts w:eastAsia="SimSun"/>
        </w:rPr>
        <w:t>2&gt;</w:t>
      </w:r>
      <w:r w:rsidRPr="001E2B86">
        <w:rPr>
          <w:rFonts w:eastAsia="SimSun"/>
        </w:rPr>
        <w:tab/>
        <w:t xml:space="preserve">forward the </w:t>
      </w:r>
      <w:r w:rsidRPr="001E2B86">
        <w:rPr>
          <w:i/>
          <w:iCs/>
        </w:rPr>
        <w:t>trackingAreaList</w:t>
      </w:r>
      <w:r w:rsidRPr="001E2B86">
        <w:t xml:space="preserve"> to upper layers, if present;</w:t>
      </w:r>
    </w:p>
    <w:p w14:paraId="09315C1E" w14:textId="6E663AFA" w:rsidR="0070261D" w:rsidRPr="001E2B86" w:rsidRDefault="00A079C1" w:rsidP="00A079C1">
      <w:pPr>
        <w:pStyle w:val="B2"/>
        <w:rPr>
          <w:rFonts w:eastAsiaTheme="minorEastAsia"/>
        </w:rPr>
      </w:pPr>
      <w:r w:rsidRPr="001E2B86">
        <w:t>2&gt;</w:t>
      </w:r>
      <w:r w:rsidRPr="001E2B86">
        <w:tab/>
        <w:t xml:space="preserve">indicate to upper layers that the cell is operating in Store and Forward mode, if </w:t>
      </w:r>
      <w:r w:rsidRPr="001E2B86">
        <w:rPr>
          <w:i/>
          <w:iCs/>
        </w:rPr>
        <w:t>sf-OperationMode</w:t>
      </w:r>
      <w:r w:rsidRPr="001E2B86">
        <w:t xml:space="preserve"> is present;</w:t>
      </w:r>
      <w:ins w:id="635" w:author="IoTNTN" w:date="2025-10-02T16:08:00Z">
        <w:r w:rsidR="000024EF">
          <w:t xml:space="preserve"> [RIL]: V211, IoTNTN, [RIL]: G001, IoTNTN</w:t>
        </w:r>
      </w:ins>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r w:rsidRPr="001E2B86">
        <w:rPr>
          <w:i/>
          <w:iCs/>
        </w:rPr>
        <w:t>iab-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r w:rsidRPr="001E2B86">
        <w:rPr>
          <w:i/>
          <w:iCs/>
        </w:rPr>
        <w:t>intraFreqReselection</w:t>
      </w:r>
      <w:r w:rsidRPr="001E2B86">
        <w:t xml:space="preserve"> is set to allowed, and as if the </w:t>
      </w:r>
      <w:r w:rsidRPr="001E2B86">
        <w:rPr>
          <w:i/>
          <w:iCs/>
        </w:rPr>
        <w:t>csg-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r w:rsidR="009722D5" w:rsidRPr="001E2B86">
        <w:rPr>
          <w:i/>
        </w:rPr>
        <w:t>freqBandIndicator</w:t>
      </w:r>
      <w:r w:rsidR="009722D5" w:rsidRPr="001E2B86">
        <w:t xml:space="preserve"> </w:t>
      </w:r>
      <w:r w:rsidR="00AA128E" w:rsidRPr="001E2B86">
        <w:t xml:space="preserve">or </w:t>
      </w:r>
      <w:r w:rsidR="00AA128E" w:rsidRPr="001E2B86">
        <w:rPr>
          <w:i/>
        </w:rPr>
        <w:t>freqBandIndicatorAerial</w:t>
      </w:r>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r w:rsidR="009722D5" w:rsidRPr="001E2B86">
        <w:rPr>
          <w:i/>
          <w:iCs/>
        </w:rPr>
        <w:t xml:space="preserve">multiBandInfoList, </w:t>
      </w:r>
      <w:r w:rsidR="009722D5" w:rsidRPr="001E2B86">
        <w:t xml:space="preserve">and if one or more of the frequency bands indicated in the </w:t>
      </w:r>
      <w:r w:rsidR="009722D5" w:rsidRPr="001E2B86">
        <w:rPr>
          <w:i/>
          <w:iCs/>
        </w:rPr>
        <w:t xml:space="preserve">multiBandInfoList </w:t>
      </w:r>
      <w:r w:rsidR="00AA128E" w:rsidRPr="001E2B86">
        <w:t xml:space="preserve">or </w:t>
      </w:r>
      <w:r w:rsidR="00AA128E" w:rsidRPr="001E2B86">
        <w:rPr>
          <w:i/>
          <w:iCs/>
        </w:rPr>
        <w:t xml:space="preserve">multiBandInfoListAerial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SimSun"/>
        </w:rPr>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rFonts w:eastAsia="SimSun"/>
          <w:i/>
        </w:rPr>
        <w:t>cellIdentity</w:t>
      </w:r>
      <w:r w:rsidR="009722D5" w:rsidRPr="001E2B86">
        <w:rPr>
          <w:rFonts w:eastAsia="SimSun"/>
        </w:rPr>
        <w:t xml:space="preserve"> to upper layers;</w:t>
      </w:r>
    </w:p>
    <w:p w14:paraId="13EC50E8" w14:textId="493586D8" w:rsidR="00F6100D" w:rsidRPr="001E2B86" w:rsidRDefault="00DE2E3C" w:rsidP="00FF10EB">
      <w:pPr>
        <w:pStyle w:val="B4"/>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i/>
          <w:iCs/>
        </w:rPr>
        <w:t>trackingAreaCode</w:t>
      </w:r>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SimSun"/>
        </w:rPr>
        <w:t xml:space="preserve">forward the </w:t>
      </w:r>
      <w:r w:rsidR="0070261D" w:rsidRPr="001E2B86">
        <w:rPr>
          <w:i/>
          <w:iCs/>
        </w:rPr>
        <w:t>trackingAreaList</w:t>
      </w:r>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NotificationAreaInfo</w:t>
      </w:r>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r w:rsidR="009722D5" w:rsidRPr="001E2B86">
        <w:rPr>
          <w:i/>
        </w:rPr>
        <w:t>ims-EmergencySupport</w:t>
      </w:r>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r w:rsidR="009722D5" w:rsidRPr="001E2B86">
        <w:rPr>
          <w:i/>
        </w:rPr>
        <w:t>eCallOverIMS-Support</w:t>
      </w:r>
      <w:r w:rsidR="009722D5" w:rsidRPr="001E2B86">
        <w:t xml:space="preserve"> to upper layers, if present;</w:t>
      </w:r>
    </w:p>
    <w:p w14:paraId="30D6FAF0" w14:textId="08014B3E" w:rsidR="002D2754" w:rsidRPr="001E2B86" w:rsidRDefault="00A079C1" w:rsidP="00A079C1">
      <w:pPr>
        <w:pStyle w:val="B4"/>
      </w:pPr>
      <w:r w:rsidRPr="001E2B86">
        <w:t>4&gt;</w:t>
      </w:r>
      <w:r w:rsidRPr="001E2B86">
        <w:tab/>
        <w:t xml:space="preserve">indicate to upper layers that the cell is operating in Store and Forward mode, if </w:t>
      </w:r>
      <w:r w:rsidRPr="001E2B86">
        <w:rPr>
          <w:i/>
          <w:iCs/>
        </w:rPr>
        <w:t>sf-OperationMode</w:t>
      </w:r>
      <w:r w:rsidRPr="001E2B86">
        <w:t xml:space="preserve"> is present;</w:t>
      </w:r>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SimSun"/>
        </w:rPr>
        <w:t>;</w:t>
      </w:r>
    </w:p>
    <w:p w14:paraId="71BA8134" w14:textId="4AF89D28"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SimSun"/>
        </w:rPr>
        <w:t>;</w:t>
      </w:r>
    </w:p>
    <w:p w14:paraId="1CF7E0B2" w14:textId="77777777" w:rsidR="00F648C1" w:rsidRPr="001E2B86" w:rsidRDefault="00F648C1" w:rsidP="00F648C1">
      <w:pPr>
        <w:pStyle w:val="B4"/>
      </w:pPr>
      <w:r w:rsidRPr="001E2B86">
        <w:t>4&gt;</w:t>
      </w:r>
      <w:r w:rsidRPr="001E2B86">
        <w:tab/>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does not support any of th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r w:rsidRPr="001E2B86">
        <w:rPr>
          <w:i/>
        </w:rPr>
        <w:t>intraFreqReselection</w:t>
      </w:r>
      <w:r w:rsidRPr="001E2B86">
        <w:t xml:space="preserve"> is set to </w:t>
      </w:r>
      <w:r w:rsidRPr="001E2B86">
        <w:rPr>
          <w:i/>
        </w:rPr>
        <w:t>no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550587A7" w14:textId="77777777" w:rsidR="00AA128E" w:rsidRPr="001E2B86" w:rsidRDefault="00AA128E" w:rsidP="009B42D8">
      <w:pPr>
        <w:pStyle w:val="B5"/>
      </w:pPr>
      <w:r w:rsidRPr="001E2B86">
        <w:t>5&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Aerial</w:t>
      </w:r>
      <w:r w:rsidRPr="001E2B86">
        <w:t xml:space="preserve"> within </w:t>
      </w:r>
      <w:r w:rsidRPr="001E2B86">
        <w:rPr>
          <w:i/>
        </w:rPr>
        <w:t>freqBandInfoAerial</w:t>
      </w:r>
      <w:r w:rsidRPr="001E2B86">
        <w:t xml:space="preserve"> or </w:t>
      </w:r>
      <w:r w:rsidRPr="001E2B86">
        <w:rPr>
          <w:i/>
        </w:rPr>
        <w:t>multiBandInfoListAerial</w:t>
      </w:r>
      <w:r w:rsidRPr="001E2B86">
        <w:t>;</w:t>
      </w:r>
    </w:p>
    <w:p w14:paraId="5031EBCE" w14:textId="77777777" w:rsidR="00AA128E" w:rsidRPr="001E2B86" w:rsidRDefault="00AA128E" w:rsidP="009B42D8">
      <w:pPr>
        <w:pStyle w:val="B5"/>
      </w:pPr>
      <w:r w:rsidRPr="001E2B86">
        <w:t>5&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Aerial</w:t>
      </w:r>
      <w:r w:rsidRPr="001E2B86">
        <w:t>:</w:t>
      </w:r>
    </w:p>
    <w:p w14:paraId="26302B62" w14:textId="77777777" w:rsidR="00AA128E" w:rsidRPr="001E2B86" w:rsidRDefault="00AA128E" w:rsidP="009B42D8">
      <w:pPr>
        <w:pStyle w:val="B6"/>
      </w:pPr>
      <w:r w:rsidRPr="001E2B86">
        <w:t>6&gt;</w:t>
      </w:r>
      <w:r w:rsidRPr="001E2B86">
        <w:tab/>
        <w:t xml:space="preserve">apply the </w:t>
      </w:r>
      <w:r w:rsidRPr="001E2B86">
        <w:rPr>
          <w:i/>
        </w:rPr>
        <w:t>additionalPmax</w:t>
      </w:r>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r w:rsidR="009722D5" w:rsidRPr="001E2B86">
        <w:rPr>
          <w:i/>
        </w:rPr>
        <w:t>freqBandIndicator</w:t>
      </w:r>
      <w:r w:rsidR="009722D5" w:rsidRPr="001E2B86">
        <w:t xml:space="preserve"> or </w:t>
      </w:r>
      <w:r w:rsidR="009722D5" w:rsidRPr="001E2B86">
        <w:rPr>
          <w:i/>
        </w:rPr>
        <w:t>multiBandInfoList</w:t>
      </w:r>
      <w:r w:rsidR="009722D5" w:rsidRPr="001E2B86">
        <w:t xml:space="preserve">), the </w:t>
      </w:r>
      <w:r w:rsidR="009722D5" w:rsidRPr="001E2B86">
        <w:rPr>
          <w:i/>
        </w:rPr>
        <w:t>freqBandInfo</w:t>
      </w:r>
      <w:r w:rsidR="009722D5" w:rsidRPr="001E2B86">
        <w:t xml:space="preserve"> or the </w:t>
      </w:r>
      <w:r w:rsidR="009722D5" w:rsidRPr="001E2B86">
        <w:rPr>
          <w:i/>
        </w:rPr>
        <w:t>multiBandInfoList-v10j0</w:t>
      </w:r>
      <w:r w:rsidR="009722D5" w:rsidRPr="001E2B86">
        <w:t xml:space="preserve"> is present and the UE capable of </w:t>
      </w:r>
      <w:r w:rsidR="009722D5" w:rsidRPr="001E2B86">
        <w:rPr>
          <w:i/>
        </w:rPr>
        <w:t>multiNS-Pmax</w:t>
      </w:r>
      <w:r w:rsidR="009722D5" w:rsidRPr="001E2B86">
        <w:t xml:space="preserve"> supports at least one </w:t>
      </w:r>
      <w:r w:rsidR="009722D5" w:rsidRPr="001E2B86">
        <w:rPr>
          <w:i/>
        </w:rPr>
        <w:t>additionalSpectrumEmission</w:t>
      </w:r>
      <w:r w:rsidR="009722D5" w:rsidRPr="001E2B86">
        <w:t xml:space="preserve"> in the </w:t>
      </w:r>
      <w:r w:rsidR="009722D5" w:rsidRPr="001E2B86">
        <w:rPr>
          <w:i/>
        </w:rPr>
        <w:t>NS-PmaxList</w:t>
      </w:r>
      <w:r w:rsidR="009722D5" w:rsidRPr="001E2B86">
        <w:t xml:space="preserve"> within the </w:t>
      </w:r>
      <w:r w:rsidR="009722D5" w:rsidRPr="001E2B86">
        <w:rPr>
          <w:i/>
        </w:rPr>
        <w:t>freqBandInfo</w:t>
      </w:r>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r w:rsidR="009722D5" w:rsidRPr="001E2B86">
        <w:rPr>
          <w:i/>
        </w:rPr>
        <w:t>additionalPmax</w:t>
      </w:r>
      <w:r w:rsidR="009722D5" w:rsidRPr="001E2B86">
        <w:t xml:space="preserve"> is present in the same entry of the selected </w:t>
      </w:r>
      <w:r w:rsidR="009722D5" w:rsidRPr="001E2B86">
        <w:rPr>
          <w:i/>
        </w:rPr>
        <w:t>additionalSpectrumEmission</w:t>
      </w:r>
      <w:r w:rsidR="009722D5" w:rsidRPr="001E2B86">
        <w:t xml:space="preserve"> within </w:t>
      </w:r>
      <w:r w:rsidR="009722D5" w:rsidRPr="001E2B86">
        <w:rPr>
          <w:i/>
        </w:rPr>
        <w:t>NS-PmaxList</w:t>
      </w:r>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r w:rsidR="009722D5" w:rsidRPr="001E2B86">
        <w:rPr>
          <w:i/>
        </w:rPr>
        <w:t>additionalPmax</w:t>
      </w:r>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r w:rsidR="009722D5" w:rsidRPr="001E2B86">
        <w:rPr>
          <w:i/>
          <w:iCs/>
        </w:rPr>
        <w:t>additionalSpectrumEmission</w:t>
      </w:r>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r w:rsidR="009722D5" w:rsidRPr="001E2B86">
        <w:rPr>
          <w:i/>
        </w:rPr>
        <w:t>intraFreqReselection</w:t>
      </w:r>
      <w:r w:rsidR="009722D5" w:rsidRPr="001E2B86">
        <w:t xml:space="preserve"> is set to </w:t>
      </w:r>
      <w:r w:rsidR="009722D5" w:rsidRPr="001E2B86">
        <w:rPr>
          <w:i/>
        </w:rPr>
        <w:t>notAllowed</w:t>
      </w:r>
      <w:r w:rsidR="009722D5" w:rsidRPr="001E2B86">
        <w:t>,</w:t>
      </w:r>
      <w:r w:rsidR="009722D5" w:rsidRPr="001E2B86">
        <w:rPr>
          <w:i/>
        </w:rPr>
        <w:t xml:space="preserve"> </w:t>
      </w:r>
      <w:r w:rsidR="009722D5" w:rsidRPr="001E2B86">
        <w:t xml:space="preserve">and as if the </w:t>
      </w:r>
      <w:r w:rsidR="009722D5" w:rsidRPr="001E2B86">
        <w:rPr>
          <w:i/>
        </w:rPr>
        <w:t>csg-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w:t>
      </w:r>
      <w:r w:rsidRPr="001E2B86">
        <w:rPr>
          <w:i/>
        </w:rPr>
        <w:t>cellAccessRelatedInfo</w:t>
      </w:r>
      <w:r w:rsidRPr="001E2B86">
        <w:t>;</w:t>
      </w:r>
    </w:p>
    <w:p w14:paraId="0A418612" w14:textId="77777777" w:rsidR="009722D5" w:rsidRPr="001E2B86" w:rsidRDefault="009722D5" w:rsidP="009722D5">
      <w:pPr>
        <w:pStyle w:val="B1"/>
      </w:pPr>
      <w:r w:rsidRPr="001E2B86">
        <w:t>1&gt;</w:t>
      </w:r>
      <w:r w:rsidRPr="001E2B86">
        <w:tab/>
        <w:t xml:space="preserve">if the frequency band indicated in the </w:t>
      </w:r>
      <w:r w:rsidRPr="001E2B86">
        <w:rPr>
          <w:i/>
        </w:rPr>
        <w:t>freqBandIndicator</w:t>
      </w:r>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r w:rsidRPr="001E2B86">
        <w:rPr>
          <w:i/>
          <w:iCs/>
        </w:rPr>
        <w:t xml:space="preserve">multiBandInfoList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r w:rsidRPr="001E2B86">
        <w:rPr>
          <w:i/>
        </w:rPr>
        <w:t>cellIdentity</w:t>
      </w:r>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r w:rsidRPr="001E2B86">
        <w:rPr>
          <w:i/>
          <w:iCs/>
        </w:rPr>
        <w:t>trackingAreaCode</w:t>
      </w:r>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SimSun"/>
        </w:rPr>
        <w:t xml:space="preserve">forward the </w:t>
      </w:r>
      <w:r w:rsidR="0070261D" w:rsidRPr="001E2B86">
        <w:rPr>
          <w:i/>
        </w:rPr>
        <w:t>trackingAreaList</w:t>
      </w:r>
      <w:r w:rsidR="0070261D" w:rsidRPr="001E2B86">
        <w:t xml:space="preserve"> to upper layers, if present;</w:t>
      </w:r>
    </w:p>
    <w:p w14:paraId="5713803F" w14:textId="77777777" w:rsidR="00180D0B" w:rsidRPr="001E2B86" w:rsidRDefault="00180D0B" w:rsidP="00180D0B">
      <w:pPr>
        <w:pStyle w:val="B2"/>
      </w:pPr>
      <w:r w:rsidRPr="001E2B86">
        <w:t>2&gt;</w:t>
      </w:r>
      <w:r w:rsidRPr="001E2B86">
        <w:tab/>
      </w:r>
      <w:r w:rsidRPr="001E2B86">
        <w:rPr>
          <w:rFonts w:eastAsia="SimSun"/>
        </w:rPr>
        <w:t xml:space="preserve">indicate to upper layers that the cell is operating in Store and Forward mode, if </w:t>
      </w:r>
      <w:r w:rsidRPr="001E2B86">
        <w:rPr>
          <w:rFonts w:eastAsia="SimSun"/>
          <w:i/>
        </w:rPr>
        <w:t xml:space="preserve">sf-OperationMode </w:t>
      </w:r>
      <w:r w:rsidRPr="001E2B86">
        <w:rPr>
          <w:rFonts w:eastAsia="SimSun"/>
        </w:rPr>
        <w:t>is present</w:t>
      </w:r>
      <w:r w:rsidRPr="001E2B86">
        <w:t>;</w:t>
      </w:r>
    </w:p>
    <w:p w14:paraId="172F9F3D" w14:textId="77777777" w:rsidR="009722D5" w:rsidRPr="001E2B86" w:rsidRDefault="001242F9" w:rsidP="001242F9">
      <w:pPr>
        <w:pStyle w:val="B2"/>
      </w:pPr>
      <w:r w:rsidRPr="001E2B86">
        <w:t>2&gt;</w:t>
      </w:r>
      <w:r w:rsidRPr="001E2B86">
        <w:tab/>
        <w:t xml:space="preserve">if </w:t>
      </w:r>
      <w:r w:rsidRPr="001E2B86">
        <w:rPr>
          <w:i/>
        </w:rPr>
        <w:t>attachWithoutPDN-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forward the a</w:t>
      </w:r>
      <w:r w:rsidR="009722D5" w:rsidRPr="001E2B86">
        <w:rPr>
          <w:i/>
        </w:rPr>
        <w:t>ttachWithoutPDN-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r w:rsidRPr="001E2B86">
        <w:rPr>
          <w:i/>
        </w:rPr>
        <w:t>attachWithoutPDN-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 xml:space="preserve">ng-U-DataTransfer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r w:rsidRPr="001E2B86">
        <w:rPr>
          <w:i/>
        </w:rPr>
        <w:t>freqBandIndicator</w:t>
      </w:r>
      <w:r w:rsidRPr="001E2B86">
        <w:t xml:space="preserve"> or </w:t>
      </w:r>
      <w:r w:rsidRPr="001E2B86">
        <w:rPr>
          <w:i/>
        </w:rPr>
        <w:t>multiBandInfoList</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5CEBF12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628FC3C7"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40569C3C"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r w:rsidRPr="001E2B86">
        <w:rPr>
          <w:i/>
        </w:rPr>
        <w:t>additionalSpectrumEmission</w:t>
      </w:r>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r w:rsidRPr="001E2B86">
        <w:rPr>
          <w:i/>
        </w:rPr>
        <w:t>intraFreqReselection</w:t>
      </w:r>
      <w:r w:rsidRPr="001E2B86">
        <w:t xml:space="preserve"> is set to </w:t>
      </w:r>
      <w:r w:rsidRPr="001E2B86">
        <w:rPr>
          <w:i/>
        </w:rPr>
        <w:t>notAllowed</w:t>
      </w:r>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40"/>
      </w:pPr>
      <w:bookmarkStart w:id="636" w:name="_Toc20486724"/>
      <w:bookmarkStart w:id="637" w:name="_Toc29342016"/>
      <w:bookmarkStart w:id="638" w:name="_Toc29343155"/>
      <w:bookmarkStart w:id="639" w:name="_Toc36566403"/>
      <w:bookmarkStart w:id="640" w:name="_Toc36809810"/>
      <w:bookmarkStart w:id="641" w:name="_Toc36846174"/>
      <w:bookmarkStart w:id="642" w:name="_Toc36938827"/>
      <w:bookmarkStart w:id="643" w:name="_Toc37081806"/>
      <w:bookmarkStart w:id="644" w:name="_Toc46480429"/>
      <w:bookmarkStart w:id="645" w:name="_Toc46481663"/>
      <w:bookmarkStart w:id="646" w:name="_Toc46482897"/>
      <w:bookmarkStart w:id="647" w:name="_Toc185640052"/>
      <w:bookmarkStart w:id="648" w:name="_Toc193473734"/>
      <w:bookmarkStart w:id="649" w:name="_Toc201561667"/>
      <w:bookmarkStart w:id="650" w:name="_Toc210247506"/>
      <w:r w:rsidRPr="001E2B86">
        <w:t>5.2.2.8</w:t>
      </w:r>
      <w:r w:rsidRPr="001E2B86">
        <w:tab/>
        <w:t xml:space="preserve">Actions upon reception of </w:t>
      </w:r>
      <w:r w:rsidRPr="001E2B86">
        <w:rPr>
          <w:i/>
        </w:rPr>
        <w:t>SystemInformation</w:t>
      </w:r>
      <w:r w:rsidRPr="001E2B86">
        <w:t xml:space="preserve">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1E2B86" w:rsidRDefault="009722D5" w:rsidP="009722D5">
      <w:r w:rsidRPr="001E2B86">
        <w:t xml:space="preserve">No UE requirements related to the contents of the </w:t>
      </w:r>
      <w:r w:rsidRPr="001E2B86">
        <w:rPr>
          <w:i/>
        </w:rPr>
        <w:t>SystemInformation</w:t>
      </w:r>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40"/>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bookmarkStart w:id="665" w:name="_Toc210247507"/>
      <w:r w:rsidRPr="001E2B86">
        <w:t>5.2.2.9</w:t>
      </w:r>
      <w:r w:rsidRPr="001E2B86">
        <w:tab/>
        <w:t xml:space="preserve">Actions upon reception of </w:t>
      </w:r>
      <w:r w:rsidRPr="001E2B86">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t>1&gt;</w:t>
      </w:r>
      <w:r w:rsidRPr="001E2B86">
        <w:tab/>
        <w:t xml:space="preserve">apply the configuration included in the </w:t>
      </w:r>
      <w:r w:rsidRPr="001E2B86">
        <w:rPr>
          <w:i/>
        </w:rPr>
        <w:t>radioResourceConfigCommon</w:t>
      </w:r>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r w:rsidRPr="001E2B86">
        <w:rPr>
          <w:i/>
          <w:iCs/>
        </w:rPr>
        <w:t>mbsfn-SubframeConfigList</w:t>
      </w:r>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r w:rsidRPr="001E2B86">
        <w:rPr>
          <w:i/>
          <w:iCs/>
        </w:rPr>
        <w:t>mbsfn-SubframeConfigList</w:t>
      </w:r>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r w:rsidRPr="001E2B86">
        <w:rPr>
          <w:i/>
        </w:rPr>
        <w:t>timeAlignmentTimerCommon</w:t>
      </w:r>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 xml:space="preserve"> or </w:t>
      </w:r>
      <w:r w:rsidRPr="001E2B86">
        <w:rPr>
          <w:i/>
        </w:rPr>
        <w:t>multipleNS-Pmax</w:t>
      </w:r>
      <w:r w:rsidRPr="001E2B86">
        <w:t>:</w:t>
      </w:r>
    </w:p>
    <w:p w14:paraId="5383C80C"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additionalSpectrumEmission</w:t>
      </w:r>
      <w:r w:rsidRPr="001E2B86">
        <w:t xml:space="preserve"> and </w:t>
      </w:r>
      <w:r w:rsidRPr="001E2B86">
        <w:rPr>
          <w:i/>
          <w:iCs/>
        </w:rPr>
        <w:t>ul-CarrierFreq</w:t>
      </w:r>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r w:rsidRPr="001E2B86">
        <w:rPr>
          <w:i/>
        </w:rPr>
        <w:t>attachWithoutPDN-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forward a</w:t>
      </w:r>
      <w:r w:rsidRPr="001E2B86">
        <w:rPr>
          <w:i/>
        </w:rPr>
        <w:t>ttachWithoutPDN-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r w:rsidRPr="001E2B86">
        <w:rPr>
          <w:i/>
        </w:rPr>
        <w:t>attachWithoutPDN-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 xml:space="preserve">cp-CIoT-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 xml:space="preserve">cp-CIoT-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 xml:space="preserve">cp-CIoT-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 xml:space="preserve">up-CIoT-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 xml:space="preserve">up-CIoT-EPS-Optimisation </w:t>
      </w:r>
      <w:r w:rsidRPr="001E2B86">
        <w:t>to upper layers;</w:t>
      </w:r>
    </w:p>
    <w:p w14:paraId="28DDAAB2" w14:textId="77777777" w:rsidR="009722D5" w:rsidRPr="001E2B86" w:rsidRDefault="009722D5" w:rsidP="009722D5">
      <w:pPr>
        <w:pStyle w:val="B1"/>
        <w:ind w:left="284" w:firstLine="0"/>
      </w:pPr>
      <w:bookmarkStart w:id="666" w:name="_MCCTEMPBM_CRPT23360005___2"/>
      <w:r w:rsidRPr="001E2B86">
        <w:t>1&gt;</w:t>
      </w:r>
      <w:r w:rsidRPr="001E2B86">
        <w:tab/>
        <w:t>else</w:t>
      </w:r>
      <w:r w:rsidR="00477149" w:rsidRPr="001E2B86">
        <w:t>:</w:t>
      </w:r>
    </w:p>
    <w:bookmarkEnd w:id="666"/>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 xml:space="preserve">up-CIoT-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r w:rsidR="001E7853" w:rsidRPr="001E2B86">
        <w:rPr>
          <w:i/>
        </w:rPr>
        <w:t>upperLayerIndication</w:t>
      </w:r>
      <w:r w:rsidR="001E7853" w:rsidRPr="001E2B86">
        <w:t>, if present for the selected PLMN, or otherwise indicate absence of this field</w:t>
      </w:r>
      <w:r w:rsidR="005E1F16" w:rsidRPr="001E2B86">
        <w:rPr>
          <w:rFonts w:eastAsia="SimSun"/>
        </w:rPr>
        <w:t>;</w:t>
      </w:r>
    </w:p>
    <w:p w14:paraId="0919307B" w14:textId="77777777" w:rsidR="00AE0F48" w:rsidRPr="001E2B86" w:rsidRDefault="00AE0F48" w:rsidP="00AE0F48">
      <w:pPr>
        <w:pStyle w:val="NO"/>
        <w:ind w:left="851"/>
        <w:rPr>
          <w:rFonts w:eastAsia="Yu Mincho"/>
        </w:rPr>
      </w:pPr>
      <w:bookmarkStart w:id="667" w:name="_MCCTEMPBM_CRPT23360006___2"/>
      <w:r w:rsidRPr="001E2B86">
        <w:rPr>
          <w:rFonts w:eastAsia="Yu Mincho"/>
        </w:rPr>
        <w:t>NOTE:</w:t>
      </w:r>
      <w:r w:rsidRPr="001E2B86">
        <w:rPr>
          <w:rFonts w:eastAsia="Yu Mincho"/>
        </w:rPr>
        <w:tab/>
      </w:r>
      <w:r w:rsidRPr="001E2B86">
        <w:rPr>
          <w:rFonts w:eastAsia="Yu Mincho"/>
          <w:i/>
        </w:rPr>
        <w:t>upperLayerIndication</w:t>
      </w:r>
      <w:r w:rsidRPr="001E2B86">
        <w:rPr>
          <w:rFonts w:eastAsia="Yu Mincho"/>
        </w:rPr>
        <w:t xml:space="preserve"> is an indication to upper layers that the UE has entered a coverage area that offers 5G capabilities.</w:t>
      </w:r>
    </w:p>
    <w:bookmarkEnd w:id="667"/>
    <w:p w14:paraId="2665A6D7" w14:textId="77777777" w:rsidR="00556C9F" w:rsidRPr="001E2B86" w:rsidRDefault="00556C9F" w:rsidP="00556C9F">
      <w:pPr>
        <w:pStyle w:val="B1"/>
      </w:pPr>
      <w:r w:rsidRPr="001E2B86">
        <w:t>1&gt;</w:t>
      </w:r>
      <w:r w:rsidRPr="001E2B86">
        <w:tab/>
        <w:t xml:space="preserve">to upper layers either forward </w:t>
      </w:r>
      <w:r w:rsidRPr="001E2B86">
        <w:rPr>
          <w:i/>
        </w:rPr>
        <w:t>rlos-Enabled</w:t>
      </w:r>
      <w:r w:rsidRPr="001E2B86">
        <w:t>, if present, or otherwise indicate absence of this field</w:t>
      </w:r>
      <w:r w:rsidRPr="001E2B86">
        <w:rPr>
          <w:rFonts w:eastAsia="SimSun"/>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r w:rsidRPr="001E2B86">
        <w:rPr>
          <w:i/>
        </w:rPr>
        <w:t>radioResourceConfigCommon</w:t>
      </w:r>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0385143" w14:textId="77777777" w:rsidR="00603E23" w:rsidRPr="001E2B86" w:rsidRDefault="00603E23" w:rsidP="00603E23">
      <w:bookmarkStart w:id="668" w:name="_Toc20486726"/>
      <w:bookmarkStart w:id="669" w:name="_Toc29342018"/>
      <w:bookmarkStart w:id="670" w:name="_Toc29343157"/>
      <w:bookmarkStart w:id="671" w:name="_Toc36566405"/>
      <w:bookmarkStart w:id="672" w:name="_Toc36809812"/>
      <w:bookmarkStart w:id="673" w:name="_Toc36846176"/>
      <w:bookmarkStart w:id="674" w:name="_Toc36938829"/>
      <w:bookmarkStart w:id="675"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r w:rsidRPr="001E2B86">
        <w:rPr>
          <w:i/>
        </w:rPr>
        <w:t>pur-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r w:rsidRPr="001E2B86">
        <w:rPr>
          <w:i/>
        </w:rPr>
        <w:t>pur-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r w:rsidRPr="001E2B86">
        <w:rPr>
          <w:i/>
        </w:rPr>
        <w:t>pur-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r w:rsidRPr="001E2B86">
        <w:rPr>
          <w:i/>
        </w:rPr>
        <w:t>pur-Config</w:t>
      </w:r>
      <w:r w:rsidRPr="001E2B86">
        <w:t>:</w:t>
      </w:r>
    </w:p>
    <w:p w14:paraId="18A62038" w14:textId="77777777" w:rsidR="00603E23" w:rsidRPr="001E2B86" w:rsidRDefault="00603E23" w:rsidP="00603E23">
      <w:pPr>
        <w:pStyle w:val="B2"/>
      </w:pPr>
      <w:r w:rsidRPr="001E2B86">
        <w:t xml:space="preserve">2&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r w:rsidRPr="001E2B86">
        <w:rPr>
          <w:i/>
        </w:rPr>
        <w:t>pur-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r w:rsidRPr="001E2B86">
        <w:rPr>
          <w:i/>
        </w:rPr>
        <w:t>pur-Config</w:t>
      </w:r>
      <w:r w:rsidRPr="001E2B86">
        <w:t>.</w:t>
      </w:r>
    </w:p>
    <w:p w14:paraId="7B8B0E04" w14:textId="77777777" w:rsidR="009722D5" w:rsidRPr="001E2B86" w:rsidRDefault="009722D5" w:rsidP="009722D5">
      <w:pPr>
        <w:pStyle w:val="40"/>
      </w:pPr>
      <w:bookmarkStart w:id="676" w:name="_Toc46480431"/>
      <w:bookmarkStart w:id="677" w:name="_Toc46481665"/>
      <w:bookmarkStart w:id="678" w:name="_Toc46482899"/>
      <w:bookmarkStart w:id="679" w:name="_Toc185640054"/>
      <w:bookmarkStart w:id="680" w:name="_Toc193473736"/>
      <w:bookmarkStart w:id="681" w:name="_Toc201561669"/>
      <w:bookmarkStart w:id="682" w:name="_Toc210247508"/>
      <w:r w:rsidRPr="001E2B86">
        <w:t>5.2.2.10</w:t>
      </w:r>
      <w:r w:rsidRPr="001E2B86">
        <w:tab/>
        <w:t xml:space="preserve">Actions upon reception of </w:t>
      </w:r>
      <w:r w:rsidRPr="001E2B86">
        <w:rPr>
          <w:i/>
        </w:rPr>
        <w:t>SystemInformationBlockType3</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r w:rsidRPr="001E2B86">
        <w:rPr>
          <w:i/>
        </w:rPr>
        <w:t>redistributionServingInfo</w:t>
      </w:r>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in </w:t>
      </w:r>
      <w:r w:rsidRPr="001E2B86">
        <w:rPr>
          <w:i/>
        </w:rPr>
        <w:t>SystemInformationBlockType3</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iCs/>
        </w:rPr>
        <w:t>NS-PmaxList</w:t>
      </w:r>
      <w:r w:rsidRPr="001E2B86">
        <w:t xml:space="preserve"> within the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w:t>
      </w:r>
      <w:r w:rsidRPr="001E2B86">
        <w:t xml:space="preserve"> is present in </w:t>
      </w:r>
      <w:r w:rsidRPr="001E2B86">
        <w:rPr>
          <w:i/>
        </w:rPr>
        <w:t>SystemInformationBlockType3-NB</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 xml:space="preserve">freqBandInfo </w:t>
      </w:r>
      <w:r w:rsidRPr="001E2B86">
        <w:t>or the</w:t>
      </w:r>
      <w:r w:rsidRPr="001E2B86">
        <w:rPr>
          <w:i/>
        </w:rPr>
        <w:t xml:space="preserve"> multiBandInfoList</w:t>
      </w:r>
      <w:r w:rsidRPr="001E2B86">
        <w:t>:</w:t>
      </w:r>
    </w:p>
    <w:p w14:paraId="05F6687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 xml:space="preserve">freqBandInfo </w:t>
      </w:r>
      <w:r w:rsidRPr="001E2B86">
        <w:t xml:space="preserve">or </w:t>
      </w:r>
      <w:r w:rsidRPr="001E2B86">
        <w:rPr>
          <w:i/>
        </w:rPr>
        <w:t>multiBandInfoList</w:t>
      </w:r>
      <w:r w:rsidRPr="001E2B86">
        <w:t>;</w:t>
      </w:r>
    </w:p>
    <w:p w14:paraId="5912C0F3"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3F80FFB2"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40"/>
      </w:pPr>
      <w:bookmarkStart w:id="683" w:name="_Toc20486727"/>
      <w:bookmarkStart w:id="684" w:name="_Toc29342019"/>
      <w:bookmarkStart w:id="685" w:name="_Toc29343158"/>
      <w:bookmarkStart w:id="686" w:name="_Toc36566406"/>
      <w:bookmarkStart w:id="687" w:name="_Toc36809813"/>
      <w:bookmarkStart w:id="688" w:name="_Toc36846177"/>
      <w:bookmarkStart w:id="689" w:name="_Toc36938830"/>
      <w:bookmarkStart w:id="690" w:name="_Toc37081809"/>
      <w:bookmarkStart w:id="691" w:name="_Toc46480432"/>
      <w:bookmarkStart w:id="692" w:name="_Toc46481666"/>
      <w:bookmarkStart w:id="693" w:name="_Toc46482900"/>
      <w:bookmarkStart w:id="694" w:name="_Toc185640055"/>
      <w:bookmarkStart w:id="695" w:name="_Toc193473737"/>
      <w:bookmarkStart w:id="696" w:name="_Toc201561670"/>
      <w:bookmarkStart w:id="697" w:name="_Toc210247509"/>
      <w:r w:rsidRPr="001E2B86">
        <w:t>5.2.2.11</w:t>
      </w:r>
      <w:r w:rsidRPr="001E2B86">
        <w:tab/>
        <w:t xml:space="preserve">Actions upon reception of </w:t>
      </w:r>
      <w:r w:rsidRPr="001E2B86">
        <w:rPr>
          <w:i/>
        </w:rPr>
        <w:t>SystemInformationBlockType4</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1E2B86" w:rsidRDefault="009722D5" w:rsidP="009722D5">
      <w:r w:rsidRPr="001E2B86">
        <w:t xml:space="preserve">No UE requirements related to the contents of this </w:t>
      </w:r>
      <w:r w:rsidRPr="001E2B86">
        <w:rPr>
          <w:i/>
        </w:rPr>
        <w:t xml:space="preserve">SystemInformationBlock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40"/>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bookmarkStart w:id="710" w:name="_Toc193473738"/>
      <w:bookmarkStart w:id="711" w:name="_Toc201561671"/>
      <w:bookmarkStart w:id="712" w:name="_Toc210247510"/>
      <w:r w:rsidRPr="001E2B86">
        <w:t>5.2.2.12</w:t>
      </w:r>
      <w:r w:rsidRPr="001E2B86">
        <w:tab/>
        <w:t xml:space="preserve">Actions upon reception of </w:t>
      </w:r>
      <w:r w:rsidRPr="001E2B86">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r w:rsidRPr="001E2B86">
        <w:rPr>
          <w:i/>
        </w:rPr>
        <w:t>redistributionInterFreqInfo</w:t>
      </w:r>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r w:rsidRPr="001E2B86">
        <w:rPr>
          <w:i/>
        </w:rPr>
        <w:t>freqBandInfo</w:t>
      </w:r>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r w:rsidRPr="001E2B86">
        <w:rPr>
          <w:i/>
        </w:rPr>
        <w:t>additionalPmax</w:t>
      </w:r>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r w:rsidRPr="001E2B86">
        <w:rPr>
          <w:i/>
        </w:rPr>
        <w:t>multiBandInfoList</w:t>
      </w:r>
      <w:r w:rsidRPr="001E2B86">
        <w:t xml:space="preserve">) </w:t>
      </w:r>
      <w:r w:rsidRPr="001E2B86">
        <w:rPr>
          <w:lang w:eastAsia="en-GB"/>
        </w:rPr>
        <w:t>to represent a non-serving NB-IoT carrier frequency</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401955FD"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2704988A"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765CA08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40"/>
      </w:pPr>
      <w:bookmarkStart w:id="713" w:name="_Toc20486729"/>
      <w:bookmarkStart w:id="714" w:name="_Toc29342021"/>
      <w:bookmarkStart w:id="715" w:name="_Toc29343160"/>
      <w:bookmarkStart w:id="716" w:name="_Toc36566408"/>
      <w:bookmarkStart w:id="717" w:name="_Toc36809815"/>
      <w:bookmarkStart w:id="718" w:name="_Toc36846179"/>
      <w:bookmarkStart w:id="719" w:name="_Toc36938832"/>
      <w:bookmarkStart w:id="720" w:name="_Toc37081811"/>
      <w:bookmarkStart w:id="721" w:name="_Toc46480434"/>
      <w:bookmarkStart w:id="722" w:name="_Toc46481668"/>
      <w:bookmarkStart w:id="723" w:name="_Toc46482902"/>
      <w:bookmarkStart w:id="724" w:name="_Toc185640057"/>
      <w:bookmarkStart w:id="725" w:name="_Toc193473739"/>
      <w:bookmarkStart w:id="726" w:name="_Toc201561672"/>
      <w:bookmarkStart w:id="727" w:name="_Toc210247511"/>
      <w:r w:rsidRPr="001E2B86">
        <w:t>5.2.2.13</w:t>
      </w:r>
      <w:r w:rsidRPr="001E2B86">
        <w:tab/>
        <w:t xml:space="preserve">Actions upon reception of </w:t>
      </w:r>
      <w:r w:rsidRPr="001E2B86">
        <w:rPr>
          <w:i/>
        </w:rPr>
        <w:t>SystemInformationBlockType6</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5E6F856D"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40"/>
      </w:pPr>
      <w:bookmarkStart w:id="728" w:name="_Toc20486730"/>
      <w:bookmarkStart w:id="729" w:name="_Toc29342022"/>
      <w:bookmarkStart w:id="730" w:name="_Toc29343161"/>
      <w:bookmarkStart w:id="731" w:name="_Toc36566409"/>
      <w:bookmarkStart w:id="732" w:name="_Toc36809816"/>
      <w:bookmarkStart w:id="733" w:name="_Toc36846180"/>
      <w:bookmarkStart w:id="734" w:name="_Toc36938833"/>
      <w:bookmarkStart w:id="735" w:name="_Toc37081812"/>
      <w:bookmarkStart w:id="736" w:name="_Toc46480435"/>
      <w:bookmarkStart w:id="737" w:name="_Toc46481669"/>
      <w:bookmarkStart w:id="738" w:name="_Toc46482903"/>
      <w:bookmarkStart w:id="739" w:name="_Toc185640058"/>
      <w:bookmarkStart w:id="740" w:name="_Toc193473740"/>
      <w:bookmarkStart w:id="741" w:name="_Toc201561673"/>
      <w:bookmarkStart w:id="742" w:name="_Toc210247512"/>
      <w:r w:rsidRPr="001E2B86">
        <w:t>5.2.2.14</w:t>
      </w:r>
      <w:r w:rsidRPr="001E2B86">
        <w:tab/>
        <w:t xml:space="preserve">Actions upon reception of </w:t>
      </w:r>
      <w:r w:rsidRPr="001E2B86">
        <w:rPr>
          <w:i/>
        </w:rPr>
        <w:t>SystemInformationBlockType7</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02AB20B6"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40"/>
      </w:pPr>
      <w:bookmarkStart w:id="743" w:name="_Toc20486731"/>
      <w:bookmarkStart w:id="744" w:name="_Toc29342023"/>
      <w:bookmarkStart w:id="745" w:name="_Toc29343162"/>
      <w:bookmarkStart w:id="746" w:name="_Toc36566410"/>
      <w:bookmarkStart w:id="747" w:name="_Toc36809817"/>
      <w:bookmarkStart w:id="748" w:name="_Toc36846181"/>
      <w:bookmarkStart w:id="749" w:name="_Toc36938834"/>
      <w:bookmarkStart w:id="750" w:name="_Toc37081813"/>
      <w:bookmarkStart w:id="751" w:name="_Toc46480436"/>
      <w:bookmarkStart w:id="752" w:name="_Toc46481670"/>
      <w:bookmarkStart w:id="753" w:name="_Toc46482904"/>
      <w:bookmarkStart w:id="754" w:name="_Toc185640059"/>
      <w:bookmarkStart w:id="755" w:name="_Toc193473741"/>
      <w:bookmarkStart w:id="756" w:name="_Toc201561674"/>
      <w:bookmarkStart w:id="757" w:name="_Toc210247513"/>
      <w:r w:rsidRPr="001E2B86">
        <w:t>5.2.2.15</w:t>
      </w:r>
      <w:r w:rsidRPr="001E2B86">
        <w:tab/>
        <w:t xml:space="preserve">Actions upon reception of </w:t>
      </w:r>
      <w:r w:rsidRPr="001E2B86">
        <w:rPr>
          <w:i/>
        </w:rPr>
        <w:t>SystemInformationBlockType8</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r w:rsidRPr="001E2B86">
        <w:rPr>
          <w:i/>
        </w:rPr>
        <w:t>systemTimeInfo</w:t>
      </w:r>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r w:rsidRPr="001E2B86">
        <w:rPr>
          <w:i/>
        </w:rPr>
        <w:t>systemTimeInfo</w:t>
      </w:r>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r w:rsidRPr="001E2B86">
        <w:rPr>
          <w:i/>
        </w:rPr>
        <w:t>searchWindowSize</w:t>
      </w:r>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r w:rsidRPr="001E2B86">
        <w:rPr>
          <w:i/>
        </w:rPr>
        <w:t>searchWindowSize</w:t>
      </w:r>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r w:rsidRPr="001E2B86">
        <w:rPr>
          <w:i/>
        </w:rPr>
        <w:t>parametersHRPD</w:t>
      </w:r>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 only if the UE has not received the </w:t>
      </w:r>
      <w:r w:rsidRPr="001E2B86">
        <w:rPr>
          <w:i/>
        </w:rPr>
        <w:t>preRegistrationInfoHRPD</w:t>
      </w:r>
      <w:r w:rsidRPr="001E2B86">
        <w:t xml:space="preserve"> within an </w:t>
      </w:r>
      <w:r w:rsidRPr="001E2B86">
        <w:rPr>
          <w:i/>
        </w:rPr>
        <w:t>RRCConnectionReconfiguration</w:t>
      </w:r>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r w:rsidRPr="001E2B86">
        <w:rPr>
          <w:i/>
        </w:rPr>
        <w:t>cellReselectionParametersHRPD</w:t>
      </w:r>
      <w:r w:rsidRPr="001E2B86">
        <w:t xml:space="preserve"> is included:</w:t>
      </w:r>
    </w:p>
    <w:p w14:paraId="2759F0E0" w14:textId="77777777" w:rsidR="009722D5" w:rsidRPr="001E2B86" w:rsidRDefault="009722D5" w:rsidP="009722D5">
      <w:pPr>
        <w:pStyle w:val="B3"/>
      </w:pPr>
      <w:r w:rsidRPr="001E2B86">
        <w:t>3&gt;</w:t>
      </w:r>
      <w:r w:rsidRPr="001E2B86">
        <w:tab/>
        <w:t>forward the</w:t>
      </w:r>
      <w:r w:rsidRPr="001E2B86">
        <w:rPr>
          <w:i/>
        </w:rPr>
        <w:t xml:space="preserve"> neighCellList</w:t>
      </w:r>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r w:rsidRPr="001E2B86">
        <w:rPr>
          <w:i/>
        </w:rPr>
        <w:t>neighCellList</w:t>
      </w:r>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r w:rsidRPr="001E2B86">
        <w:rPr>
          <w:i/>
        </w:rPr>
        <w:t>csfb-SupportForDualRxUEs</w:t>
      </w:r>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r w:rsidRPr="001E2B86">
        <w:rPr>
          <w:i/>
        </w:rPr>
        <w:t>csfb-DualRxTxSupport</w:t>
      </w:r>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40"/>
      </w:pPr>
      <w:bookmarkStart w:id="758" w:name="_Toc20486732"/>
      <w:bookmarkStart w:id="759" w:name="_Toc29342024"/>
      <w:bookmarkStart w:id="760" w:name="_Toc29343163"/>
      <w:bookmarkStart w:id="761" w:name="_Toc36566411"/>
      <w:bookmarkStart w:id="762" w:name="_Toc36809818"/>
      <w:bookmarkStart w:id="763" w:name="_Toc36846182"/>
      <w:bookmarkStart w:id="764" w:name="_Toc36938835"/>
      <w:bookmarkStart w:id="765" w:name="_Toc37081814"/>
      <w:bookmarkStart w:id="766" w:name="_Toc46480437"/>
      <w:bookmarkStart w:id="767" w:name="_Toc46481671"/>
      <w:bookmarkStart w:id="768" w:name="_Toc46482905"/>
      <w:bookmarkStart w:id="769" w:name="_Toc185640060"/>
      <w:bookmarkStart w:id="770" w:name="_Toc193473742"/>
      <w:bookmarkStart w:id="771" w:name="_Toc201561675"/>
      <w:bookmarkStart w:id="772" w:name="_Toc210247514"/>
      <w:r w:rsidRPr="001E2B86">
        <w:t>5.2.2.16</w:t>
      </w:r>
      <w:r w:rsidRPr="001E2B86">
        <w:tab/>
        <w:t xml:space="preserve">Actions upon reception of </w:t>
      </w:r>
      <w:r w:rsidRPr="001E2B86">
        <w:rPr>
          <w:i/>
        </w:rPr>
        <w:t>SystemInformationBlockType9</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r w:rsidRPr="001E2B86">
        <w:rPr>
          <w:i/>
        </w:rPr>
        <w:t>hnb-Name</w:t>
      </w:r>
      <w:r w:rsidRPr="001E2B86">
        <w:t xml:space="preserve"> is included, forward the </w:t>
      </w:r>
      <w:r w:rsidRPr="001E2B86">
        <w:rPr>
          <w:i/>
        </w:rPr>
        <w:t>hnb-Name</w:t>
      </w:r>
      <w:r w:rsidRPr="001E2B86">
        <w:t xml:space="preserve"> to upper layers;</w:t>
      </w:r>
    </w:p>
    <w:p w14:paraId="48D66BE6" w14:textId="77777777" w:rsidR="009722D5" w:rsidRPr="001E2B86" w:rsidRDefault="009722D5" w:rsidP="009722D5">
      <w:pPr>
        <w:pStyle w:val="40"/>
      </w:pPr>
      <w:bookmarkStart w:id="773" w:name="_Toc20486733"/>
      <w:bookmarkStart w:id="774" w:name="_Toc29342025"/>
      <w:bookmarkStart w:id="775" w:name="_Toc29343164"/>
      <w:bookmarkStart w:id="776" w:name="_Toc36566412"/>
      <w:bookmarkStart w:id="777" w:name="_Toc36809819"/>
      <w:bookmarkStart w:id="778" w:name="_Toc36846183"/>
      <w:bookmarkStart w:id="779" w:name="_Toc36938836"/>
      <w:bookmarkStart w:id="780" w:name="_Toc37081815"/>
      <w:bookmarkStart w:id="781" w:name="_Toc46480438"/>
      <w:bookmarkStart w:id="782" w:name="_Toc46481672"/>
      <w:bookmarkStart w:id="783" w:name="_Toc46482906"/>
      <w:bookmarkStart w:id="784" w:name="_Toc185640061"/>
      <w:bookmarkStart w:id="785" w:name="_Toc193473743"/>
      <w:bookmarkStart w:id="786" w:name="_Toc201561676"/>
      <w:bookmarkStart w:id="787" w:name="_Toc210247515"/>
      <w:r w:rsidRPr="001E2B86">
        <w:t>5.2.2.17</w:t>
      </w:r>
      <w:r w:rsidRPr="001E2B86">
        <w:tab/>
        <w:t xml:space="preserve">Actions upon reception of </w:t>
      </w:r>
      <w:r w:rsidRPr="001E2B86">
        <w:rPr>
          <w:i/>
        </w:rPr>
        <w:t>SystemInformationBlockType10</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788" w:name="_MCCTEMPBM_CRPT23360007___2"/>
      <w:r w:rsidRPr="001E2B86">
        <w:t>1&gt;</w:t>
      </w:r>
      <w:r w:rsidRPr="001E2B86">
        <w:tab/>
        <w:t xml:space="preserve">forward the received </w:t>
      </w:r>
      <w:r w:rsidRPr="001E2B86">
        <w:rPr>
          <w:i/>
        </w:rPr>
        <w:t>warningType</w:t>
      </w:r>
      <w:r w:rsidRPr="001E2B86">
        <w:t xml:space="preserve">, </w:t>
      </w:r>
      <w:r w:rsidRPr="001E2B86">
        <w:rPr>
          <w:i/>
        </w:rPr>
        <w:t>messageIdentifier</w:t>
      </w:r>
      <w:r w:rsidR="00180D0B" w:rsidRPr="001E2B86">
        <w:rPr>
          <w:i/>
        </w:rPr>
        <w:t>,</w:t>
      </w:r>
      <w:r w:rsidRPr="001E2B86">
        <w:t xml:space="preserve"> </w:t>
      </w:r>
      <w:r w:rsidRPr="001E2B86">
        <w:rPr>
          <w:i/>
        </w:rPr>
        <w:t>serialNumber</w:t>
      </w:r>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40"/>
      </w:pPr>
      <w:bookmarkStart w:id="789" w:name="_Toc20486734"/>
      <w:bookmarkStart w:id="790" w:name="_Toc29342026"/>
      <w:bookmarkStart w:id="791" w:name="_Toc29343165"/>
      <w:bookmarkStart w:id="792" w:name="_Toc36566413"/>
      <w:bookmarkStart w:id="793" w:name="_Toc36809820"/>
      <w:bookmarkStart w:id="794" w:name="_Toc36846184"/>
      <w:bookmarkStart w:id="795" w:name="_Toc36938837"/>
      <w:bookmarkStart w:id="796" w:name="_Toc37081816"/>
      <w:bookmarkStart w:id="797" w:name="_Toc46480439"/>
      <w:bookmarkStart w:id="798" w:name="_Toc46481673"/>
      <w:bookmarkStart w:id="799" w:name="_Toc46482907"/>
      <w:bookmarkStart w:id="800" w:name="_Toc185640062"/>
      <w:bookmarkStart w:id="801" w:name="_Toc193473744"/>
      <w:bookmarkStart w:id="802" w:name="_Toc201561677"/>
      <w:bookmarkStart w:id="803" w:name="_Toc210247516"/>
      <w:bookmarkEnd w:id="788"/>
      <w:r w:rsidRPr="001E2B86">
        <w:t>5.2.2.18</w:t>
      </w:r>
      <w:r w:rsidRPr="001E2B86">
        <w:tab/>
        <w:t xml:space="preserve">Actions upon reception of </w:t>
      </w:r>
      <w:r w:rsidRPr="001E2B86">
        <w:rPr>
          <w:i/>
        </w:rPr>
        <w:t>SystemInformationBlockType1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r w:rsidRPr="001E2B86">
        <w:rPr>
          <w:i/>
        </w:rPr>
        <w:t>messageIdentifier</w:t>
      </w:r>
      <w:r w:rsidRPr="001E2B86">
        <w:t xml:space="preserve"> or of s</w:t>
      </w:r>
      <w:r w:rsidRPr="001E2B86">
        <w:rPr>
          <w:i/>
        </w:rPr>
        <w:t>erialNumber</w:t>
      </w:r>
      <w:r w:rsidRPr="001E2B86">
        <w:t xml:space="preserve"> or of both are different from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xml:space="preserve"> as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t>2&gt;</w:t>
      </w:r>
      <w:r w:rsidRPr="001E2B86">
        <w:tab/>
        <w:t xml:space="preserve">discard any previously buffered </w:t>
      </w:r>
      <w:r w:rsidRPr="001E2B86">
        <w:rPr>
          <w:i/>
        </w:rPr>
        <w:t>warningMessageSegment</w:t>
      </w:r>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r w:rsidRPr="001E2B86">
        <w:rPr>
          <w:i/>
        </w:rPr>
        <w:t>warningMessageSegment</w:t>
      </w:r>
      <w:r w:rsidRPr="001E2B86">
        <w:t xml:space="preserve"> </w:t>
      </w:r>
      <w:r w:rsidR="00180D0B" w:rsidRPr="001E2B86">
        <w:t>and</w:t>
      </w:r>
      <w:r w:rsidR="00180D0B" w:rsidRPr="001E2B86">
        <w:rPr>
          <w:i/>
        </w:rPr>
        <w:t xml:space="preserve"> warningAreaCoordinatesSegment</w:t>
      </w:r>
      <w:r w:rsidR="00180D0B" w:rsidRPr="001E2B86">
        <w:t xml:space="preserve"> (if any) </w:t>
      </w:r>
      <w:r w:rsidRPr="001E2B86">
        <w:t xml:space="preserve">and the current value of </w:t>
      </w:r>
      <w:r w:rsidRPr="001E2B86">
        <w:rPr>
          <w:i/>
        </w:rPr>
        <w:t xml:space="preserve">messageIdentifier </w:t>
      </w:r>
      <w:r w:rsidRPr="001E2B86">
        <w:t>and</w:t>
      </w:r>
      <w:r w:rsidRPr="001E2B86">
        <w:rPr>
          <w:i/>
        </w:rPr>
        <w:t xml:space="preserve"> serialNumber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40"/>
      </w:pPr>
      <w:bookmarkStart w:id="804" w:name="_Toc20486735"/>
      <w:bookmarkStart w:id="805" w:name="_Toc29342027"/>
      <w:bookmarkStart w:id="806" w:name="_Toc29343166"/>
      <w:bookmarkStart w:id="807" w:name="_Toc36566414"/>
      <w:bookmarkStart w:id="808" w:name="_Toc36809821"/>
      <w:bookmarkStart w:id="809" w:name="_Toc36846185"/>
      <w:bookmarkStart w:id="810" w:name="_Toc36938838"/>
      <w:bookmarkStart w:id="811" w:name="_Toc37081817"/>
      <w:bookmarkStart w:id="812" w:name="_Toc46480440"/>
      <w:bookmarkStart w:id="813" w:name="_Toc46481674"/>
      <w:bookmarkStart w:id="814" w:name="_Toc46482908"/>
      <w:bookmarkStart w:id="815" w:name="_Toc185640063"/>
      <w:bookmarkStart w:id="816" w:name="_Toc193473745"/>
      <w:bookmarkStart w:id="817" w:name="_Toc201561678"/>
      <w:bookmarkStart w:id="818" w:name="_Toc210247517"/>
      <w:r w:rsidRPr="001E2B86">
        <w:t>5.2.2.19</w:t>
      </w:r>
      <w:r w:rsidRPr="001E2B86">
        <w:tab/>
        <w:t xml:space="preserve">Actions upon reception of </w:t>
      </w:r>
      <w:r w:rsidRPr="001E2B86">
        <w:rPr>
          <w:i/>
        </w:rPr>
        <w:t>SystemInformationBlockType12</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r w:rsidRPr="001E2B86">
        <w:rPr>
          <w:i/>
        </w:rPr>
        <w:t>messageIdentifier</w:t>
      </w:r>
      <w:r w:rsidRPr="001E2B86">
        <w:t xml:space="preserve"> and </w:t>
      </w:r>
      <w:r w:rsidRPr="001E2B86">
        <w:rPr>
          <w:i/>
        </w:rPr>
        <w:t>serialNumber</w:t>
      </w:r>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5A87133F"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r w:rsidRPr="001E2B86">
        <w:rPr>
          <w:i/>
        </w:rPr>
        <w:t>warningMessageSegment</w:t>
      </w:r>
      <w:r w:rsidRPr="001E2B86">
        <w:t>;</w:t>
      </w:r>
    </w:p>
    <w:p w14:paraId="71CDEAF9" w14:textId="77777777" w:rsidR="00855829" w:rsidRPr="001E2B86" w:rsidRDefault="00855829" w:rsidP="00855829">
      <w:pPr>
        <w:pStyle w:val="B4"/>
      </w:pPr>
      <w:r w:rsidRPr="001E2B86">
        <w:t>4&gt;</w:t>
      </w:r>
      <w:r w:rsidRPr="001E2B86">
        <w:tab/>
        <w:t xml:space="preserve">assemble the geographical area coordinates from the received </w:t>
      </w:r>
      <w:r w:rsidRPr="001E2B86">
        <w:rPr>
          <w:i/>
        </w:rPr>
        <w:t>warningAreaCoordinatesSegment</w:t>
      </w:r>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r w:rsidRPr="001E2B86">
        <w:rPr>
          <w:i/>
        </w:rPr>
        <w:t>messageIdentifier</w:t>
      </w:r>
      <w:r w:rsidRPr="001E2B86">
        <w:t xml:space="preserve"> and </w:t>
      </w:r>
      <w:r w:rsidRPr="001E2B86">
        <w:rPr>
          <w:i/>
        </w:rPr>
        <w:t>serialNumber</w:t>
      </w:r>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r w:rsidRPr="001E2B86">
        <w:rPr>
          <w:i/>
        </w:rPr>
        <w:t>messageIdentifier</w:t>
      </w:r>
      <w:r w:rsidRPr="001E2B86">
        <w:t xml:space="preserve"> and/or </w:t>
      </w:r>
      <w:r w:rsidRPr="001E2B86">
        <w:rPr>
          <w:i/>
        </w:rPr>
        <w:t>serialNumber</w:t>
      </w:r>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r w:rsidRPr="001E2B86">
        <w:rPr>
          <w:i/>
        </w:rPr>
        <w:t>messageIdentifier</w:t>
      </w:r>
      <w:r w:rsidRPr="001E2B86">
        <w:t xml:space="preserve"> and </w:t>
      </w:r>
      <w:r w:rsidRPr="001E2B86">
        <w:rPr>
          <w:i/>
        </w:rPr>
        <w:t>serialNumber</w:t>
      </w:r>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r w:rsidRPr="001E2B86">
        <w:rPr>
          <w:i/>
        </w:rPr>
        <w:t>messageIdentifier</w:t>
      </w:r>
      <w:r w:rsidRPr="001E2B86">
        <w:t xml:space="preserve"> and </w:t>
      </w:r>
      <w:r w:rsidRPr="001E2B86">
        <w:rPr>
          <w:i/>
        </w:rPr>
        <w:t>serialNumber</w:t>
      </w:r>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4169E3CE"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r w:rsidRPr="001E2B86">
        <w:rPr>
          <w:i/>
        </w:rPr>
        <w:t>warningMessageSegment</w:t>
      </w:r>
      <w:r w:rsidRPr="001E2B86">
        <w:t xml:space="preserve"> </w:t>
      </w:r>
      <w:r w:rsidR="00855829" w:rsidRPr="001E2B86">
        <w:t>and</w:t>
      </w:r>
      <w:r w:rsidR="00855829" w:rsidRPr="001E2B86">
        <w:rPr>
          <w:i/>
        </w:rPr>
        <w:t xml:space="preserve"> warningAreaCoordinatesSegment</w:t>
      </w:r>
      <w:r w:rsidR="00855829" w:rsidRPr="001E2B86">
        <w:t xml:space="preserve"> (if any) </w:t>
      </w:r>
      <w:r w:rsidRPr="001E2B86">
        <w:t xml:space="preserve">and the associated values of </w:t>
      </w:r>
      <w:r w:rsidRPr="001E2B86">
        <w:rPr>
          <w:i/>
        </w:rPr>
        <w:t>messageIdentifier</w:t>
      </w:r>
      <w:r w:rsidRPr="001E2B86">
        <w:t xml:space="preserve"> and</w:t>
      </w:r>
      <w:r w:rsidRPr="001E2B86">
        <w:rPr>
          <w:i/>
        </w:rPr>
        <w:t xml:space="preserve"> serialNumber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40"/>
      </w:pPr>
      <w:bookmarkStart w:id="819" w:name="_Toc20486736"/>
      <w:bookmarkStart w:id="820" w:name="_Toc29342028"/>
      <w:bookmarkStart w:id="821" w:name="_Toc29343167"/>
      <w:bookmarkStart w:id="822" w:name="_Toc36566415"/>
      <w:bookmarkStart w:id="823" w:name="_Toc36809822"/>
      <w:bookmarkStart w:id="824" w:name="_Toc36846186"/>
      <w:bookmarkStart w:id="825" w:name="_Toc36938839"/>
      <w:bookmarkStart w:id="826" w:name="_Toc37081818"/>
      <w:bookmarkStart w:id="827" w:name="_Toc46480441"/>
      <w:bookmarkStart w:id="828" w:name="_Toc46481675"/>
      <w:bookmarkStart w:id="829" w:name="_Toc46482909"/>
      <w:bookmarkStart w:id="830" w:name="_Toc185640064"/>
      <w:bookmarkStart w:id="831" w:name="_Toc193473746"/>
      <w:bookmarkStart w:id="832" w:name="_Toc201561679"/>
      <w:bookmarkStart w:id="833" w:name="_Toc210247518"/>
      <w:r w:rsidRPr="001E2B86">
        <w:t>5.2.2.20</w:t>
      </w:r>
      <w:r w:rsidRPr="001E2B86">
        <w:tab/>
        <w:t xml:space="preserve">Actions upon reception of </w:t>
      </w:r>
      <w:r w:rsidRPr="001E2B86">
        <w:rPr>
          <w:i/>
        </w:rPr>
        <w:t>SystemInformationBlockType13</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A090A4"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40"/>
      </w:pPr>
      <w:bookmarkStart w:id="834" w:name="_Toc20486737"/>
      <w:bookmarkStart w:id="835" w:name="_Toc29342029"/>
      <w:bookmarkStart w:id="836" w:name="_Toc29343168"/>
      <w:bookmarkStart w:id="837" w:name="_Toc36566416"/>
      <w:bookmarkStart w:id="838" w:name="_Toc36809823"/>
      <w:bookmarkStart w:id="839" w:name="_Toc36846187"/>
      <w:bookmarkStart w:id="840" w:name="_Toc36938840"/>
      <w:bookmarkStart w:id="841" w:name="_Toc37081819"/>
      <w:bookmarkStart w:id="842" w:name="_Toc46480442"/>
      <w:bookmarkStart w:id="843" w:name="_Toc46481676"/>
      <w:bookmarkStart w:id="844" w:name="_Toc46482910"/>
      <w:bookmarkStart w:id="845" w:name="_Toc185640065"/>
      <w:bookmarkStart w:id="846" w:name="_Toc193473747"/>
      <w:bookmarkStart w:id="847" w:name="_Toc201561680"/>
      <w:bookmarkStart w:id="848" w:name="_Toc210247519"/>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21</w:t>
      </w:r>
      <w:r w:rsidRPr="001E2B86">
        <w:tab/>
        <w:t xml:space="preserve">Actions upon reception of </w:t>
      </w:r>
      <w:r w:rsidRPr="001E2B86">
        <w:rPr>
          <w:i/>
        </w:rPr>
        <w:t>SystemInformationBlockType14</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4CF7A5"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40"/>
      </w:pPr>
      <w:bookmarkStart w:id="849" w:name="_Toc20486738"/>
      <w:bookmarkStart w:id="850" w:name="_Toc29342030"/>
      <w:bookmarkStart w:id="851" w:name="_Toc29343169"/>
      <w:bookmarkStart w:id="852" w:name="_Toc36566417"/>
      <w:bookmarkStart w:id="853" w:name="_Toc36809824"/>
      <w:bookmarkStart w:id="854" w:name="_Toc36846188"/>
      <w:bookmarkStart w:id="855" w:name="_Toc36938841"/>
      <w:bookmarkStart w:id="856" w:name="_Toc37081820"/>
      <w:bookmarkStart w:id="857" w:name="_Toc46480443"/>
      <w:bookmarkStart w:id="858" w:name="_Toc46481677"/>
      <w:bookmarkStart w:id="859" w:name="_Toc46482911"/>
      <w:bookmarkStart w:id="860" w:name="_Toc185640066"/>
      <w:bookmarkStart w:id="861" w:name="_Toc193473748"/>
      <w:bookmarkStart w:id="862" w:name="_Toc201561681"/>
      <w:bookmarkStart w:id="863" w:name="_Toc210247520"/>
      <w:r w:rsidRPr="001E2B86">
        <w:t>5.2.2.22</w:t>
      </w:r>
      <w:r w:rsidRPr="001E2B86">
        <w:tab/>
        <w:t xml:space="preserve">Actions upon reception of </w:t>
      </w:r>
      <w:r w:rsidRPr="001E2B86">
        <w:rPr>
          <w:i/>
        </w:rPr>
        <w:t>SystemInformationBlockType15</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40"/>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bookmarkStart w:id="878" w:name="_Toc210247521"/>
      <w:r w:rsidRPr="001E2B86">
        <w:t>5.2.2.23</w:t>
      </w:r>
      <w:r w:rsidRPr="001E2B86">
        <w:tab/>
        <w:t xml:space="preserve">Actions upon reception of </w:t>
      </w:r>
      <w:r w:rsidRPr="001E2B86">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r w:rsidRPr="001E2B86">
        <w:rPr>
          <w:i/>
        </w:rPr>
        <w:t>timeReferenceInfo</w:t>
      </w:r>
      <w:r w:rsidRPr="001E2B86">
        <w:t>, the UE may perform the related actions as specified in clause 5.6.1.3</w:t>
      </w:r>
      <w:r w:rsidR="009722D5" w:rsidRPr="001E2B86">
        <w:t>.</w:t>
      </w:r>
    </w:p>
    <w:p w14:paraId="5A0985E7" w14:textId="77777777" w:rsidR="009722D5" w:rsidRPr="001E2B86" w:rsidRDefault="009722D5" w:rsidP="009722D5">
      <w:pPr>
        <w:pStyle w:val="40"/>
      </w:pPr>
      <w:bookmarkStart w:id="879" w:name="_Toc20486740"/>
      <w:bookmarkStart w:id="880" w:name="_Toc29342032"/>
      <w:bookmarkStart w:id="881" w:name="_Toc29343171"/>
      <w:bookmarkStart w:id="882" w:name="_Toc36566419"/>
      <w:bookmarkStart w:id="883" w:name="_Toc36809826"/>
      <w:bookmarkStart w:id="884" w:name="_Toc36846190"/>
      <w:bookmarkStart w:id="885" w:name="_Toc36938843"/>
      <w:bookmarkStart w:id="886" w:name="_Toc37081822"/>
      <w:bookmarkStart w:id="887" w:name="_Toc46480445"/>
      <w:bookmarkStart w:id="888" w:name="_Toc46481679"/>
      <w:bookmarkStart w:id="889" w:name="_Toc46482913"/>
      <w:bookmarkStart w:id="890" w:name="_Toc185640068"/>
      <w:bookmarkStart w:id="891" w:name="_Toc193473750"/>
      <w:bookmarkStart w:id="892" w:name="_Toc201561683"/>
      <w:bookmarkStart w:id="893" w:name="_Toc210247522"/>
      <w:r w:rsidRPr="001E2B86">
        <w:t>5.2.2.24</w:t>
      </w:r>
      <w:r w:rsidRPr="001E2B86">
        <w:tab/>
        <w:t xml:space="preserve">Actions upon reception of </w:t>
      </w:r>
      <w:r w:rsidRPr="001E2B86">
        <w:rPr>
          <w:i/>
        </w:rPr>
        <w:t>SystemInformationBlockType17</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r w:rsidRPr="001E2B86">
        <w:rPr>
          <w:i/>
          <w:lang w:eastAsia="ko-KR"/>
        </w:rPr>
        <w:t>wlan-Offload</w:t>
      </w:r>
      <w:r w:rsidRPr="001E2B86">
        <w:rPr>
          <w:rFonts w:eastAsia="맑은 고딕"/>
          <w:i/>
          <w:lang w:eastAsia="ko-KR"/>
        </w:rPr>
        <w:t>Config</w:t>
      </w:r>
      <w:r w:rsidRPr="001E2B86">
        <w:rPr>
          <w:i/>
          <w:lang w:eastAsia="ko-KR"/>
        </w:rPr>
        <w:t>Common</w:t>
      </w:r>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r w:rsidRPr="001E2B86">
        <w:rPr>
          <w:i/>
        </w:rPr>
        <w:t>rclwi-Configuration</w:t>
      </w:r>
      <w:r w:rsidRPr="001E2B86">
        <w:t xml:space="preserve"> with </w:t>
      </w:r>
      <w:r w:rsidRPr="001E2B86">
        <w:rPr>
          <w:i/>
        </w:rPr>
        <w:t>command</w:t>
      </w:r>
      <w:r w:rsidRPr="001E2B86">
        <w:t xml:space="preserve"> set to </w:t>
      </w:r>
      <w:r w:rsidRPr="001E2B86">
        <w:rPr>
          <w:i/>
        </w:rPr>
        <w:t>steerToWLAN</w:t>
      </w:r>
      <w:r w:rsidRPr="001E2B86">
        <w:t>:</w:t>
      </w:r>
    </w:p>
    <w:p w14:paraId="6A06D990" w14:textId="77777777" w:rsidR="009722D5" w:rsidRPr="001E2B86" w:rsidRDefault="009722D5" w:rsidP="009722D5">
      <w:pPr>
        <w:pStyle w:val="B3"/>
      </w:pPr>
      <w:r w:rsidRPr="001E2B86">
        <w:t>3&gt;</w:t>
      </w:r>
      <w:r w:rsidRPr="001E2B86">
        <w:tab/>
        <w:t xml:space="preserve">apply the </w:t>
      </w:r>
      <w:r w:rsidRPr="001E2B86">
        <w:rPr>
          <w:i/>
        </w:rPr>
        <w:t>wlan-Id-List</w:t>
      </w:r>
      <w:r w:rsidRPr="001E2B86">
        <w:t xml:space="preserve"> corresponding to the RPLMN;</w:t>
      </w:r>
    </w:p>
    <w:p w14:paraId="23D5653F" w14:textId="77777777" w:rsidR="009722D5" w:rsidRPr="001E2B86" w:rsidRDefault="009722D5" w:rsidP="009722D5">
      <w:pPr>
        <w:pStyle w:val="B2"/>
      </w:pPr>
      <w:r w:rsidRPr="001E2B86">
        <w:t>2&gt;</w:t>
      </w:r>
      <w:r w:rsidRPr="001E2B86">
        <w:tab/>
        <w:t xml:space="preserve">if not configured with </w:t>
      </w:r>
      <w:r w:rsidRPr="001E2B86">
        <w:rPr>
          <w:rFonts w:eastAsia="맑은 고딕"/>
          <w:lang w:eastAsia="ko-KR"/>
        </w:rPr>
        <w:t xml:space="preserve">the </w:t>
      </w:r>
      <w:r w:rsidRPr="001E2B86">
        <w:rPr>
          <w:i/>
        </w:rPr>
        <w:t>wlan-OffloadConfigDedicated</w:t>
      </w:r>
      <w:r w:rsidRPr="001E2B86">
        <w:t>:</w:t>
      </w:r>
    </w:p>
    <w:p w14:paraId="4C99E5FF" w14:textId="77777777" w:rsidR="009722D5" w:rsidRPr="001E2B86" w:rsidRDefault="009722D5" w:rsidP="009722D5">
      <w:pPr>
        <w:pStyle w:val="B3"/>
      </w:pPr>
      <w:r w:rsidRPr="001E2B86">
        <w:t>3&gt;</w:t>
      </w:r>
      <w:r w:rsidRPr="001E2B86">
        <w:tab/>
        <w:t xml:space="preserve">apply the </w:t>
      </w:r>
      <w:r w:rsidRPr="001E2B86">
        <w:rPr>
          <w:i/>
        </w:rPr>
        <w:t>wlan-OffloadConfigCommon</w:t>
      </w:r>
      <w:r w:rsidRPr="001E2B86">
        <w:t xml:space="preserve"> corresponding to the RPLMN;</w:t>
      </w:r>
    </w:p>
    <w:p w14:paraId="471945BF" w14:textId="77777777" w:rsidR="009722D5" w:rsidRPr="001E2B86" w:rsidRDefault="009722D5" w:rsidP="009722D5">
      <w:pPr>
        <w:pStyle w:val="40"/>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bookmarkStart w:id="908" w:name="_Toc210247523"/>
      <w:r w:rsidRPr="001E2B86">
        <w:t>5.2.2.25</w:t>
      </w:r>
      <w:r w:rsidRPr="001E2B86">
        <w:tab/>
        <w:t xml:space="preserve">Actions upon reception of </w:t>
      </w:r>
      <w:r w:rsidRPr="001E2B86">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r w:rsidRPr="001E2B86">
        <w:rPr>
          <w:i/>
        </w:rPr>
        <w:t>commConfig</w:t>
      </w:r>
      <w:r w:rsidRPr="001E2B86">
        <w:t>:</w:t>
      </w:r>
    </w:p>
    <w:p w14:paraId="605EAE8A" w14:textId="77777777" w:rsidR="009722D5" w:rsidRPr="001E2B86" w:rsidRDefault="009722D5" w:rsidP="009722D5">
      <w:pPr>
        <w:pStyle w:val="B2"/>
      </w:pPr>
      <w:r w:rsidRPr="001E2B86">
        <w:t>2&gt;</w:t>
      </w:r>
      <w:r w:rsidRPr="001E2B86">
        <w:tab/>
        <w:t>if configured to receive sidelink communication:</w:t>
      </w:r>
    </w:p>
    <w:p w14:paraId="2B5ACD55"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 xml:space="preserve">commRxPool </w:t>
      </w:r>
      <w:r w:rsidRPr="001E2B86">
        <w:t>for sidelink communication monitoring, as specified in 5.10.3;</w:t>
      </w:r>
    </w:p>
    <w:p w14:paraId="5584109E" w14:textId="77777777" w:rsidR="009722D5" w:rsidRPr="001E2B86" w:rsidRDefault="009722D5" w:rsidP="009722D5">
      <w:pPr>
        <w:pStyle w:val="B2"/>
      </w:pPr>
      <w:r w:rsidRPr="001E2B86">
        <w:t>2&gt;</w:t>
      </w:r>
      <w:r w:rsidRPr="001E2B86">
        <w:tab/>
        <w:t>if configured to transmit sidelink communication:</w:t>
      </w:r>
    </w:p>
    <w:p w14:paraId="467E55F7"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commTxPoolNormalCommon</w:t>
      </w:r>
      <w:r w:rsidRPr="001E2B86">
        <w:t xml:space="preserve">, </w:t>
      </w:r>
      <w:r w:rsidRPr="001E2B86">
        <w:rPr>
          <w:i/>
        </w:rPr>
        <w:t xml:space="preserve">commTxPoolNormalCommonExt </w:t>
      </w:r>
      <w:r w:rsidRPr="001E2B86">
        <w:t xml:space="preserve">or by </w:t>
      </w:r>
      <w:r w:rsidRPr="001E2B86">
        <w:rPr>
          <w:i/>
        </w:rPr>
        <w:t xml:space="preserve">commTxPoolExceptional </w:t>
      </w:r>
      <w:r w:rsidRPr="001E2B86">
        <w:t>for sidelink communication transmission, as specified in 5.10.4;</w:t>
      </w:r>
    </w:p>
    <w:p w14:paraId="77B4B307" w14:textId="77777777" w:rsidR="009722D5" w:rsidRPr="001E2B86" w:rsidRDefault="009722D5" w:rsidP="009722D5">
      <w:pPr>
        <w:pStyle w:val="40"/>
      </w:pPr>
      <w:bookmarkStart w:id="909" w:name="_Toc20486742"/>
      <w:bookmarkStart w:id="910" w:name="_Toc29342034"/>
      <w:bookmarkStart w:id="911" w:name="_Toc29343173"/>
      <w:bookmarkStart w:id="912" w:name="_Toc36566421"/>
      <w:bookmarkStart w:id="913" w:name="_Toc36809828"/>
      <w:bookmarkStart w:id="914" w:name="_Toc36846192"/>
      <w:bookmarkStart w:id="915" w:name="_Toc36938845"/>
      <w:bookmarkStart w:id="916" w:name="_Toc37081824"/>
      <w:bookmarkStart w:id="917" w:name="_Toc46480447"/>
      <w:bookmarkStart w:id="918" w:name="_Toc46481681"/>
      <w:bookmarkStart w:id="919" w:name="_Toc46482915"/>
      <w:bookmarkStart w:id="920" w:name="_Toc185640070"/>
      <w:bookmarkStart w:id="921" w:name="_Toc193473752"/>
      <w:bookmarkStart w:id="922" w:name="_Toc201561685"/>
      <w:bookmarkStart w:id="923" w:name="_Toc210247524"/>
      <w:r w:rsidRPr="001E2B86">
        <w:t>5.2.2.26</w:t>
      </w:r>
      <w:r w:rsidRPr="001E2B86">
        <w:tab/>
        <w:t xml:space="preserve">Actions upon reception of </w:t>
      </w:r>
      <w:r w:rsidRPr="001E2B86">
        <w:rPr>
          <w:i/>
        </w:rPr>
        <w:t>SystemInformationBlockType19</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w:t>
      </w:r>
      <w:r w:rsidRPr="001E2B86">
        <w:t xml:space="preserve"> or </w:t>
      </w:r>
      <w:r w:rsidRPr="001E2B86">
        <w:rPr>
          <w:i/>
        </w:rPr>
        <w:t>discConfigPS</w:t>
      </w:r>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r w:rsidRPr="001E2B86">
        <w:rPr>
          <w:i/>
        </w:rPr>
        <w:t>discPeriod</w:t>
      </w:r>
      <w:r w:rsidRPr="001E2B86">
        <w:t xml:space="preserve">, use the resources indicated by </w:t>
      </w:r>
      <w:r w:rsidRPr="001E2B86">
        <w:rPr>
          <w:i/>
        </w:rPr>
        <w:t>discRxPool</w:t>
      </w:r>
      <w:r w:rsidRPr="001E2B86">
        <w:t>,</w:t>
      </w:r>
      <w:r w:rsidRPr="001E2B86">
        <w:rPr>
          <w:i/>
        </w:rPr>
        <w:t xml:space="preserve"> discRxResourcesInterFreq</w:t>
      </w:r>
      <w:r w:rsidRPr="001E2B86">
        <w:t xml:space="preserve"> or </w:t>
      </w:r>
      <w:r w:rsidRPr="001E2B86">
        <w:rPr>
          <w:i/>
        </w:rPr>
        <w:t xml:space="preserve">discRxPoolPS </w:t>
      </w:r>
      <w:r w:rsidRPr="001E2B86">
        <w:t>for sidelink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r w:rsidRPr="001E2B86">
        <w:rPr>
          <w:i/>
        </w:rPr>
        <w:t>discTxPoolCommon</w:t>
      </w:r>
      <w:r w:rsidRPr="001E2B86">
        <w:t xml:space="preserve"> or </w:t>
      </w:r>
      <w:r w:rsidRPr="001E2B86">
        <w:rPr>
          <w:i/>
        </w:rPr>
        <w:t>discTxPoolPS-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PoolCommon</w:t>
      </w:r>
      <w:r w:rsidRPr="001E2B86">
        <w:t xml:space="preserve"> or </w:t>
      </w:r>
      <w:r w:rsidRPr="001E2B86">
        <w:rPr>
          <w:i/>
        </w:rPr>
        <w:t>discTxPoolPS-Common</w:t>
      </w:r>
      <w:r w:rsidRPr="001E2B86">
        <w:t xml:space="preserve"> for sidelink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r w:rsidRPr="001E2B86">
        <w:rPr>
          <w:i/>
        </w:rPr>
        <w:t>discTxPowerInfo</w:t>
      </w:r>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r w:rsidRPr="001E2B86">
        <w:rPr>
          <w:i/>
        </w:rPr>
        <w:t>discTxPowerInfo</w:t>
      </w:r>
      <w:r w:rsidRPr="001E2B86">
        <w:t xml:space="preserve"> for sidelink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Relay</w:t>
      </w:r>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txPowerInfo</w:t>
      </w:r>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r w:rsidRPr="001E2B86">
        <w:rPr>
          <w:i/>
        </w:rPr>
        <w:t>txPowerInfo</w:t>
      </w:r>
      <w:r w:rsidRPr="001E2B86">
        <w:t xml:space="preserve"> for sidelink discovery transmission on the corresponding non-serving frequency, as specified in TS 36.213 [23];</w:t>
      </w:r>
    </w:p>
    <w:p w14:paraId="57D0DAF5" w14:textId="77777777" w:rsidR="009722D5" w:rsidRPr="001E2B86" w:rsidRDefault="009722D5" w:rsidP="009722D5">
      <w:pPr>
        <w:pStyle w:val="40"/>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bookmarkStart w:id="938" w:name="_Toc210247525"/>
      <w:r w:rsidRPr="001E2B86">
        <w:t>5.2.2.27</w:t>
      </w:r>
      <w:r w:rsidRPr="001E2B86">
        <w:tab/>
        <w:t xml:space="preserve">Actions upon reception of </w:t>
      </w:r>
      <w:r w:rsidRPr="001E2B86">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6CCC23"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40"/>
      </w:pPr>
      <w:bookmarkStart w:id="939" w:name="_Toc20486744"/>
      <w:bookmarkStart w:id="940" w:name="_Toc29342036"/>
      <w:bookmarkStart w:id="941" w:name="_Toc29343175"/>
      <w:bookmarkStart w:id="942" w:name="_Toc36566423"/>
      <w:bookmarkStart w:id="943" w:name="_Toc36809830"/>
      <w:bookmarkStart w:id="944" w:name="_Toc36846194"/>
      <w:bookmarkStart w:id="945" w:name="_Toc36938847"/>
      <w:bookmarkStart w:id="946" w:name="_Toc37081826"/>
      <w:bookmarkStart w:id="947" w:name="_Toc46480449"/>
      <w:bookmarkStart w:id="948" w:name="_Toc46481683"/>
      <w:bookmarkStart w:id="949" w:name="_Toc46482917"/>
      <w:bookmarkStart w:id="950" w:name="_Toc185640072"/>
      <w:bookmarkStart w:id="951" w:name="_Toc193473754"/>
      <w:bookmarkStart w:id="952" w:name="_Toc201561687"/>
      <w:bookmarkStart w:id="953" w:name="_Toc210247526"/>
      <w:r w:rsidRPr="001E2B86">
        <w:t>5.2.2.28</w:t>
      </w:r>
      <w:r w:rsidRPr="001E2B86">
        <w:tab/>
        <w:t xml:space="preserve">Actions upon reception of </w:t>
      </w:r>
      <w:r w:rsidRPr="001E2B86">
        <w:rPr>
          <w:i/>
        </w:rPr>
        <w:t>SystemInformationBlockType21</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if configured to receive A2X sidelink communication:</w:t>
      </w:r>
    </w:p>
    <w:p w14:paraId="0A564AEA" w14:textId="70C07FB0" w:rsidR="009722D5" w:rsidRPr="001E2B86" w:rsidRDefault="00AA128E" w:rsidP="009B42D8">
      <w:pPr>
        <w:pStyle w:val="B3"/>
      </w:pPr>
      <w:r w:rsidRPr="001E2B86">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sidelink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if configured to receive V2X sidelink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sidelink communication monitoring, as specified in 5.10.12;</w:t>
      </w:r>
    </w:p>
    <w:p w14:paraId="338AD0BE" w14:textId="77777777" w:rsidR="009722D5" w:rsidRPr="001E2B86" w:rsidRDefault="009722D5" w:rsidP="009722D5">
      <w:pPr>
        <w:pStyle w:val="B2"/>
      </w:pPr>
      <w:r w:rsidRPr="001E2B86">
        <w:t>2&gt;</w:t>
      </w:r>
      <w:r w:rsidRPr="001E2B86">
        <w:tab/>
        <w:t>if configured to transmit V2X sidelink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sidelink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sidelink communication transmission, as specified in 5.5.3;</w:t>
      </w:r>
    </w:p>
    <w:p w14:paraId="028B32AB" w14:textId="77777777" w:rsidR="009722D5" w:rsidRPr="001E2B86" w:rsidRDefault="009722D5" w:rsidP="009722D5">
      <w:pPr>
        <w:pStyle w:val="40"/>
        <w:rPr>
          <w:i/>
        </w:rPr>
      </w:pPr>
      <w:bookmarkStart w:id="954" w:name="_Toc20486745"/>
      <w:bookmarkStart w:id="955" w:name="_Toc29342037"/>
      <w:bookmarkStart w:id="956" w:name="_Toc29343176"/>
      <w:bookmarkStart w:id="957" w:name="_Toc36566424"/>
      <w:bookmarkStart w:id="958" w:name="_Toc36809831"/>
      <w:bookmarkStart w:id="959" w:name="_Toc36846195"/>
      <w:bookmarkStart w:id="960" w:name="_Toc36938848"/>
      <w:bookmarkStart w:id="961" w:name="_Toc37081827"/>
      <w:bookmarkStart w:id="962" w:name="_Toc46480450"/>
      <w:bookmarkStart w:id="963" w:name="_Toc46481684"/>
      <w:bookmarkStart w:id="964" w:name="_Toc46482918"/>
      <w:bookmarkStart w:id="965" w:name="_Toc185640073"/>
      <w:bookmarkStart w:id="966" w:name="_Toc193473755"/>
      <w:bookmarkStart w:id="967" w:name="_Toc201561688"/>
      <w:bookmarkStart w:id="968" w:name="_Toc210247527"/>
      <w:r w:rsidRPr="001E2B86">
        <w:t>5.2.2.29</w:t>
      </w:r>
      <w:r w:rsidRPr="001E2B86">
        <w:tab/>
        <w:t xml:space="preserve">Actions upon reception of </w:t>
      </w:r>
      <w:r w:rsidRPr="001E2B86">
        <w:rPr>
          <w:i/>
        </w:rPr>
        <w:t>SystemInformationBlockType22-N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237954" w14:textId="77777777" w:rsidR="001F5022" w:rsidRPr="001E2B86" w:rsidRDefault="001F5022" w:rsidP="001F5022">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40"/>
        <w:rPr>
          <w:i/>
        </w:rPr>
      </w:pPr>
      <w:bookmarkStart w:id="969" w:name="_Toc20486746"/>
      <w:bookmarkStart w:id="970" w:name="_Toc29342038"/>
      <w:bookmarkStart w:id="971" w:name="_Toc29343177"/>
      <w:bookmarkStart w:id="972" w:name="_Toc36566425"/>
      <w:bookmarkStart w:id="973" w:name="_Toc36809832"/>
      <w:bookmarkStart w:id="974" w:name="_Toc36846196"/>
      <w:bookmarkStart w:id="975" w:name="_Toc36938849"/>
      <w:bookmarkStart w:id="976" w:name="_Toc37081828"/>
      <w:bookmarkStart w:id="977" w:name="_Toc46480451"/>
      <w:bookmarkStart w:id="978" w:name="_Toc46481685"/>
      <w:bookmarkStart w:id="979" w:name="_Toc46482919"/>
      <w:bookmarkStart w:id="980" w:name="_Toc185640074"/>
      <w:bookmarkStart w:id="981" w:name="_Toc193473756"/>
      <w:bookmarkStart w:id="982" w:name="_Toc201561689"/>
      <w:bookmarkStart w:id="983" w:name="_Toc210247528"/>
      <w:r w:rsidRPr="001E2B86">
        <w:t>5.2.2.30</w:t>
      </w:r>
      <w:r w:rsidR="00FE7D2C" w:rsidRPr="001E2B86">
        <w:tab/>
        <w:t xml:space="preserve">Actions upon reception of </w:t>
      </w:r>
      <w:r w:rsidR="00FE7D2C" w:rsidRPr="001E2B86">
        <w:rPr>
          <w:i/>
        </w:rPr>
        <w:t>SystemInformationBlockType23-NB</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42E5A23D" w14:textId="77777777" w:rsidR="00FE7D2C" w:rsidRPr="001E2B86" w:rsidRDefault="00FE7D2C" w:rsidP="00FE7D2C">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40"/>
      </w:pPr>
      <w:bookmarkStart w:id="984" w:name="_Toc20486747"/>
      <w:bookmarkStart w:id="985" w:name="_Toc29342039"/>
      <w:bookmarkStart w:id="986" w:name="_Toc29343178"/>
      <w:bookmarkStart w:id="987" w:name="_Toc36566426"/>
      <w:bookmarkStart w:id="988" w:name="_Toc36809833"/>
      <w:bookmarkStart w:id="989" w:name="_Toc36846197"/>
      <w:bookmarkStart w:id="990" w:name="_Toc36938850"/>
      <w:bookmarkStart w:id="991" w:name="_Toc37081829"/>
      <w:bookmarkStart w:id="992" w:name="_Toc46480452"/>
      <w:bookmarkStart w:id="993" w:name="_Toc46481686"/>
      <w:bookmarkStart w:id="994" w:name="_Toc46482920"/>
      <w:bookmarkStart w:id="995" w:name="_Toc185640075"/>
      <w:bookmarkStart w:id="996" w:name="_Toc193473757"/>
      <w:bookmarkStart w:id="997" w:name="_Toc201561690"/>
      <w:bookmarkStart w:id="998" w:name="_Toc210247529"/>
      <w:r w:rsidRPr="001E2B86">
        <w:t>5.2.2.3</w:t>
      </w:r>
      <w:r w:rsidR="00470038" w:rsidRPr="001E2B86">
        <w:t>1</w:t>
      </w:r>
      <w:r w:rsidRPr="001E2B86">
        <w:tab/>
        <w:t xml:space="preserve">Actions upon reception of </w:t>
      </w:r>
      <w:r w:rsidRPr="001E2B86">
        <w:rPr>
          <w:i/>
        </w:rPr>
        <w:t>SystemInformationBlockType24</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177003" w14:textId="77777777" w:rsidR="00A7497E" w:rsidRPr="001E2B86" w:rsidRDefault="00A7497E" w:rsidP="004E6D61">
      <w:bookmarkStart w:id="999" w:name="_Toc20486748"/>
      <w:bookmarkStart w:id="1000" w:name="_Toc29342040"/>
      <w:bookmarkStart w:id="1001" w:name="_Toc29343179"/>
      <w:bookmarkStart w:id="1002" w:name="_Toc36566427"/>
      <w:bookmarkStart w:id="1003" w:name="_Toc36809834"/>
      <w:bookmarkStart w:id="1004" w:name="_Toc36846198"/>
      <w:bookmarkStart w:id="1005" w:name="_Toc36938851"/>
      <w:bookmarkStart w:id="1006"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40"/>
      </w:pPr>
      <w:bookmarkStart w:id="1007" w:name="_Toc46480453"/>
      <w:bookmarkStart w:id="1008" w:name="_Toc46481687"/>
      <w:bookmarkStart w:id="1009" w:name="_Toc46482921"/>
      <w:bookmarkStart w:id="1010" w:name="_Toc185640076"/>
      <w:bookmarkStart w:id="1011" w:name="_Toc193473758"/>
      <w:bookmarkStart w:id="1012" w:name="_Toc201561691"/>
      <w:bookmarkStart w:id="1013" w:name="_Toc210247530"/>
      <w:r w:rsidRPr="001E2B86">
        <w:t>5.2.2.32</w:t>
      </w:r>
      <w:r w:rsidRPr="001E2B86">
        <w:tab/>
        <w:t xml:space="preserve">Actions upon reception of </w:t>
      </w:r>
      <w:r w:rsidRPr="001E2B86">
        <w:rPr>
          <w:i/>
        </w:rPr>
        <w:t>SystemInformationBlockType25</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9066ECB" w14:textId="77777777" w:rsidR="00834D8B" w:rsidRPr="001E2B86" w:rsidRDefault="00834D8B" w:rsidP="00834D8B">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40"/>
      </w:pPr>
      <w:bookmarkStart w:id="1014" w:name="_Toc20486749"/>
      <w:bookmarkStart w:id="1015" w:name="_Toc29342041"/>
      <w:bookmarkStart w:id="1016" w:name="_Toc29343180"/>
      <w:bookmarkStart w:id="1017" w:name="_Toc36566428"/>
      <w:bookmarkStart w:id="1018" w:name="_Toc36809835"/>
      <w:bookmarkStart w:id="1019" w:name="_Toc36846199"/>
      <w:bookmarkStart w:id="1020" w:name="_Toc36938852"/>
      <w:bookmarkStart w:id="1021" w:name="_Toc37081831"/>
      <w:bookmarkStart w:id="1022" w:name="_Toc46480454"/>
      <w:bookmarkStart w:id="1023" w:name="_Toc46481688"/>
      <w:bookmarkStart w:id="1024" w:name="_Toc46482922"/>
      <w:bookmarkStart w:id="1025" w:name="_Toc185640077"/>
      <w:bookmarkStart w:id="1026" w:name="_Toc193473759"/>
      <w:bookmarkStart w:id="1027" w:name="_Toc201561692"/>
      <w:bookmarkStart w:id="1028" w:name="_Toc210247531"/>
      <w:r w:rsidRPr="001E2B86">
        <w:t>5.2.2.3</w:t>
      </w:r>
      <w:r w:rsidR="00834D8B" w:rsidRPr="001E2B86">
        <w:t>3</w:t>
      </w:r>
      <w:r w:rsidRPr="001E2B86">
        <w:tab/>
        <w:t xml:space="preserve">Actions upon reception of </w:t>
      </w:r>
      <w:r w:rsidRPr="001E2B86">
        <w:rPr>
          <w:i/>
        </w:rPr>
        <w:t>SystemInformationBlockType26</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if configured to receive V2X sidelink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sidelink communication monitoring, as specified in 5.10.12;</w:t>
      </w:r>
    </w:p>
    <w:p w14:paraId="40649F34" w14:textId="77777777" w:rsidR="0081459B" w:rsidRPr="001E2B86" w:rsidRDefault="0081459B" w:rsidP="0081459B">
      <w:pPr>
        <w:pStyle w:val="B1"/>
      </w:pPr>
      <w:r w:rsidRPr="001E2B86">
        <w:t>1&gt;</w:t>
      </w:r>
      <w:r w:rsidRPr="001E2B86">
        <w:tab/>
        <w:t>if configured to transmit V2X sidelink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sidelink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sidelink communication transmission, as specified in 5.5.3;</w:t>
      </w:r>
    </w:p>
    <w:p w14:paraId="17042BED" w14:textId="77777777" w:rsidR="007A0BEE" w:rsidRPr="001E2B86" w:rsidRDefault="007A0BEE" w:rsidP="007A0BEE">
      <w:pPr>
        <w:pStyle w:val="40"/>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10247532"/>
      <w:bookmarkStart w:id="1036" w:name="_Toc20486750"/>
      <w:bookmarkStart w:id="1037" w:name="_Toc29342042"/>
      <w:bookmarkStart w:id="1038" w:name="_Toc29343181"/>
      <w:bookmarkStart w:id="1039" w:name="_Toc36566429"/>
      <w:bookmarkStart w:id="1040" w:name="_Toc36809836"/>
      <w:bookmarkStart w:id="1041" w:name="_Toc36846200"/>
      <w:bookmarkStart w:id="1042" w:name="_Toc36938853"/>
      <w:bookmarkStart w:id="1043" w:name="_Toc37081832"/>
      <w:r w:rsidRPr="001E2B86">
        <w:t>5.2.2.33a</w:t>
      </w:r>
      <w:r w:rsidRPr="001E2B86">
        <w:tab/>
        <w:t xml:space="preserve">Actions upon reception of </w:t>
      </w:r>
      <w:r w:rsidRPr="001E2B86">
        <w:rPr>
          <w:i/>
        </w:rPr>
        <w:t>SystemInformationBlockType26a</w:t>
      </w:r>
      <w:bookmarkEnd w:id="1029"/>
      <w:bookmarkEnd w:id="1030"/>
      <w:bookmarkEnd w:id="1031"/>
      <w:bookmarkEnd w:id="1032"/>
      <w:bookmarkEnd w:id="1033"/>
      <w:bookmarkEnd w:id="1034"/>
      <w:bookmarkEnd w:id="1035"/>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r w:rsidRPr="001E2B86">
        <w:rPr>
          <w:i/>
          <w:lang w:eastAsia="x-none"/>
        </w:rPr>
        <w:t xml:space="preserve">nrBandList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r w:rsidRPr="001E2B86">
        <w:rPr>
          <w:i/>
          <w:lang w:eastAsia="x-none"/>
        </w:rPr>
        <w:t>nrBandLis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r w:rsidRPr="001E2B86">
        <w:rPr>
          <w:i/>
          <w:lang w:eastAsia="x-none"/>
        </w:rPr>
        <w:t>upperLayerIndication</w:t>
      </w:r>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44" w:name="_MCCTEMPBM_CRPT23360008___3"/>
      <w:r w:rsidRPr="001E2B86">
        <w:t>2&gt;</w:t>
      </w:r>
      <w:r w:rsidRPr="001E2B86">
        <w:tab/>
      </w:r>
      <w:r w:rsidRPr="001E2B86">
        <w:rPr>
          <w:lang w:eastAsia="x-none"/>
        </w:rPr>
        <w:t xml:space="preserve">indicate upper layers absence of </w:t>
      </w:r>
      <w:r w:rsidRPr="001E2B86">
        <w:rPr>
          <w:i/>
          <w:lang w:eastAsia="x-none"/>
        </w:rPr>
        <w:t>upperLayerIndication</w:t>
      </w:r>
      <w:r w:rsidRPr="001E2B86">
        <w:rPr>
          <w:lang w:eastAsia="x-none"/>
        </w:rPr>
        <w:t>;</w:t>
      </w:r>
    </w:p>
    <w:p w14:paraId="55B02676" w14:textId="77777777" w:rsidR="00D57360" w:rsidRPr="001E2B86" w:rsidRDefault="00D57360" w:rsidP="00D57360">
      <w:pPr>
        <w:pStyle w:val="40"/>
      </w:pPr>
      <w:bookmarkStart w:id="1045" w:name="_Toc46480456"/>
      <w:bookmarkStart w:id="1046" w:name="_Toc46481690"/>
      <w:bookmarkStart w:id="1047" w:name="_Toc46482924"/>
      <w:bookmarkStart w:id="1048" w:name="_Toc185640079"/>
      <w:bookmarkStart w:id="1049" w:name="_Toc193473761"/>
      <w:bookmarkStart w:id="1050" w:name="_Toc201561694"/>
      <w:bookmarkStart w:id="1051" w:name="_Toc210247533"/>
      <w:bookmarkEnd w:id="1044"/>
      <w:r w:rsidRPr="001E2B86">
        <w:t>5.2.2.3</w:t>
      </w:r>
      <w:r w:rsidR="00834D8B" w:rsidRPr="001E2B86">
        <w:t>4</w:t>
      </w:r>
      <w:r w:rsidRPr="001E2B86">
        <w:tab/>
        <w:t xml:space="preserve">Actions upon reception of </w:t>
      </w:r>
      <w:r w:rsidRPr="001E2B86">
        <w:rPr>
          <w:i/>
        </w:rPr>
        <w:t>SystemInformationBlockPos</w:t>
      </w:r>
      <w:bookmarkEnd w:id="1036"/>
      <w:bookmarkEnd w:id="1037"/>
      <w:bookmarkEnd w:id="1038"/>
      <w:bookmarkEnd w:id="1039"/>
      <w:bookmarkEnd w:id="1040"/>
      <w:bookmarkEnd w:id="1041"/>
      <w:bookmarkEnd w:id="1042"/>
      <w:bookmarkEnd w:id="1043"/>
      <w:bookmarkEnd w:id="1045"/>
      <w:bookmarkEnd w:id="1046"/>
      <w:bookmarkEnd w:id="1047"/>
      <w:bookmarkEnd w:id="1048"/>
      <w:bookmarkEnd w:id="1049"/>
      <w:bookmarkEnd w:id="1050"/>
      <w:bookmarkEnd w:id="1051"/>
    </w:p>
    <w:p w14:paraId="61C0670A" w14:textId="77777777" w:rsidR="00D57360" w:rsidRPr="001E2B86" w:rsidRDefault="00D57360" w:rsidP="00D57360">
      <w:r w:rsidRPr="001E2B86">
        <w:t xml:space="preserve">No UE requirements related to the contents of the </w:t>
      </w:r>
      <w:r w:rsidRPr="001E2B86">
        <w:rPr>
          <w:i/>
        </w:rPr>
        <w:t xml:space="preserve">SystemInformationBlockPos </w:t>
      </w:r>
      <w:r w:rsidRPr="001E2B86">
        <w:t>apply other than those specified elsewhere e.g. within TS 36.355 [54], and/or within the corresponding field descriptions.</w:t>
      </w:r>
    </w:p>
    <w:p w14:paraId="2D3DD33C" w14:textId="77777777" w:rsidR="00596B68" w:rsidRPr="001E2B86" w:rsidRDefault="00596B68" w:rsidP="00596B68">
      <w:pPr>
        <w:pStyle w:val="40"/>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bookmarkStart w:id="1063" w:name="_Toc210247534"/>
      <w:r w:rsidRPr="001E2B86">
        <w:t>5.2.2.35</w:t>
      </w:r>
      <w:r w:rsidRPr="001E2B86">
        <w:tab/>
        <w:t xml:space="preserve">Actions upon reception of </w:t>
      </w:r>
      <w:r w:rsidRPr="001E2B86">
        <w:rPr>
          <w:i/>
        </w:rPr>
        <w:t>SystemInformationBlockType</w:t>
      </w:r>
      <w:bookmarkEnd w:id="1052"/>
      <w:r w:rsidR="00A86A0E" w:rsidRPr="001E2B86">
        <w:rPr>
          <w:i/>
        </w:rPr>
        <w:t>27</w:t>
      </w:r>
      <w:bookmarkEnd w:id="1053"/>
      <w:bookmarkEnd w:id="1054"/>
      <w:bookmarkEnd w:id="1055"/>
      <w:bookmarkEnd w:id="1056"/>
      <w:bookmarkEnd w:id="1057"/>
      <w:bookmarkEnd w:id="1058"/>
      <w:bookmarkEnd w:id="1059"/>
      <w:bookmarkEnd w:id="1060"/>
      <w:bookmarkEnd w:id="1061"/>
      <w:bookmarkEnd w:id="1062"/>
      <w:bookmarkEnd w:id="1063"/>
    </w:p>
    <w:p w14:paraId="37DD6E27" w14:textId="77777777" w:rsidR="002D2754" w:rsidRPr="001E2B86" w:rsidRDefault="00596B68" w:rsidP="00D57360">
      <w:r w:rsidRPr="001E2B86">
        <w:t xml:space="preserve">No UE requirements related to the contents of this </w:t>
      </w:r>
      <w:r w:rsidRPr="001E2B86">
        <w:rPr>
          <w:i/>
        </w:rPr>
        <w:t>SystemInformationBlock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40"/>
      </w:pPr>
      <w:bookmarkStart w:id="1064" w:name="_Toc36809838"/>
      <w:bookmarkStart w:id="1065" w:name="_Toc36846202"/>
      <w:bookmarkStart w:id="1066" w:name="_Toc36938855"/>
      <w:bookmarkStart w:id="1067" w:name="_Toc37081834"/>
      <w:bookmarkStart w:id="1068" w:name="_Toc46480458"/>
      <w:bookmarkStart w:id="1069" w:name="_Toc46481692"/>
      <w:bookmarkStart w:id="1070" w:name="_Toc46482926"/>
      <w:bookmarkStart w:id="1071" w:name="_Toc185640081"/>
      <w:bookmarkStart w:id="1072" w:name="_Toc193473763"/>
      <w:bookmarkStart w:id="1073" w:name="_Toc201561696"/>
      <w:bookmarkStart w:id="1074" w:name="_Toc210247535"/>
      <w:bookmarkStart w:id="1075" w:name="_Toc20486751"/>
      <w:bookmarkStart w:id="1076" w:name="_Toc29342043"/>
      <w:bookmarkStart w:id="1077" w:name="_Toc29343182"/>
      <w:bookmarkStart w:id="1078"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64"/>
      <w:bookmarkEnd w:id="1065"/>
      <w:bookmarkEnd w:id="1066"/>
      <w:bookmarkEnd w:id="1067"/>
      <w:bookmarkEnd w:id="1068"/>
      <w:bookmarkEnd w:id="1069"/>
      <w:bookmarkEnd w:id="1070"/>
      <w:bookmarkEnd w:id="1071"/>
      <w:bookmarkEnd w:id="1072"/>
      <w:bookmarkEnd w:id="1073"/>
      <w:bookmarkEnd w:id="1074"/>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40"/>
      </w:pPr>
      <w:bookmarkStart w:id="1079" w:name="_Toc46480459"/>
      <w:bookmarkStart w:id="1080" w:name="_Toc46481693"/>
      <w:bookmarkStart w:id="1081" w:name="_Toc46482927"/>
      <w:bookmarkStart w:id="1082" w:name="_Toc185640082"/>
      <w:bookmarkStart w:id="1083" w:name="_Toc193473764"/>
      <w:bookmarkStart w:id="1084" w:name="_Toc201561697"/>
      <w:bookmarkStart w:id="1085" w:name="_Toc210247536"/>
      <w:bookmarkStart w:id="1086" w:name="_Toc36809839"/>
      <w:bookmarkStart w:id="1087" w:name="_Toc36846203"/>
      <w:bookmarkStart w:id="1088" w:name="_Toc36938856"/>
      <w:bookmarkStart w:id="1089" w:name="_Toc37081835"/>
      <w:r w:rsidRPr="001E2B86">
        <w:t>5.2.2.</w:t>
      </w:r>
      <w:r w:rsidRPr="001E2B86">
        <w:rPr>
          <w:iCs/>
        </w:rPr>
        <w:t>37</w:t>
      </w:r>
      <w:r w:rsidRPr="001E2B86">
        <w:tab/>
        <w:t xml:space="preserve">Actions upon reception of </w:t>
      </w:r>
      <w:r w:rsidRPr="001E2B86">
        <w:rPr>
          <w:i/>
        </w:rPr>
        <w:t>SystemInformationBlockType29</w:t>
      </w:r>
      <w:bookmarkEnd w:id="1079"/>
      <w:bookmarkEnd w:id="1080"/>
      <w:bookmarkEnd w:id="1081"/>
      <w:bookmarkEnd w:id="1082"/>
      <w:bookmarkEnd w:id="1083"/>
      <w:bookmarkEnd w:id="1084"/>
      <w:bookmarkEnd w:id="1085"/>
    </w:p>
    <w:p w14:paraId="10CCAEB7" w14:textId="77777777" w:rsidR="005F2F73" w:rsidRPr="001E2B86" w:rsidRDefault="005F2F73" w:rsidP="005F2F73">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40"/>
        <w:rPr>
          <w:lang w:eastAsia="en-US"/>
        </w:rPr>
      </w:pPr>
      <w:bookmarkStart w:id="1090" w:name="_Toc185640083"/>
      <w:bookmarkStart w:id="1091" w:name="_Toc193473765"/>
      <w:bookmarkStart w:id="1092" w:name="_Toc201561698"/>
      <w:bookmarkStart w:id="1093" w:name="_Toc210247537"/>
      <w:bookmarkStart w:id="1094" w:name="_Toc46480460"/>
      <w:bookmarkStart w:id="1095" w:name="_Toc46481694"/>
      <w:bookmarkStart w:id="1096" w:name="_Toc46482928"/>
      <w:r w:rsidRPr="001E2B86">
        <w:t>5.2.2.38</w:t>
      </w:r>
      <w:r w:rsidRPr="001E2B86">
        <w:tab/>
        <w:t xml:space="preserve">Actions upon reception of </w:t>
      </w:r>
      <w:r w:rsidRPr="001E2B86">
        <w:rPr>
          <w:i/>
        </w:rPr>
        <w:t>SystemInformationBlockType30</w:t>
      </w:r>
      <w:bookmarkEnd w:id="1090"/>
      <w:bookmarkEnd w:id="1091"/>
      <w:bookmarkEnd w:id="1092"/>
      <w:bookmarkEnd w:id="1093"/>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40"/>
        <w:rPr>
          <w:i/>
        </w:rPr>
      </w:pPr>
      <w:bookmarkStart w:id="1097" w:name="_Toc83790224"/>
      <w:bookmarkStart w:id="1098" w:name="_Toc185640084"/>
      <w:bookmarkStart w:id="1099" w:name="_Toc193473766"/>
      <w:bookmarkStart w:id="1100" w:name="_Toc201561699"/>
      <w:bookmarkStart w:id="1101" w:name="_Toc210247538"/>
      <w:r w:rsidRPr="001E2B86">
        <w:t>5.2.2.39</w:t>
      </w:r>
      <w:r w:rsidR="0070261D" w:rsidRPr="001E2B86">
        <w:tab/>
        <w:t xml:space="preserve">Actions upon reception of </w:t>
      </w:r>
      <w:bookmarkEnd w:id="1097"/>
      <w:r w:rsidRPr="001E2B86">
        <w:rPr>
          <w:i/>
        </w:rPr>
        <w:t>SystemInformationBlockType31</w:t>
      </w:r>
      <w:bookmarkEnd w:id="1098"/>
      <w:bookmarkEnd w:id="1099"/>
      <w:bookmarkEnd w:id="1100"/>
      <w:bookmarkEnd w:id="1101"/>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r w:rsidRPr="001E2B86">
        <w:rPr>
          <w:i/>
        </w:rPr>
        <w:t>ul-SyncValidityDuration</w:t>
      </w:r>
      <w:r w:rsidRPr="001E2B86">
        <w:t xml:space="preserve"> from the subframe indicated by </w:t>
      </w:r>
      <w:r w:rsidRPr="001E2B86">
        <w:rPr>
          <w:i/>
        </w:rPr>
        <w:t>epochTime</w:t>
      </w:r>
      <w:r w:rsidR="00DE6527" w:rsidRPr="001E2B86">
        <w:rPr>
          <w:iCs/>
        </w:rPr>
        <w:t>;</w:t>
      </w:r>
    </w:p>
    <w:p w14:paraId="583AAB91" w14:textId="66B9F6E1" w:rsidR="00180D0B" w:rsidRPr="001E2B86" w:rsidRDefault="00180D0B" w:rsidP="0070261D">
      <w:pPr>
        <w:pStyle w:val="B1"/>
      </w:pPr>
      <w:r w:rsidRPr="001E2B86">
        <w:t>1&gt;</w:t>
      </w:r>
      <w:r w:rsidRPr="001E2B86">
        <w:tab/>
        <w:t xml:space="preserve">forward the </w:t>
      </w:r>
      <w:r w:rsidRPr="001E2B86">
        <w:rPr>
          <w:i/>
        </w:rPr>
        <w:t>t-ModeSwitching</w:t>
      </w:r>
      <w:r w:rsidRPr="001E2B86">
        <w:t xml:space="preserve"> to upper layers, if present.</w:t>
      </w:r>
    </w:p>
    <w:p w14:paraId="58BF8B7A" w14:textId="73923883" w:rsidR="0070261D" w:rsidRPr="001E2B86" w:rsidRDefault="00C77316" w:rsidP="0070261D">
      <w:pPr>
        <w:pStyle w:val="40"/>
        <w:rPr>
          <w:i/>
        </w:rPr>
      </w:pPr>
      <w:bookmarkStart w:id="1102" w:name="_Toc185640085"/>
      <w:bookmarkStart w:id="1103" w:name="_Toc193473767"/>
      <w:bookmarkStart w:id="1104" w:name="_Toc201561700"/>
      <w:bookmarkStart w:id="1105" w:name="_Toc210247539"/>
      <w:r w:rsidRPr="001E2B86">
        <w:t>5.2.2.40</w:t>
      </w:r>
      <w:r w:rsidR="0070261D" w:rsidRPr="001E2B86">
        <w:tab/>
        <w:t xml:space="preserve">Actions upon reception of </w:t>
      </w:r>
      <w:r w:rsidRPr="001E2B86">
        <w:rPr>
          <w:i/>
        </w:rPr>
        <w:t>SystemInformationBlockType32</w:t>
      </w:r>
      <w:bookmarkEnd w:id="1102"/>
      <w:bookmarkEnd w:id="1103"/>
      <w:bookmarkEnd w:id="1104"/>
      <w:bookmarkEnd w:id="1105"/>
    </w:p>
    <w:p w14:paraId="4756B11E" w14:textId="639B193B" w:rsidR="0070261D" w:rsidRPr="001E2B86" w:rsidRDefault="0070261D" w:rsidP="0070261D">
      <w:r w:rsidRPr="001E2B86">
        <w:t xml:space="preserve">No UE requirements related to the contents of this </w:t>
      </w:r>
      <w:r w:rsidRPr="001E2B86">
        <w:rPr>
          <w:i/>
        </w:rPr>
        <w:t xml:space="preserve">SystemInformationBlock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40"/>
      </w:pPr>
      <w:bookmarkStart w:id="1106" w:name="_Toc185640086"/>
      <w:bookmarkStart w:id="1107" w:name="_Toc193473768"/>
      <w:bookmarkStart w:id="1108" w:name="_Toc201561701"/>
      <w:bookmarkStart w:id="1109"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06"/>
      <w:bookmarkEnd w:id="1107"/>
      <w:bookmarkEnd w:id="1108"/>
      <w:bookmarkEnd w:id="1109"/>
    </w:p>
    <w:p w14:paraId="7ED4D1E0" w14:textId="3CEEBA66" w:rsidR="00303C30" w:rsidRPr="001E2B86" w:rsidRDefault="00303C30" w:rsidP="00303C30">
      <w:r w:rsidRPr="001E2B86">
        <w:t xml:space="preserve">No UE requirements related to the contents of this </w:t>
      </w:r>
      <w:r w:rsidRPr="001E2B86">
        <w:rPr>
          <w:i/>
        </w:rPr>
        <w:t xml:space="preserve">SystemInformationBlock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30"/>
      </w:pPr>
      <w:bookmarkStart w:id="1110" w:name="_Toc185640087"/>
      <w:bookmarkStart w:id="1111" w:name="_Toc193473769"/>
      <w:bookmarkStart w:id="1112" w:name="_Toc201561702"/>
      <w:bookmarkStart w:id="1113" w:name="_Toc210247541"/>
      <w:r w:rsidRPr="001E2B86">
        <w:t>5.2.3</w:t>
      </w:r>
      <w:r w:rsidRPr="001E2B86">
        <w:tab/>
        <w:t>Acquisition of an SI message</w:t>
      </w:r>
      <w:bookmarkEnd w:id="1075"/>
      <w:bookmarkEnd w:id="1076"/>
      <w:bookmarkEnd w:id="1077"/>
      <w:bookmarkEnd w:id="1078"/>
      <w:bookmarkEnd w:id="1086"/>
      <w:bookmarkEnd w:id="1087"/>
      <w:bookmarkEnd w:id="1088"/>
      <w:bookmarkEnd w:id="1089"/>
      <w:bookmarkEnd w:id="1094"/>
      <w:bookmarkEnd w:id="1095"/>
      <w:bookmarkEnd w:id="1096"/>
      <w:bookmarkEnd w:id="1110"/>
      <w:bookmarkEnd w:id="1111"/>
      <w:bookmarkEnd w:id="1112"/>
      <w:bookmarkEnd w:id="1113"/>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r w:rsidRPr="001E2B86">
        <w:rPr>
          <w:i/>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rPr>
        <w:t>si-posOffset</w:t>
      </w:r>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D57360" w:rsidRPr="001E2B86">
        <w:t xml:space="preserve">and </w:t>
      </w:r>
      <w:r w:rsidR="001D0104" w:rsidRPr="001E2B86">
        <w:rPr>
          <w:i/>
        </w:rPr>
        <w:t>posSchedulingInfoList</w:t>
      </w:r>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w:t>
      </w:r>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r w:rsidR="009722D5" w:rsidRPr="001E2B86">
        <w:rPr>
          <w:i/>
          <w:iCs/>
        </w:rPr>
        <w:t>si-Periodicity</w:t>
      </w:r>
      <w:r w:rsidR="009722D5" w:rsidRPr="001E2B86">
        <w:t xml:space="preserve"> </w:t>
      </w:r>
      <w:r w:rsidR="00755FCE" w:rsidRPr="001E2B86">
        <w:t xml:space="preserve">or the </w:t>
      </w:r>
      <w:r w:rsidR="00755FCE" w:rsidRPr="001E2B86">
        <w:rPr>
          <w:i/>
          <w:iCs/>
        </w:rPr>
        <w:t>posSI-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w:t>
      </w:r>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E-UTRAN should configure an SI-window of 1 ms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30"/>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bookmarkStart w:id="1128" w:name="_Toc210247542"/>
      <w:r w:rsidRPr="001E2B86">
        <w:t>5.2.3a</w:t>
      </w:r>
      <w:r w:rsidRPr="001E2B86">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r w:rsidRPr="001E2B86">
        <w:rPr>
          <w:i/>
          <w:iCs/>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iCs/>
        </w:rPr>
        <w:t>si-posOffset</w:t>
      </w:r>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r w:rsidR="001D0104" w:rsidRPr="001E2B86">
        <w:rPr>
          <w:i/>
        </w:rPr>
        <w:t>posSchedulingInfoList</w:t>
      </w:r>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BR</w:t>
      </w:r>
      <w:r w:rsidR="009722D5" w:rsidRPr="001E2B86">
        <w:rPr>
          <w:iCs/>
        </w:rPr>
        <w:t xml:space="preserve"> (or</w:t>
      </w:r>
      <w:r w:rsidR="009722D5" w:rsidRPr="001E2B86">
        <w:rPr>
          <w:i/>
          <w:iCs/>
        </w:rPr>
        <w:t xml:space="preserve"> si-WindowLength</w:t>
      </w:r>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f the concerned SI message and, Offset is the offset of the start of the SI-Window (</w:t>
      </w:r>
      <w:r w:rsidRPr="001E2B86">
        <w:rPr>
          <w:i/>
          <w:lang w:eastAsia="x-none"/>
        </w:rPr>
        <w:t>si-RadioFrameOffset</w:t>
      </w:r>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r the </w:t>
      </w:r>
      <w:r w:rsidRPr="001E2B86">
        <w:rPr>
          <w:i/>
          <w:iCs/>
          <w:lang w:eastAsia="x-none"/>
        </w:rPr>
        <w:t>posSI-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r w:rsidRPr="001E2B86">
        <w:rPr>
          <w:i/>
          <w:iCs/>
        </w:rPr>
        <w:t xml:space="preserve">si-WindowLength, </w:t>
      </w:r>
      <w:r w:rsidRPr="001E2B86">
        <w:rPr>
          <w:iCs/>
        </w:rPr>
        <w:t xml:space="preserve">starting from the radio frames as provided in </w:t>
      </w:r>
      <w:r w:rsidRPr="001E2B86">
        <w:rPr>
          <w:i/>
        </w:rPr>
        <w:t>si-RepetitionPattern</w:t>
      </w:r>
      <w:r w:rsidRPr="001E2B86">
        <w:rPr>
          <w:iCs/>
        </w:rPr>
        <w:t xml:space="preserve"> and in subframes as provided in</w:t>
      </w:r>
      <w:r w:rsidRPr="001E2B86">
        <w:rPr>
          <w:i/>
        </w:rPr>
        <w:t xml:space="preserve"> downlinkBitmap</w:t>
      </w:r>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r w:rsidRPr="001E2B86">
        <w:rPr>
          <w:i/>
        </w:rPr>
        <w:t>MasterInformationBlock-NB</w:t>
      </w:r>
      <w:r w:rsidR="00470038" w:rsidRPr="001E2B86">
        <w:rPr>
          <w:i/>
        </w:rPr>
        <w:t>/ MasterInformationBlock-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r w:rsidRPr="001E2B86">
        <w:rPr>
          <w:i/>
        </w:rPr>
        <w:t>si-RepetitionPattern</w:t>
      </w:r>
      <w:r w:rsidRPr="001E2B86">
        <w:rPr>
          <w:iCs/>
        </w:rPr>
        <w:t xml:space="preserve">, the UE shall continue to receive the SI message transmission in the radio frames following the radio frame indicated in </w:t>
      </w:r>
      <w:r w:rsidRPr="001E2B86">
        <w:rPr>
          <w:i/>
        </w:rPr>
        <w:t>si-RepetitionPattern</w:t>
      </w:r>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r w:rsidRPr="001E2B86">
        <w:rPr>
          <w:i/>
        </w:rPr>
        <w:t>si-Narrowband</w:t>
      </w:r>
      <w:r w:rsidRPr="001E2B86">
        <w:t xml:space="preserve">, from the start of the SI-window and continue until the end of the SI-window whose absolute length in time is given by </w:t>
      </w:r>
      <w:r w:rsidRPr="001E2B86">
        <w:rPr>
          <w:i/>
          <w:iCs/>
        </w:rPr>
        <w:t xml:space="preserve">si-WindowLength-BR, </w:t>
      </w:r>
      <w:r w:rsidRPr="001E2B86">
        <w:rPr>
          <w:iCs/>
        </w:rPr>
        <w:t xml:space="preserve">only in radio frames as provided in </w:t>
      </w:r>
      <w:r w:rsidRPr="001E2B86">
        <w:rPr>
          <w:i/>
        </w:rPr>
        <w:t>si-RepetitionPattern</w:t>
      </w:r>
      <w:r w:rsidRPr="001E2B86">
        <w:rPr>
          <w:iCs/>
        </w:rPr>
        <w:t xml:space="preserve"> and subframes as provided in</w:t>
      </w:r>
      <w:r w:rsidRPr="001E2B86">
        <w:t xml:space="preserve"> </w:t>
      </w:r>
      <w:r w:rsidRPr="001E2B86">
        <w:rPr>
          <w:i/>
        </w:rPr>
        <w:t>fdd-DownlinkOrTddSubframeBitmapBR</w:t>
      </w:r>
      <w:r w:rsidRPr="001E2B86">
        <w:rPr>
          <w:iCs/>
        </w:rPr>
        <w:t xml:space="preserve"> in </w:t>
      </w:r>
      <w:r w:rsidRPr="001E2B86">
        <w:rPr>
          <w:i/>
        </w:rPr>
        <w:t>bandwidthReducedAccessRelatedInfo</w:t>
      </w:r>
      <w:r w:rsidRPr="001E2B86">
        <w:t>, or until successful decoding of the accumulated SI message transmissions;</w:t>
      </w:r>
    </w:p>
    <w:p w14:paraId="1F171042" w14:textId="5D9B0DB6"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ins w:id="1129" w:author="IoTNTN" w:date="2025-10-02T16:09:00Z">
        <w:r w:rsidR="000024EF">
          <w:t xml:space="preserve"> [RIL]: S900, IoTNTN</w:t>
        </w:r>
      </w:ins>
    </w:p>
    <w:p w14:paraId="52D777B6" w14:textId="77777777" w:rsidR="009722D5" w:rsidRPr="001E2B86" w:rsidRDefault="009722D5" w:rsidP="009722D5">
      <w:pPr>
        <w:pStyle w:val="30"/>
      </w:pPr>
      <w:bookmarkStart w:id="1130" w:name="_Toc20486753"/>
      <w:bookmarkStart w:id="1131" w:name="_Toc29342045"/>
      <w:bookmarkStart w:id="1132" w:name="_Toc29343184"/>
      <w:bookmarkStart w:id="1133" w:name="_Toc36566432"/>
      <w:bookmarkStart w:id="1134" w:name="_Toc36809841"/>
      <w:bookmarkStart w:id="1135" w:name="_Toc36846205"/>
      <w:bookmarkStart w:id="1136" w:name="_Toc36938858"/>
      <w:bookmarkStart w:id="1137" w:name="_Toc37081837"/>
      <w:bookmarkStart w:id="1138" w:name="_Toc46480462"/>
      <w:bookmarkStart w:id="1139" w:name="_Toc46481696"/>
      <w:bookmarkStart w:id="1140" w:name="_Toc46482930"/>
      <w:bookmarkStart w:id="1141" w:name="_Toc185640089"/>
      <w:bookmarkStart w:id="1142" w:name="_Toc193473771"/>
      <w:bookmarkStart w:id="1143" w:name="_Toc201561704"/>
      <w:bookmarkStart w:id="1144" w:name="_Toc210247543"/>
      <w:r w:rsidRPr="001E2B86">
        <w:t>5.2.3b</w:t>
      </w:r>
      <w:r w:rsidRPr="001E2B86">
        <w:tab/>
        <w:t>Acquisition of an SI message from MBMS-dedicated cel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schedulingInfoList</w:t>
      </w:r>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r w:rsidRPr="001E2B86">
        <w:rPr>
          <w:i/>
          <w:iCs/>
        </w:rPr>
        <w:t>si-WindowLength</w:t>
      </w:r>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r w:rsidRPr="001E2B86">
        <w:rPr>
          <w:i/>
          <w:iCs/>
        </w:rPr>
        <w:t>si-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bookmarkStart w:id="1159" w:name="_Toc210247544"/>
      <w:r w:rsidRPr="001E2B86">
        <w:t>5.3</w:t>
      </w:r>
      <w:r w:rsidRPr="001E2B86">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1E2B86" w:rsidRDefault="009722D5" w:rsidP="009722D5">
      <w:pPr>
        <w:pStyle w:val="30"/>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bookmarkStart w:id="1174" w:name="_Toc210247545"/>
      <w:r w:rsidRPr="001E2B86">
        <w:t>5.3.1</w:t>
      </w:r>
      <w:r w:rsidRPr="001E2B86">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D4E30D5" w14:textId="77777777" w:rsidR="009722D5" w:rsidRPr="001E2B86" w:rsidRDefault="009722D5" w:rsidP="009722D5">
      <w:pPr>
        <w:pStyle w:val="40"/>
      </w:pPr>
      <w:bookmarkStart w:id="1175" w:name="_Toc20486756"/>
      <w:bookmarkStart w:id="1176" w:name="_Toc29342048"/>
      <w:bookmarkStart w:id="1177" w:name="_Toc29343187"/>
      <w:bookmarkStart w:id="1178" w:name="_Toc36566435"/>
      <w:bookmarkStart w:id="1179" w:name="_Toc36809844"/>
      <w:bookmarkStart w:id="1180" w:name="_Toc36846208"/>
      <w:bookmarkStart w:id="1181" w:name="_Toc36938861"/>
      <w:bookmarkStart w:id="1182" w:name="_Toc37081840"/>
      <w:bookmarkStart w:id="1183" w:name="_Toc46480465"/>
      <w:bookmarkStart w:id="1184" w:name="_Toc46481699"/>
      <w:bookmarkStart w:id="1185" w:name="_Toc46482933"/>
      <w:bookmarkStart w:id="1186" w:name="_Toc185640092"/>
      <w:bookmarkStart w:id="1187" w:name="_Toc193473774"/>
      <w:bookmarkStart w:id="1188" w:name="_Toc201561707"/>
      <w:bookmarkStart w:id="1189" w:name="_Toc210247546"/>
      <w:r w:rsidRPr="001E2B86">
        <w:t>5.3.1.1</w:t>
      </w:r>
      <w:r w:rsidRPr="001E2B86">
        <w:tab/>
        <w:t>RRC connection contro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SCells the UE is configured with, if any, are part of the MCG.</w:t>
      </w:r>
    </w:p>
    <w:p w14:paraId="3248DA61" w14:textId="77777777" w:rsidR="009722D5" w:rsidRPr="001E2B86" w:rsidRDefault="009722D5" w:rsidP="009722D5">
      <w:r w:rsidRPr="001E2B8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E2B86">
        <w:rPr>
          <w:i/>
        </w:rPr>
        <w:t>RRCConnectionReconfiguration</w:t>
      </w:r>
      <w:r w:rsidR="009722D5" w:rsidRPr="001E2B86">
        <w:t xml:space="preserve"> message including </w:t>
      </w:r>
      <w:r w:rsidR="009722D5" w:rsidRPr="001E2B86">
        <w:rPr>
          <w:i/>
        </w:rPr>
        <w:t>mobilityControlInfoSCG</w:t>
      </w:r>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r w:rsidR="00694200" w:rsidRPr="001E2B86">
        <w:rPr>
          <w:i/>
        </w:rPr>
        <w:t>RRCConnectionReconfiguration</w:t>
      </w:r>
      <w:r w:rsidR="00694200" w:rsidRPr="001E2B86">
        <w:t xml:space="preserve"> message </w:t>
      </w:r>
      <w:r w:rsidRPr="001E2B86">
        <w:t xml:space="preserve">either with or without </w:t>
      </w:r>
      <w:r w:rsidR="00694200" w:rsidRPr="001E2B86">
        <w:t xml:space="preserve">the </w:t>
      </w:r>
      <w:r w:rsidR="00694200" w:rsidRPr="001E2B86">
        <w:rPr>
          <w:i/>
        </w:rPr>
        <w:t>mobilityControlInfo</w:t>
      </w:r>
      <w:r w:rsidR="00694200" w:rsidRPr="001E2B86">
        <w:t xml:space="preserve"> (handover)</w:t>
      </w:r>
      <w:r w:rsidR="00AD0146" w:rsidRPr="001E2B86">
        <w:t xml:space="preserve"> by release and addition of the concerned RB</w:t>
      </w:r>
      <w:r w:rsidRPr="001E2B86">
        <w:t xml:space="preserve">. For SRBs, it can be performed using an </w:t>
      </w:r>
      <w:r w:rsidRPr="001E2B86">
        <w:rPr>
          <w:i/>
        </w:rPr>
        <w:t>RRCConnectionReconfiguration</w:t>
      </w:r>
      <w:r w:rsidRPr="001E2B86">
        <w:t xml:space="preserve"> message with the </w:t>
      </w:r>
      <w:r w:rsidRPr="001E2B86">
        <w:rPr>
          <w:i/>
        </w:rPr>
        <w:t>mobilityControlInfo</w:t>
      </w:r>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r w:rsidR="00694200" w:rsidRPr="001E2B86">
        <w:rPr>
          <w:i/>
        </w:rPr>
        <w:t>RRCConnectionReconfiguration</w:t>
      </w:r>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SimSun"/>
        </w:rPr>
        <w:t>from E</w:t>
      </w:r>
      <w:r w:rsidR="008E44EF" w:rsidRPr="001E2B86">
        <w:rPr>
          <w:rFonts w:eastAsia="SimSun"/>
        </w:rPr>
        <w:t>-UTRA</w:t>
      </w:r>
      <w:r w:rsidR="00AD0146" w:rsidRPr="001E2B86">
        <w:rPr>
          <w:rFonts w:eastAsia="SimSun"/>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r w:rsidR="00694200" w:rsidRPr="001E2B86">
        <w:rPr>
          <w:i/>
        </w:rPr>
        <w:t>RRCConnectionReconfiguration</w:t>
      </w:r>
      <w:r w:rsidR="00694200" w:rsidRPr="001E2B86">
        <w:t xml:space="preserve"> message not including the </w:t>
      </w:r>
      <w:r w:rsidR="00694200" w:rsidRPr="001E2B86">
        <w:rPr>
          <w:i/>
        </w:rPr>
        <w:t>mobilityControlInfo</w:t>
      </w:r>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PSCell,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PSCell,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PSCell,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KgNB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t>The suspension of the RRC connection is initiated by E-UTRA</w:t>
      </w:r>
      <w:r w:rsidR="00AA5063" w:rsidRPr="001E2B86">
        <w:t>/EPC or E-UTRA/5GC</w:t>
      </w:r>
      <w:r w:rsidRPr="001E2B86">
        <w:t xml:space="preserve">. When the RRC connection is suspended, the UE stores the UE AS context and the </w:t>
      </w:r>
      <w:r w:rsidRPr="001E2B86">
        <w:rPr>
          <w:i/>
        </w:rPr>
        <w:t>resumeIdentity</w:t>
      </w:r>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r w:rsidRPr="001E2B86">
        <w:rPr>
          <w:i/>
        </w:rPr>
        <w:t>resumeIdentity</w:t>
      </w:r>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r w:rsidRPr="001E2B86">
        <w:rPr>
          <w:i/>
        </w:rPr>
        <w:t>RRCEarlyDataRequest</w:t>
      </w:r>
      <w:r w:rsidRPr="001E2B86">
        <w:t xml:space="preserve"> and </w:t>
      </w:r>
      <w:r w:rsidRPr="001E2B86">
        <w:rPr>
          <w:i/>
        </w:rPr>
        <w:t>RRCEarlyDataComplete</w:t>
      </w:r>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 and the radio bearers are re-established. The uplink data are transmitted ciphered on DTCH multiplexed with the </w:t>
      </w:r>
      <w:r w:rsidRPr="001E2B86">
        <w:rPr>
          <w:i/>
        </w:rPr>
        <w:t>RRCConnectionResumeRequest</w:t>
      </w:r>
      <w:r w:rsidRPr="001E2B86">
        <w:t xml:space="preserve"> message on CCCH. In the downlink, the data, if available, are transmitted on DTCH multiplexed with the </w:t>
      </w:r>
      <w:r w:rsidRPr="001E2B86">
        <w:rPr>
          <w:i/>
        </w:rPr>
        <w:t>RRCConnectionRelease</w:t>
      </w:r>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r w:rsidRPr="001E2B86">
        <w:rPr>
          <w:i/>
        </w:rPr>
        <w:t>RRCConnectionRelease</w:t>
      </w:r>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002819E" w14:textId="77777777" w:rsidR="009722D5" w:rsidRPr="001E2B86" w:rsidRDefault="009722D5" w:rsidP="006D51A7">
      <w:pPr>
        <w:pStyle w:val="40"/>
      </w:pPr>
      <w:bookmarkStart w:id="1201" w:name="_Toc185640093"/>
      <w:bookmarkStart w:id="1202" w:name="_Toc193473775"/>
      <w:bookmarkStart w:id="1203" w:name="_Toc201561708"/>
      <w:bookmarkStart w:id="1204" w:name="_Toc210247547"/>
      <w:r w:rsidRPr="001E2B86">
        <w:t>5.3.1.2</w:t>
      </w:r>
      <w:r w:rsidRPr="001E2B86">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SimSun"/>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r w:rsidRPr="001E2B86">
        <w:rPr>
          <w:i/>
        </w:rPr>
        <w:t>keyChangeIndicator</w:t>
      </w:r>
      <w:r w:rsidRPr="001E2B86">
        <w:t xml:space="preserve"> and the </w:t>
      </w:r>
      <w:r w:rsidRPr="001E2B86">
        <w:rPr>
          <w:i/>
          <w:lang w:eastAsia="ko-KR"/>
        </w:rPr>
        <w:t>nextHopChainingCoun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SimSun"/>
        </w:rPr>
        <w:t>The integrity protection algorithm signalled in</w:t>
      </w:r>
      <w:r w:rsidR="00F549E6" w:rsidRPr="001E2B86">
        <w:rPr>
          <w:rFonts w:eastAsia="SimSun"/>
          <w:i/>
        </w:rPr>
        <w:t xml:space="preserve"> nr-RadioBearerConfig1</w:t>
      </w:r>
      <w:r w:rsidR="00F549E6" w:rsidRPr="001E2B86">
        <w:rPr>
          <w:rFonts w:eastAsia="SimSun"/>
        </w:rPr>
        <w:t xml:space="preserve">/ </w:t>
      </w:r>
      <w:r w:rsidR="00F549E6" w:rsidRPr="001E2B86">
        <w:rPr>
          <w:rFonts w:eastAsia="SimSun"/>
          <w:i/>
        </w:rPr>
        <w:t>nr-RadioBearerConfig2</w:t>
      </w:r>
      <w:r w:rsidR="00F549E6" w:rsidRPr="001E2B86">
        <w:rPr>
          <w:rFonts w:eastAsia="SimSun"/>
        </w:rPr>
        <w:t xml:space="preserve"> for the DRBs configured to apply integrity protection of user data and</w:t>
      </w:r>
      <w:r w:rsidR="00F549E6" w:rsidRPr="001E2B86">
        <w:rPr>
          <w:rFonts w:eastAsia="SimSun"/>
          <w:i/>
        </w:rPr>
        <w:t xml:space="preserve"> keyToUse</w:t>
      </w:r>
      <w:r w:rsidR="00F549E6" w:rsidRPr="001E2B86">
        <w:rPr>
          <w:rFonts w:eastAsia="SimSun"/>
        </w:rPr>
        <w:t xml:space="preserve"> set to </w:t>
      </w:r>
      <w:r w:rsidR="00F549E6" w:rsidRPr="001E2B86">
        <w:rPr>
          <w:rFonts w:eastAsia="SimSun"/>
          <w:i/>
        </w:rPr>
        <w:t>master</w:t>
      </w:r>
      <w:r w:rsidR="00F549E6" w:rsidRPr="001E2B86">
        <w:rPr>
          <w:rFonts w:eastAsia="SimSun"/>
        </w:rPr>
        <w:t xml:space="preserve"> as defined in TS 38.331 [82] is the same as the one signalled in </w:t>
      </w:r>
      <w:r w:rsidR="00F549E6" w:rsidRPr="001E2B86">
        <w:rPr>
          <w:rFonts w:eastAsia="SimSun"/>
          <w:i/>
        </w:rPr>
        <w:t>securityAlgorithmConfig</w:t>
      </w:r>
      <w:r w:rsidR="00F549E6" w:rsidRPr="001E2B86">
        <w:rPr>
          <w:rFonts w:eastAsia="SimSun"/>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K</w:t>
      </w:r>
      <w:r w:rsidRPr="001E2B86">
        <w:rPr>
          <w:vertAlign w:val="subscript"/>
        </w:rPr>
        <w:t>RRCint</w:t>
      </w:r>
      <w:r w:rsidRPr="001E2B86">
        <w:t>), one for the ciphering of RRC signalling (K</w:t>
      </w:r>
      <w:r w:rsidRPr="001E2B86">
        <w:rPr>
          <w:vertAlign w:val="subscript"/>
        </w:rPr>
        <w:t>RRCenc</w:t>
      </w:r>
      <w:r w:rsidRPr="001E2B86">
        <w:t>) and one for the ciphering of user data (K</w:t>
      </w:r>
      <w:r w:rsidRPr="001E2B86">
        <w:rPr>
          <w:vertAlign w:val="subscript"/>
        </w:rPr>
        <w:t>UPenc</w:t>
      </w:r>
      <w:r w:rsidRPr="001E2B86">
        <w:t xml:space="preserve">). </w:t>
      </w:r>
      <w:r w:rsidR="00F549E6" w:rsidRPr="001E2B86">
        <w:rPr>
          <w:rFonts w:eastAsia="SimSun"/>
          <w:noProof/>
        </w:rPr>
        <w:t xml:space="preserve">For the UE capable of user plane integrity protection when it is connected to </w:t>
      </w:r>
      <w:r w:rsidR="00F549E6" w:rsidRPr="001E2B86">
        <w:rPr>
          <w:rFonts w:eastAsia="SimSun"/>
        </w:rPr>
        <w:t>E-UTRA</w:t>
      </w:r>
      <w:r w:rsidR="00F549E6" w:rsidRPr="001E2B86">
        <w:rPr>
          <w:rFonts w:eastAsia="SimSun"/>
          <w:noProof/>
        </w:rPr>
        <w:t>/EPC (TS 33.401 [32]), t</w:t>
      </w:r>
      <w:r w:rsidR="00F549E6" w:rsidRPr="001E2B86">
        <w:rPr>
          <w:rFonts w:eastAsia="SimSun"/>
        </w:rPr>
        <w:t>he AS applies a security key for integrity protection of user data (K</w:t>
      </w:r>
      <w:r w:rsidR="00F549E6" w:rsidRPr="001E2B86">
        <w:rPr>
          <w:rFonts w:eastAsia="SimSun"/>
          <w:vertAlign w:val="subscript"/>
        </w:rPr>
        <w:t>UPint</w:t>
      </w:r>
      <w:r w:rsidR="00F549E6" w:rsidRPr="001E2B86">
        <w:rPr>
          <w:rFonts w:eastAsia="SimSun"/>
        </w:rPr>
        <w:t xml:space="preserve">) for the DRBs </w:t>
      </w:r>
      <w:r w:rsidR="00F549E6" w:rsidRPr="001E2B86">
        <w:t>that are configured to apply integrity protection of user data</w:t>
      </w:r>
      <w:r w:rsidR="00F549E6" w:rsidRPr="001E2B86">
        <w:rPr>
          <w:rFonts w:eastAsia="SimSun"/>
        </w:rPr>
        <w:t xml:space="preserve">. </w:t>
      </w:r>
      <w:r w:rsidRPr="001E2B86">
        <w:t>All AS keys are derived from the K</w:t>
      </w:r>
      <w:r w:rsidRPr="001E2B86">
        <w:rPr>
          <w:vertAlign w:val="subscript"/>
        </w:rPr>
        <w:t>eNB</w:t>
      </w:r>
      <w:r w:rsidRPr="001E2B86">
        <w:t xml:space="preserve"> key.</w:t>
      </w:r>
      <w:r w:rsidRPr="001E2B86">
        <w:rPr>
          <w:noProof/>
        </w:rPr>
        <w:t xml:space="preserve"> The </w:t>
      </w:r>
      <w:r w:rsidRPr="001E2B86">
        <w:t>K</w:t>
      </w:r>
      <w:r w:rsidRPr="001E2B86">
        <w:rPr>
          <w:vertAlign w:val="subscript"/>
        </w:rPr>
        <w:t>eNB</w:t>
      </w:r>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The integrity and ciphering of the RRC message used to perform handover is based on the security configuration used prior to the handover and is performed by the source eNB.</w:t>
      </w:r>
    </w:p>
    <w:p w14:paraId="325EE9F2" w14:textId="3A709E65" w:rsidR="009722D5" w:rsidRPr="001E2B86" w:rsidRDefault="009722D5" w:rsidP="009722D5">
      <w:r w:rsidRPr="001E2B86">
        <w:t>The integrity and ciphering algorithms can only be changed upon handover. The AS keys (K</w:t>
      </w:r>
      <w:r w:rsidRPr="001E2B86">
        <w:rPr>
          <w:vertAlign w:val="subscript"/>
        </w:rPr>
        <w:t xml:space="preserve">eNB, </w:t>
      </w:r>
      <w:r w:rsidRPr="001E2B86">
        <w:t>K</w:t>
      </w:r>
      <w:r w:rsidRPr="001E2B86">
        <w:rPr>
          <w:vertAlign w:val="subscript"/>
        </w:rPr>
        <w:t>RRCint</w:t>
      </w:r>
      <w:r w:rsidRPr="001E2B86">
        <w:t>, K</w:t>
      </w:r>
      <w:r w:rsidRPr="001E2B86">
        <w:rPr>
          <w:vertAlign w:val="subscript"/>
        </w:rPr>
        <w:t>RRCenc</w:t>
      </w:r>
      <w:r w:rsidR="00F549E6" w:rsidRPr="001E2B86">
        <w:rPr>
          <w:vertAlign w:val="subscript"/>
        </w:rPr>
        <w:t>,</w:t>
      </w:r>
      <w:r w:rsidRPr="001E2B86">
        <w:t xml:space="preserve"> K</w:t>
      </w:r>
      <w:r w:rsidRPr="001E2B86">
        <w:rPr>
          <w:vertAlign w:val="subscript"/>
        </w:rPr>
        <w:t>UPenc</w:t>
      </w:r>
      <w:r w:rsidR="00F549E6" w:rsidRPr="001E2B86">
        <w:rPr>
          <w:rFonts w:eastAsia="SimSun"/>
        </w:rPr>
        <w:t xml:space="preserve"> and K</w:t>
      </w:r>
      <w:r w:rsidR="00F549E6" w:rsidRPr="001E2B86">
        <w:rPr>
          <w:rFonts w:eastAsia="SimSun"/>
          <w:vertAlign w:val="subscript"/>
        </w:rPr>
        <w:t>UPint</w:t>
      </w:r>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r w:rsidRPr="001E2B86">
        <w:rPr>
          <w:i/>
        </w:rPr>
        <w:t>keyChangeIndicator</w:t>
      </w:r>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r w:rsidRPr="001E2B86">
        <w:rPr>
          <w:i/>
        </w:rPr>
        <w:t>nextHopChainingCount</w:t>
      </w:r>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by the UE when deriving the new K</w:t>
      </w:r>
      <w:r w:rsidRPr="001E2B86">
        <w:rPr>
          <w:vertAlign w:val="subscript"/>
        </w:rPr>
        <w:t>eNB</w:t>
      </w:r>
      <w:r w:rsidRPr="001E2B86">
        <w:t xml:space="preserve"> that is used to generate K</w:t>
      </w:r>
      <w:r w:rsidRPr="001E2B86">
        <w:rPr>
          <w:vertAlign w:val="subscript"/>
        </w:rPr>
        <w:t>RRCint</w:t>
      </w:r>
      <w:r w:rsidRPr="001E2B86">
        <w:t>, K</w:t>
      </w:r>
      <w:r w:rsidRPr="001E2B86">
        <w:rPr>
          <w:vertAlign w:val="subscript"/>
        </w:rPr>
        <w:t xml:space="preserve">RRCenc </w:t>
      </w:r>
      <w:r w:rsidRPr="001E2B86">
        <w:t>and K</w:t>
      </w:r>
      <w:r w:rsidRPr="001E2B86">
        <w:rPr>
          <w:vertAlign w:val="subscript"/>
        </w:rPr>
        <w:t xml:space="preserve">UPenc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he eNB is responsible for avoiding reuse of the COUNT with the same RB identity and with the same K</w:t>
      </w:r>
      <w:r w:rsidRPr="001E2B86">
        <w:rPr>
          <w:vertAlign w:val="subscript"/>
        </w:rPr>
        <w:t>eNB</w:t>
      </w:r>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eNB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eNB.</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r w:rsidRPr="001E2B86">
        <w:rPr>
          <w:i/>
        </w:rPr>
        <w:t>srb-Identity</w:t>
      </w:r>
      <w:r w:rsidRPr="001E2B86">
        <w:t xml:space="preserve"> with the MSBs padded with zeroes.</w:t>
      </w:r>
    </w:p>
    <w:p w14:paraId="19F91FA4" w14:textId="77777777" w:rsidR="004E2537" w:rsidRPr="001E2B86" w:rsidRDefault="004E2537" w:rsidP="004E2537">
      <w:pPr>
        <w:rPr>
          <w:rFonts w:eastAsia="맑은 고딕"/>
        </w:rPr>
      </w:pPr>
      <w:r w:rsidRPr="001E2B86">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In case of DC, a separate K</w:t>
      </w:r>
      <w:r w:rsidRPr="001E2B86">
        <w:rPr>
          <w:vertAlign w:val="subscript"/>
        </w:rPr>
        <w:t>eNB</w:t>
      </w:r>
      <w:r w:rsidRPr="001E2B86">
        <w:t xml:space="preserve"> is used for SCG-DRBs (S-K</w:t>
      </w:r>
      <w:r w:rsidRPr="001E2B86">
        <w:rPr>
          <w:vertAlign w:val="subscript"/>
        </w:rPr>
        <w:t>eNB</w:t>
      </w:r>
      <w:r w:rsidRPr="001E2B86">
        <w:t>). This key is derived from the key used for the MCG (K</w:t>
      </w:r>
      <w:r w:rsidRPr="001E2B86">
        <w:rPr>
          <w:vertAlign w:val="subscript"/>
        </w:rPr>
        <w:t>eNB</w:t>
      </w:r>
      <w:r w:rsidRPr="001E2B86">
        <w:t>) and an SCG counter that is used to ensure freshness. To refresh the S-K</w:t>
      </w:r>
      <w:r w:rsidRPr="001E2B86">
        <w:rPr>
          <w:vertAlign w:val="subscript"/>
        </w:rPr>
        <w:t>eNB</w:t>
      </w:r>
      <w:r w:rsidRPr="001E2B86">
        <w:t xml:space="preserve"> e.g. when the COUNT will wrap around, E-UTRAN employs an SCG change, i.e. an </w:t>
      </w:r>
      <w:r w:rsidRPr="001E2B86">
        <w:rPr>
          <w:i/>
        </w:rPr>
        <w:t>RRCConnectionReconfiguration</w:t>
      </w:r>
      <w:r w:rsidRPr="001E2B86">
        <w:t xml:space="preserve"> message including </w:t>
      </w:r>
      <w:r w:rsidRPr="001E2B86">
        <w:rPr>
          <w:i/>
        </w:rPr>
        <w:t>mobilityControlInfoSCG</w:t>
      </w:r>
      <w:r w:rsidRPr="001E2B86">
        <w:t>. When performing handover, while at least one SCG-DRB remains configured, both K</w:t>
      </w:r>
      <w:r w:rsidRPr="001E2B86">
        <w:rPr>
          <w:vertAlign w:val="subscript"/>
        </w:rPr>
        <w:t>eNB</w:t>
      </w:r>
      <w:r w:rsidRPr="001E2B86">
        <w:t xml:space="preserve"> and S-K</w:t>
      </w:r>
      <w:r w:rsidRPr="001E2B86">
        <w:rPr>
          <w:vertAlign w:val="subscript"/>
        </w:rPr>
        <w:t>eNB</w:t>
      </w:r>
      <w:r w:rsidRPr="001E2B86">
        <w:t xml:space="preserve"> are refreshed. In such case E-UTRAN performs handover with SCG change i.e. an </w:t>
      </w:r>
      <w:r w:rsidRPr="001E2B86">
        <w:rPr>
          <w:i/>
        </w:rPr>
        <w:t>RRCConnectionReconfiguration</w:t>
      </w:r>
      <w:r w:rsidRPr="001E2B86">
        <w:t xml:space="preserve"> message including both </w:t>
      </w:r>
      <w:r w:rsidRPr="001E2B86">
        <w:rPr>
          <w:i/>
        </w:rPr>
        <w:t>mobilityControlInfo</w:t>
      </w:r>
      <w:r w:rsidRPr="001E2B86">
        <w:t xml:space="preserve"> and</w:t>
      </w:r>
      <w:r w:rsidRPr="001E2B86">
        <w:rPr>
          <w:i/>
        </w:rPr>
        <w:t xml:space="preserve"> mobilityControlInfoSCG</w:t>
      </w:r>
      <w:r w:rsidRPr="001E2B86">
        <w:t>. The 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the network indicates whether the UE shall use either K</w:t>
      </w:r>
      <w:r w:rsidRPr="001E2B86">
        <w:rPr>
          <w:vertAlign w:val="subscript"/>
        </w:rPr>
        <w:t>eNB</w:t>
      </w:r>
      <w:r w:rsidRPr="001E2B86">
        <w:t xml:space="preserve"> or S-K</w:t>
      </w:r>
      <w:r w:rsidRPr="001E2B86">
        <w:rPr>
          <w:vertAlign w:val="subscript"/>
        </w:rPr>
        <w:t>gNB</w:t>
      </w:r>
      <w:r w:rsidRPr="001E2B86">
        <w:t xml:space="preserve"> for a particular DRB. </w:t>
      </w:r>
      <w:r w:rsidR="004E2537" w:rsidRPr="001E2B86">
        <w:t>In case of NE-DC, the network indicates whether the UE shall use either K</w:t>
      </w:r>
      <w:r w:rsidR="004E2537" w:rsidRPr="001E2B86">
        <w:rPr>
          <w:vertAlign w:val="subscript"/>
        </w:rPr>
        <w:t>gNB</w:t>
      </w:r>
      <w:r w:rsidR="004E2537" w:rsidRPr="001E2B86">
        <w:t xml:space="preserve"> or S-K</w:t>
      </w:r>
      <w:r w:rsidR="004E2537" w:rsidRPr="001E2B86">
        <w:rPr>
          <w:vertAlign w:val="subscript"/>
        </w:rPr>
        <w:t>eNB</w:t>
      </w:r>
      <w:r w:rsidR="004E2537" w:rsidRPr="001E2B86">
        <w:t xml:space="preserve"> for a particular DRB. </w:t>
      </w:r>
      <w:r w:rsidRPr="001E2B86">
        <w:t>S-K</w:t>
      </w:r>
      <w:r w:rsidRPr="001E2B86">
        <w:rPr>
          <w:vertAlign w:val="subscript"/>
        </w:rPr>
        <w:t>gNB</w:t>
      </w:r>
      <w:r w:rsidR="004E2537" w:rsidRPr="001E2B86">
        <w:t>/S-K</w:t>
      </w:r>
      <w:r w:rsidR="004E2537" w:rsidRPr="001E2B86">
        <w:rPr>
          <w:vertAlign w:val="subscript"/>
        </w:rPr>
        <w:t>eNB</w:t>
      </w:r>
      <w:r w:rsidRPr="001E2B86">
        <w:t xml:space="preserve"> is derived </w:t>
      </w:r>
      <w:r w:rsidR="004E2537" w:rsidRPr="001E2B86">
        <w:t>from</w:t>
      </w:r>
      <w:r w:rsidR="000B75F1" w:rsidRPr="001E2B86">
        <w:t xml:space="preserve"> </w:t>
      </w:r>
      <w:r w:rsidRPr="001E2B86">
        <w:t>K</w:t>
      </w:r>
      <w:r w:rsidRPr="001E2B86">
        <w:rPr>
          <w:vertAlign w:val="subscript"/>
        </w:rPr>
        <w:t>eNB</w:t>
      </w:r>
      <w:r w:rsidR="00042168" w:rsidRPr="001E2B86">
        <w:t>/K</w:t>
      </w:r>
      <w:r w:rsidR="00042168" w:rsidRPr="001E2B86">
        <w:rPr>
          <w:vertAlign w:val="subscript"/>
        </w:rPr>
        <w:t>gNB</w:t>
      </w:r>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r w:rsidRPr="001E2B86">
        <w:rPr>
          <w:i/>
        </w:rPr>
        <w:t>sk-Counter</w:t>
      </w:r>
      <w:r w:rsidRPr="001E2B86">
        <w:t>) and is used only for DRBs using NR PDCP. Whenever there is a need to refresh S-K</w:t>
      </w:r>
      <w:r w:rsidRPr="001E2B86">
        <w:rPr>
          <w:vertAlign w:val="subscript"/>
        </w:rPr>
        <w:t>gNB</w:t>
      </w:r>
      <w:r w:rsidR="00042168" w:rsidRPr="001E2B86">
        <w:t>/S-K</w:t>
      </w:r>
      <w:r w:rsidR="00042168" w:rsidRPr="001E2B86">
        <w:rPr>
          <w:vertAlign w:val="subscript"/>
        </w:rPr>
        <w:t>eNB</w:t>
      </w:r>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K</w:t>
      </w:r>
      <w:r w:rsidR="00042168" w:rsidRPr="001E2B86">
        <w:rPr>
          <w:vertAlign w:val="subscript"/>
        </w:rPr>
        <w:t>gNB</w:t>
      </w:r>
      <w:r w:rsidR="00042168" w:rsidRPr="001E2B86">
        <w:t xml:space="preserve"> refresh </w:t>
      </w:r>
      <w:r w:rsidRPr="001E2B86">
        <w:t>(see 5.3.1.1)</w:t>
      </w:r>
      <w:r w:rsidR="00042168" w:rsidRPr="001E2B86">
        <w:t xml:space="preserve"> and the </w:t>
      </w:r>
      <w:r w:rsidR="00042168" w:rsidRPr="001E2B86">
        <w:rPr>
          <w:i/>
        </w:rPr>
        <w:t>RRCConnectionReconfiguration</w:t>
      </w:r>
      <w:r w:rsidR="00042168" w:rsidRPr="001E2B86">
        <w:t xml:space="preserve"> message including </w:t>
      </w:r>
      <w:r w:rsidR="00042168" w:rsidRPr="001E2B86">
        <w:rPr>
          <w:i/>
        </w:rPr>
        <w:t>mobilityControlInfoSCG</w:t>
      </w:r>
      <w:r w:rsidR="00042168" w:rsidRPr="001E2B86">
        <w:t xml:space="preserve"> is used for S-K</w:t>
      </w:r>
      <w:r w:rsidR="00042168" w:rsidRPr="001E2B86">
        <w:rPr>
          <w:vertAlign w:val="subscript"/>
        </w:rPr>
        <w:t>eNB</w:t>
      </w:r>
      <w:r w:rsidR="00042168" w:rsidRPr="001E2B86">
        <w:t xml:space="preserve"> refresh (see 5.3.10.10)</w:t>
      </w:r>
      <w:r w:rsidRPr="001E2B86">
        <w:t xml:space="preserve">. E-UTRAN provides a UE configured with </w:t>
      </w:r>
      <w:r w:rsidR="00042168" w:rsidRPr="001E2B86">
        <w:t>(NG)</w:t>
      </w:r>
      <w:r w:rsidRPr="001E2B86">
        <w:t xml:space="preserve">EN-DC with an </w:t>
      </w:r>
      <w:r w:rsidRPr="001E2B86">
        <w:rPr>
          <w:i/>
        </w:rPr>
        <w:t>sk-Counter</w:t>
      </w:r>
      <w:r w:rsidRPr="001E2B86">
        <w:t xml:space="preserve"> even when no DRB is setup using S-K</w:t>
      </w:r>
      <w:r w:rsidRPr="001E2B86">
        <w:rPr>
          <w:vertAlign w:val="subscript"/>
        </w:rPr>
        <w:t>gNB</w:t>
      </w:r>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radio bearers using the same key (i.e. K</w:t>
      </w:r>
      <w:r w:rsidRPr="001E2B86">
        <w:rPr>
          <w:vertAlign w:val="subscript"/>
        </w:rPr>
        <w:t>eNB</w:t>
      </w:r>
      <w:r w:rsidRPr="001E2B86">
        <w:t xml:space="preserve"> or S-K</w:t>
      </w:r>
      <w:r w:rsidRPr="001E2B86">
        <w:rPr>
          <w:vertAlign w:val="subscript"/>
        </w:rPr>
        <w:t>gNB</w:t>
      </w:r>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SimSun"/>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SimSun"/>
        </w:rPr>
        <w:t xml:space="preserve"> with 5GC</w:t>
      </w:r>
      <w:r w:rsidR="00042168" w:rsidRPr="001E2B86">
        <w:t xml:space="preserve">, integrity protection is not enabled for DRBs terminated on </w:t>
      </w:r>
      <w:r w:rsidR="00F549E6" w:rsidRPr="001E2B86">
        <w:rPr>
          <w:rFonts w:eastAsia="SimSun"/>
        </w:rPr>
        <w:t>ng-</w:t>
      </w:r>
      <w:r w:rsidR="00042168" w:rsidRPr="001E2B86">
        <w:t>eNB or when the master node is an ng-eNB.</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r w:rsidRPr="001E2B86">
        <w:rPr>
          <w:i/>
        </w:rPr>
        <w:t>sk-Counter</w:t>
      </w:r>
      <w:r w:rsidRPr="001E2B86">
        <w:t xml:space="preserve"> when deriving S-K</w:t>
      </w:r>
      <w:r w:rsidRPr="001E2B86">
        <w:rPr>
          <w:vertAlign w:val="subscript"/>
        </w:rPr>
        <w:t>gNB</w:t>
      </w:r>
      <w:r w:rsidRPr="001E2B86">
        <w:t xml:space="preserve"> and/or S-K</w:t>
      </w:r>
      <w:r w:rsidRPr="001E2B86">
        <w:rPr>
          <w:vertAlign w:val="subscript"/>
        </w:rPr>
        <w:t>eNB</w:t>
      </w:r>
      <w:r w:rsidRPr="001E2B86">
        <w:t xml:space="preserve"> from the same </w:t>
      </w:r>
      <w:r w:rsidR="00042168" w:rsidRPr="001E2B86">
        <w:t>master key</w:t>
      </w:r>
      <w:r w:rsidRPr="001E2B86">
        <w:t>.</w:t>
      </w:r>
    </w:p>
    <w:p w14:paraId="56630B4B" w14:textId="77777777" w:rsidR="009722D5" w:rsidRPr="001E2B86" w:rsidRDefault="009722D5" w:rsidP="009722D5">
      <w:pPr>
        <w:pStyle w:val="40"/>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bookmarkStart w:id="1219" w:name="_Toc210247548"/>
      <w:r w:rsidRPr="001E2B86">
        <w:t>5.3.1.2a</w:t>
      </w:r>
      <w:r w:rsidRPr="001E2B86">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To provide integrity protection on DRBs between the RN and the E-UTRAN, the K</w:t>
      </w:r>
      <w:r w:rsidRPr="001E2B86">
        <w:rPr>
          <w:vertAlign w:val="subscript"/>
        </w:rPr>
        <w:t>UPint</w:t>
      </w:r>
      <w:r w:rsidRPr="001E2B86">
        <w:t xml:space="preserve"> key is derived from the K</w:t>
      </w:r>
      <w:r w:rsidRPr="001E2B86">
        <w:rPr>
          <w:vertAlign w:val="subscript"/>
        </w:rPr>
        <w:t>eNB</w:t>
      </w:r>
      <w:r w:rsidRPr="001E2B86">
        <w:t xml:space="preserve"> key as described in TS</w:t>
      </w:r>
      <w:r w:rsidR="00AF1353" w:rsidRPr="001E2B86">
        <w:t xml:space="preserve"> </w:t>
      </w:r>
      <w:r w:rsidRPr="001E2B86">
        <w:t>33.401 [32]. The same integrity protection algorithm used for SRBs also applies to the DRBs. The K</w:t>
      </w:r>
      <w:r w:rsidRPr="001E2B86">
        <w:rPr>
          <w:vertAlign w:val="subscript"/>
        </w:rPr>
        <w:t xml:space="preserve">UPint </w:t>
      </w:r>
      <w:r w:rsidRPr="001E2B86">
        <w:t>changes at every handover and RRC connection re-establishment and is based on an updated K</w:t>
      </w:r>
      <w:r w:rsidRPr="001E2B86">
        <w:rPr>
          <w:vertAlign w:val="subscript"/>
        </w:rPr>
        <w:t xml:space="preserve">eNB </w:t>
      </w:r>
      <w:r w:rsidRPr="001E2B86">
        <w:t xml:space="preserve">which is derived by taking into account the </w:t>
      </w:r>
      <w:r w:rsidRPr="001E2B86">
        <w:rPr>
          <w:i/>
        </w:rPr>
        <w:t xml:space="preserve">nextHopChainingCount.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40"/>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bookmarkStart w:id="1234" w:name="_Toc210247549"/>
      <w:r w:rsidRPr="001E2B86">
        <w:t>5.3.1.3</w:t>
      </w:r>
      <w:r w:rsidRPr="001E2B86">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PCell can be changed using an </w:t>
      </w:r>
      <w:r w:rsidRPr="001E2B86">
        <w:rPr>
          <w:i/>
        </w:rPr>
        <w:t>RRCConnectionReconfiguration</w:t>
      </w:r>
      <w:r w:rsidRPr="001E2B86">
        <w:t xml:space="preserve"> message including the </w:t>
      </w:r>
      <w:r w:rsidRPr="001E2B86">
        <w:rPr>
          <w:i/>
        </w:rPr>
        <w:t>mobilityControlInfo</w:t>
      </w:r>
      <w:r w:rsidRPr="001E2B86">
        <w:t xml:space="preserve"> (handover), whereas the SCell(s) can be changed using the </w:t>
      </w:r>
      <w:r w:rsidRPr="001E2B86">
        <w:rPr>
          <w:i/>
        </w:rPr>
        <w:t>RRCConnectionReconfiguration</w:t>
      </w:r>
      <w:r w:rsidRPr="001E2B86">
        <w:t xml:space="preserve"> message either with or without the </w:t>
      </w:r>
      <w:r w:rsidRPr="001E2B86">
        <w:rPr>
          <w:i/>
        </w:rPr>
        <w:t>mobilityControlInfo</w:t>
      </w:r>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r w:rsidR="009722D5" w:rsidRPr="001E2B86">
        <w:rPr>
          <w:i/>
        </w:rPr>
        <w:t>RRCConnectionReconfiguration</w:t>
      </w:r>
      <w:r w:rsidR="009722D5" w:rsidRPr="001E2B86">
        <w:t xml:space="preserve"> message with or without the </w:t>
      </w:r>
      <w:r w:rsidR="009722D5" w:rsidRPr="001E2B86">
        <w:rPr>
          <w:i/>
        </w:rPr>
        <w:t>mobilityControlInfo</w:t>
      </w:r>
      <w:r w:rsidR="009722D5" w:rsidRPr="001E2B86">
        <w:t xml:space="preserve">. In case Random Access to the PSCell or initial PUSCH </w:t>
      </w:r>
      <w:r w:rsidR="00D11536" w:rsidRPr="001E2B86">
        <w:t xml:space="preserve">transmission </w:t>
      </w:r>
      <w:r w:rsidR="009722D5" w:rsidRPr="001E2B86">
        <w:t xml:space="preserve">to the PSCell if </w:t>
      </w:r>
      <w:r w:rsidR="009722D5" w:rsidRPr="001E2B86">
        <w:rPr>
          <w:i/>
        </w:rPr>
        <w:t>rach-SkipSCG</w:t>
      </w:r>
      <w:r w:rsidR="009722D5" w:rsidRPr="001E2B86">
        <w:t xml:space="preserve"> is configured is required upon SCG reconfiguration, E-UTRAN employs the SCG change procedure (i.e. an </w:t>
      </w:r>
      <w:r w:rsidR="009722D5" w:rsidRPr="001E2B86">
        <w:rPr>
          <w:i/>
        </w:rPr>
        <w:t>RRCConnectionReconfiguration</w:t>
      </w:r>
      <w:r w:rsidR="009722D5" w:rsidRPr="001E2B86">
        <w:t xml:space="preserve"> message including the </w:t>
      </w:r>
      <w:r w:rsidR="009722D5" w:rsidRPr="001E2B86">
        <w:rPr>
          <w:i/>
        </w:rPr>
        <w:t>mobilityControlInfoSCG</w:t>
      </w:r>
      <w:r w:rsidR="009722D5" w:rsidRPr="001E2B86">
        <w:t>). The PSCell can only be changed using the SCG change procedure</w:t>
      </w:r>
      <w:r w:rsidR="009722D5" w:rsidRPr="001E2B86">
        <w:rPr>
          <w:lang w:eastAsia="en-GB"/>
        </w:rPr>
        <w:t xml:space="preserve"> and by release and addition of the PSCell</w:t>
      </w:r>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r w:rsidRPr="001E2B86">
        <w:rPr>
          <w:i/>
        </w:rPr>
        <w:t>RRCConnectionReconfiguration</w:t>
      </w:r>
      <w:r w:rsidRPr="001E2B86">
        <w:t xml:space="preserve"> message containing </w:t>
      </w:r>
      <w:r w:rsidRPr="001E2B86">
        <w:rPr>
          <w:i/>
        </w:rPr>
        <w:t>nr-secondaryCellGroupConfig</w:t>
      </w:r>
      <w:r w:rsidR="000511B4" w:rsidRPr="001E2B86">
        <w:t xml:space="preserve"> and</w:t>
      </w:r>
      <w:r w:rsidR="000511B4" w:rsidRPr="001E2B86">
        <w:rPr>
          <w:i/>
        </w:rPr>
        <w:t xml:space="preserve"> nr-RadioBearerConfig</w:t>
      </w:r>
      <w:r w:rsidRPr="001E2B86">
        <w:t xml:space="preserve">. The contents of </w:t>
      </w:r>
      <w:r w:rsidRPr="001E2B86">
        <w:rPr>
          <w:i/>
        </w:rPr>
        <w:t>nr-secondaryCellGroupConfig</w:t>
      </w:r>
      <w:r w:rsidR="000511B4" w:rsidRPr="001E2B86">
        <w:t xml:space="preserve"> and</w:t>
      </w:r>
      <w:r w:rsidR="000511B4" w:rsidRPr="001E2B86">
        <w:rPr>
          <w:i/>
        </w:rPr>
        <w:t xml:space="preserve"> nr-RadioBearerConfig</w:t>
      </w:r>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PSCell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eNB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E2B86">
        <w:rPr>
          <w:i/>
        </w:rPr>
        <w:t>rach-Skip</w:t>
      </w:r>
      <w:r w:rsidRPr="001E2B86">
        <w:t xml:space="preserve"> is configured. Consequently, when allocating a dedicated preamble for the random access in the target PCell, E-UTRA shall ensure it is available from the first RACH occasion the UE may use. </w:t>
      </w:r>
      <w:r w:rsidR="00D11536" w:rsidRPr="001E2B86">
        <w:t xml:space="preserve">The first available PUSCH occasion is provided by </w:t>
      </w:r>
      <w:r w:rsidR="00D11536" w:rsidRPr="001E2B86">
        <w:rPr>
          <w:i/>
        </w:rPr>
        <w:t>ul-ConfigInfo</w:t>
      </w:r>
      <w:r w:rsidR="00D11536" w:rsidRPr="001E2B86">
        <w:t>, if configured, otherwise UE shall monitor the PDCCH of target eNB</w:t>
      </w:r>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behavior applies in </w:t>
      </w:r>
      <w:r w:rsidR="009C19B5" w:rsidRPr="001E2B86">
        <w:t>(NG)</w:t>
      </w:r>
      <w:r w:rsidRPr="001E2B8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E2B86">
        <w:t>(NG)</w:t>
      </w:r>
      <w:r w:rsidRPr="001E2B86">
        <w:t xml:space="preserve">EN-DC, the target SgNB may be unable to comprehend the NR SCG configuration provided by the source SgNB.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40"/>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bookmarkStart w:id="1249" w:name="_Toc210247550"/>
      <w:r w:rsidRPr="001E2B86">
        <w:t>5.3.1.4</w:t>
      </w:r>
      <w:r w:rsidRPr="001E2B86">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CIoT EPS optimisation (see TS 24.301 [35]) </w:t>
      </w:r>
      <w:r w:rsidR="00596B68" w:rsidRPr="001E2B86">
        <w:t xml:space="preserve">or the Control Plane CIoT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CIoT EPS optimisation (see TS 24.301 [35]) </w:t>
      </w:r>
      <w:r w:rsidR="00596B68" w:rsidRPr="001E2B86">
        <w:t xml:space="preserve">or the Control Plane CIoT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바탕"/>
              </w:rPr>
            </w:pPr>
            <w:bookmarkStart w:id="1250" w:name="MCCQCTEMPBM_00000726"/>
            <w:r w:rsidRPr="001E2B86">
              <w:rPr>
                <w:rFonts w:eastAsia="바탕"/>
              </w:rPr>
              <w:t>C</w:t>
            </w:r>
            <w:r w:rsidR="009722D5" w:rsidRPr="001E2B86">
              <w:rPr>
                <w:rFonts w:eastAsia="바탕"/>
              </w:rPr>
              <w:t>lause</w:t>
            </w:r>
          </w:p>
        </w:tc>
        <w:tc>
          <w:tcPr>
            <w:tcW w:w="6804" w:type="dxa"/>
          </w:tcPr>
          <w:p w14:paraId="03F8CC47" w14:textId="77777777" w:rsidR="009722D5" w:rsidRPr="001E2B86" w:rsidRDefault="009722D5" w:rsidP="005411BB">
            <w:pPr>
              <w:pStyle w:val="TAH"/>
              <w:rPr>
                <w:rFonts w:eastAsia="바탕"/>
              </w:rPr>
            </w:pPr>
            <w:r w:rsidRPr="001E2B86">
              <w:rPr>
                <w:rFonts w:eastAsia="바탕"/>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바탕"/>
              </w:rPr>
            </w:pPr>
            <w:r w:rsidRPr="001E2B86">
              <w:rPr>
                <w:rFonts w:eastAsia="바탕"/>
              </w:rPr>
              <w:t>5.3.2</w:t>
            </w:r>
          </w:p>
        </w:tc>
        <w:tc>
          <w:tcPr>
            <w:tcW w:w="6804" w:type="dxa"/>
          </w:tcPr>
          <w:p w14:paraId="08E549B3" w14:textId="77777777" w:rsidR="009722D5" w:rsidRPr="001E2B86" w:rsidRDefault="009722D5" w:rsidP="005411BB">
            <w:pPr>
              <w:pStyle w:val="TAL"/>
              <w:rPr>
                <w:rFonts w:eastAsia="바탕"/>
              </w:rPr>
            </w:pPr>
            <w:r w:rsidRPr="001E2B86">
              <w:rPr>
                <w:rFonts w:eastAsia="바탕"/>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바탕"/>
              </w:rPr>
            </w:pPr>
            <w:r w:rsidRPr="001E2B86">
              <w:rPr>
                <w:rFonts w:eastAsia="바탕"/>
              </w:rPr>
              <w:t>5.3.3</w:t>
            </w:r>
          </w:p>
        </w:tc>
        <w:tc>
          <w:tcPr>
            <w:tcW w:w="6804" w:type="dxa"/>
          </w:tcPr>
          <w:p w14:paraId="513FE145" w14:textId="77777777" w:rsidR="00596B68" w:rsidRPr="001E2B86" w:rsidRDefault="00596B68" w:rsidP="005411BB">
            <w:pPr>
              <w:pStyle w:val="TAL"/>
              <w:rPr>
                <w:rFonts w:eastAsia="바탕"/>
              </w:rPr>
            </w:pPr>
            <w:r w:rsidRPr="001E2B86">
              <w:rPr>
                <w:rFonts w:eastAsia="바탕"/>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바탕"/>
              </w:rPr>
            </w:pPr>
          </w:p>
        </w:tc>
        <w:tc>
          <w:tcPr>
            <w:tcW w:w="6804" w:type="dxa"/>
          </w:tcPr>
          <w:p w14:paraId="1C46CE8A" w14:textId="77777777" w:rsidR="00596B68" w:rsidRPr="001E2B86" w:rsidRDefault="00596B68" w:rsidP="005411BB">
            <w:pPr>
              <w:pStyle w:val="TAL"/>
              <w:rPr>
                <w:rFonts w:eastAsia="바탕"/>
              </w:rPr>
            </w:pPr>
            <w:r w:rsidRPr="001E2B86">
              <w:rPr>
                <w:rFonts w:eastAsia="바탕"/>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바탕"/>
              </w:rPr>
            </w:pPr>
          </w:p>
        </w:tc>
        <w:tc>
          <w:tcPr>
            <w:tcW w:w="6804" w:type="dxa"/>
          </w:tcPr>
          <w:p w14:paraId="1A6565D2" w14:textId="77777777" w:rsidR="00596B68" w:rsidRPr="001E2B86" w:rsidRDefault="00596B68" w:rsidP="005411BB">
            <w:pPr>
              <w:pStyle w:val="TAL"/>
              <w:rPr>
                <w:rFonts w:eastAsia="바탕"/>
              </w:rPr>
            </w:pPr>
            <w:r w:rsidRPr="001E2B86">
              <w:rPr>
                <w:rFonts w:eastAsia="바탕"/>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바탕"/>
              </w:rPr>
            </w:pPr>
          </w:p>
        </w:tc>
        <w:tc>
          <w:tcPr>
            <w:tcW w:w="6804" w:type="dxa"/>
          </w:tcPr>
          <w:p w14:paraId="6064C2FB" w14:textId="77777777" w:rsidR="00596B68" w:rsidRPr="001E2B86" w:rsidRDefault="00596B68" w:rsidP="005411BB">
            <w:pPr>
              <w:pStyle w:val="TAL"/>
              <w:rPr>
                <w:rFonts w:eastAsia="바탕"/>
              </w:rPr>
            </w:pPr>
            <w:r w:rsidRPr="001E2B86">
              <w:rPr>
                <w:rFonts w:eastAsia="바탕"/>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바탕"/>
              </w:rPr>
            </w:pPr>
          </w:p>
        </w:tc>
        <w:tc>
          <w:tcPr>
            <w:tcW w:w="6804" w:type="dxa"/>
          </w:tcPr>
          <w:p w14:paraId="450D2A89" w14:textId="77777777" w:rsidR="00596B68" w:rsidRPr="001E2B86" w:rsidRDefault="00596B68" w:rsidP="005411BB">
            <w:pPr>
              <w:pStyle w:val="TAL"/>
              <w:rPr>
                <w:rFonts w:eastAsia="바탕"/>
              </w:rPr>
            </w:pPr>
            <w:r w:rsidRPr="001E2B86">
              <w:rPr>
                <w:rFonts w:eastAsia="바탕"/>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바탕"/>
              </w:rPr>
            </w:pPr>
          </w:p>
        </w:tc>
        <w:tc>
          <w:tcPr>
            <w:tcW w:w="6804" w:type="dxa"/>
          </w:tcPr>
          <w:p w14:paraId="030A7301" w14:textId="77777777" w:rsidR="00596B68" w:rsidRPr="001E2B86" w:rsidRDefault="00596B68" w:rsidP="005411BB">
            <w:pPr>
              <w:pStyle w:val="TAL"/>
              <w:rPr>
                <w:rFonts w:eastAsia="바탕"/>
              </w:rPr>
            </w:pPr>
            <w:r w:rsidRPr="001E2B86">
              <w:rPr>
                <w:rFonts w:eastAsia="바탕"/>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바탕"/>
              </w:rPr>
            </w:pPr>
            <w:r w:rsidRPr="001E2B86">
              <w:rPr>
                <w:rFonts w:eastAsia="바탕"/>
              </w:rPr>
              <w:t>5.3.4</w:t>
            </w:r>
          </w:p>
        </w:tc>
        <w:tc>
          <w:tcPr>
            <w:tcW w:w="6804" w:type="dxa"/>
          </w:tcPr>
          <w:p w14:paraId="10F5E1D9" w14:textId="77777777" w:rsidR="009722D5" w:rsidRPr="001E2B86" w:rsidRDefault="009722D5" w:rsidP="005411BB">
            <w:pPr>
              <w:pStyle w:val="TAL"/>
              <w:rPr>
                <w:rFonts w:eastAsia="바탕"/>
              </w:rPr>
            </w:pPr>
            <w:r w:rsidRPr="001E2B86">
              <w:rPr>
                <w:rFonts w:eastAsia="바탕"/>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바탕"/>
              </w:rPr>
            </w:pPr>
            <w:r w:rsidRPr="001E2B86">
              <w:rPr>
                <w:rFonts w:eastAsia="바탕"/>
              </w:rPr>
              <w:t>5.3.5</w:t>
            </w:r>
          </w:p>
        </w:tc>
        <w:tc>
          <w:tcPr>
            <w:tcW w:w="6804" w:type="dxa"/>
          </w:tcPr>
          <w:p w14:paraId="704A73E0" w14:textId="77777777" w:rsidR="009722D5" w:rsidRPr="001E2B86" w:rsidRDefault="009722D5" w:rsidP="005411BB">
            <w:pPr>
              <w:pStyle w:val="TAL"/>
              <w:rPr>
                <w:rFonts w:eastAsia="바탕"/>
              </w:rPr>
            </w:pPr>
            <w:r w:rsidRPr="001E2B86">
              <w:rPr>
                <w:rFonts w:eastAsia="바탕"/>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바탕"/>
              </w:rPr>
            </w:pPr>
            <w:r w:rsidRPr="001E2B86">
              <w:rPr>
                <w:rFonts w:eastAsia="바탕"/>
              </w:rPr>
              <w:t>5.3.7</w:t>
            </w:r>
          </w:p>
        </w:tc>
        <w:tc>
          <w:tcPr>
            <w:tcW w:w="6804" w:type="dxa"/>
          </w:tcPr>
          <w:p w14:paraId="199F4CAE" w14:textId="77777777" w:rsidR="009722D5" w:rsidRPr="001E2B86" w:rsidRDefault="009722D5" w:rsidP="005411BB">
            <w:pPr>
              <w:pStyle w:val="TAL"/>
              <w:rPr>
                <w:rFonts w:eastAsia="바탕"/>
              </w:rPr>
            </w:pPr>
            <w:r w:rsidRPr="001E2B86">
              <w:rPr>
                <w:rFonts w:eastAsia="바탕"/>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바탕"/>
              </w:rPr>
            </w:pPr>
            <w:r w:rsidRPr="001E2B86">
              <w:rPr>
                <w:rFonts w:eastAsia="바탕"/>
              </w:rPr>
              <w:t>5.3.8</w:t>
            </w:r>
          </w:p>
        </w:tc>
        <w:tc>
          <w:tcPr>
            <w:tcW w:w="6804" w:type="dxa"/>
          </w:tcPr>
          <w:p w14:paraId="21CDE2DF" w14:textId="77777777" w:rsidR="009722D5" w:rsidRPr="001E2B86" w:rsidRDefault="009722D5" w:rsidP="005411BB">
            <w:pPr>
              <w:pStyle w:val="TAL"/>
              <w:rPr>
                <w:rFonts w:eastAsia="바탕"/>
              </w:rPr>
            </w:pPr>
            <w:r w:rsidRPr="001E2B86">
              <w:rPr>
                <w:rFonts w:eastAsia="바탕"/>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바탕"/>
              </w:rPr>
            </w:pPr>
            <w:r w:rsidRPr="001E2B86">
              <w:rPr>
                <w:rFonts w:eastAsia="바탕"/>
              </w:rPr>
              <w:t>5.3.9</w:t>
            </w:r>
          </w:p>
        </w:tc>
        <w:tc>
          <w:tcPr>
            <w:tcW w:w="6804" w:type="dxa"/>
          </w:tcPr>
          <w:p w14:paraId="3C521420" w14:textId="77777777" w:rsidR="009722D5" w:rsidRPr="001E2B86" w:rsidRDefault="009722D5" w:rsidP="005411BB">
            <w:pPr>
              <w:pStyle w:val="TAL"/>
              <w:rPr>
                <w:rFonts w:eastAsia="바탕"/>
              </w:rPr>
            </w:pPr>
            <w:r w:rsidRPr="001E2B86">
              <w:rPr>
                <w:rFonts w:eastAsia="바탕"/>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바탕"/>
              </w:rPr>
            </w:pPr>
            <w:r w:rsidRPr="001E2B86">
              <w:rPr>
                <w:rFonts w:eastAsia="바탕"/>
              </w:rPr>
              <w:t>5.3.10</w:t>
            </w:r>
          </w:p>
        </w:tc>
        <w:tc>
          <w:tcPr>
            <w:tcW w:w="6804" w:type="dxa"/>
          </w:tcPr>
          <w:p w14:paraId="0097E0D1" w14:textId="77777777" w:rsidR="009722D5" w:rsidRPr="001E2B86" w:rsidRDefault="009722D5" w:rsidP="005411BB">
            <w:pPr>
              <w:pStyle w:val="TAL"/>
              <w:rPr>
                <w:rFonts w:eastAsia="바탕"/>
              </w:rPr>
            </w:pPr>
            <w:r w:rsidRPr="001E2B86">
              <w:rPr>
                <w:rFonts w:eastAsia="바탕"/>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바탕"/>
              </w:rPr>
            </w:pPr>
            <w:r w:rsidRPr="001E2B86">
              <w:rPr>
                <w:rFonts w:eastAsia="바탕"/>
              </w:rPr>
              <w:t>5.3.11</w:t>
            </w:r>
          </w:p>
        </w:tc>
        <w:tc>
          <w:tcPr>
            <w:tcW w:w="6804" w:type="dxa"/>
          </w:tcPr>
          <w:p w14:paraId="493DB7EC" w14:textId="77777777" w:rsidR="009722D5" w:rsidRPr="001E2B86" w:rsidRDefault="009722D5" w:rsidP="005411BB">
            <w:pPr>
              <w:pStyle w:val="TAL"/>
              <w:rPr>
                <w:rFonts w:eastAsia="바탕"/>
              </w:rPr>
            </w:pPr>
            <w:r w:rsidRPr="001E2B86">
              <w:rPr>
                <w:rFonts w:eastAsia="바탕"/>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바탕"/>
              </w:rPr>
            </w:pPr>
            <w:r w:rsidRPr="001E2B86">
              <w:rPr>
                <w:rFonts w:eastAsia="바탕"/>
              </w:rPr>
              <w:t>5.3.12</w:t>
            </w:r>
          </w:p>
        </w:tc>
        <w:tc>
          <w:tcPr>
            <w:tcW w:w="6804" w:type="dxa"/>
          </w:tcPr>
          <w:p w14:paraId="4261CB8D" w14:textId="77777777" w:rsidR="009722D5" w:rsidRPr="001E2B86" w:rsidRDefault="009722D5" w:rsidP="005411BB">
            <w:pPr>
              <w:pStyle w:val="TAL"/>
              <w:rPr>
                <w:rFonts w:eastAsia="바탕"/>
              </w:rPr>
            </w:pPr>
            <w:r w:rsidRPr="001E2B86">
              <w:rPr>
                <w:rFonts w:eastAsia="바탕"/>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바탕"/>
              </w:rPr>
            </w:pPr>
            <w:r w:rsidRPr="001E2B86">
              <w:rPr>
                <w:rFonts w:eastAsia="바탕"/>
              </w:rPr>
              <w:t>5.3.13</w:t>
            </w:r>
            <w:r w:rsidR="00A86A0E" w:rsidRPr="001E2B86">
              <w:rPr>
                <w:rFonts w:eastAsia="바탕"/>
              </w:rPr>
              <w:t>b</w:t>
            </w:r>
          </w:p>
        </w:tc>
        <w:tc>
          <w:tcPr>
            <w:tcW w:w="6804" w:type="dxa"/>
          </w:tcPr>
          <w:p w14:paraId="561751A5" w14:textId="77777777" w:rsidR="00596B68" w:rsidRPr="001E2B86" w:rsidRDefault="00596B68" w:rsidP="00596B68">
            <w:pPr>
              <w:pStyle w:val="TAL"/>
              <w:rPr>
                <w:rFonts w:eastAsia="바탕"/>
              </w:rPr>
            </w:pPr>
            <w:r w:rsidRPr="001E2B86">
              <w:rPr>
                <w:rFonts w:eastAsia="바탕"/>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바탕"/>
              </w:rPr>
            </w:pPr>
            <w:r w:rsidRPr="001E2B86">
              <w:rPr>
                <w:rFonts w:eastAsia="바탕"/>
              </w:rPr>
              <w:t>5.3.16</w:t>
            </w:r>
          </w:p>
        </w:tc>
        <w:tc>
          <w:tcPr>
            <w:tcW w:w="6804" w:type="dxa"/>
          </w:tcPr>
          <w:p w14:paraId="3CDB43E2" w14:textId="77777777" w:rsidR="00596B68" w:rsidRPr="001E2B86" w:rsidRDefault="00596B68" w:rsidP="00596B68">
            <w:pPr>
              <w:pStyle w:val="TAL"/>
              <w:rPr>
                <w:rFonts w:eastAsia="바탕"/>
              </w:rPr>
            </w:pPr>
            <w:r w:rsidRPr="001E2B86">
              <w:rPr>
                <w:rFonts w:eastAsia="바탕"/>
              </w:rPr>
              <w:t>Unified Access Control</w:t>
            </w:r>
          </w:p>
        </w:tc>
      </w:tr>
      <w:bookmarkEnd w:id="1250"/>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Not applicable for a UE that only supports the Control Plane CIoT EPS optimisation (see TS 24.301 [35])</w:t>
      </w:r>
      <w:r w:rsidR="00596B68" w:rsidRPr="001E2B86">
        <w:t xml:space="preserve"> or the Control Plane CIoT 5GS optimisation (see TS 24.501 [95])</w:t>
      </w:r>
      <w:r w:rsidRPr="001E2B86">
        <w:t>.</w:t>
      </w:r>
    </w:p>
    <w:p w14:paraId="30AC408A" w14:textId="77777777" w:rsidR="009722D5" w:rsidRPr="001E2B86" w:rsidRDefault="009722D5" w:rsidP="009722D5">
      <w:pPr>
        <w:pStyle w:val="30"/>
      </w:pPr>
      <w:bookmarkStart w:id="1251" w:name="_Toc20486761"/>
      <w:bookmarkStart w:id="1252" w:name="_Toc29342053"/>
      <w:bookmarkStart w:id="1253" w:name="_Toc29343192"/>
      <w:bookmarkStart w:id="1254" w:name="_Toc36566440"/>
      <w:bookmarkStart w:id="1255" w:name="_Toc36809849"/>
      <w:bookmarkStart w:id="1256" w:name="_Toc36846213"/>
      <w:bookmarkStart w:id="1257" w:name="_Toc36938866"/>
      <w:bookmarkStart w:id="1258" w:name="_Toc37081845"/>
      <w:bookmarkStart w:id="1259" w:name="_Toc46480470"/>
      <w:bookmarkStart w:id="1260" w:name="_Toc46481704"/>
      <w:bookmarkStart w:id="1261" w:name="_Toc46482938"/>
      <w:bookmarkStart w:id="1262" w:name="_Toc185640097"/>
      <w:bookmarkStart w:id="1263" w:name="_Toc193473779"/>
      <w:bookmarkStart w:id="1264" w:name="_Toc201561712"/>
      <w:bookmarkStart w:id="1265" w:name="_Toc210247551"/>
      <w:r w:rsidRPr="001E2B86">
        <w:t>5.3.2</w:t>
      </w:r>
      <w:r w:rsidRPr="001E2B86">
        <w:tab/>
        <w:t>Paging</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B34B982" w14:textId="77777777" w:rsidR="009722D5" w:rsidRPr="001E2B86" w:rsidRDefault="009722D5" w:rsidP="009722D5">
      <w:pPr>
        <w:pStyle w:val="40"/>
      </w:pPr>
      <w:bookmarkStart w:id="1266" w:name="_Toc20486762"/>
      <w:bookmarkStart w:id="1267" w:name="_Toc29342054"/>
      <w:bookmarkStart w:id="1268" w:name="_Toc29343193"/>
      <w:bookmarkStart w:id="1269" w:name="_Toc36566441"/>
      <w:bookmarkStart w:id="1270" w:name="_Toc36809850"/>
      <w:bookmarkStart w:id="1271" w:name="_Toc36846214"/>
      <w:bookmarkStart w:id="1272" w:name="_Toc36938867"/>
      <w:bookmarkStart w:id="1273" w:name="_Toc37081846"/>
      <w:bookmarkStart w:id="1274" w:name="_Toc46480471"/>
      <w:bookmarkStart w:id="1275" w:name="_Toc46481705"/>
      <w:bookmarkStart w:id="1276" w:name="_Toc46482939"/>
      <w:bookmarkStart w:id="1277" w:name="_Toc185640098"/>
      <w:bookmarkStart w:id="1278" w:name="_Toc193473780"/>
      <w:bookmarkStart w:id="1279" w:name="_Toc201561713"/>
      <w:bookmarkStart w:id="1280" w:name="_Toc210247552"/>
      <w:r w:rsidRPr="001E2B86">
        <w:t>5.3.2.1</w:t>
      </w:r>
      <w:r w:rsidRPr="001E2B86">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267529838"/>
    <w:bookmarkEnd w:id="1281"/>
    <w:bookmarkStart w:id="1282" w:name="_MON_1289914513"/>
    <w:bookmarkEnd w:id="1282"/>
    <w:p w14:paraId="10BDA618" w14:textId="77777777" w:rsidR="009722D5" w:rsidRPr="001E2B86" w:rsidRDefault="009722D5" w:rsidP="009722D5">
      <w:pPr>
        <w:pStyle w:val="TH"/>
      </w:pPr>
      <w:r w:rsidRPr="001E2B86">
        <w:object w:dxaOrig="7574" w:dyaOrig="1814" w14:anchorId="6A057F07">
          <v:shape id="_x0000_i1035" type="#_x0000_t75" style="width:351.7pt;height:84.65pt" o:ole="">
            <v:imagedata r:id="rId30" o:title=""/>
          </v:shape>
          <o:OLEObject Type="Embed" ProgID="Word.Picture.8" ShapeID="_x0000_i1035" DrawAspect="Content" ObjectID="_1821599245" r:id="rId31"/>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40"/>
      </w:pPr>
      <w:bookmarkStart w:id="1283" w:name="_Toc20486763"/>
      <w:bookmarkStart w:id="1284" w:name="_Toc29342055"/>
      <w:bookmarkStart w:id="1285" w:name="_Toc29343194"/>
      <w:bookmarkStart w:id="1286" w:name="_Toc36566442"/>
      <w:bookmarkStart w:id="1287" w:name="_Toc36809851"/>
      <w:bookmarkStart w:id="1288" w:name="_Toc36846215"/>
      <w:bookmarkStart w:id="1289" w:name="_Toc36938868"/>
      <w:bookmarkStart w:id="1290" w:name="_Toc37081847"/>
      <w:bookmarkStart w:id="1291" w:name="_Toc46480472"/>
      <w:bookmarkStart w:id="1292" w:name="_Toc46481706"/>
      <w:bookmarkStart w:id="1293" w:name="_Toc46482940"/>
      <w:bookmarkStart w:id="1294" w:name="_Toc185640099"/>
      <w:bookmarkStart w:id="1295" w:name="_Toc193473781"/>
      <w:bookmarkStart w:id="1296" w:name="_Toc201561714"/>
      <w:bookmarkStart w:id="1297" w:name="_Toc210247553"/>
      <w:r w:rsidRPr="001E2B86">
        <w:t>5.3.2.2</w:t>
      </w:r>
      <w:r w:rsidRPr="001E2B86">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r w:rsidRPr="001E2B86">
        <w:rPr>
          <w:i/>
          <w:iCs/>
        </w:rPr>
        <w:t>PagingRecord</w:t>
      </w:r>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40"/>
      </w:pPr>
      <w:bookmarkStart w:id="1298" w:name="_Toc20486764"/>
      <w:bookmarkStart w:id="1299" w:name="_Toc29342056"/>
      <w:bookmarkStart w:id="1300" w:name="_Toc29343195"/>
      <w:bookmarkStart w:id="1301" w:name="_Toc36566443"/>
      <w:bookmarkStart w:id="1302" w:name="_Toc36809852"/>
      <w:bookmarkStart w:id="1303" w:name="_Toc36846216"/>
      <w:bookmarkStart w:id="1304" w:name="_Toc36938869"/>
      <w:bookmarkStart w:id="1305" w:name="_Toc37081848"/>
      <w:bookmarkStart w:id="1306" w:name="_Toc46480473"/>
      <w:bookmarkStart w:id="1307" w:name="_Toc46481707"/>
      <w:bookmarkStart w:id="1308" w:name="_Toc46482941"/>
      <w:bookmarkStart w:id="1309" w:name="_Toc185640100"/>
      <w:bookmarkStart w:id="1310" w:name="_Toc193473782"/>
      <w:bookmarkStart w:id="1311" w:name="_Toc201561715"/>
      <w:bookmarkStart w:id="1312" w:name="_Toc210247554"/>
      <w:r w:rsidRPr="001E2B86">
        <w:t>5.3.2.3</w:t>
      </w:r>
      <w:r w:rsidRPr="001E2B86">
        <w:tab/>
        <w:t xml:space="preserve">Reception of the </w:t>
      </w:r>
      <w:r w:rsidRPr="001E2B86">
        <w:rPr>
          <w:i/>
        </w:rPr>
        <w:t>Paging</w:t>
      </w:r>
      <w:r w:rsidRPr="001E2B86">
        <w:t xml:space="preserve"> messag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r w:rsidRPr="001E2B86">
        <w:rPr>
          <w:i/>
        </w:rPr>
        <w:t>PagingRecord</w:t>
      </w:r>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61A8CE20" w14:textId="136FE9F0"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r>
      <w:r w:rsidR="006F7102" w:rsidRPr="001E2B86">
        <w:rPr>
          <w:rFonts w:eastAsia="맑은 고딕"/>
          <w:lang w:eastAsia="ko-KR"/>
        </w:rPr>
        <w:t xml:space="preserve">except for NB-IoT, </w:t>
      </w:r>
      <w:r w:rsidRPr="001E2B86">
        <w:rPr>
          <w:rFonts w:eastAsia="맑은 고딕"/>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r w:rsidR="009722D5" w:rsidRPr="001E2B86">
        <w:rPr>
          <w:i/>
        </w:rPr>
        <w:t>ue-Identity</w:t>
      </w:r>
      <w:r w:rsidR="002D2754" w:rsidRPr="001E2B86">
        <w:rPr>
          <w:i/>
        </w:rPr>
        <w:t>, accessType</w:t>
      </w:r>
      <w:r w:rsidR="002D2754" w:rsidRPr="001E2B86">
        <w:t xml:space="preserve"> (if present)</w:t>
      </w:r>
      <w:r w:rsidRPr="001E2B86">
        <w:t>, paging cause (if determined)</w:t>
      </w:r>
      <w:r w:rsidR="009722D5" w:rsidRPr="001E2B86">
        <w:t xml:space="preserve"> and the </w:t>
      </w:r>
      <w:r w:rsidR="009722D5" w:rsidRPr="001E2B86">
        <w:rPr>
          <w:i/>
        </w:rPr>
        <w:t>cn-Domain</w:t>
      </w:r>
      <w:r w:rsidR="009722D5" w:rsidRPr="001E2B86">
        <w:t xml:space="preserve"> to the upper layers;</w:t>
      </w:r>
    </w:p>
    <w:p w14:paraId="335B8920" w14:textId="77777777"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t>else:</w:t>
      </w:r>
    </w:p>
    <w:p w14:paraId="59A85A47" w14:textId="77777777" w:rsidR="00B174A4" w:rsidRPr="001E2B86" w:rsidRDefault="00B174A4" w:rsidP="00B174A4">
      <w:pPr>
        <w:pStyle w:val="B4"/>
        <w:rPr>
          <w:rFonts w:eastAsia="맑은 고딕"/>
          <w:lang w:eastAsia="ko-KR"/>
        </w:rPr>
      </w:pPr>
      <w:r w:rsidRPr="001E2B86">
        <w:rPr>
          <w:rFonts w:eastAsia="맑은 고딕"/>
          <w:lang w:eastAsia="ko-KR"/>
        </w:rPr>
        <w:t>4&gt;</w:t>
      </w:r>
      <w:r w:rsidRPr="001E2B86">
        <w:rPr>
          <w:rFonts w:eastAsia="맑은 고딕"/>
          <w:lang w:eastAsia="ko-KR"/>
        </w:rPr>
        <w:tab/>
        <w:t xml:space="preserve">forward the </w:t>
      </w:r>
      <w:r w:rsidRPr="001E2B86">
        <w:rPr>
          <w:rFonts w:eastAsia="맑은 고딕"/>
          <w:i/>
          <w:lang w:eastAsia="ko-KR"/>
        </w:rPr>
        <w:t>ue-Identity,</w:t>
      </w:r>
      <w:r w:rsidRPr="001E2B86">
        <w:rPr>
          <w:rFonts w:eastAsia="맑은 고딕"/>
          <w:lang w:eastAsia="ko-KR"/>
        </w:rPr>
        <w:t xml:space="preserve"> </w:t>
      </w:r>
      <w:r w:rsidRPr="001E2B86">
        <w:rPr>
          <w:rFonts w:eastAsia="맑은 고딕"/>
          <w:i/>
          <w:lang w:eastAsia="ko-KR"/>
        </w:rPr>
        <w:t>accessType</w:t>
      </w:r>
      <w:r w:rsidRPr="001E2B86">
        <w:rPr>
          <w:rFonts w:eastAsia="맑은 고딕"/>
          <w:lang w:eastAsia="ko-KR"/>
        </w:rPr>
        <w:t xml:space="preserve"> (if present) and, except for NB-IoT, the </w:t>
      </w:r>
      <w:r w:rsidRPr="001E2B86">
        <w:rPr>
          <w:rFonts w:eastAsia="맑은 고딕"/>
          <w:i/>
          <w:lang w:eastAsia="ko-KR"/>
        </w:rPr>
        <w:t>cn-Domain</w:t>
      </w:r>
      <w:r w:rsidRPr="001E2B86">
        <w:rPr>
          <w:rFonts w:eastAsia="맑은 고딕"/>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r w:rsidRPr="001E2B86">
        <w:rPr>
          <w:i/>
          <w:iCs/>
        </w:rPr>
        <w:t>m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r w:rsidRPr="001E2B86">
        <w:rPr>
          <w:i/>
        </w:rPr>
        <w:t>PagingRecord</w:t>
      </w:r>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the stored </w:t>
      </w:r>
      <w:r w:rsidR="00376BEC" w:rsidRPr="001E2B86">
        <w:rPr>
          <w:i/>
        </w:rPr>
        <w:t>full</w:t>
      </w:r>
      <w:r w:rsidRPr="001E2B86">
        <w:rPr>
          <w:i/>
        </w:rPr>
        <w:t>I-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r w:rsidRPr="001E2B86">
        <w:t>highProrityAccess</w:t>
      </w:r>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r w:rsidRPr="001E2B86">
        <w:t>m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2888C696" w14:textId="77777777"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r w:rsidR="002D2754" w:rsidRPr="001E2B86">
        <w:rPr>
          <w:i/>
        </w:rPr>
        <w:t>ue-Identity, accessType</w:t>
      </w:r>
      <w:r w:rsidR="002D2754" w:rsidRPr="001E2B86">
        <w:t xml:space="preserve"> (if present)</w:t>
      </w:r>
      <w:r w:rsidRPr="001E2B86">
        <w:t>, paging cause (if determined)</w:t>
      </w:r>
      <w:r w:rsidR="002D2754" w:rsidRPr="001E2B86">
        <w:t xml:space="preserve"> and the </w:t>
      </w:r>
      <w:r w:rsidR="002D2754" w:rsidRPr="001E2B86">
        <w:rPr>
          <w:i/>
        </w:rPr>
        <w:t>cn-Domain</w:t>
      </w:r>
      <w:r w:rsidR="002D2754" w:rsidRPr="001E2B86">
        <w:t xml:space="preserve"> to the upper layers;</w:t>
      </w:r>
    </w:p>
    <w:p w14:paraId="3122BF66" w14:textId="77777777"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t>else:</w:t>
      </w:r>
    </w:p>
    <w:p w14:paraId="1D157A82" w14:textId="77777777" w:rsidR="00B174A4" w:rsidRPr="001E2B86" w:rsidRDefault="00B174A4" w:rsidP="00B174A4">
      <w:pPr>
        <w:pStyle w:val="B4"/>
        <w:rPr>
          <w:rFonts w:eastAsia="맑은 고딕"/>
          <w:lang w:eastAsia="ko-KR"/>
        </w:rPr>
      </w:pPr>
      <w:r w:rsidRPr="001E2B86">
        <w:rPr>
          <w:rFonts w:eastAsia="맑은 고딕"/>
          <w:lang w:eastAsia="ko-KR"/>
        </w:rPr>
        <w:t>4&gt;</w:t>
      </w:r>
      <w:r w:rsidRPr="001E2B86">
        <w:rPr>
          <w:rFonts w:eastAsia="맑은 고딕"/>
          <w:lang w:eastAsia="ko-KR"/>
        </w:rPr>
        <w:tab/>
        <w:t xml:space="preserve">forward the </w:t>
      </w:r>
      <w:r w:rsidRPr="001E2B86">
        <w:rPr>
          <w:rFonts w:eastAsia="맑은 고딕"/>
          <w:i/>
          <w:lang w:eastAsia="ko-KR"/>
        </w:rPr>
        <w:t>ue-Identity</w:t>
      </w:r>
      <w:r w:rsidRPr="001E2B86">
        <w:rPr>
          <w:rFonts w:eastAsia="맑은 고딕"/>
          <w:lang w:eastAsia="ko-KR"/>
        </w:rPr>
        <w:t xml:space="preserve">, </w:t>
      </w:r>
      <w:r w:rsidRPr="001E2B86">
        <w:rPr>
          <w:rFonts w:eastAsia="맑은 고딕"/>
          <w:i/>
          <w:lang w:eastAsia="ko-KR"/>
        </w:rPr>
        <w:t>accessType</w:t>
      </w:r>
      <w:r w:rsidRPr="001E2B86">
        <w:rPr>
          <w:rFonts w:eastAsia="맑은 고딕"/>
          <w:lang w:eastAsia="ko-KR"/>
        </w:rPr>
        <w:t xml:space="preserve"> (if present) and the </w:t>
      </w:r>
      <w:r w:rsidRPr="001E2B86">
        <w:rPr>
          <w:rFonts w:eastAsia="맑은 고딕"/>
          <w:i/>
          <w:lang w:eastAsia="ko-KR"/>
        </w:rPr>
        <w:t>cn-Domain</w:t>
      </w:r>
      <w:r w:rsidRPr="001E2B86">
        <w:rPr>
          <w:rFonts w:eastAsia="맑은 고딕"/>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r w:rsidRPr="001E2B86">
        <w:rPr>
          <w:i/>
        </w:rPr>
        <w:t>systemInfoModification</w:t>
      </w:r>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r w:rsidR="009722D5" w:rsidRPr="001E2B86">
        <w:rPr>
          <w:i/>
        </w:rPr>
        <w:t>systemInfoModification-eDRX</w:t>
      </w:r>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r w:rsidRPr="001E2B86">
        <w:rPr>
          <w:i/>
        </w:rPr>
        <w:t>etws-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r w:rsidRPr="001E2B86">
        <w:rPr>
          <w:i/>
          <w:iCs/>
        </w:rPr>
        <w:t>schedulingInfoList</w:t>
      </w:r>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r w:rsidRPr="001E2B86">
        <w:rPr>
          <w:i/>
        </w:rPr>
        <w:t>cmas-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30"/>
      </w:pPr>
      <w:bookmarkStart w:id="1313" w:name="_Toc20486765"/>
      <w:bookmarkStart w:id="1314" w:name="_Toc29342057"/>
      <w:bookmarkStart w:id="1315" w:name="_Toc29343196"/>
      <w:bookmarkStart w:id="1316" w:name="_Toc36566444"/>
      <w:bookmarkStart w:id="1317" w:name="_Toc36809853"/>
      <w:bookmarkStart w:id="1318" w:name="_Toc36846217"/>
      <w:bookmarkStart w:id="1319" w:name="_Toc36938870"/>
      <w:bookmarkStart w:id="1320" w:name="_Toc37081849"/>
      <w:bookmarkStart w:id="1321" w:name="_Toc46480474"/>
      <w:bookmarkStart w:id="1322" w:name="_Toc46481708"/>
      <w:bookmarkStart w:id="1323" w:name="_Toc46482942"/>
      <w:bookmarkStart w:id="1324" w:name="_Toc185640101"/>
      <w:bookmarkStart w:id="1325" w:name="_Toc193473783"/>
      <w:bookmarkStart w:id="1326" w:name="_Toc201561716"/>
      <w:bookmarkStart w:id="1327" w:name="_Toc210247555"/>
      <w:r w:rsidRPr="001E2B86">
        <w:t>5.3.3</w:t>
      </w:r>
      <w:r w:rsidRPr="001E2B86">
        <w:tab/>
        <w:t>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26DE64F" w14:textId="77777777" w:rsidR="009722D5" w:rsidRPr="001E2B86" w:rsidRDefault="009722D5" w:rsidP="009722D5">
      <w:pPr>
        <w:pStyle w:val="40"/>
      </w:pPr>
      <w:bookmarkStart w:id="1328" w:name="_Toc20486766"/>
      <w:bookmarkStart w:id="1329" w:name="_Toc29342058"/>
      <w:bookmarkStart w:id="1330" w:name="_Toc29343197"/>
      <w:bookmarkStart w:id="1331" w:name="_Toc36566445"/>
      <w:bookmarkStart w:id="1332" w:name="_Toc36809854"/>
      <w:bookmarkStart w:id="1333" w:name="_Toc36846218"/>
      <w:bookmarkStart w:id="1334" w:name="_Toc36938871"/>
      <w:bookmarkStart w:id="1335" w:name="_Toc37081850"/>
      <w:bookmarkStart w:id="1336" w:name="_Toc46480475"/>
      <w:bookmarkStart w:id="1337" w:name="_Toc46481709"/>
      <w:bookmarkStart w:id="1338" w:name="_Toc46482943"/>
      <w:bookmarkStart w:id="1339" w:name="_Toc185640102"/>
      <w:bookmarkStart w:id="1340" w:name="_Toc193473784"/>
      <w:bookmarkStart w:id="1341" w:name="_Toc201561717"/>
      <w:bookmarkStart w:id="1342" w:name="_Toc210247556"/>
      <w:r w:rsidRPr="001E2B86">
        <w:t>5.3.3.1</w:t>
      </w:r>
      <w:r w:rsidRPr="001E2B86">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267531456"/>
    <w:bookmarkEnd w:id="1343"/>
    <w:p w14:paraId="2D2956AB" w14:textId="77777777" w:rsidR="009722D5" w:rsidRPr="001E2B86" w:rsidRDefault="009722D5" w:rsidP="009722D5">
      <w:pPr>
        <w:pStyle w:val="TH"/>
      </w:pPr>
      <w:r w:rsidRPr="001E2B86">
        <w:object w:dxaOrig="7574" w:dyaOrig="3614" w14:anchorId="6FE712F8">
          <v:shape id="_x0000_i1036" type="#_x0000_t75" style="width:351.7pt;height:169.3pt" o:ole="">
            <v:imagedata r:id="rId32" o:title=""/>
          </v:shape>
          <o:OLEObject Type="Embed" ProgID="Word.Picture.8" ShapeID="_x0000_i1036" DrawAspect="Content" ObjectID="_1821599246" r:id="rId33"/>
        </w:object>
      </w:r>
    </w:p>
    <w:p w14:paraId="25EE9C2A" w14:textId="77777777" w:rsidR="009722D5" w:rsidRPr="001E2B86" w:rsidRDefault="009722D5" w:rsidP="009722D5">
      <w:pPr>
        <w:pStyle w:val="TF"/>
      </w:pPr>
      <w:r w:rsidRPr="001E2B86">
        <w:t>Figure 5.3.3.1-1: RRC connection establishment, successful</w:t>
      </w:r>
    </w:p>
    <w:bookmarkStart w:id="1344" w:name="_MON_1267941692"/>
    <w:bookmarkEnd w:id="1344"/>
    <w:bookmarkStart w:id="1345" w:name="_MON_1289914515"/>
    <w:bookmarkEnd w:id="1345"/>
    <w:p w14:paraId="4DE9BA05" w14:textId="77777777" w:rsidR="009722D5" w:rsidRPr="001E2B86" w:rsidRDefault="009722D5" w:rsidP="009722D5">
      <w:pPr>
        <w:pStyle w:val="TH"/>
      </w:pPr>
      <w:r w:rsidRPr="001E2B86">
        <w:object w:dxaOrig="7574" w:dyaOrig="2534" w14:anchorId="0ECFB5B9">
          <v:shape id="_x0000_i1037" type="#_x0000_t75" style="width:351.7pt;height:118.3pt" o:ole="">
            <v:imagedata r:id="rId34" o:title=""/>
          </v:shape>
          <o:OLEObject Type="Embed" ProgID="Word.Picture.8" ShapeID="_x0000_i1037" DrawAspect="Content" ObjectID="_1821599247" r:id="rId35"/>
        </w:object>
      </w:r>
    </w:p>
    <w:p w14:paraId="1A922597" w14:textId="77777777" w:rsidR="009722D5" w:rsidRPr="001E2B86" w:rsidRDefault="009722D5" w:rsidP="009722D5">
      <w:pPr>
        <w:pStyle w:val="TF"/>
      </w:pPr>
      <w:r w:rsidRPr="001E2B86">
        <w:t>Figure 5.3.3.1-2: RRC connection establishment, network reject</w:t>
      </w:r>
    </w:p>
    <w:bookmarkStart w:id="1346" w:name="_MON_1516773507"/>
    <w:bookmarkEnd w:id="1346"/>
    <w:p w14:paraId="73B8C82D" w14:textId="77777777" w:rsidR="009722D5" w:rsidRPr="001E2B86" w:rsidRDefault="009722D5" w:rsidP="009722D5">
      <w:pPr>
        <w:pStyle w:val="TH"/>
      </w:pPr>
      <w:r w:rsidRPr="001E2B86">
        <w:object w:dxaOrig="7575" w:dyaOrig="3615" w14:anchorId="517B36F9">
          <v:shape id="_x0000_i1038" type="#_x0000_t75" style="width:352.5pt;height:169.7pt" o:ole="">
            <v:imagedata r:id="rId36" o:title=""/>
          </v:shape>
          <o:OLEObject Type="Embed" ProgID="Word.Picture.8" ShapeID="_x0000_i1038" DrawAspect="Content" ObjectID="_1821599248" r:id="rId37"/>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47" w:name="_MON_1517723717"/>
    <w:bookmarkEnd w:id="1347"/>
    <w:p w14:paraId="5D75F575" w14:textId="77777777" w:rsidR="009722D5" w:rsidRPr="001E2B86" w:rsidRDefault="009722D5" w:rsidP="009722D5">
      <w:pPr>
        <w:pStyle w:val="TH"/>
      </w:pPr>
      <w:r w:rsidRPr="001E2B86">
        <w:object w:dxaOrig="7575" w:dyaOrig="3615" w14:anchorId="7EF8D435">
          <v:shape id="_x0000_i1039" type="#_x0000_t75" style="width:352.5pt;height:169.7pt" o:ole="">
            <v:imagedata r:id="rId38" o:title=""/>
          </v:shape>
          <o:OLEObject Type="Embed" ProgID="Word.Picture.8" ShapeID="_x0000_i1039" DrawAspect="Content" ObjectID="_1821599249" r:id="rId39"/>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48" w:name="_MON_1516823585"/>
    <w:bookmarkEnd w:id="1348"/>
    <w:p w14:paraId="3A92941D" w14:textId="77777777" w:rsidR="009722D5" w:rsidRPr="001E2B86" w:rsidRDefault="009722D5" w:rsidP="009722D5">
      <w:pPr>
        <w:pStyle w:val="TH"/>
      </w:pPr>
      <w:r w:rsidRPr="001E2B86">
        <w:object w:dxaOrig="7575" w:dyaOrig="2535" w14:anchorId="2AF1E8B8">
          <v:shape id="_x0000_i1040" type="#_x0000_t75" style="width:352.5pt;height:118.7pt" o:ole="">
            <v:imagedata r:id="rId40" o:title=""/>
          </v:shape>
          <o:OLEObject Type="Embed" ProgID="Word.Picture.8" ShapeID="_x0000_i1040" DrawAspect="Content" ObjectID="_1821599250" r:id="rId41"/>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49" w:name="_MON_1573739081"/>
    <w:bookmarkEnd w:id="1349"/>
    <w:p w14:paraId="1F70E36B" w14:textId="77777777" w:rsidR="002E2F4B" w:rsidRPr="001E2B86" w:rsidRDefault="002E2F4B" w:rsidP="002E2F4B">
      <w:pPr>
        <w:pStyle w:val="TH"/>
      </w:pPr>
      <w:r w:rsidRPr="001E2B86">
        <w:object w:dxaOrig="7575" w:dyaOrig="2535" w14:anchorId="1D79B13D">
          <v:shape id="_x0000_i1041" type="#_x0000_t75" style="width:352.5pt;height:118.7pt" o:ole="">
            <v:imagedata r:id="rId42" o:title=""/>
          </v:shape>
          <o:OLEObject Type="Embed" ProgID="Word.Picture.8" ShapeID="_x0000_i1041" DrawAspect="Content" ObjectID="_1821599251" r:id="rId43"/>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50" w:name="_MON_1574228985"/>
    <w:bookmarkEnd w:id="1350"/>
    <w:p w14:paraId="1F15B333" w14:textId="77777777" w:rsidR="002E2F4B" w:rsidRPr="001E2B86" w:rsidRDefault="002E2F4B" w:rsidP="002E2F4B">
      <w:pPr>
        <w:pStyle w:val="TH"/>
      </w:pPr>
      <w:r w:rsidRPr="001E2B86">
        <w:object w:dxaOrig="7575" w:dyaOrig="2757" w14:anchorId="60913532">
          <v:shape id="_x0000_i1042" type="#_x0000_t75" style="width:352.5pt;height:128.95pt" o:ole="">
            <v:imagedata r:id="rId44" o:title=""/>
          </v:shape>
          <o:OLEObject Type="Embed" ProgID="Word.Picture.8" ShapeID="_x0000_i1042" DrawAspect="Content" ObjectID="_1821599252" r:id="rId45"/>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5pt;height:128.95pt" o:ole="">
            <v:imagedata r:id="rId46" o:title=""/>
          </v:shape>
          <o:OLEObject Type="Embed" ProgID="Word.Picture.8" ShapeID="_x0000_i1043" DrawAspect="Content" ObjectID="_1821599253" r:id="rId47"/>
        </w:object>
      </w:r>
    </w:p>
    <w:p w14:paraId="3F7CE9B1" w14:textId="77777777" w:rsidR="00AA5063" w:rsidRPr="001E2B86" w:rsidRDefault="00AA5063" w:rsidP="002E2F4B">
      <w:pPr>
        <w:pStyle w:val="TF"/>
      </w:pPr>
      <w:r w:rsidRPr="001E2B86">
        <w:t>Figure 5.3.3.1-7a: CP transmission using PUR, successful</w:t>
      </w:r>
    </w:p>
    <w:bookmarkStart w:id="1351" w:name="_MON_1570889461"/>
    <w:bookmarkEnd w:id="1351"/>
    <w:p w14:paraId="361E0B6F" w14:textId="77777777" w:rsidR="002E2F4B" w:rsidRPr="001E2B86" w:rsidRDefault="002E2F4B" w:rsidP="002E2F4B">
      <w:pPr>
        <w:pStyle w:val="TH"/>
      </w:pPr>
      <w:r w:rsidRPr="001E2B86">
        <w:object w:dxaOrig="7575" w:dyaOrig="3615" w14:anchorId="073D11B2">
          <v:shape id="_x0000_i1044" type="#_x0000_t75" style="width:352.5pt;height:169.7pt" o:ole="">
            <v:imagedata r:id="rId48" o:title=""/>
          </v:shape>
          <o:OLEObject Type="Embed" ProgID="Word.Picture.8" ShapeID="_x0000_i1044" DrawAspect="Content" ObjectID="_1821599254" r:id="rId49"/>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52" w:name="_MON_1570975097"/>
    <w:bookmarkEnd w:id="1352"/>
    <w:p w14:paraId="3628E8F5" w14:textId="77777777" w:rsidR="002E2F4B" w:rsidRPr="001E2B86" w:rsidRDefault="002E2F4B" w:rsidP="002E2F4B">
      <w:pPr>
        <w:pStyle w:val="TH"/>
      </w:pPr>
      <w:r w:rsidRPr="001E2B86">
        <w:object w:dxaOrig="7575" w:dyaOrig="2757" w14:anchorId="4CDC8798">
          <v:shape id="_x0000_i1045" type="#_x0000_t75" style="width:352.5pt;height:128.95pt" o:ole="">
            <v:imagedata r:id="rId50" o:title=""/>
          </v:shape>
          <o:OLEObject Type="Embed" ProgID="Word.Picture.8" ShapeID="_x0000_i1045" DrawAspect="Content" ObjectID="_1821599255" r:id="rId51"/>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t>-</w:t>
      </w:r>
      <w:r w:rsidRPr="001E2B86">
        <w:tab/>
        <w:t>When performing transmission using PUR</w:t>
      </w:r>
      <w:r w:rsidR="009722D5" w:rsidRPr="001E2B86">
        <w:t>.</w:t>
      </w:r>
    </w:p>
    <w:p w14:paraId="6514007F" w14:textId="77777777" w:rsidR="009722D5" w:rsidRPr="001E2B86" w:rsidRDefault="009722D5" w:rsidP="009722D5">
      <w:pPr>
        <w:pStyle w:val="40"/>
      </w:pPr>
      <w:bookmarkStart w:id="1353" w:name="_Toc20486767"/>
      <w:bookmarkStart w:id="1354" w:name="_Toc29342059"/>
      <w:bookmarkStart w:id="1355" w:name="_Toc29343198"/>
      <w:bookmarkStart w:id="1356" w:name="_Toc36566446"/>
      <w:bookmarkStart w:id="1357" w:name="_Toc36809855"/>
      <w:bookmarkStart w:id="1358" w:name="_Toc36846219"/>
      <w:bookmarkStart w:id="1359" w:name="_Toc36938872"/>
      <w:bookmarkStart w:id="1360" w:name="_Toc37081851"/>
      <w:bookmarkStart w:id="1361" w:name="_Toc46480476"/>
      <w:bookmarkStart w:id="1362" w:name="_Toc46481710"/>
      <w:bookmarkStart w:id="1363" w:name="_Toc46482944"/>
      <w:bookmarkStart w:id="1364" w:name="_Toc185640103"/>
      <w:bookmarkStart w:id="1365" w:name="_Toc193473785"/>
      <w:bookmarkStart w:id="1366" w:name="_Toc201561718"/>
      <w:bookmarkStart w:id="1367" w:name="_Toc210247557"/>
      <w:r w:rsidRPr="001E2B86">
        <w:t>5.3.3.1a</w:t>
      </w:r>
      <w:r w:rsidRPr="001E2B86">
        <w:tab/>
        <w:t>Conditions for establishing RRC Connection for sidelink communication/ discovery/ V2X sidelink communication</w:t>
      </w:r>
      <w:bookmarkEnd w:id="1353"/>
      <w:bookmarkEnd w:id="1354"/>
      <w:bookmarkEnd w:id="1355"/>
      <w:bookmarkEnd w:id="1356"/>
      <w:r w:rsidR="00F450A4" w:rsidRPr="001E2B86">
        <w:t>/ NR sidelink communication</w:t>
      </w:r>
      <w:bookmarkEnd w:id="1357"/>
      <w:bookmarkEnd w:id="1358"/>
      <w:bookmarkEnd w:id="1359"/>
      <w:bookmarkEnd w:id="1360"/>
      <w:bookmarkEnd w:id="1361"/>
      <w:bookmarkEnd w:id="1362"/>
      <w:bookmarkEnd w:id="1363"/>
      <w:bookmarkEnd w:id="1364"/>
      <w:bookmarkEnd w:id="1365"/>
      <w:bookmarkEnd w:id="1366"/>
      <w:bookmarkEnd w:id="1367"/>
    </w:p>
    <w:p w14:paraId="4B640352" w14:textId="77777777" w:rsidR="009722D5" w:rsidRPr="001E2B86" w:rsidRDefault="009722D5" w:rsidP="009722D5">
      <w:r w:rsidRPr="001E2B86">
        <w:t>For sidelink communication an RRC connection is initiated only in the following case:</w:t>
      </w:r>
    </w:p>
    <w:p w14:paraId="56E02BF1" w14:textId="77777777" w:rsidR="009722D5" w:rsidRPr="001E2B86" w:rsidRDefault="009722D5" w:rsidP="009722D5">
      <w:pPr>
        <w:pStyle w:val="B1"/>
      </w:pPr>
      <w:r w:rsidRPr="001E2B86">
        <w:t>1&gt;</w:t>
      </w:r>
      <w:r w:rsidRPr="001E2B86">
        <w:tab/>
        <w:t>if configured by upper layers to transmit non-relay related sidelink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w:t>
      </w:r>
    </w:p>
    <w:p w14:paraId="0C615FB8" w14:textId="77777777" w:rsidR="009722D5" w:rsidRPr="001E2B86" w:rsidRDefault="009722D5" w:rsidP="009722D5">
      <w:pPr>
        <w:pStyle w:val="B1"/>
      </w:pPr>
      <w:r w:rsidRPr="001E2B86">
        <w:t>1&gt;</w:t>
      </w:r>
      <w:r w:rsidRPr="001E2B86">
        <w:tab/>
        <w:t>if configured by upper layers to transmit relay related sidelink communication:</w:t>
      </w:r>
    </w:p>
    <w:p w14:paraId="0EA1C115" w14:textId="77777777" w:rsidR="009722D5" w:rsidRPr="001E2B86" w:rsidRDefault="009722D5" w:rsidP="009722D5">
      <w:pPr>
        <w:pStyle w:val="B2"/>
      </w:pPr>
      <w:r w:rsidRPr="001E2B86">
        <w:t>2&gt;</w:t>
      </w:r>
      <w:r w:rsidRPr="001E2B86">
        <w:tab/>
        <w:t xml:space="preserve">if the UE is acting as sidelink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sidelink relay UE; and if the sidelink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 xml:space="preserve"> or </w:t>
      </w:r>
      <w:r w:rsidRPr="001E2B86">
        <w:rPr>
          <w:i/>
        </w:rPr>
        <w:t>commTxAllowRelayCommon</w:t>
      </w:r>
      <w:r w:rsidRPr="001E2B86">
        <w:t>;</w:t>
      </w:r>
    </w:p>
    <w:p w14:paraId="3069A849" w14:textId="77777777" w:rsidR="009722D5" w:rsidRPr="001E2B86" w:rsidRDefault="009722D5" w:rsidP="009722D5">
      <w:r w:rsidRPr="001E2B86">
        <w:t>For V2X sidelink communication an RRC connection is initiated only in the following case:</w:t>
      </w:r>
    </w:p>
    <w:p w14:paraId="6069C3F8" w14:textId="77777777" w:rsidR="009722D5" w:rsidRPr="001E2B86" w:rsidRDefault="009722D5" w:rsidP="009722D5">
      <w:pPr>
        <w:pStyle w:val="B1"/>
      </w:pPr>
      <w:r w:rsidRPr="001E2B86">
        <w:t>1&gt;</w:t>
      </w:r>
      <w:r w:rsidRPr="001E2B86">
        <w:tab/>
        <w:t>if configured by upper layers to transmit non-P2X related V2X sidelink communication and related data is available for transmission:</w:t>
      </w:r>
    </w:p>
    <w:p w14:paraId="548FFDEC" w14:textId="77777777" w:rsidR="009722D5" w:rsidRPr="001E2B86" w:rsidRDefault="009722D5" w:rsidP="009722D5">
      <w:pPr>
        <w:pStyle w:val="B2"/>
      </w:pPr>
      <w:r w:rsidRPr="001E2B86">
        <w:t>2&gt;</w:t>
      </w:r>
      <w:r w:rsidR="002D70F9" w:rsidRPr="001E2B86">
        <w:tab/>
        <w:t>if the frequency on which the UE is configured to transmit non-P2X related V2X sidelink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if configured by upper layers to transmit P2X related V2X sidelink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sidelink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sidelink communication an RRC connection is initiated only when the conditions for NR sidelink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For sidelink discovery an RRC connection is initiated only in the following case:</w:t>
      </w:r>
    </w:p>
    <w:p w14:paraId="7CCB5051" w14:textId="77777777" w:rsidR="009722D5" w:rsidRPr="001E2B86" w:rsidRDefault="009722D5" w:rsidP="009722D5">
      <w:pPr>
        <w:pStyle w:val="B1"/>
      </w:pPr>
      <w:r w:rsidRPr="001E2B86">
        <w:t>1&gt;</w:t>
      </w:r>
      <w:r w:rsidRPr="001E2B86">
        <w:tab/>
        <w:t>if configured by upper layers to transmit non-PS related sidelink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included within </w:t>
      </w:r>
      <w:r w:rsidRPr="001E2B86">
        <w:rPr>
          <w:i/>
        </w:rPr>
        <w:t xml:space="preserve">discResourcesNonPS </w:t>
      </w:r>
      <w:r w:rsidRPr="001E2B86">
        <w:t xml:space="preserve">and set to </w:t>
      </w:r>
      <w:r w:rsidRPr="001E2B86">
        <w:rPr>
          <w:i/>
        </w:rPr>
        <w:t>requestDedicated</w:t>
      </w:r>
      <w:r w:rsidRPr="001E2B86">
        <w:t>;</w:t>
      </w:r>
    </w:p>
    <w:p w14:paraId="44373BEE" w14:textId="77777777" w:rsidR="009722D5" w:rsidRPr="001E2B86" w:rsidRDefault="009722D5" w:rsidP="009722D5">
      <w:pPr>
        <w:pStyle w:val="B1"/>
      </w:pPr>
      <w:r w:rsidRPr="001E2B86">
        <w:t>1&gt;</w:t>
      </w:r>
      <w:r w:rsidRPr="001E2B86">
        <w:tab/>
        <w:t>if configured by upper layers to transmit non-relay PS related sidelink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discConfigPS</w:t>
      </w:r>
      <w:r w:rsidRPr="001E2B86">
        <w:t xml:space="preserve"> but does not include </w:t>
      </w:r>
      <w:r w:rsidRPr="001E2B86">
        <w:rPr>
          <w:i/>
        </w:rPr>
        <w:t>discTxPoolPS-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e.g. group member discovery)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within </w:t>
      </w:r>
      <w:r w:rsidRPr="001E2B86">
        <w:rPr>
          <w:i/>
        </w:rPr>
        <w:t>discResourcesPS</w:t>
      </w:r>
      <w:r w:rsidRPr="001E2B86">
        <w:t xml:space="preserve"> included and set to </w:t>
      </w:r>
      <w:r w:rsidRPr="001E2B86">
        <w:rPr>
          <w:i/>
        </w:rPr>
        <w:t>requestDedicated</w:t>
      </w:r>
      <w:r w:rsidRPr="001E2B86">
        <w:t>;</w:t>
      </w:r>
    </w:p>
    <w:p w14:paraId="3DD02C33" w14:textId="77777777" w:rsidR="009722D5" w:rsidRPr="001E2B86" w:rsidRDefault="009722D5" w:rsidP="009722D5">
      <w:pPr>
        <w:pStyle w:val="B1"/>
      </w:pPr>
      <w:r w:rsidRPr="001E2B86">
        <w:t>1&gt;</w:t>
      </w:r>
      <w:r w:rsidRPr="001E2B86">
        <w:tab/>
        <w:t>if configured by upper layers to transmit relay PS related sidelink discovery announcements:</w:t>
      </w:r>
    </w:p>
    <w:p w14:paraId="763C8886" w14:textId="77777777" w:rsidR="009722D5" w:rsidRPr="001E2B86" w:rsidRDefault="009722D5" w:rsidP="009722D5">
      <w:pPr>
        <w:pStyle w:val="B2"/>
      </w:pPr>
      <w:r w:rsidRPr="001E2B86">
        <w:t>2&gt;</w:t>
      </w:r>
      <w:r w:rsidRPr="001E2B86">
        <w:tab/>
        <w:t>if the UE is acting as sidelink relay UE; and if the sidelink relay UE threshold conditions as specified in 5.10.10.4 are met; or</w:t>
      </w:r>
    </w:p>
    <w:p w14:paraId="0B4E8162"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 xml:space="preserve">discConfigRelay </w:t>
      </w:r>
      <w:r w:rsidRPr="001E2B86">
        <w:rPr>
          <w:lang w:eastAsia="zh-TW"/>
        </w:rPr>
        <w:t xml:space="preserve">and </w:t>
      </w:r>
      <w:r w:rsidRPr="001E2B86">
        <w:rPr>
          <w:i/>
        </w:rPr>
        <w:t>discConfigPS</w:t>
      </w:r>
      <w:r w:rsidRPr="001E2B86">
        <w:t xml:space="preserve"> but does not include </w:t>
      </w:r>
      <w:r w:rsidRPr="001E2B86">
        <w:rPr>
          <w:i/>
        </w:rPr>
        <w:t>discTxPoolPS-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40"/>
      </w:pPr>
      <w:bookmarkStart w:id="1368" w:name="_Toc20486768"/>
      <w:bookmarkStart w:id="1369" w:name="_Toc29342060"/>
      <w:bookmarkStart w:id="1370" w:name="_Toc29343199"/>
      <w:bookmarkStart w:id="1371" w:name="_Toc36566447"/>
      <w:bookmarkStart w:id="1372" w:name="_Toc36809856"/>
      <w:bookmarkStart w:id="1373" w:name="_Toc36846220"/>
      <w:bookmarkStart w:id="1374" w:name="_Toc36938873"/>
      <w:bookmarkStart w:id="1375" w:name="_Toc37081852"/>
      <w:bookmarkStart w:id="1376" w:name="_Toc46480477"/>
      <w:bookmarkStart w:id="1377" w:name="_Toc46481711"/>
      <w:bookmarkStart w:id="1378" w:name="_Toc46482945"/>
      <w:bookmarkStart w:id="1379" w:name="_Toc185640104"/>
      <w:bookmarkStart w:id="1380" w:name="_Toc193473786"/>
      <w:bookmarkStart w:id="1381" w:name="_Toc201561719"/>
      <w:bookmarkStart w:id="1382" w:name="_Toc210247558"/>
      <w:r w:rsidRPr="001E2B86">
        <w:t>5.3.3.1b</w:t>
      </w:r>
      <w:r w:rsidRPr="001E2B86">
        <w:tab/>
        <w:t>Conditions for initiating ED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r w:rsidR="002E2F4B" w:rsidRPr="001E2B86">
        <w:rPr>
          <w:i/>
        </w:rPr>
        <w:t>nextHopChainingCount</w:t>
      </w:r>
      <w:r w:rsidR="002E2F4B" w:rsidRPr="001E2B86">
        <w:t xml:space="preserve"> provided in the </w:t>
      </w:r>
      <w:r w:rsidR="002E2F4B" w:rsidRPr="001E2B86">
        <w:rPr>
          <w:i/>
        </w:rPr>
        <w:t>RRCConnectionRelease</w:t>
      </w:r>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r w:rsidR="005F2F73" w:rsidRPr="001E2B86">
        <w:rPr>
          <w:i/>
        </w:rPr>
        <w:t>mt-EDT</w:t>
      </w:r>
      <w:r w:rsidR="005F2F73" w:rsidRPr="001E2B86">
        <w:t xml:space="preserve"> indication</w:t>
      </w:r>
      <w:r w:rsidRPr="001E2B86">
        <w:t xml:space="preserve"> and the establishment cause is </w:t>
      </w:r>
      <w:r w:rsidRPr="001E2B86">
        <w:rPr>
          <w:i/>
        </w:rPr>
        <w:t>m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r w:rsidRPr="001E2B86">
        <w:rPr>
          <w:i/>
        </w:rPr>
        <w:t>edt-Parameters</w:t>
      </w:r>
      <w:r w:rsidRPr="001E2B86">
        <w:t>;</w:t>
      </w:r>
    </w:p>
    <w:p w14:paraId="20C4BD44" w14:textId="77777777" w:rsidR="002E2F4B" w:rsidRPr="001E2B86" w:rsidRDefault="002E2F4B" w:rsidP="002E2F4B">
      <w:pPr>
        <w:pStyle w:val="B1"/>
      </w:pPr>
      <w:r w:rsidRPr="001E2B86">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r w:rsidRPr="001E2B86">
        <w:rPr>
          <w:i/>
        </w:rPr>
        <w:t>ed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56DB1AC8" w:rsidR="00180D0B" w:rsidRPr="001E2B86" w:rsidRDefault="00180D0B" w:rsidP="00180D0B">
      <w:pPr>
        <w:pStyle w:val="B1"/>
      </w:pPr>
      <w:r w:rsidRPr="001E2B86">
        <w:t>1&gt;</w:t>
      </w:r>
      <w:r w:rsidRPr="001E2B86">
        <w:tab/>
        <w:t xml:space="preserve">if the UE supports CB-Msg3-EDT and </w:t>
      </w:r>
      <w:r w:rsidRPr="001E2B86">
        <w:rPr>
          <w:i/>
        </w:rPr>
        <w:t>SystemInformationBlockType2</w:t>
      </w:r>
      <w:r w:rsidRPr="001E2B86">
        <w:t xml:space="preserve"> includes </w:t>
      </w:r>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383" w:author="IoTNTN" w:date="2025-10-02T16:10:00Z">
        <w:r w:rsidR="00DA6D42">
          <w:t xml:space="preserve"> [RIL]: S902, IoTNTN</w:t>
        </w:r>
      </w:ins>
    </w:p>
    <w:p w14:paraId="03992F19" w14:textId="77777777" w:rsidR="00180D0B" w:rsidRPr="001E2B86" w:rsidRDefault="00180D0B" w:rsidP="00180D0B">
      <w:pPr>
        <w:pStyle w:val="B2"/>
      </w:pPr>
      <w:r w:rsidRPr="001E2B86">
        <w:t>2&gt;</w:t>
      </w:r>
      <w:r w:rsidRPr="001E2B86">
        <w:tab/>
        <w:t>for CP-EDT, the upper layers request establishment of an RRC connection; or</w:t>
      </w:r>
    </w:p>
    <w:p w14:paraId="26B09538" w14:textId="77777777" w:rsidR="00180D0B" w:rsidRPr="001E2B86" w:rsidRDefault="00180D0B" w:rsidP="00180D0B">
      <w:pPr>
        <w:pStyle w:val="B2"/>
      </w:pPr>
      <w:r w:rsidRPr="001E2B86">
        <w:t>2&gt;</w:t>
      </w:r>
      <w:r w:rsidRPr="001E2B86">
        <w:tab/>
        <w:t xml:space="preserve">for UP-EDT,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F595597" w14:textId="77777777" w:rsidR="00180D0B" w:rsidRPr="001E2B86" w:rsidRDefault="00180D0B" w:rsidP="00180D0B">
      <w:pPr>
        <w:pStyle w:val="B1"/>
      </w:pPr>
      <w:r w:rsidRPr="001E2B86">
        <w:t>1&gt;</w:t>
      </w:r>
      <w:r w:rsidRPr="001E2B86">
        <w:tab/>
        <w:t xml:space="preserve">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 xml:space="preserve">; or the UE has a stored </w:t>
      </w:r>
      <w:r w:rsidRPr="001E2B86">
        <w:rPr>
          <w:i/>
        </w:rPr>
        <w:t>mt-EDT</w:t>
      </w:r>
      <w:r w:rsidRPr="001E2B86">
        <w:t xml:space="preserve"> indication and the establishment cause is </w:t>
      </w:r>
      <w:r w:rsidRPr="001E2B86">
        <w:rPr>
          <w:i/>
        </w:rPr>
        <w:t>m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06DDB592"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signalled in </w:t>
      </w:r>
      <w:r w:rsidRPr="001E2B86">
        <w:rPr>
          <w:i/>
        </w:rPr>
        <w:t xml:space="preserve">cb-Msg3-TBS </w:t>
      </w:r>
      <w:r w:rsidRPr="001E2B86">
        <w:t>(</w:t>
      </w:r>
      <w:r w:rsidRPr="001E2B86">
        <w:rPr>
          <w:i/>
        </w:rPr>
        <w:t>cb-Msg3-TBS-NB</w:t>
      </w:r>
      <w:r w:rsidRPr="001E2B86">
        <w:t xml:space="preserve"> in NB-IoT).</w:t>
      </w:r>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40"/>
      </w:pPr>
      <w:bookmarkStart w:id="1384" w:name="_Toc36566448"/>
      <w:bookmarkStart w:id="1385" w:name="_Toc36809857"/>
      <w:bookmarkStart w:id="1386" w:name="_Toc36846221"/>
      <w:bookmarkStart w:id="1387" w:name="_Toc36938874"/>
      <w:bookmarkStart w:id="1388" w:name="_Toc37081853"/>
      <w:bookmarkStart w:id="1389" w:name="_Toc46480478"/>
      <w:bookmarkStart w:id="1390" w:name="_Toc46481712"/>
      <w:bookmarkStart w:id="1391" w:name="_Toc46482946"/>
      <w:bookmarkStart w:id="1392" w:name="_Toc185640105"/>
      <w:bookmarkStart w:id="1393" w:name="_Toc193473787"/>
      <w:bookmarkStart w:id="1394" w:name="_Toc201561720"/>
      <w:bookmarkStart w:id="1395" w:name="_Toc210247559"/>
      <w:bookmarkStart w:id="1396" w:name="_Toc20486769"/>
      <w:bookmarkStart w:id="1397" w:name="_Toc29342061"/>
      <w:bookmarkStart w:id="1398" w:name="_Toc29343200"/>
      <w:r w:rsidRPr="001E2B86">
        <w:t>5.3.3.1c</w:t>
      </w:r>
      <w:r w:rsidRPr="001E2B86">
        <w:tab/>
        <w:t>Conditions for initiating transmission using PUR</w:t>
      </w:r>
      <w:bookmarkEnd w:id="1384"/>
      <w:bookmarkEnd w:id="1385"/>
      <w:bookmarkEnd w:id="1386"/>
      <w:bookmarkEnd w:id="1387"/>
      <w:bookmarkEnd w:id="1388"/>
      <w:bookmarkEnd w:id="1389"/>
      <w:bookmarkEnd w:id="1390"/>
      <w:bookmarkEnd w:id="1391"/>
      <w:bookmarkEnd w:id="1392"/>
      <w:bookmarkEnd w:id="1393"/>
      <w:bookmarkEnd w:id="1394"/>
      <w:bookmarkEnd w:id="1395"/>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40"/>
      </w:pPr>
      <w:bookmarkStart w:id="1399" w:name="_Toc185640106"/>
      <w:bookmarkStart w:id="1400" w:name="_Toc193473788"/>
      <w:bookmarkStart w:id="1401" w:name="_Toc201561721"/>
      <w:bookmarkStart w:id="1402" w:name="_Toc210247560"/>
      <w:r w:rsidRPr="001E2B86">
        <w:t>5.3.3.1d</w:t>
      </w:r>
      <w:r w:rsidR="0070261D" w:rsidRPr="001E2B86">
        <w:tab/>
        <w:t>Condition for establishing RRC Connection in NTN</w:t>
      </w:r>
      <w:bookmarkEnd w:id="1399"/>
      <w:bookmarkEnd w:id="1400"/>
      <w:bookmarkEnd w:id="1401"/>
      <w:bookmarkEnd w:id="1402"/>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40"/>
      </w:pPr>
      <w:bookmarkStart w:id="1403" w:name="_Toc36566449"/>
      <w:bookmarkStart w:id="1404" w:name="_Toc36809858"/>
      <w:bookmarkStart w:id="1405" w:name="_Toc36846222"/>
      <w:bookmarkStart w:id="1406" w:name="_Toc36938875"/>
      <w:bookmarkStart w:id="1407" w:name="_Toc37081854"/>
      <w:bookmarkStart w:id="1408" w:name="_Toc46480479"/>
      <w:bookmarkStart w:id="1409" w:name="_Toc46481713"/>
      <w:bookmarkStart w:id="1410" w:name="_Toc46482947"/>
      <w:bookmarkStart w:id="1411" w:name="_Toc185640107"/>
      <w:bookmarkStart w:id="1412" w:name="_Toc193473789"/>
      <w:bookmarkStart w:id="1413" w:name="_Toc201561722"/>
      <w:bookmarkStart w:id="1414" w:name="_Toc210247561"/>
      <w:r w:rsidRPr="001E2B86">
        <w:t>5.3.3.2</w:t>
      </w:r>
      <w:r w:rsidRPr="001E2B86">
        <w:tab/>
        <w:t>Initiation</w:t>
      </w:r>
      <w:bookmarkEnd w:id="1396"/>
      <w:bookmarkEnd w:id="1397"/>
      <w:bookmarkEnd w:id="1398"/>
      <w:bookmarkEnd w:id="1403"/>
      <w:bookmarkEnd w:id="1404"/>
      <w:bookmarkEnd w:id="1405"/>
      <w:bookmarkEnd w:id="1406"/>
      <w:bookmarkEnd w:id="1407"/>
      <w:bookmarkEnd w:id="1408"/>
      <w:bookmarkEnd w:id="1409"/>
      <w:bookmarkEnd w:id="1410"/>
      <w:bookmarkEnd w:id="1411"/>
      <w:bookmarkEnd w:id="1412"/>
      <w:bookmarkEnd w:id="1413"/>
      <w:bookmarkEnd w:id="1414"/>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77777777" w:rsidR="009722D5" w:rsidRPr="001E2B86" w:rsidRDefault="009722D5" w:rsidP="009722D5">
      <w:r w:rsidRPr="001E2B86">
        <w:t xml:space="preserve">Except for NB-IoT,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r w:rsidRPr="001E2B86">
        <w:rPr>
          <w:i/>
          <w:lang w:eastAsia="ko-KR"/>
        </w:rPr>
        <w:t>acdc-BarringPerPLMN-List</w:t>
      </w:r>
      <w:r w:rsidRPr="001E2B86">
        <w:rPr>
          <w:lang w:eastAsia="ko-KR"/>
        </w:rPr>
        <w:t xml:space="preserve"> and the </w:t>
      </w:r>
      <w:r w:rsidRPr="001E2B86">
        <w:rPr>
          <w:i/>
          <w:lang w:eastAsia="ko-KR"/>
        </w:rPr>
        <w:t>acdc-BarringPerPLMN-List</w:t>
      </w:r>
      <w:r w:rsidRPr="001E2B86">
        <w:rPr>
          <w:lang w:eastAsia="ko-KR"/>
        </w:rPr>
        <w:t xml:space="preserve"> contains an </w:t>
      </w:r>
      <w:r w:rsidRPr="001E2B86">
        <w:rPr>
          <w:i/>
          <w:lang w:eastAsia="ko-KR"/>
        </w:rPr>
        <w:t>ACDC-BarringPerPLMN</w:t>
      </w:r>
      <w:r w:rsidRPr="001E2B86">
        <w:rPr>
          <w:lang w:eastAsia="ko-KR"/>
        </w:rPr>
        <w:t xml:space="preserve"> entry with </w:t>
      </w:r>
      <w:r w:rsidRPr="001E2B86">
        <w:t xml:space="preserve">the </w:t>
      </w:r>
      <w:r w:rsidRPr="001E2B86">
        <w:rPr>
          <w:i/>
        </w:rPr>
        <w:t>plmn-IdentityIndex</w:t>
      </w:r>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BarringPerPLMN</w:t>
      </w:r>
      <w:r w:rsidRPr="001E2B86">
        <w:rPr>
          <w:lang w:eastAsia="ko-KR"/>
        </w:rPr>
        <w:t xml:space="preserve"> </w:t>
      </w:r>
      <w:r w:rsidRPr="001E2B86">
        <w:t xml:space="preserve">entry with the </w:t>
      </w:r>
      <w:r w:rsidRPr="001E2B86">
        <w:rPr>
          <w:i/>
        </w:rPr>
        <w:t>plmn-IdentityIndex</w:t>
      </w:r>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BarringPerPLMN</w:t>
      </w:r>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r w:rsidRPr="001E2B86">
        <w:rPr>
          <w:i/>
        </w:rPr>
        <w:t>acdc-BarringForCommon</w:t>
      </w:r>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r w:rsidRPr="001E2B86">
        <w:rPr>
          <w:i/>
        </w:rPr>
        <w:t>acdc-BarringForCommon</w:t>
      </w:r>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맑은 고딕"/>
        </w:rPr>
        <w:t>&gt;</w:t>
      </w:r>
      <w:r w:rsidRPr="001E2B86">
        <w:rPr>
          <w:rFonts w:eastAsia="맑은 고딕"/>
        </w:rPr>
        <w:tab/>
        <w:t xml:space="preserve">inform upper layers about the failure to establish the RRC connection </w:t>
      </w:r>
      <w:r w:rsidRPr="001E2B86">
        <w:t>or failure to resume the RRC connection with suspend indication</w:t>
      </w:r>
      <w:r w:rsidRPr="001E2B86">
        <w:rPr>
          <w:rFonts w:eastAsia="맑은 고딕"/>
        </w:rPr>
        <w:t xml:space="preserve"> and </w:t>
      </w:r>
      <w:r w:rsidRPr="001E2B86">
        <w:t xml:space="preserve">that EAB </w:t>
      </w:r>
      <w:r w:rsidRPr="001E2B86">
        <w:rPr>
          <w:rFonts w:eastAsia="맑은 고딕"/>
        </w:rPr>
        <w:t>is applicable</w:t>
      </w:r>
      <w:r w:rsidRPr="001E2B86">
        <w:t xml:space="preserve">, </w:t>
      </w:r>
      <w:r w:rsidRPr="001E2B86">
        <w:rPr>
          <w:rFonts w:eastAsia="맑은 고딕"/>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r w:rsidRPr="001E2B86">
        <w:rPr>
          <w:i/>
        </w:rPr>
        <w:t>BarringPerACDC-CategoryList</w:t>
      </w:r>
      <w:r w:rsidRPr="001E2B86">
        <w:rPr>
          <w:lang w:eastAsia="ko-KR"/>
        </w:rPr>
        <w:t xml:space="preserve">, and </w:t>
      </w:r>
      <w:r w:rsidRPr="001E2B86">
        <w:rPr>
          <w:i/>
        </w:rPr>
        <w:t>acdc-HPLMNonly</w:t>
      </w:r>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r w:rsidRPr="001E2B86">
        <w:rPr>
          <w:i/>
        </w:rPr>
        <w:t>BarringPerACDC-CategoryList</w:t>
      </w:r>
      <w:r w:rsidRPr="001E2B86">
        <w:t xml:space="preserve"> contains a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r w:rsidRPr="001E2B86">
        <w:rPr>
          <w:i/>
        </w:rPr>
        <w:t xml:space="preserve">BarringPerACDC-Category </w:t>
      </w:r>
      <w:r w:rsidRPr="001E2B86">
        <w:t xml:space="preserve">entry </w:t>
      </w:r>
      <w:r w:rsidRPr="001E2B86">
        <w:rPr>
          <w:lang w:eastAsia="ko-KR"/>
        </w:rPr>
        <w:t>in the</w:t>
      </w:r>
      <w:r w:rsidRPr="001E2B86">
        <w:t xml:space="preserve"> </w:t>
      </w:r>
      <w:r w:rsidRPr="001E2B86">
        <w:rPr>
          <w:i/>
        </w:rPr>
        <w:t>BarringPerACDC-CategoryList</w:t>
      </w:r>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Tbarring" and</w:t>
      </w:r>
      <w:r w:rsidRPr="001E2B86">
        <w:rPr>
          <w:lang w:eastAsia="ko-KR"/>
        </w:rPr>
        <w:t xml:space="preserve"> </w:t>
      </w:r>
      <w:r w:rsidRPr="001E2B86">
        <w:rPr>
          <w:i/>
        </w:rPr>
        <w:t>acdc-BarringConfig</w:t>
      </w:r>
      <w:r w:rsidRPr="001E2B86">
        <w:rPr>
          <w:lang w:eastAsia="ko-KR"/>
        </w:rPr>
        <w:t xml:space="preserve"> in the </w:t>
      </w:r>
      <w:r w:rsidRPr="001E2B86">
        <w:rPr>
          <w:i/>
        </w:rPr>
        <w:t xml:space="preserve">BarringPerACDC-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BarringInfo</w:t>
      </w:r>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BarringForEmergency</w:t>
      </w:r>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BarringInfo</w:t>
      </w:r>
      <w:r w:rsidRPr="001E2B86">
        <w:t xml:space="preserve"> includes </w:t>
      </w:r>
      <w:r w:rsidRPr="001E2B86">
        <w:rPr>
          <w:i/>
          <w:iCs/>
        </w:rPr>
        <w:t>ac-BarringForMO-Data</w:t>
      </w:r>
      <w:r w:rsidRPr="001E2B86">
        <w:t xml:space="preserve">, and for all of these valid Access Classes for the UE, the corresponding bit in the </w:t>
      </w:r>
      <w:r w:rsidRPr="001E2B86">
        <w:rPr>
          <w:i/>
          <w:iCs/>
        </w:rPr>
        <w:t>ac-BarringForSpecialAC</w:t>
      </w:r>
      <w:r w:rsidRPr="001E2B86">
        <w:t xml:space="preserve"> contained in </w:t>
      </w:r>
      <w:r w:rsidRPr="001E2B86">
        <w:rPr>
          <w:i/>
          <w:iCs/>
        </w:rPr>
        <w:t>ac-BarringForMO-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 xml:space="preserve">perform access barring check as specified in 5.3.3.11, using T303 as "Tbarring" and </w:t>
      </w:r>
      <w:r w:rsidRPr="001E2B86">
        <w:rPr>
          <w:i/>
        </w:rPr>
        <w:t>ac-BarringForMO-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BarringForCSFB</w:t>
      </w:r>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15" w:name="_MCCTEMPBM_CRPT23360009___2"/>
      <w:r w:rsidRPr="001E2B86">
        <w:t>1&gt;</w:t>
      </w:r>
      <w:r w:rsidRPr="001E2B86">
        <w:tab/>
        <w:t>else if the UE is establishing the RRC connection for mobile originating CS fallback:</w:t>
      </w:r>
    </w:p>
    <w:bookmarkEnd w:id="1415"/>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BarringForCSFB</w:t>
      </w:r>
      <w:r w:rsidRPr="001E2B86">
        <w:t>:</w:t>
      </w:r>
    </w:p>
    <w:p w14:paraId="022CB029"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CSFB</w:t>
      </w:r>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BarringForCSFB</w:t>
      </w:r>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MO-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BarringForMO-Data</w:t>
      </w:r>
      <w:r w:rsidRPr="001E2B86">
        <w:t xml:space="preserve">, </w:t>
      </w:r>
      <w:r w:rsidRPr="001E2B86">
        <w:rPr>
          <w:rFonts w:eastAsia="PMingLiU"/>
          <w:lang w:eastAsia="zh-TW"/>
        </w:rPr>
        <w:t>upon which the procedure ends;</w:t>
      </w:r>
    </w:p>
    <w:p w14:paraId="7B1685A6" w14:textId="77777777" w:rsidR="00247EFD" w:rsidRPr="001E2B86" w:rsidRDefault="009722D5" w:rsidP="00247EFD">
      <w:pPr>
        <w:pStyle w:val="B1"/>
      </w:pPr>
      <w:r w:rsidRPr="001E2B86">
        <w:t>1&gt;</w:t>
      </w:r>
      <w:r w:rsidRPr="001E2B86">
        <w:tab/>
        <w:t>else if the UE is establishing the RRC connection for mobile originating MMTEL voice, mobile originating MMTEL video, mobile originating SMSoIP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r w:rsidRPr="001E2B86">
        <w:rPr>
          <w:i/>
          <w:iCs/>
        </w:rPr>
        <w:t>RRCRelease</w:t>
      </w:r>
      <w:r w:rsidRPr="001E2B86">
        <w:t xml:space="preserve"> with </w:t>
      </w:r>
      <w:r w:rsidRPr="001E2B86">
        <w:rPr>
          <w:i/>
          <w:iCs/>
        </w:rPr>
        <w:t>voiceFallbackIndication</w:t>
      </w:r>
      <w:r w:rsidRPr="001E2B86">
        <w:t xml:space="preserve"> (see TS 38.331 [82])</w:t>
      </w:r>
      <w:r w:rsidR="009722D5" w:rsidRPr="001E2B86">
        <w:t>:</w:t>
      </w:r>
    </w:p>
    <w:p w14:paraId="1444B988" w14:textId="77777777" w:rsidR="009722D5" w:rsidRPr="001E2B86" w:rsidRDefault="009722D5" w:rsidP="009722D5">
      <w:pPr>
        <w:pStyle w:val="B2"/>
        <w:rPr>
          <w:rFonts w:eastAsia="맑은 고딕"/>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BarringSkipForMMTELVoice</w:t>
      </w:r>
      <w:r w:rsidRPr="001E2B86">
        <w:rPr>
          <w:rFonts w:eastAsia="맑은 고딕"/>
          <w:lang w:eastAsia="ko-KR"/>
        </w:rPr>
        <w:t>; or</w:t>
      </w:r>
    </w:p>
    <w:p w14:paraId="2B8E587F" w14:textId="77777777" w:rsidR="009722D5" w:rsidRPr="001E2B86" w:rsidRDefault="009722D5" w:rsidP="009722D5">
      <w:pPr>
        <w:pStyle w:val="B2"/>
        <w:rPr>
          <w:rFonts w:eastAsia="맑은 고딕"/>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BarringSkipForMMTELVideo</w:t>
      </w:r>
      <w:r w:rsidRPr="001E2B86">
        <w:rPr>
          <w:rFonts w:eastAsia="맑은 고딕"/>
          <w:lang w:eastAsia="ko-KR"/>
        </w:rPr>
        <w:t>; or</w:t>
      </w:r>
    </w:p>
    <w:p w14:paraId="0EE5BB8F" w14:textId="77777777" w:rsidR="009722D5" w:rsidRPr="001E2B86" w:rsidRDefault="009722D5" w:rsidP="009722D5">
      <w:pPr>
        <w:pStyle w:val="B2"/>
        <w:rPr>
          <w:rFonts w:eastAsia="맑은 고딕"/>
          <w:lang w:eastAsia="ko-KR"/>
        </w:rPr>
      </w:pPr>
      <w:r w:rsidRPr="001E2B86">
        <w:t>2&gt;</w:t>
      </w:r>
      <w:r w:rsidRPr="001E2B86">
        <w:tab/>
      </w:r>
      <w:r w:rsidRPr="001E2B86">
        <w:rPr>
          <w:rFonts w:eastAsia="맑은 고딕"/>
          <w:lang w:eastAsia="ko-KR"/>
        </w:rPr>
        <w:t>if</w:t>
      </w:r>
      <w:r w:rsidRPr="001E2B86">
        <w:t xml:space="preserve"> the UE is establishing the RRC connection for mobile originating SMSoIP or SMS and </w:t>
      </w:r>
      <w:r w:rsidRPr="001E2B86">
        <w:rPr>
          <w:i/>
        </w:rPr>
        <w:t>SystemInformationBlockType2</w:t>
      </w:r>
      <w:r w:rsidRPr="001E2B86">
        <w:t xml:space="preserve"> includes </w:t>
      </w:r>
      <w:r w:rsidRPr="001E2B86">
        <w:rPr>
          <w:i/>
        </w:rPr>
        <w:t>ac-BarringSkipForSMS</w:t>
      </w:r>
      <w:r w:rsidRPr="001E2B86">
        <w:t>:</w:t>
      </w:r>
    </w:p>
    <w:p w14:paraId="1E591200" w14:textId="77777777" w:rsidR="009722D5" w:rsidRPr="001E2B86" w:rsidRDefault="009722D5" w:rsidP="009722D5">
      <w:pPr>
        <w:pStyle w:val="B3"/>
      </w:pPr>
      <w:r w:rsidRPr="001E2B86">
        <w:rPr>
          <w:rFonts w:eastAsia="맑은 고딕"/>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rPr>
          <w:rFonts w:eastAsia="맑은 고딕"/>
          <w:lang w:eastAsia="ko-KR"/>
        </w:rPr>
        <w:tab/>
        <w:t>else:</w:t>
      </w:r>
    </w:p>
    <w:p w14:paraId="58FC9B29" w14:textId="77777777" w:rsidR="009722D5" w:rsidRPr="001E2B86" w:rsidRDefault="009722D5" w:rsidP="009722D5">
      <w:pPr>
        <w:pStyle w:val="B3"/>
        <w:rPr>
          <w:i/>
        </w:rPr>
      </w:pPr>
      <w:r w:rsidRPr="001E2B86">
        <w:rPr>
          <w:rFonts w:eastAsia="맑은 고딕"/>
          <w:lang w:eastAsia="ko-KR"/>
        </w:rPr>
        <w:t>3</w:t>
      </w:r>
      <w:r w:rsidRPr="001E2B86">
        <w:t>&gt;</w:t>
      </w:r>
      <w:r w:rsidRPr="001E2B86">
        <w:tab/>
        <w:t xml:space="preserve">if </w:t>
      </w:r>
      <w:r w:rsidRPr="001E2B86">
        <w:rPr>
          <w:i/>
        </w:rPr>
        <w:t>establishmentCause</w:t>
      </w:r>
      <w:r w:rsidRPr="001E2B86">
        <w:t xml:space="preserve"> received from higher layers is </w:t>
      </w:r>
      <w:r w:rsidRPr="001E2B86">
        <w:rPr>
          <w:rFonts w:eastAsia="맑은 고딕"/>
          <w:lang w:eastAsia="ko-KR"/>
        </w:rPr>
        <w:t xml:space="preserve">set to </w:t>
      </w:r>
      <w:r w:rsidRPr="001E2B86">
        <w:rPr>
          <w:i/>
        </w:rPr>
        <w:t>mo-Signalling</w:t>
      </w:r>
      <w:r w:rsidRPr="001E2B86">
        <w:t xml:space="preserve"> (including the case that </w:t>
      </w:r>
      <w:r w:rsidRPr="001E2B86">
        <w:rPr>
          <w:i/>
        </w:rPr>
        <w:t>mo-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r w:rsidRPr="001E2B86">
        <w:rPr>
          <w:i/>
        </w:rPr>
        <w:t xml:space="preserve">mo-VoiceCall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r w:rsidRPr="001E2B86">
        <w:rPr>
          <w:i/>
        </w:rPr>
        <w:t>establishmentCause</w:t>
      </w:r>
      <w:r w:rsidRPr="001E2B86">
        <w:t xml:space="preserve"> received from higher layers is </w:t>
      </w:r>
      <w:r w:rsidRPr="001E2B86">
        <w:rPr>
          <w:rFonts w:eastAsia="맑은 고딕"/>
          <w:lang w:eastAsia="ko-KR"/>
        </w:rPr>
        <w:t xml:space="preserve">set to </w:t>
      </w:r>
      <w:r w:rsidRPr="001E2B86">
        <w:rPr>
          <w:i/>
        </w:rPr>
        <w:t xml:space="preserve">mo-Data </w:t>
      </w:r>
      <w:r w:rsidRPr="001E2B86">
        <w:t xml:space="preserve">(including the case that </w:t>
      </w:r>
      <w:r w:rsidRPr="001E2B86">
        <w:rPr>
          <w:i/>
        </w:rPr>
        <w:t>mo-Data</w:t>
      </w:r>
      <w:r w:rsidRPr="001E2B86">
        <w:t xml:space="preserve"> is replaced by </w:t>
      </w:r>
      <w:r w:rsidRPr="001E2B86">
        <w:rPr>
          <w:i/>
          <w:noProof/>
        </w:rPr>
        <w:t>highPriorityAccess</w:t>
      </w:r>
      <w:r w:rsidRPr="001E2B86">
        <w:t xml:space="preserve"> according to TS 24.301 [35] or by </w:t>
      </w:r>
      <w:r w:rsidRPr="001E2B86">
        <w:rPr>
          <w:i/>
        </w:rPr>
        <w:t xml:space="preserve">mo-VoiceCall </w:t>
      </w:r>
      <w:r w:rsidRPr="001E2B86">
        <w:t>according to the clause 5.3.3.3):</w:t>
      </w:r>
    </w:p>
    <w:p w14:paraId="271958BC" w14:textId="77777777" w:rsidR="009722D5" w:rsidRPr="001E2B86" w:rsidRDefault="009722D5" w:rsidP="009722D5">
      <w:pPr>
        <w:pStyle w:val="B4"/>
      </w:pPr>
      <w:r w:rsidRPr="001E2B86">
        <w:t>4&gt;</w:t>
      </w:r>
      <w:r w:rsidRPr="001E2B86">
        <w:tab/>
        <w:t xml:space="preserve">perform access barring check as specified in 5.3.3.11, using T303 as "Tbarring" and </w:t>
      </w:r>
      <w:r w:rsidRPr="001E2B86">
        <w:rPr>
          <w:i/>
        </w:rPr>
        <w:t>ac-BarringForMO-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BarringForCSFB</w:t>
      </w:r>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r w:rsidRPr="001E2B86">
        <w:rPr>
          <w:i/>
        </w:rPr>
        <w:t>resumeCause</w:t>
      </w:r>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t>3&gt;</w:t>
      </w:r>
      <w:r w:rsidRPr="001E2B86">
        <w:tab/>
        <w:t xml:space="preserve">set the </w:t>
      </w:r>
      <w:r w:rsidRPr="001E2B86">
        <w:rPr>
          <w:i/>
          <w:iCs/>
        </w:rPr>
        <w:t>resumeCause</w:t>
      </w:r>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r w:rsidRPr="001E2B86">
        <w:rPr>
          <w:i/>
        </w:rPr>
        <w:t xml:space="preserve">pendingRnaUpdat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SimSun"/>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MaxEUTRA</w:t>
      </w:r>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PatternConfig</w:t>
      </w:r>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r w:rsidRPr="001E2B86">
        <w:rPr>
          <w:i/>
        </w:rPr>
        <w:t>otherConfig</w:t>
      </w:r>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if the UE does not support maintaining the MCG SCell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release the MCG SCell(s), if configured, in accordance with 5.3.10.3a;</w:t>
      </w:r>
    </w:p>
    <w:p w14:paraId="46265AEC" w14:textId="77777777" w:rsidR="009722D5" w:rsidRPr="001E2B86" w:rsidRDefault="009722D5" w:rsidP="009722D5">
      <w:pPr>
        <w:pStyle w:val="B2"/>
      </w:pPr>
      <w:r w:rsidRPr="001E2B86">
        <w:t>2&gt;</w:t>
      </w:r>
      <w:r w:rsidRPr="001E2B86">
        <w:tab/>
        <w:t xml:space="preserve">release </w:t>
      </w:r>
      <w:r w:rsidRPr="001E2B86">
        <w:rPr>
          <w:i/>
        </w:rPr>
        <w:t>powerPrefIndicationConfig</w:t>
      </w:r>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r w:rsidRPr="001E2B86">
        <w:rPr>
          <w:i/>
        </w:rPr>
        <w:t>reportProximityConfig</w:t>
      </w:r>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r w:rsidRPr="001E2B86">
        <w:rPr>
          <w:i/>
        </w:rPr>
        <w:t>obtainLocationConfig</w:t>
      </w:r>
      <w:r w:rsidRPr="001E2B86">
        <w:t>, if configured;</w:t>
      </w:r>
    </w:p>
    <w:p w14:paraId="1500CD1C" w14:textId="77777777" w:rsidR="0077456E" w:rsidRPr="001E2B86" w:rsidRDefault="0077456E" w:rsidP="0077456E">
      <w:pPr>
        <w:pStyle w:val="B2"/>
      </w:pPr>
      <w:r w:rsidRPr="001E2B86">
        <w:t>2&gt;</w:t>
      </w:r>
      <w:r w:rsidRPr="001E2B86">
        <w:tab/>
        <w:t xml:space="preserve">release </w:t>
      </w:r>
      <w:r w:rsidRPr="001E2B86">
        <w:rPr>
          <w:i/>
          <w:iCs/>
        </w:rPr>
        <w:t>bt-NameListConfig</w:t>
      </w:r>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lan-NameListConfig</w:t>
      </w:r>
      <w:r w:rsidRPr="001E2B86">
        <w:t>, if configured;</w:t>
      </w:r>
    </w:p>
    <w:p w14:paraId="616DC0B4" w14:textId="77777777" w:rsidR="00440693" w:rsidRPr="001E2B86" w:rsidRDefault="00440693" w:rsidP="009722D5">
      <w:pPr>
        <w:pStyle w:val="B2"/>
      </w:pPr>
      <w:r w:rsidRPr="001E2B86">
        <w:t>2&gt;</w:t>
      </w:r>
      <w:r w:rsidRPr="001E2B86">
        <w:tab/>
        <w:t xml:space="preserve">release </w:t>
      </w:r>
      <w:r w:rsidRPr="001E2B86">
        <w:rPr>
          <w:i/>
          <w:iCs/>
        </w:rPr>
        <w:t>measUncomBarPre</w:t>
      </w:r>
      <w:r w:rsidRPr="001E2B86">
        <w:t>, if configured;</w:t>
      </w:r>
    </w:p>
    <w:p w14:paraId="0D123856" w14:textId="1F3222CC" w:rsidR="009722D5" w:rsidRPr="001E2B86" w:rsidRDefault="009722D5" w:rsidP="009722D5">
      <w:pPr>
        <w:pStyle w:val="B2"/>
      </w:pPr>
      <w:r w:rsidRPr="001E2B86">
        <w:t>2&gt;</w:t>
      </w:r>
      <w:r w:rsidRPr="001E2B86">
        <w:tab/>
        <w:t xml:space="preserve">release </w:t>
      </w:r>
      <w:r w:rsidRPr="001E2B86">
        <w:rPr>
          <w:i/>
          <w:iCs/>
        </w:rPr>
        <w:t>idc-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r w:rsidRPr="001E2B86">
        <w:rPr>
          <w:i/>
        </w:rPr>
        <w:t>sps-AssistanceInfoReport</w:t>
      </w:r>
      <w:r w:rsidRPr="001E2B86">
        <w:t>, if configured;</w:t>
      </w:r>
    </w:p>
    <w:p w14:paraId="0B69A1D1"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r w:rsidRPr="001E2B86">
        <w:rPr>
          <w:i/>
        </w:rPr>
        <w:t>measSubframePatternPCell</w:t>
      </w:r>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2D7F3F27" w14:textId="77777777" w:rsidR="009722D5" w:rsidRPr="001E2B86" w:rsidRDefault="009722D5" w:rsidP="009722D5">
      <w:pPr>
        <w:pStyle w:val="B2"/>
      </w:pPr>
      <w:r w:rsidRPr="001E2B86">
        <w:t>2&gt;</w:t>
      </w:r>
      <w:r w:rsidRPr="001E2B86">
        <w:tab/>
        <w:t xml:space="preserve">release </w:t>
      </w:r>
      <w:r w:rsidRPr="001E2B86">
        <w:rPr>
          <w:i/>
        </w:rPr>
        <w:t>naics-Info</w:t>
      </w:r>
      <w:r w:rsidRPr="001E2B86">
        <w:t xml:space="preserve"> for the PCell,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r w:rsidR="002C07A4" w:rsidRPr="001E2B86">
        <w:rPr>
          <w:i/>
        </w:rPr>
        <w:t>bw-PreferenceIndicationTimer</w:t>
      </w:r>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r w:rsidRPr="001E2B86">
        <w:rPr>
          <w:i/>
        </w:rPr>
        <w:t>delayBudgetReportingConfig</w:t>
      </w:r>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r w:rsidRPr="001E2B86">
        <w:rPr>
          <w:i/>
        </w:rPr>
        <w:t>ailc-BitConfig</w:t>
      </w:r>
      <w:r w:rsidRPr="001E2B86">
        <w:t>, if configured;</w:t>
      </w:r>
    </w:p>
    <w:p w14:paraId="033ADCB4" w14:textId="77777777" w:rsidR="0077456E" w:rsidRPr="001E2B86" w:rsidRDefault="005C0C4F" w:rsidP="00CC5403">
      <w:pPr>
        <w:pStyle w:val="B2"/>
      </w:pPr>
      <w:r w:rsidRPr="001E2B86">
        <w:t>2&gt;</w:t>
      </w:r>
      <w:r w:rsidRPr="001E2B86">
        <w:tab/>
        <w:t xml:space="preserve">release </w:t>
      </w:r>
      <w:r w:rsidRPr="001E2B86">
        <w:rPr>
          <w:i/>
          <w:iCs/>
        </w:rPr>
        <w:t>uplinkDataCompression</w:t>
      </w:r>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r w:rsidRPr="001E2B86">
        <w:rPr>
          <w:i/>
        </w:rPr>
        <w:t xml:space="preserve">overheatingAssistanceConfig </w:t>
      </w:r>
      <w:r w:rsidRPr="001E2B86">
        <w:t>and</w:t>
      </w:r>
      <w:r w:rsidRPr="001E2B86">
        <w:rPr>
          <w:i/>
        </w:rPr>
        <w:t xml:space="preserve"> overheatingAssistanceConfigForSCG</w:t>
      </w:r>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r w:rsidRPr="001E2B86">
        <w:rPr>
          <w:i/>
        </w:rPr>
        <w:t>timeAlignmentTimerCommon</w:t>
      </w:r>
      <w:r w:rsidRPr="001E2B86">
        <w:t xml:space="preserve"> included in </w:t>
      </w:r>
      <w:r w:rsidRPr="001E2B86">
        <w:rPr>
          <w:i/>
        </w:rPr>
        <w:t>SystemInformationBlockType2</w:t>
      </w:r>
      <w:r w:rsidRPr="001E2B86">
        <w:t>;</w:t>
      </w:r>
    </w:p>
    <w:p w14:paraId="2890376E" w14:textId="0D28F05C"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r w:rsidRPr="001E2B86">
        <w:t>:</w:t>
      </w:r>
      <w:ins w:id="1416" w:author="IoTNTN" w:date="2025-10-02T16:11:00Z">
        <w:r w:rsidR="004103D3">
          <w:t xml:space="preserve"> [RIL]: S901, IoTNTN</w:t>
        </w:r>
      </w:ins>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r w:rsidRPr="001E2B86">
        <w:rPr>
          <w:i/>
        </w:rPr>
        <w:t>pendingRnaUpdate</w:t>
      </w:r>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r w:rsidRPr="001E2B86">
        <w:rPr>
          <w:i/>
        </w:rPr>
        <w:t>resumeIdentity</w:t>
      </w:r>
      <w:r w:rsidRPr="001E2B86">
        <w:t>;</w:t>
      </w:r>
    </w:p>
    <w:p w14:paraId="15A85E18" w14:textId="77777777" w:rsidR="00753E78" w:rsidRPr="001E2B86" w:rsidRDefault="00753E78" w:rsidP="00753E78">
      <w:pPr>
        <w:pStyle w:val="B2"/>
      </w:pPr>
      <w:r w:rsidRPr="001E2B86">
        <w:t>2&gt;</w:t>
      </w:r>
      <w:r w:rsidRPr="001E2B86">
        <w:tab/>
        <w:t xml:space="preserve">release </w:t>
      </w:r>
      <w:r w:rsidRPr="001E2B86">
        <w:rPr>
          <w:i/>
        </w:rPr>
        <w:t>rrc-InactiveConfig</w:t>
      </w:r>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r w:rsidR="009722D5" w:rsidRPr="001E2B86">
        <w:rPr>
          <w:i/>
        </w:rPr>
        <w:t>RRCConnectionRequest</w:t>
      </w:r>
      <w:r w:rsidR="009722D5" w:rsidRPr="001E2B86">
        <w:t xml:space="preserve"> message in accordance with 5.3.3.3;</w:t>
      </w:r>
    </w:p>
    <w:p w14:paraId="4991A51E"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r w:rsidRPr="001E2B86">
        <w:rPr>
          <w:i/>
        </w:rPr>
        <w:t>obtainLocationNB</w:t>
      </w:r>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77777777"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t>1&gt;</w:t>
      </w:r>
      <w:r w:rsidRPr="001E2B86">
        <w:tab/>
        <w:t>if the UE is establishing an RRC connection:</w:t>
      </w:r>
    </w:p>
    <w:p w14:paraId="102888F6" w14:textId="77777777" w:rsidR="00EA4A67" w:rsidRPr="001E2B86" w:rsidRDefault="00EA4A67" w:rsidP="00EA4A67">
      <w:pPr>
        <w:pStyle w:val="B2"/>
        <w:rPr>
          <w:rFonts w:eastAsia="SimSun"/>
        </w:rPr>
      </w:pPr>
      <w:r w:rsidRPr="001E2B86">
        <w:rPr>
          <w:rFonts w:eastAsia="SimSun"/>
        </w:rPr>
        <w:t>2&gt;</w:t>
      </w:r>
      <w:r w:rsidRPr="001E2B86">
        <w:rPr>
          <w:rFonts w:eastAsia="SimSun"/>
        </w:rPr>
        <w:tab/>
        <w:t xml:space="preserve">if stored, discard the UE AS context and </w:t>
      </w:r>
      <w:r w:rsidRPr="001E2B86">
        <w:rPr>
          <w:rFonts w:eastAsia="SimSun"/>
          <w:i/>
        </w:rPr>
        <w:t>resumeIdentity</w:t>
      </w:r>
      <w:r w:rsidRPr="001E2B86">
        <w:rPr>
          <w:rFonts w:eastAsia="SimSun"/>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r w:rsidR="009722D5" w:rsidRPr="001E2B86">
        <w:rPr>
          <w:rStyle w:val="B1Char1"/>
          <w:i/>
          <w:iCs/>
        </w:rPr>
        <w:t>RRCConnectionRequest</w:t>
      </w:r>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r w:rsidRPr="001E2B86">
        <w:rPr>
          <w:i/>
        </w:rPr>
        <w:t>schedulingRequestConfig</w:t>
      </w:r>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r w:rsidR="009722D5" w:rsidRPr="001E2B86">
        <w:rPr>
          <w:i/>
        </w:rPr>
        <w:t>RRCConnectionResumeRequest</w:t>
      </w:r>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40"/>
      </w:pPr>
      <w:bookmarkStart w:id="1417" w:name="_Toc20486770"/>
      <w:bookmarkStart w:id="1418" w:name="_Toc29342062"/>
      <w:bookmarkStart w:id="1419" w:name="_Toc29343201"/>
      <w:bookmarkStart w:id="1420" w:name="_Toc36566450"/>
      <w:bookmarkStart w:id="1421" w:name="_Toc36809859"/>
      <w:bookmarkStart w:id="1422" w:name="_Toc36846223"/>
      <w:bookmarkStart w:id="1423" w:name="_Toc36938876"/>
      <w:bookmarkStart w:id="1424" w:name="_Toc37081855"/>
      <w:bookmarkStart w:id="1425" w:name="_Toc46480480"/>
      <w:bookmarkStart w:id="1426" w:name="_Toc46481714"/>
      <w:bookmarkStart w:id="1427" w:name="_Toc46482948"/>
      <w:bookmarkStart w:id="1428" w:name="_Toc185640108"/>
      <w:bookmarkStart w:id="1429" w:name="_Toc193473790"/>
      <w:bookmarkStart w:id="1430" w:name="_Toc201561723"/>
      <w:bookmarkStart w:id="1431" w:name="_Toc210247562"/>
      <w:r w:rsidRPr="001E2B86">
        <w:t>5.3.3.3</w:t>
      </w:r>
      <w:r w:rsidRPr="001E2B86">
        <w:tab/>
        <w:t xml:space="preserve">Actions related to transmission of </w:t>
      </w:r>
      <w:r w:rsidRPr="001E2B86">
        <w:rPr>
          <w:i/>
        </w:rPr>
        <w:t>RRCConnectionRequest</w:t>
      </w:r>
      <w:r w:rsidRPr="001E2B86">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E8FA67" w14:textId="77777777" w:rsidR="009722D5" w:rsidRPr="001E2B86" w:rsidRDefault="009722D5" w:rsidP="009722D5">
      <w:r w:rsidRPr="001E2B86">
        <w:t xml:space="preserve">The UE shall set the contents of </w:t>
      </w:r>
      <w:r w:rsidRPr="001E2B86">
        <w:rPr>
          <w:i/>
        </w:rPr>
        <w:t>RRCConnectionRequest</w:t>
      </w:r>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r w:rsidR="009722D5" w:rsidRPr="001E2B86">
        <w:rPr>
          <w:i/>
        </w:rPr>
        <w:t>ue-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r w:rsidR="009722D5" w:rsidRPr="001E2B86">
        <w:rPr>
          <w:i/>
        </w:rPr>
        <w:t>ue-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r w:rsidR="009722D5" w:rsidRPr="001E2B86">
        <w:rPr>
          <w:i/>
        </w:rPr>
        <w:t xml:space="preserve">u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r w:rsidRPr="001E2B86">
        <w:rPr>
          <w:i/>
          <w:iCs/>
        </w:rPr>
        <w:t>mpsPriorityIndication</w:t>
      </w:r>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establishmentCause to </w:t>
      </w:r>
      <w:r w:rsidRPr="001E2B86">
        <w:rPr>
          <w:i/>
          <w:iCs/>
        </w:rPr>
        <w:t>highPriorityAccess</w:t>
      </w:r>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r w:rsidR="009722D5" w:rsidRPr="001E2B86">
        <w:rPr>
          <w:i/>
        </w:rPr>
        <w:t>mo-VoiceCall</w:t>
      </w:r>
      <w:r w:rsidR="009722D5" w:rsidRPr="001E2B86">
        <w:t xml:space="preserve"> establishment cause and UE is establishing the RRC connection for mobile originating MMTEL voice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r w:rsidR="00247EFD" w:rsidRPr="001E2B86">
        <w:rPr>
          <w:i/>
          <w:iCs/>
        </w:rPr>
        <w:t>mo-VoiceCall</w:t>
      </w:r>
      <w:r w:rsidR="00247EFD" w:rsidRPr="001E2B86">
        <w:t xml:space="preserve"> establishment cause and EPS fallback for IMS voice (see TS 23.502 [102]) was triggered in NR via </w:t>
      </w:r>
      <w:r w:rsidR="00247EFD" w:rsidRPr="001E2B86">
        <w:rPr>
          <w:i/>
          <w:iCs/>
        </w:rPr>
        <w:t>RRCRelease</w:t>
      </w:r>
      <w:r w:rsidR="00247EFD" w:rsidRPr="001E2B86">
        <w:t xml:space="preserve"> with </w:t>
      </w:r>
      <w:r w:rsidR="00247EFD" w:rsidRPr="001E2B86">
        <w:rPr>
          <w:i/>
          <w:iCs/>
        </w:rPr>
        <w:t>voiceFallbackIndication</w:t>
      </w:r>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r w:rsidR="00247EFD" w:rsidRPr="001E2B86">
        <w:rPr>
          <w:i/>
          <w:iCs/>
        </w:rPr>
        <w:t xml:space="preserve">voiceServiceCauseIndication </w:t>
      </w:r>
      <w:r w:rsidR="00247EFD" w:rsidRPr="001E2B86">
        <w:t xml:space="preserve">and the establishment cause received from upper layers is not set to </w:t>
      </w:r>
      <w:r w:rsidR="00247EFD" w:rsidRPr="001E2B86">
        <w:rPr>
          <w:i/>
          <w:iCs/>
        </w:rPr>
        <w:t>highPriorityAccess</w:t>
      </w:r>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32DA0865" w14:textId="3DC405B1" w:rsidR="009722D5" w:rsidRPr="001E2B86" w:rsidRDefault="005D48CC" w:rsidP="004F3F3C">
      <w:pPr>
        <w:pStyle w:val="B3"/>
      </w:pPr>
      <w:r w:rsidRPr="001E2B86">
        <w:t>3</w:t>
      </w:r>
      <w:r w:rsidR="009722D5" w:rsidRPr="001E2B86">
        <w:t>&gt;</w:t>
      </w:r>
      <w:r w:rsidR="009722D5" w:rsidRPr="001E2B86">
        <w:tab/>
        <w:t xml:space="preserve">else if the UE supports </w:t>
      </w:r>
      <w:r w:rsidR="009722D5" w:rsidRPr="001E2B86">
        <w:rPr>
          <w:i/>
        </w:rPr>
        <w:t>mo-VoiceCall</w:t>
      </w:r>
      <w:r w:rsidR="009722D5" w:rsidRPr="001E2B86">
        <w:t xml:space="preserve"> establishment cause for mobile originating MMTEL video and UE is establishing the RRC connection for mobile originating MMTEL video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ideo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rPr>
        <w:t>establishmentCause</w:t>
      </w:r>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r w:rsidRPr="001E2B86">
        <w:rPr>
          <w:i/>
        </w:rPr>
        <w:t>ue-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set the ue-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r w:rsidRPr="001E2B86">
        <w:rPr>
          <w:i/>
        </w:rPr>
        <w:t>ue-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r w:rsidRPr="001E2B86">
        <w:rPr>
          <w:i/>
        </w:rPr>
        <w:t>ue-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r w:rsidRPr="001E2B86">
        <w:rPr>
          <w:i/>
        </w:rPr>
        <w:t xml:space="preserve">mpsPriorityIndication </w:t>
      </w:r>
      <w:r w:rsidRPr="001E2B86">
        <w:t>(either in NR or E-UTRAN);</w:t>
      </w:r>
    </w:p>
    <w:p w14:paraId="70F5BDAF" w14:textId="77777777" w:rsidR="00D246CB" w:rsidRPr="001E2B86" w:rsidRDefault="00D246CB" w:rsidP="00D246CB">
      <w:pPr>
        <w:pStyle w:val="B3"/>
      </w:pPr>
      <w:r w:rsidRPr="001E2B86">
        <w:t>3&gt;</w:t>
      </w:r>
      <w:r w:rsidRPr="001E2B86">
        <w:tab/>
        <w:t xml:space="preserve">set the establishmentCause to </w:t>
      </w:r>
      <w:r w:rsidRPr="001E2B86">
        <w:rPr>
          <w:i/>
          <w:iCs/>
        </w:rPr>
        <w:t>highPriorityAccess</w:t>
      </w:r>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r w:rsidR="002D2754" w:rsidRPr="001E2B86">
        <w:rPr>
          <w:i/>
        </w:rPr>
        <w:t>establishmentCause</w:t>
      </w:r>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r w:rsidR="009722D5" w:rsidRPr="001E2B86">
        <w:rPr>
          <w:i/>
          <w:iCs/>
        </w:rPr>
        <w:t>multiToneSupport</w:t>
      </w:r>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r w:rsidR="009722D5" w:rsidRPr="001E2B86">
        <w:rPr>
          <w:i/>
          <w:iCs/>
        </w:rPr>
        <w:t>multiCarrierSupport</w:t>
      </w:r>
      <w:r w:rsidR="009722D5" w:rsidRPr="001E2B86">
        <w:t>;</w:t>
      </w:r>
    </w:p>
    <w:p w14:paraId="19368842" w14:textId="77777777" w:rsidR="00596B68" w:rsidRPr="001E2B86" w:rsidRDefault="00596B68" w:rsidP="00596B68">
      <w:pPr>
        <w:pStyle w:val="B3"/>
      </w:pPr>
      <w:r w:rsidRPr="001E2B86">
        <w:t>3&gt;</w:t>
      </w:r>
      <w:r w:rsidRPr="001E2B86">
        <w:tab/>
        <w:t xml:space="preserve">set </w:t>
      </w:r>
      <w:r w:rsidRPr="001E2B86">
        <w:rPr>
          <w:i/>
        </w:rPr>
        <w:t>earlyContentionResolution</w:t>
      </w:r>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r w:rsidRPr="001E2B86">
        <w:rPr>
          <w:i/>
        </w:rPr>
        <w:t>cqi-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r w:rsidRPr="001E2B86">
        <w:rPr>
          <w:i/>
        </w:rPr>
        <w:t>RRCConnectionRequest</w:t>
      </w:r>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40"/>
      </w:pPr>
      <w:bookmarkStart w:id="1432" w:name="_Toc20486771"/>
      <w:bookmarkStart w:id="1433" w:name="_Toc29342063"/>
      <w:bookmarkStart w:id="1434" w:name="_Toc29343202"/>
      <w:bookmarkStart w:id="1435" w:name="_Toc36566451"/>
      <w:bookmarkStart w:id="1436" w:name="_Toc36809860"/>
      <w:bookmarkStart w:id="1437" w:name="_Toc36846224"/>
      <w:bookmarkStart w:id="1438" w:name="_Toc36938877"/>
      <w:bookmarkStart w:id="1439" w:name="_Toc37081856"/>
      <w:bookmarkStart w:id="1440" w:name="_Toc46480481"/>
      <w:bookmarkStart w:id="1441" w:name="_Toc46481715"/>
      <w:bookmarkStart w:id="1442" w:name="_Toc46482949"/>
      <w:bookmarkStart w:id="1443" w:name="_Toc185640109"/>
      <w:bookmarkStart w:id="1444" w:name="_Toc193473791"/>
      <w:bookmarkStart w:id="1445" w:name="_Toc201561724"/>
      <w:bookmarkStart w:id="1446" w:name="_Toc210247563"/>
      <w:r w:rsidRPr="001E2B86">
        <w:t>5.3.3.3a</w:t>
      </w:r>
      <w:r w:rsidRPr="001E2B86">
        <w:tab/>
        <w:t xml:space="preserve">Actions related to transmission of </w:t>
      </w:r>
      <w:r w:rsidRPr="001E2B86">
        <w:rPr>
          <w:i/>
        </w:rPr>
        <w:t>RRCConnectionResumeRequest</w:t>
      </w:r>
      <w:r w:rsidRPr="001E2B86">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r w:rsidR="009722D5" w:rsidRPr="001E2B86">
        <w:rPr>
          <w:i/>
        </w:rPr>
        <w:t>RRCConnectionResumeRequest</w:t>
      </w:r>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r w:rsidRPr="001E2B86">
        <w:rPr>
          <w:i/>
        </w:rPr>
        <w:t xml:space="preserve">fullI-RNTI </w:t>
      </w:r>
      <w:r w:rsidRPr="001E2B86">
        <w:t xml:space="preserve">to the stored </w:t>
      </w:r>
      <w:r w:rsidRPr="001E2B86">
        <w:rPr>
          <w:i/>
        </w:rPr>
        <w:t>fullI-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resumeID</w:t>
      </w:r>
      <w:r w:rsidR="009722D5" w:rsidRPr="001E2B86">
        <w:t xml:space="preserve"> to the stored </w:t>
      </w:r>
      <w:r w:rsidR="009722D5" w:rsidRPr="001E2B86">
        <w:rPr>
          <w:i/>
        </w:rPr>
        <w:t>resumeIdentity</w:t>
      </w:r>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r w:rsidRPr="001E2B86">
        <w:rPr>
          <w:i/>
        </w:rPr>
        <w:t xml:space="preserve">shortI-RNTI </w:t>
      </w:r>
      <w:r w:rsidRPr="001E2B86">
        <w:t xml:space="preserve">to the stored </w:t>
      </w:r>
      <w:r w:rsidRPr="001E2B86">
        <w:rPr>
          <w:i/>
        </w:rPr>
        <w:t>shortI-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truncatedResumeID</w:t>
      </w:r>
      <w:r w:rsidR="009722D5" w:rsidRPr="001E2B86">
        <w:t xml:space="preserve"> to include bits in bit position 9 to 20 and 29 to 40 from the left in the stored </w:t>
      </w:r>
      <w:r w:rsidR="009722D5" w:rsidRPr="001E2B86">
        <w:rPr>
          <w:i/>
        </w:rPr>
        <w:t>resumeIdentity</w:t>
      </w:r>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r w:rsidRPr="001E2B86">
        <w:rPr>
          <w:i/>
          <w:iCs/>
        </w:rPr>
        <w:t>mpsPriorityIndication</w:t>
      </w:r>
      <w:r w:rsidRPr="001E2B86">
        <w:t>:</w:t>
      </w:r>
    </w:p>
    <w:p w14:paraId="76382DD6" w14:textId="77777777" w:rsidR="00D246CB" w:rsidRPr="001E2B86" w:rsidRDefault="00D246CB" w:rsidP="004F3F3C">
      <w:pPr>
        <w:pStyle w:val="B2"/>
      </w:pPr>
      <w:r w:rsidRPr="001E2B86">
        <w:t>2&gt;</w:t>
      </w:r>
      <w:r w:rsidRPr="001E2B86">
        <w:tab/>
        <w:t xml:space="preserve">set the </w:t>
      </w:r>
      <w:r w:rsidRPr="001E2B86">
        <w:rPr>
          <w:i/>
          <w:iCs/>
        </w:rPr>
        <w:t>resumeCause</w:t>
      </w:r>
      <w:r w:rsidRPr="001E2B86">
        <w:t xml:space="preserve"> to </w:t>
      </w:r>
      <w:r w:rsidRPr="001E2B86">
        <w:rPr>
          <w:i/>
          <w:iCs/>
        </w:rPr>
        <w:t>highPriorityAccess</w:t>
      </w:r>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r w:rsidR="009722D5" w:rsidRPr="001E2B86">
        <w:rPr>
          <w:i/>
        </w:rPr>
        <w:t>mo-VoiceCall</w:t>
      </w:r>
      <w:r w:rsidR="009722D5" w:rsidRPr="001E2B86">
        <w:t xml:space="preserve"> establishment cause and UE is resuming the RRC connection for mobile originating MMTEL voice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 xml:space="preserve">set to </w:t>
      </w:r>
      <w:r w:rsidR="00577FEC" w:rsidRPr="001E2B86">
        <w:rPr>
          <w:i/>
        </w:rPr>
        <w:t>highPriorityAccess</w:t>
      </w:r>
      <w:r w:rsidRPr="001E2B86">
        <w:t>:</w:t>
      </w:r>
    </w:p>
    <w:p w14:paraId="73F8A674"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2516A016" w14:textId="77777777" w:rsidR="009722D5" w:rsidRPr="001E2B86" w:rsidRDefault="009722D5" w:rsidP="009722D5">
      <w:pPr>
        <w:pStyle w:val="B1"/>
      </w:pPr>
      <w:r w:rsidRPr="001E2B86">
        <w:t>1&gt;</w:t>
      </w:r>
      <w:r w:rsidRPr="001E2B86">
        <w:tab/>
        <w:t xml:space="preserve">else if the UE supports </w:t>
      </w:r>
      <w:r w:rsidRPr="001E2B86">
        <w:rPr>
          <w:i/>
        </w:rPr>
        <w:t>mo-VoiceCall</w:t>
      </w:r>
      <w:r w:rsidRPr="001E2B86">
        <w:t xml:space="preserve"> establishment cause for mobile originating MMTEL video and UE is resuming the RRC connection for mobile originating MMTEL video </w:t>
      </w:r>
      <w:r w:rsidRPr="001E2B86">
        <w:rPr>
          <w:rFonts w:eastAsia="맑은 고딕"/>
          <w:lang w:eastAsia="ko-KR"/>
        </w:rPr>
        <w:t xml:space="preserve">and </w:t>
      </w:r>
      <w:r w:rsidRPr="001E2B86">
        <w:rPr>
          <w:i/>
        </w:rPr>
        <w:t>SystemInformationBlockType2</w:t>
      </w:r>
      <w:r w:rsidRPr="001E2B86">
        <w:t xml:space="preserve"> includes </w:t>
      </w:r>
      <w:r w:rsidRPr="001E2B86">
        <w:rPr>
          <w:i/>
        </w:rPr>
        <w:t>videoServiceCauseIndication</w:t>
      </w:r>
      <w:r w:rsidR="00577FEC" w:rsidRPr="001E2B86">
        <w:t xml:space="preserve"> and the establishment cause received from upper layers is not </w:t>
      </w:r>
      <w:r w:rsidR="00877B5F" w:rsidRPr="001E2B86">
        <w:t xml:space="preserve">set to </w:t>
      </w:r>
      <w:r w:rsidR="00577FEC" w:rsidRPr="001E2B86">
        <w:rPr>
          <w:i/>
        </w:rPr>
        <w:t>highPriorityAccess</w:t>
      </w:r>
      <w:r w:rsidRPr="001E2B86">
        <w:t>:</w:t>
      </w:r>
    </w:p>
    <w:p w14:paraId="70082DDA" w14:textId="77777777" w:rsidR="00AA5063" w:rsidRPr="001E2B86" w:rsidRDefault="009722D5" w:rsidP="00AA5063">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r w:rsidRPr="001E2B86">
        <w:rPr>
          <w:i/>
        </w:rPr>
        <w:t>resumeCause</w:t>
      </w:r>
      <w:r w:rsidRPr="001E2B86">
        <w:t xml:space="preserve"> to </w:t>
      </w:r>
      <w:r w:rsidRPr="001E2B86">
        <w:rPr>
          <w:i/>
        </w:rPr>
        <w:t>m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r w:rsidRPr="001E2B86">
        <w:rPr>
          <w:i/>
        </w:rPr>
        <w:t xml:space="preserve">shortResumeMAC-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r w:rsidRPr="001E2B86">
        <w:rPr>
          <w:i/>
        </w:rPr>
        <w:t>VarShortResumeMAC-Input</w:t>
      </w:r>
      <w:r w:rsidRPr="001E2B86">
        <w:t xml:space="preserve"> (or </w:t>
      </w:r>
      <w:r w:rsidRPr="001E2B86">
        <w:rPr>
          <w:i/>
        </w:rPr>
        <w:t>VarShortResumeMAC-Input-NB</w:t>
      </w:r>
      <w:r w:rsidRPr="001E2B86">
        <w:t xml:space="preserve"> in NB-IoT);</w:t>
      </w:r>
    </w:p>
    <w:p w14:paraId="5CDF014C" w14:textId="77777777" w:rsidR="009722D5" w:rsidRPr="001E2B86" w:rsidRDefault="009722D5" w:rsidP="009722D5">
      <w:pPr>
        <w:pStyle w:val="B2"/>
      </w:pPr>
      <w:r w:rsidRPr="001E2B86">
        <w:t>2&gt;</w:t>
      </w:r>
      <w:r w:rsidRPr="001E2B86">
        <w:tab/>
        <w:t>with the K</w:t>
      </w:r>
      <w:r w:rsidRPr="001E2B86">
        <w:rPr>
          <w:vertAlign w:val="subscript"/>
        </w:rPr>
        <w:t>RRCint</w:t>
      </w:r>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r w:rsidR="004D557A" w:rsidRPr="001E2B86">
        <w:rPr>
          <w:i/>
        </w:rPr>
        <w:t>cqi-Reporting</w:t>
      </w:r>
      <w:r w:rsidR="004D557A" w:rsidRPr="001E2B86">
        <w:t xml:space="preserve"> is present in </w:t>
      </w:r>
      <w:r w:rsidR="004D557A" w:rsidRPr="001E2B86">
        <w:rPr>
          <w:i/>
        </w:rPr>
        <w:t>SystemInformationBlockType2-NB</w:t>
      </w:r>
      <w:r w:rsidR="004D557A" w:rsidRPr="001E2B86">
        <w:t>:</w:t>
      </w:r>
    </w:p>
    <w:p w14:paraId="685A5D8F" w14:textId="7C025462" w:rsidR="004D557A" w:rsidRPr="001E2B86" w:rsidRDefault="00BE14F4" w:rsidP="00BE14F4">
      <w:pPr>
        <w:pStyle w:val="B3"/>
      </w:pPr>
      <w:r w:rsidRPr="001E2B86">
        <w:t>3</w:t>
      </w:r>
      <w:r w:rsidR="004D557A" w:rsidRPr="001E2B86">
        <w:t>&gt;</w:t>
      </w:r>
      <w:r w:rsidR="004D557A" w:rsidRPr="001E2B86">
        <w:tab/>
      </w:r>
      <w:r w:rsidR="00180D0B" w:rsidRPr="001E2B86">
        <w:t xml:space="preserve">except for CB-Msg3 transmission on the non-anchor carrier, </w:t>
      </w:r>
      <w:r w:rsidR="004D557A" w:rsidRPr="001E2B86">
        <w:t xml:space="preserve">set the </w:t>
      </w:r>
      <w:r w:rsidR="004D557A" w:rsidRPr="001E2B86">
        <w:rPr>
          <w:i/>
        </w:rPr>
        <w:t>cqi-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as specified in TS 36.133 [16];</w:t>
      </w:r>
      <w:ins w:id="1447" w:author="IoTNTN" w:date="2025-10-02T16:11:00Z">
        <w:r w:rsidR="004103D3">
          <w:t xml:space="preserve"> [RIL]: N011, IoTNTN</w:t>
        </w:r>
      </w:ins>
    </w:p>
    <w:p w14:paraId="6DC42637" w14:textId="3A4D35FD"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ins w:id="1448" w:author="IoTNTN" w:date="2025-10-02T16:11:00Z">
        <w:r w:rsidR="004103D3">
          <w:t xml:space="preserve"> [RIL]: N012, IoTNTN</w:t>
        </w:r>
      </w:ins>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MCG SCell(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SecondaryCellGroupConfig</w:t>
      </w:r>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r w:rsidRPr="001E2B86">
        <w:rPr>
          <w:i/>
          <w:iCs/>
        </w:rPr>
        <w:t>VarANR-MeasReport-NB</w:t>
      </w:r>
      <w:r w:rsidRPr="001E2B86">
        <w:t xml:space="preserve"> and if the RPLMN is included in </w:t>
      </w:r>
      <w:r w:rsidRPr="001E2B86">
        <w:rPr>
          <w:i/>
          <w:iCs/>
        </w:rPr>
        <w:t>plmn-IdentityList</w:t>
      </w:r>
      <w:r w:rsidRPr="001E2B86">
        <w:t xml:space="preserve"> stored in </w:t>
      </w:r>
      <w:r w:rsidRPr="001E2B86">
        <w:rPr>
          <w:i/>
          <w:iCs/>
        </w:rPr>
        <w:t>VarANR-MeasReport-NB</w:t>
      </w:r>
      <w:r w:rsidRPr="001E2B86">
        <w:t>:</w:t>
      </w:r>
    </w:p>
    <w:p w14:paraId="52550029" w14:textId="77777777" w:rsidR="004F37CA" w:rsidRPr="001E2B86" w:rsidRDefault="004F37CA" w:rsidP="001628A2">
      <w:pPr>
        <w:pStyle w:val="B4"/>
      </w:pPr>
      <w:r w:rsidRPr="001E2B86">
        <w:t>4&gt;</w:t>
      </w:r>
      <w:r w:rsidRPr="001E2B86">
        <w:tab/>
        <w:t xml:space="preserve">set </w:t>
      </w:r>
      <w:r w:rsidRPr="001E2B86">
        <w:rPr>
          <w:i/>
          <w:iCs/>
        </w:rPr>
        <w:t>anr-InfoAvailable</w:t>
      </w:r>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r w:rsidR="002E2F4B" w:rsidRPr="001E2B86">
        <w:rPr>
          <w:i/>
        </w:rPr>
        <w:t>drb-ContinueROHC</w:t>
      </w:r>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r w:rsidR="002E2F4B" w:rsidRPr="001E2B86">
        <w:rPr>
          <w:i/>
          <w:iCs/>
        </w:rPr>
        <w:t>drb-ContinueROHC</w:t>
      </w:r>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t>2&gt;</w:t>
      </w:r>
      <w:r w:rsidRPr="001E2B86">
        <w:tab/>
        <w:t>derive the K</w:t>
      </w:r>
      <w:r w:rsidRPr="001E2B86">
        <w:rPr>
          <w:vertAlign w:val="subscript"/>
        </w:rPr>
        <w:t>eNB</w:t>
      </w:r>
      <w:r w:rsidRPr="001E2B86">
        <w:t xml:space="preserve"> key based on the K</w:t>
      </w:r>
      <w:r w:rsidRPr="001E2B86">
        <w:rPr>
          <w:vertAlign w:val="subscript"/>
        </w:rPr>
        <w:t>ASME</w:t>
      </w:r>
      <w:r w:rsidRPr="001E2B86">
        <w:t xml:space="preserve"> key to which the current K</w:t>
      </w:r>
      <w:r w:rsidRPr="001E2B86">
        <w:rPr>
          <w:vertAlign w:val="subscript"/>
        </w:rPr>
        <w:t>eNB</w:t>
      </w:r>
      <w:r w:rsidRPr="001E2B86">
        <w:t xml:space="preserve"> is associated, using the stored value of </w:t>
      </w:r>
      <w:r w:rsidRPr="001E2B86">
        <w:rPr>
          <w:i/>
        </w:rPr>
        <w:t>nextHopChainingCount</w:t>
      </w:r>
      <w:r w:rsidR="00E64F0E" w:rsidRPr="001E2B86">
        <w:rPr>
          <w:i/>
        </w:rPr>
        <w:t xml:space="preserve"> </w:t>
      </w:r>
      <w:r w:rsidR="00E64F0E" w:rsidRPr="001E2B86">
        <w:t xml:space="preserve">received in the </w:t>
      </w:r>
      <w:r w:rsidR="00E64F0E" w:rsidRPr="001E2B86">
        <w:rPr>
          <w:i/>
        </w:rPr>
        <w:t>RRCConnectionRelease</w:t>
      </w:r>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derive the K</w:t>
      </w:r>
      <w:r w:rsidRPr="001E2B86">
        <w:rPr>
          <w:vertAlign w:val="subscript"/>
        </w:rPr>
        <w:t>RRCint</w:t>
      </w:r>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configure lower layers to resume integrity protection using the previously configured algorithm and the K</w:t>
      </w:r>
      <w:r w:rsidRPr="001E2B86">
        <w:rPr>
          <w:vertAlign w:val="subscript"/>
        </w:rPr>
        <w:t>RRCint</w:t>
      </w:r>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RRCenc</w:t>
      </w:r>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UPenc</w:t>
      </w:r>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r w:rsidRPr="001E2B86">
        <w:rPr>
          <w:i/>
        </w:rPr>
        <w:t>pur-TimeAlignmentTimer</w:t>
      </w:r>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r w:rsidRPr="001E2B86">
        <w:rPr>
          <w:i/>
        </w:rPr>
        <w:t>RRCConnectionResumeRequest</w:t>
      </w:r>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r w:rsidRPr="001E2B86">
        <w:rPr>
          <w:i/>
        </w:rPr>
        <w:t xml:space="preserve">fullI-RNTI </w:t>
      </w:r>
      <w:r w:rsidRPr="001E2B86">
        <w:t xml:space="preserve">to the stored </w:t>
      </w:r>
      <w:r w:rsidRPr="001E2B86">
        <w:rPr>
          <w:i/>
        </w:rPr>
        <w:t xml:space="preserve">fullI-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r w:rsidRPr="001E2B86">
        <w:rPr>
          <w:i/>
        </w:rPr>
        <w:t>shortI-RNTI</w:t>
      </w:r>
      <w:r w:rsidRPr="001E2B86">
        <w:t xml:space="preserve"> to the stored </w:t>
      </w:r>
      <w:r w:rsidRPr="001E2B86">
        <w:rPr>
          <w:i/>
        </w:rPr>
        <w:t>shortI-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RoHC state, the stored QoS flow to DRB mapping rules</w:t>
      </w:r>
      <w:r w:rsidRPr="001E2B86">
        <w:t xml:space="preserve"> and the K</w:t>
      </w:r>
      <w:r w:rsidRPr="001E2B86">
        <w:rPr>
          <w:vertAlign w:val="subscript"/>
        </w:rPr>
        <w:t>eNB</w:t>
      </w:r>
      <w:r w:rsidRPr="001E2B86">
        <w:t xml:space="preserve"> and K</w:t>
      </w:r>
      <w:r w:rsidRPr="001E2B86">
        <w:rPr>
          <w:vertAlign w:val="subscript"/>
        </w:rPr>
        <w:t>RRCint</w:t>
      </w:r>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r w:rsidRPr="001E2B86">
        <w:rPr>
          <w:i/>
        </w:rPr>
        <w:t>pdcp-Config</w:t>
      </w:r>
      <w:r w:rsidRPr="001E2B86">
        <w:t>,</w:t>
      </w:r>
    </w:p>
    <w:p w14:paraId="63494071" w14:textId="77777777" w:rsidR="00C47544" w:rsidRPr="001E2B86" w:rsidRDefault="00C47544" w:rsidP="00C47544">
      <w:pPr>
        <w:pStyle w:val="B3"/>
      </w:pPr>
      <w:r w:rsidRPr="001E2B86">
        <w:t>-</w:t>
      </w:r>
      <w:r w:rsidRPr="001E2B86">
        <w:tab/>
        <w:t>MCG SCell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r w:rsidRPr="001E2B86">
        <w:rPr>
          <w:i/>
        </w:rPr>
        <w:t>SecondaryCellGroupConfig</w:t>
      </w:r>
      <w:r w:rsidRPr="001E2B86">
        <w:t>, if stored;</w:t>
      </w:r>
    </w:p>
    <w:p w14:paraId="2E78CAB1" w14:textId="77777777" w:rsidR="00252C55" w:rsidRPr="001E2B86" w:rsidRDefault="00252C55" w:rsidP="004A5246">
      <w:pPr>
        <w:pStyle w:val="B2"/>
      </w:pPr>
      <w:r w:rsidRPr="001E2B86">
        <w:t>2&gt;</w:t>
      </w:r>
      <w:r w:rsidRPr="001E2B86">
        <w:tab/>
        <w:t xml:space="preserve">set the </w:t>
      </w:r>
      <w:r w:rsidRPr="001E2B86">
        <w:rPr>
          <w:i/>
        </w:rPr>
        <w:t xml:space="preserve">shortResumeMAC-I </w:t>
      </w:r>
      <w:r w:rsidRPr="001E2B86">
        <w:t>to the 16 least significant bits of the MAC-I calculated:</w:t>
      </w:r>
    </w:p>
    <w:p w14:paraId="6B04C103" w14:textId="77777777" w:rsidR="00252C55" w:rsidRPr="001E2B86" w:rsidRDefault="00252C55" w:rsidP="004A5246">
      <w:pPr>
        <w:pStyle w:val="B3"/>
      </w:pPr>
      <w:r w:rsidRPr="001E2B86">
        <w:t>3&gt;</w:t>
      </w:r>
      <w:r w:rsidRPr="001E2B86">
        <w:tab/>
        <w:t xml:space="preserve">over the ASN.1 encoded as per </w:t>
      </w:r>
      <w:r w:rsidR="00C86E8F" w:rsidRPr="001E2B86">
        <w:t>clause</w:t>
      </w:r>
      <w:r w:rsidRPr="001E2B86">
        <w:t xml:space="preserve"> 8 (i.e., a multiple of 8 bits) </w:t>
      </w:r>
      <w:r w:rsidRPr="001E2B86">
        <w:rPr>
          <w:i/>
        </w:rPr>
        <w:t>Var</w:t>
      </w:r>
      <w:r w:rsidR="00D11E61" w:rsidRPr="001E2B86">
        <w:rPr>
          <w:i/>
        </w:rPr>
        <w:t>Short</w:t>
      </w:r>
      <w:r w:rsidRPr="001E2B86">
        <w:rPr>
          <w:i/>
        </w:rPr>
        <w:t>INACTIVE-MAC-Input</w:t>
      </w:r>
      <w:r w:rsidRPr="001E2B86">
        <w:t>;</w:t>
      </w:r>
    </w:p>
    <w:p w14:paraId="306D92B1" w14:textId="77777777" w:rsidR="00252C55" w:rsidRPr="001E2B86" w:rsidRDefault="00252C55" w:rsidP="004A5246">
      <w:pPr>
        <w:pStyle w:val="B3"/>
      </w:pPr>
      <w:r w:rsidRPr="001E2B86">
        <w:t>3&gt;</w:t>
      </w:r>
      <w:r w:rsidRPr="001E2B86">
        <w:tab/>
        <w:t>with the K</w:t>
      </w:r>
      <w:r w:rsidRPr="001E2B86">
        <w:rPr>
          <w:vertAlign w:val="subscript"/>
        </w:rPr>
        <w:t>RRCint</w:t>
      </w:r>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the K</w:t>
      </w:r>
      <w:r w:rsidRPr="001E2B86">
        <w:rPr>
          <w:vertAlign w:val="subscript"/>
        </w:rPr>
        <w:t>eNB</w:t>
      </w:r>
      <w:r w:rsidRPr="001E2B86">
        <w:t xml:space="preserve"> key based on the current K</w:t>
      </w:r>
      <w:r w:rsidRPr="001E2B86">
        <w:rPr>
          <w:vertAlign w:val="subscript"/>
        </w:rPr>
        <w:t>eNB</w:t>
      </w:r>
      <w:r w:rsidRPr="001E2B86">
        <w:t xml:space="preserve"> or the NH, using the stored </w:t>
      </w:r>
      <w:r w:rsidRPr="001E2B86">
        <w:rPr>
          <w:i/>
        </w:rPr>
        <w:t>nextHopChainingCount</w:t>
      </w:r>
      <w:r w:rsidRPr="001E2B86">
        <w:t xml:space="preserve"> value, as specified in TS 33.501 [86];</w:t>
      </w:r>
    </w:p>
    <w:p w14:paraId="2AAD1598" w14:textId="77777777" w:rsidR="00BB3731" w:rsidRPr="001E2B86" w:rsidRDefault="00252C55" w:rsidP="00BB3731">
      <w:pPr>
        <w:pStyle w:val="B2"/>
      </w:pPr>
      <w:r w:rsidRPr="001E2B86">
        <w:t>2&gt;</w:t>
      </w:r>
      <w:r w:rsidRPr="001E2B86">
        <w:tab/>
        <w:t>derive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configure lower layers to resume integrity protection for all SRBs except SRB0 using the configured algorithm and the K</w:t>
      </w:r>
      <w:r w:rsidRPr="001E2B86">
        <w:rPr>
          <w:vertAlign w:val="subscript"/>
        </w:rPr>
        <w:t>RRCint</w:t>
      </w:r>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configure lower layers to resume ciphering for all radio bearers except SRB0 and to apply the configured ciphering algorithm, the K</w:t>
      </w:r>
      <w:r w:rsidRPr="001E2B86">
        <w:rPr>
          <w:vertAlign w:val="subscript"/>
        </w:rPr>
        <w:t>RRCenc</w:t>
      </w:r>
      <w:r w:rsidRPr="001E2B86">
        <w:t xml:space="preserve"> key and the K</w:t>
      </w:r>
      <w:r w:rsidRPr="001E2B86">
        <w:rPr>
          <w:vertAlign w:val="subscript"/>
        </w:rPr>
        <w:t>UPenc</w:t>
      </w:r>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r w:rsidRPr="001E2B86">
        <w:rPr>
          <w:i/>
        </w:rPr>
        <w:t>RRCConnectionResume</w:t>
      </w:r>
      <w:r w:rsidRPr="001E2B86">
        <w:t xml:space="preserve"> message</w:t>
      </w:r>
      <w:r w:rsidR="00F3493F" w:rsidRPr="001E2B86">
        <w:t xml:space="preserve">, and </w:t>
      </w:r>
      <w:r w:rsidR="00F3493F" w:rsidRPr="001E2B86">
        <w:rPr>
          <w:i/>
        </w:rPr>
        <w:t>RRCConnectionRelease</w:t>
      </w:r>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r w:rsidRPr="001E2B86">
        <w:rPr>
          <w:i/>
        </w:rPr>
        <w:t>RRCConnectionResumeRequest</w:t>
      </w:r>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40"/>
      </w:pPr>
      <w:bookmarkStart w:id="1449" w:name="_Toc20486772"/>
      <w:bookmarkStart w:id="1450" w:name="_Toc29342064"/>
      <w:bookmarkStart w:id="1451" w:name="_Toc29343203"/>
      <w:bookmarkStart w:id="1452" w:name="_Toc36566452"/>
      <w:bookmarkStart w:id="1453" w:name="_Toc36809861"/>
      <w:bookmarkStart w:id="1454" w:name="_Toc36846225"/>
      <w:bookmarkStart w:id="1455" w:name="_Toc36938878"/>
      <w:bookmarkStart w:id="1456" w:name="_Toc37081857"/>
      <w:bookmarkStart w:id="1457" w:name="_Toc46480482"/>
      <w:bookmarkStart w:id="1458" w:name="_Toc46481716"/>
      <w:bookmarkStart w:id="1459" w:name="_Toc46482950"/>
      <w:bookmarkStart w:id="1460" w:name="_Toc185640110"/>
      <w:bookmarkStart w:id="1461" w:name="_Toc193473792"/>
      <w:bookmarkStart w:id="1462" w:name="_Toc201561725"/>
      <w:bookmarkStart w:id="1463" w:name="_Toc210247564"/>
      <w:r w:rsidRPr="001E2B86">
        <w:t>5.3.3.3b</w:t>
      </w:r>
      <w:r w:rsidRPr="001E2B86">
        <w:tab/>
        <w:t xml:space="preserve">Actions related to transmission of </w:t>
      </w:r>
      <w:r w:rsidRPr="001E2B86">
        <w:rPr>
          <w:i/>
        </w:rPr>
        <w:t xml:space="preserve">RRCEarlyDataRequest </w:t>
      </w:r>
      <w:r w:rsidRPr="001E2B86">
        <w:t>messag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D9A176B" w14:textId="77777777" w:rsidR="002E2F4B" w:rsidRPr="001E2B86" w:rsidRDefault="002E2F4B" w:rsidP="002E2F4B">
      <w:r w:rsidRPr="001E2B86">
        <w:t xml:space="preserve">The UE shall set the contents of </w:t>
      </w:r>
      <w:r w:rsidRPr="001E2B86">
        <w:rPr>
          <w:i/>
        </w:rPr>
        <w:t xml:space="preserve">RRCEarlyDataRequest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r w:rsidRPr="001E2B86">
        <w:rPr>
          <w:i/>
        </w:rPr>
        <w:t>establishmentCause</w:t>
      </w:r>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r w:rsidRPr="001E2B86">
        <w:rPr>
          <w:i/>
        </w:rPr>
        <w:t>cqi-Reporting</w:t>
      </w:r>
      <w:r w:rsidRPr="001E2B86">
        <w:t xml:space="preserve"> is present in </w:t>
      </w:r>
      <w:r w:rsidRPr="001E2B86">
        <w:rPr>
          <w:i/>
        </w:rPr>
        <w:t>SystemInformationBlockType2-NB</w:t>
      </w:r>
      <w:r w:rsidRPr="001E2B86">
        <w:t>:</w:t>
      </w:r>
    </w:p>
    <w:p w14:paraId="376F2D54" w14:textId="7AEBEBC0" w:rsidR="002E2F4B" w:rsidRPr="001E2B86" w:rsidRDefault="002E2F4B" w:rsidP="002E2F4B">
      <w:pPr>
        <w:pStyle w:val="B3"/>
      </w:pPr>
      <w:r w:rsidRPr="001E2B86">
        <w:t>3&gt;</w:t>
      </w:r>
      <w:r w:rsidRPr="001E2B86">
        <w:tab/>
      </w:r>
      <w:r w:rsidR="001554C3" w:rsidRPr="001E2B86">
        <w:t xml:space="preserve">except for CB-Msg3 transmission on the non-anchor carrier, </w:t>
      </w:r>
      <w:r w:rsidRPr="001E2B86">
        <w:t xml:space="preserve">set the </w:t>
      </w:r>
      <w:r w:rsidRPr="001E2B86">
        <w:rPr>
          <w:i/>
        </w:rPr>
        <w:t>cqi-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r w:rsidRPr="001E2B86">
        <w:rPr>
          <w:i/>
        </w:rPr>
        <w:t>dedicatedInfoNAS</w:t>
      </w:r>
      <w:r w:rsidRPr="001E2B86">
        <w:t xml:space="preserve"> to include the information received from upper layers;</w:t>
      </w:r>
    </w:p>
    <w:p w14:paraId="2CD05909" w14:textId="77777777" w:rsidR="00AA5063" w:rsidRPr="001E2B86" w:rsidRDefault="002E2F4B" w:rsidP="00AA5063">
      <w:r w:rsidRPr="001E2B86">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r w:rsidRPr="001E2B86">
        <w:rPr>
          <w:i/>
          <w:lang w:eastAsia="x-none"/>
        </w:rPr>
        <w:t xml:space="preserve">RRCEarlyDataRequest </w:t>
      </w:r>
      <w:r w:rsidRPr="001E2B86">
        <w:rPr>
          <w:lang w:eastAsia="x-none"/>
        </w:rPr>
        <w:t>message to the lower layers for transmission.</w:t>
      </w:r>
    </w:p>
    <w:p w14:paraId="33AF2AAB" w14:textId="77777777" w:rsidR="002E2F4B" w:rsidRPr="001E2B86" w:rsidRDefault="002E2F4B" w:rsidP="002E2F4B">
      <w:pPr>
        <w:pStyle w:val="40"/>
      </w:pPr>
      <w:bookmarkStart w:id="1464" w:name="_Toc20486773"/>
      <w:bookmarkStart w:id="1465" w:name="_Toc29342065"/>
      <w:bookmarkStart w:id="1466" w:name="_Toc29343204"/>
      <w:bookmarkStart w:id="1467" w:name="_Toc36566453"/>
      <w:bookmarkStart w:id="1468" w:name="_Toc36809862"/>
      <w:bookmarkStart w:id="1469" w:name="_Toc36846226"/>
      <w:bookmarkStart w:id="1470" w:name="_Toc36938879"/>
      <w:bookmarkStart w:id="1471" w:name="_Toc37081858"/>
      <w:bookmarkStart w:id="1472" w:name="_Toc46480483"/>
      <w:bookmarkStart w:id="1473" w:name="_Toc46481717"/>
      <w:bookmarkStart w:id="1474" w:name="_Toc46482951"/>
      <w:bookmarkStart w:id="1475" w:name="_Toc185640111"/>
      <w:bookmarkStart w:id="1476" w:name="_Toc193473793"/>
      <w:bookmarkStart w:id="1477" w:name="_Toc201561726"/>
      <w:bookmarkStart w:id="1478" w:name="_Toc210247565"/>
      <w:r w:rsidRPr="001E2B86">
        <w:t>5.3.3.3c</w:t>
      </w:r>
      <w:r w:rsidRPr="001E2B86">
        <w:tab/>
        <w:t>UE actions upon receiving EDT fallback indication from lower layers</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r w:rsidRPr="001E2B86">
        <w:rPr>
          <w:i/>
        </w:rPr>
        <w:t>RRCEarlyDataRequest</w:t>
      </w:r>
      <w:r w:rsidRPr="001E2B86">
        <w:t>:</w:t>
      </w:r>
    </w:p>
    <w:p w14:paraId="2267F3B8" w14:textId="77777777" w:rsidR="002E2F4B" w:rsidRPr="001E2B86" w:rsidRDefault="002E2F4B" w:rsidP="002E2F4B">
      <w:pPr>
        <w:pStyle w:val="B2"/>
      </w:pPr>
      <w:r w:rsidRPr="001E2B86">
        <w:t>2&gt;</w:t>
      </w:r>
      <w:r w:rsidRPr="001E2B86">
        <w:tab/>
        <w:t xml:space="preserve">initiate transmission of </w:t>
      </w:r>
      <w:r w:rsidRPr="001E2B86">
        <w:rPr>
          <w:rStyle w:val="B1Char1"/>
          <w:i/>
          <w:iCs/>
        </w:rPr>
        <w:t>RRCConnectionRequest</w:t>
      </w:r>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r w:rsidRPr="001E2B86">
        <w:rPr>
          <w:i/>
        </w:rPr>
        <w:t>RRCConnectionResumeRequest</w:t>
      </w:r>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40"/>
      </w:pPr>
      <w:bookmarkStart w:id="1479" w:name="_Toc193473794"/>
      <w:bookmarkStart w:id="1480" w:name="_Toc201561727"/>
      <w:bookmarkStart w:id="1481" w:name="_Toc210247566"/>
      <w:bookmarkStart w:id="1482" w:name="_Toc20486774"/>
      <w:bookmarkStart w:id="1483" w:name="_Toc29342066"/>
      <w:bookmarkStart w:id="1484" w:name="_Toc29343205"/>
      <w:r w:rsidRPr="001E2B86">
        <w:t>5.3.3.3d</w:t>
      </w:r>
      <w:r w:rsidRPr="001E2B86">
        <w:tab/>
        <w:t>UE actions upon receiving PUR indications from lower layers</w:t>
      </w:r>
      <w:bookmarkEnd w:id="1479"/>
      <w:bookmarkEnd w:id="1480"/>
      <w:bookmarkEnd w:id="1481"/>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r w:rsidRPr="001E2B86">
        <w:rPr>
          <w:i/>
          <w:iCs/>
        </w:rPr>
        <w:t>numRepetitions</w:t>
      </w:r>
      <w:r w:rsidRPr="001E2B86">
        <w:t xml:space="preserve"> (</w:t>
      </w:r>
      <w:r w:rsidRPr="001E2B86">
        <w:rPr>
          <w:i/>
          <w:iCs/>
        </w:rPr>
        <w:t>npusch-NumRepetitionsIndex</w:t>
      </w:r>
      <w:r w:rsidRPr="001E2B86">
        <w:t xml:space="preserve"> in NB-IoT) in previously stored </w:t>
      </w:r>
      <w:r w:rsidRPr="001E2B86">
        <w:rPr>
          <w:i/>
          <w:iCs/>
        </w:rPr>
        <w:t>pur-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r w:rsidRPr="001E2B86">
        <w:rPr>
          <w:i/>
        </w:rPr>
        <w:t>RRCEarlyDataComplete</w:t>
      </w:r>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40"/>
      </w:pPr>
      <w:bookmarkStart w:id="1485" w:name="_Toc210247567"/>
      <w:r w:rsidRPr="001E2B86">
        <w:t>5.3.3.3e</w:t>
      </w:r>
      <w:r w:rsidRPr="001E2B86">
        <w:tab/>
        <w:t>UE actions upon receiving CB-Msg3-EDT indications from lower layers</w:t>
      </w:r>
      <w:bookmarkEnd w:id="1485"/>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r w:rsidRPr="001E2B86">
        <w:rPr>
          <w:i/>
        </w:rPr>
        <w:t>RRCEarlyDataComplete</w:t>
      </w:r>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16A6261B" w:rsidR="001554C3" w:rsidRPr="001E2B86" w:rsidRDefault="001554C3" w:rsidP="001554C3">
      <w:pPr>
        <w:pStyle w:val="NO"/>
      </w:pPr>
      <w:r w:rsidRPr="001E2B86">
        <w:t>NOTE:</w:t>
      </w:r>
      <w:r w:rsidRPr="001E2B86">
        <w:tab/>
        <w:t>When receiving the CB-Msg3-EDT failure indication from lower layers, the RRC procedure is re-initiated. Which procedure (e.g. EDT</w:t>
      </w:r>
      <w:ins w:id="1486" w:author="IoTNTN" w:date="2025-10-02T16:12:00Z">
        <w:r w:rsidR="004103D3">
          <w:t xml:space="preserve"> [RIL]: N01</w:t>
        </w:r>
        <w:r w:rsidR="004103D3">
          <w:rPr>
            <w:rFonts w:eastAsia="DengXian"/>
          </w:rPr>
          <w:t>3</w:t>
        </w:r>
        <w:r w:rsidR="004103D3">
          <w:t>, IoTNTN</w:t>
        </w:r>
      </w:ins>
      <w:r w:rsidRPr="001E2B86">
        <w:t>, random access procedure, CB-Msg3-EDT) is initiated</w:t>
      </w:r>
      <w:ins w:id="1487" w:author="IoTNTN" w:date="2025-10-02T16:13:00Z">
        <w:r w:rsidR="00BA4C1C">
          <w:t xml:space="preserve"> </w:t>
        </w:r>
      </w:ins>
      <w:ins w:id="1488" w:author="IoTNTN" w:date="2025-10-02T16:12:00Z">
        <w:r w:rsidR="004103D3">
          <w:t>[RIL]: V212, IoTNTN</w:t>
        </w:r>
      </w:ins>
      <w:r w:rsidRPr="001E2B86">
        <w:t>.</w:t>
      </w:r>
    </w:p>
    <w:p w14:paraId="52421031" w14:textId="77777777" w:rsidR="009722D5" w:rsidRPr="001E2B86" w:rsidRDefault="009722D5" w:rsidP="009722D5">
      <w:pPr>
        <w:pStyle w:val="40"/>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bookmarkStart w:id="1500" w:name="_Toc210247568"/>
      <w:r w:rsidRPr="001E2B86">
        <w:t>5.3.3.4</w:t>
      </w:r>
      <w:r w:rsidRPr="001E2B86">
        <w:tab/>
        <w:t xml:space="preserve">Reception of the </w:t>
      </w:r>
      <w:r w:rsidRPr="001E2B86">
        <w:rPr>
          <w:i/>
        </w:rPr>
        <w:t>RRCConnectionSetup</w:t>
      </w:r>
      <w:r w:rsidRPr="001E2B86">
        <w:t xml:space="preserve"> by the UE</w:t>
      </w:r>
      <w:bookmarkEnd w:id="1482"/>
      <w:bookmarkEnd w:id="1483"/>
      <w:bookmarkEnd w:id="1484"/>
      <w:bookmarkEnd w:id="1489"/>
      <w:bookmarkEnd w:id="1490"/>
      <w:bookmarkEnd w:id="1491"/>
      <w:bookmarkEnd w:id="1492"/>
      <w:bookmarkEnd w:id="1493"/>
      <w:bookmarkEnd w:id="1494"/>
      <w:bookmarkEnd w:id="1495"/>
      <w:bookmarkEnd w:id="1496"/>
      <w:bookmarkEnd w:id="1497"/>
      <w:bookmarkEnd w:id="1498"/>
      <w:bookmarkEnd w:id="1499"/>
      <w:bookmarkEnd w:id="1500"/>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r w:rsidRPr="001E2B86">
        <w:rPr>
          <w:i/>
        </w:rPr>
        <w:t>RRCConnectionSetup</w:t>
      </w:r>
      <w:r w:rsidRPr="001E2B86">
        <w:t xml:space="preserve"> is received in response to an </w:t>
      </w:r>
      <w:r w:rsidRPr="001E2B86">
        <w:rPr>
          <w:i/>
        </w:rPr>
        <w:t>RRCConnectionResumeRequest</w:t>
      </w:r>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r w:rsidRPr="001E2B86">
        <w:rPr>
          <w:i/>
        </w:rPr>
        <w:t>resumeIdentity</w:t>
      </w:r>
      <w:r w:rsidRPr="001E2B86">
        <w:t>;</w:t>
      </w:r>
    </w:p>
    <w:p w14:paraId="3410147A" w14:textId="77777777" w:rsidR="002E2F4B" w:rsidRPr="001E2B86" w:rsidRDefault="002E2F4B" w:rsidP="002E2F4B">
      <w:pPr>
        <w:pStyle w:val="B2"/>
      </w:pPr>
      <w:r w:rsidRPr="001E2B86">
        <w:t>2&gt;</w:t>
      </w:r>
      <w:r w:rsidRPr="001E2B86">
        <w:tab/>
        <w:t xml:space="preserve">if stored, discard the stored </w:t>
      </w:r>
      <w:r w:rsidRPr="001E2B86">
        <w:rPr>
          <w:i/>
        </w:rPr>
        <w:t>nextHopChainingCount</w:t>
      </w:r>
      <w:r w:rsidRPr="001E2B86">
        <w:t>;</w:t>
      </w:r>
    </w:p>
    <w:p w14:paraId="67EE5513" w14:textId="77777777" w:rsidR="009722D5" w:rsidRPr="001E2B86" w:rsidRDefault="002E2F4B" w:rsidP="002E2F4B">
      <w:pPr>
        <w:pStyle w:val="B2"/>
      </w:pPr>
      <w:r w:rsidRPr="001E2B86">
        <w:t>2&gt;</w:t>
      </w:r>
      <w:r w:rsidRPr="001E2B86">
        <w:tab/>
        <w:t xml:space="preserve">if stored, discard the stored </w:t>
      </w:r>
      <w:r w:rsidRPr="001E2B86">
        <w:rPr>
          <w:i/>
        </w:rPr>
        <w:t>drb-ContinueROHC</w:t>
      </w:r>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바탕"/>
        </w:rPr>
        <w:t>2&gt;</w:t>
      </w:r>
      <w:r w:rsidRPr="001E2B86">
        <w:rPr>
          <w:rFonts w:eastAsia="바탕"/>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r w:rsidRPr="001E2B86">
        <w:rPr>
          <w:i/>
        </w:rPr>
        <w:t>rrc-InactiveConfig</w:t>
      </w:r>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r w:rsidRPr="001E2B86">
        <w:rPr>
          <w:i/>
        </w:rPr>
        <w:t>resumeIdentity</w:t>
      </w:r>
      <w:r w:rsidRPr="001E2B86">
        <w:t>;</w:t>
      </w:r>
    </w:p>
    <w:p w14:paraId="39AFF24E" w14:textId="77777777" w:rsidR="00B6365A" w:rsidRPr="001E2B86" w:rsidRDefault="00B6365A" w:rsidP="00B6365A">
      <w:pPr>
        <w:pStyle w:val="B2"/>
      </w:pPr>
      <w:r w:rsidRPr="001E2B86">
        <w:t>2&gt;</w:t>
      </w:r>
      <w:r w:rsidRPr="001E2B86">
        <w:tab/>
        <w:t xml:space="preserve">if stored, discard the stored </w:t>
      </w:r>
      <w:r w:rsidRPr="001E2B86">
        <w:rPr>
          <w:i/>
        </w:rPr>
        <w:t>nextHopChainingCount</w:t>
      </w:r>
      <w:r w:rsidRPr="001E2B86">
        <w:t>;</w:t>
      </w:r>
    </w:p>
    <w:p w14:paraId="2DEF724E" w14:textId="77777777" w:rsidR="00B6365A" w:rsidRPr="001E2B86" w:rsidRDefault="00B6365A" w:rsidP="00B6365A">
      <w:pPr>
        <w:pStyle w:val="B2"/>
      </w:pPr>
      <w:r w:rsidRPr="001E2B86">
        <w:t>2&gt;</w:t>
      </w:r>
      <w:r w:rsidRPr="001E2B86">
        <w:tab/>
        <w:t xml:space="preserve">if stored, discard the stored </w:t>
      </w:r>
      <w:r w:rsidRPr="001E2B86">
        <w:rPr>
          <w:i/>
        </w:rPr>
        <w:t>drb-ContinueROHC</w:t>
      </w:r>
      <w:r w:rsidRPr="001E2B86">
        <w:t>;</w:t>
      </w:r>
    </w:p>
    <w:p w14:paraId="5600D740" w14:textId="77777777" w:rsidR="00B6365A" w:rsidRPr="001E2B86" w:rsidRDefault="00B6365A" w:rsidP="00B6365A">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5940D369" w14:textId="77777777" w:rsidR="0048386E" w:rsidRPr="001E2B86" w:rsidRDefault="0048386E" w:rsidP="0048386E">
      <w:pPr>
        <w:pStyle w:val="B2"/>
      </w:pPr>
      <w:r w:rsidRPr="001E2B86">
        <w:t>2&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r w:rsidRPr="001E2B86">
        <w:rPr>
          <w:i/>
        </w:rPr>
        <w:t xml:space="preserve">RRCConnectionSetup </w:t>
      </w:r>
      <w:r w:rsidRPr="001E2B86">
        <w:t xml:space="preserve">is received in response to an </w:t>
      </w:r>
      <w:r w:rsidRPr="001E2B86">
        <w:rPr>
          <w:i/>
        </w:rPr>
        <w:t xml:space="preserve">RRCEarlyDataRequest </w:t>
      </w:r>
      <w:r w:rsidRPr="001E2B86">
        <w:t xml:space="preserve">or </w:t>
      </w:r>
      <w:r w:rsidRPr="001E2B86">
        <w:rPr>
          <w:i/>
        </w:rPr>
        <w:t>RRCConnectionResumeRequest</w:t>
      </w:r>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r w:rsidRPr="001E2B86">
        <w:rPr>
          <w:i/>
        </w:rPr>
        <w:t>timeAlignmentTimer</w:t>
      </w:r>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01"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r w:rsidRPr="001E2B86">
        <w:rPr>
          <w:i/>
        </w:rPr>
        <w:t>rclwi-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01"/>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r w:rsidRPr="001E2B86">
        <w:rPr>
          <w:i/>
        </w:rPr>
        <w:t>dedicatedInfoNAS,</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t>1&gt;</w:t>
      </w:r>
      <w:r w:rsidRPr="001E2B86">
        <w:tab/>
        <w:t>consider the current cell to be the PCell;</w:t>
      </w:r>
    </w:p>
    <w:p w14:paraId="5707633B" w14:textId="77777777" w:rsidR="0025414B" w:rsidRPr="001E2B86" w:rsidRDefault="0025414B" w:rsidP="0025414B">
      <w:pPr>
        <w:pStyle w:val="B1"/>
      </w:pPr>
      <w:r w:rsidRPr="001E2B86">
        <w:t>1&gt;</w:t>
      </w:r>
      <w:r w:rsidRPr="001E2B86">
        <w:tab/>
        <w:t>except for NB-IoT:</w:t>
      </w:r>
    </w:p>
    <w:p w14:paraId="5176AD71" w14:textId="77777777"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handover failure information available in </w:t>
      </w:r>
      <w:r w:rsidRPr="001E2B86">
        <w:rPr>
          <w:i/>
        </w:rPr>
        <w:t>VarRLF-Report</w:t>
      </w:r>
      <w:r w:rsidRPr="001E2B86">
        <w:t xml:space="preserve"> of TS 38.331 [82] and if the RPLMN is included in</w:t>
      </w:r>
      <w:r w:rsidRPr="001E2B86">
        <w:rPr>
          <w:i/>
        </w:rPr>
        <w:t xml:space="preserve"> plmn-IdentityList</w:t>
      </w:r>
      <w:r w:rsidRPr="001E2B86">
        <w:t xml:space="preserve"> stored in </w:t>
      </w:r>
      <w:r w:rsidRPr="001E2B86">
        <w:rPr>
          <w:i/>
        </w:rPr>
        <w:t xml:space="preserve">VarRLF-Report </w:t>
      </w:r>
      <w:r w:rsidRPr="001E2B86">
        <w:t>of TS 38.331 [82]:</w:t>
      </w:r>
    </w:p>
    <w:p w14:paraId="50E8AE2D" w14:textId="7D837726" w:rsidR="0025414B" w:rsidRPr="001E2B86" w:rsidRDefault="0025414B" w:rsidP="0025414B">
      <w:pPr>
        <w:pStyle w:val="B3"/>
      </w:pPr>
      <w:r w:rsidRPr="001E2B86">
        <w:t>3&gt;</w:t>
      </w:r>
      <w:r w:rsidRPr="001E2B86">
        <w:tab/>
        <w:t xml:space="preserve">if </w:t>
      </w:r>
      <w:r w:rsidRPr="001E2B86">
        <w:rPr>
          <w:i/>
          <w:iCs/>
        </w:rPr>
        <w:t xml:space="preserve">reconnectCellId </w:t>
      </w:r>
      <w:r w:rsidRPr="001E2B86">
        <w:t xml:space="preserve">in </w:t>
      </w:r>
      <w:r w:rsidRPr="001E2B86">
        <w:rPr>
          <w:i/>
        </w:rPr>
        <w:t>VarRLF-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r w:rsidR="0074759D" w:rsidRPr="001E2B86">
        <w:rPr>
          <w:i/>
          <w:iCs/>
        </w:rPr>
        <w:t>RRC</w:t>
      </w:r>
      <w:r w:rsidR="0074759D" w:rsidRPr="001E2B86">
        <w:rPr>
          <w:i/>
        </w:rPr>
        <w:t>Connection</w:t>
      </w:r>
      <w:r w:rsidR="0074759D" w:rsidRPr="001E2B86">
        <w:rPr>
          <w:i/>
          <w:iCs/>
        </w:rPr>
        <w:t>Setup</w:t>
      </w:r>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w:t>
      </w:r>
      <w:r w:rsidR="00732B24" w:rsidRPr="001E2B86">
        <w:t xml:space="preserve">of TS 38.331 [82] </w:t>
      </w:r>
      <w:r w:rsidRPr="001E2B86">
        <w:t xml:space="preserve">is not set, and if the UE selected the current PCell immediately after failure in performing </w:t>
      </w:r>
      <w:r w:rsidRPr="001E2B86">
        <w:rPr>
          <w:i/>
          <w:iCs/>
        </w:rPr>
        <w:t>MobilityFromNRCommand</w:t>
      </w:r>
      <w:r w:rsidRPr="001E2B86">
        <w:t>:</w:t>
      </w:r>
    </w:p>
    <w:p w14:paraId="45CD911C" w14:textId="77777777" w:rsidR="00934AD7" w:rsidRPr="001E2B86" w:rsidRDefault="00934AD7" w:rsidP="00934AD7">
      <w:pPr>
        <w:pStyle w:val="B4"/>
      </w:pPr>
      <w:r w:rsidRPr="001E2B86">
        <w:t>4&gt;</w:t>
      </w:r>
      <w:r w:rsidRPr="001E2B86">
        <w:tab/>
        <w:t>if the selected PCell is an acceptable cell as defined in TS 36.304 [4]:</w:t>
      </w:r>
    </w:p>
    <w:p w14:paraId="7A44C885" w14:textId="77777777" w:rsidR="00934AD7" w:rsidRPr="001E2B86" w:rsidRDefault="00934AD7" w:rsidP="00934AD7">
      <w:pPr>
        <w:pStyle w:val="B5"/>
      </w:pPr>
      <w:r w:rsidRPr="001E2B86">
        <w:t>5&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w:t>
      </w:r>
      <w:r w:rsidRPr="001E2B86">
        <w:rPr>
          <w:i/>
          <w:iCs/>
        </w:rPr>
        <w:t>MobilityFromNRCommand</w:t>
      </w:r>
      <w:r w:rsidRPr="001E2B86">
        <w:t xml:space="preserve"> failure;</w:t>
      </w:r>
    </w:p>
    <w:p w14:paraId="109DFA17" w14:textId="77777777" w:rsidR="0074759D" w:rsidRPr="001E2B86" w:rsidRDefault="00934AD7" w:rsidP="0074759D">
      <w:pPr>
        <w:pStyle w:val="B4"/>
      </w:pPr>
      <w:r w:rsidRPr="001E2B86">
        <w:t>4&gt;</w:t>
      </w:r>
      <w:r w:rsidRPr="001E2B86">
        <w:tab/>
        <w:t>if the selected PCell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r w:rsidRPr="001E2B86">
        <w:rPr>
          <w:rFonts w:eastAsia="DengXian"/>
          <w:i/>
          <w:iCs/>
        </w:rPr>
        <w:t>ltm-Recovery</w:t>
      </w:r>
      <w:r w:rsidRPr="001E2B86">
        <w:rPr>
          <w:i/>
          <w:iCs/>
        </w:rPr>
        <w:t>CellId</w:t>
      </w:r>
      <w:r w:rsidRPr="001E2B86">
        <w:t xml:space="preserve"> in </w:t>
      </w:r>
      <w:r w:rsidRPr="001E2B86">
        <w:rPr>
          <w:i/>
          <w:iCs/>
        </w:rPr>
        <w:t>VarRLF-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radio link failure or reconfiguration with sync failure experienced in the </w:t>
      </w:r>
      <w:r w:rsidRPr="001E2B86">
        <w:rPr>
          <w:i/>
          <w:iCs/>
        </w:rPr>
        <w:t>failedPCellID</w:t>
      </w:r>
      <w:r w:rsidRPr="001E2B86">
        <w:t xml:space="preserve"> stored in </w:t>
      </w:r>
      <w:r w:rsidRPr="001E2B86">
        <w:rPr>
          <w:i/>
          <w:iCs/>
        </w:rPr>
        <w:t>VarRLF-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1B312B09" w:rsidR="0025414B" w:rsidRPr="001E2B86" w:rsidRDefault="0074759D" w:rsidP="00C74D72">
      <w:pPr>
        <w:pStyle w:val="B6"/>
      </w:pPr>
      <w:r w:rsidRPr="001E2B86">
        <w:t>6&gt;</w:t>
      </w:r>
      <w:r w:rsidRPr="001E2B86">
        <w:tab/>
      </w:r>
      <w:r w:rsidR="0025414B" w:rsidRPr="001E2B86">
        <w:t xml:space="preserve">set </w:t>
      </w:r>
      <w:r w:rsidR="0025414B" w:rsidRPr="001E2B86">
        <w:rPr>
          <w:i/>
          <w:iCs/>
        </w:rPr>
        <w:t>timeUntilReconnection</w:t>
      </w:r>
      <w:r w:rsidR="0025414B" w:rsidRPr="001E2B86">
        <w:t xml:space="preserve"> in </w:t>
      </w:r>
      <w:r w:rsidR="0025414B" w:rsidRPr="001E2B86">
        <w:rPr>
          <w:i/>
        </w:rPr>
        <w:t>VarRLF-Report</w:t>
      </w:r>
      <w:r w:rsidR="0025414B" w:rsidRPr="001E2B86">
        <w:t xml:space="preserve"> of TS 38.331 [82] to the time that elapsed since the last radio link failure or handover failure;</w:t>
      </w:r>
      <w:ins w:id="1502" w:author="SONMDT" w:date="2025-10-02T16:29:00Z">
        <w:r w:rsidR="00877858">
          <w:t xml:space="preserve"> [RIL]: C064, SONMDT</w:t>
        </w:r>
      </w:ins>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r w:rsidR="0025414B" w:rsidRPr="001E2B86">
        <w:rPr>
          <w:i/>
          <w:iCs/>
        </w:rPr>
        <w:t>eutraReconnectCellId</w:t>
      </w:r>
      <w:r w:rsidR="0025414B" w:rsidRPr="001E2B86">
        <w:t xml:space="preserve"> in </w:t>
      </w:r>
      <w:r w:rsidR="0025414B" w:rsidRPr="001E2B86">
        <w:rPr>
          <w:i/>
          <w:iCs/>
        </w:rPr>
        <w:t xml:space="preserve">reconnectCellId </w:t>
      </w:r>
      <w:r w:rsidR="0025414B" w:rsidRPr="001E2B86">
        <w:t xml:space="preserve">in </w:t>
      </w:r>
      <w:r w:rsidR="0025414B" w:rsidRPr="001E2B86">
        <w:rPr>
          <w:i/>
        </w:rPr>
        <w:t>VarRLF-Report</w:t>
      </w:r>
      <w:r w:rsidR="0025414B" w:rsidRPr="001E2B86">
        <w:t xml:space="preserve"> of TS 38.331 [82] to the global cell identity and the tracking area code of the PCell;</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06FB8C3C" w14:textId="7D227E7E" w:rsidR="00E74117" w:rsidRPr="001E2B86" w:rsidRDefault="00E74117" w:rsidP="004F3F3C">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r w:rsidRPr="001E2B86">
        <w:rPr>
          <w:i/>
          <w:iCs/>
        </w:rPr>
        <w:t>timeUntilReconnection</w:t>
      </w:r>
      <w:r w:rsidRPr="001E2B86">
        <w:t xml:space="preserve"> in </w:t>
      </w:r>
      <w:r w:rsidRPr="001E2B86">
        <w:rPr>
          <w:i/>
          <w:iCs/>
        </w:rPr>
        <w:t>VarRLF-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r w:rsidRPr="001E2B86">
        <w:rPr>
          <w:i/>
          <w:iCs/>
        </w:rPr>
        <w:t>eutraReconnectCellId</w:t>
      </w:r>
      <w:r w:rsidRPr="001E2B86">
        <w:t xml:space="preserve"> in </w:t>
      </w:r>
      <w:r w:rsidRPr="001E2B86">
        <w:rPr>
          <w:i/>
          <w:iCs/>
        </w:rPr>
        <w:t>reconnectCellId</w:t>
      </w:r>
      <w:r w:rsidRPr="001E2B86">
        <w:t xml:space="preserve"> in </w:t>
      </w:r>
      <w:r w:rsidRPr="001E2B86">
        <w:rPr>
          <w:i/>
          <w:iCs/>
        </w:rPr>
        <w:t>VarRLF-Report</w:t>
      </w:r>
      <w:r w:rsidRPr="001E2B86">
        <w:t xml:space="preserve"> to the global cell identity and the tracking area code of the PCell;</w:t>
      </w:r>
    </w:p>
    <w:p w14:paraId="45D5B0C3" w14:textId="4610BFA7" w:rsidR="009722D5" w:rsidRPr="001E2B86" w:rsidRDefault="009722D5" w:rsidP="00E74117">
      <w:pPr>
        <w:pStyle w:val="B1"/>
      </w:pPr>
      <w:r w:rsidRPr="001E2B86">
        <w:t>1&gt;</w:t>
      </w:r>
      <w:r w:rsidRPr="001E2B86">
        <w:tab/>
        <w:t xml:space="preserve">set the content of </w:t>
      </w:r>
      <w:r w:rsidRPr="001E2B86">
        <w:rPr>
          <w:i/>
        </w:rPr>
        <w:t>RRCConnectionSetupComplete</w:t>
      </w:r>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r w:rsidRPr="001E2B86">
        <w:rPr>
          <w:i/>
        </w:rPr>
        <w:t>RRCConnectionSetup</w:t>
      </w:r>
      <w:r w:rsidRPr="001E2B86">
        <w:t xml:space="preserve"> is received in response to an </w:t>
      </w:r>
      <w:r w:rsidRPr="001E2B86">
        <w:rPr>
          <w:i/>
        </w:rPr>
        <w:t>RRCConnectionResumeRequest</w:t>
      </w:r>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r w:rsidRPr="001E2B86">
        <w:rPr>
          <w:i/>
        </w:rPr>
        <w:t>registeredMME</w:t>
      </w:r>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r w:rsidRPr="001E2B86">
        <w:rPr>
          <w:i/>
        </w:rPr>
        <w:t>plmnIdentity</w:t>
      </w:r>
      <w:r w:rsidRPr="001E2B86">
        <w:t xml:space="preserve"> in the </w:t>
      </w:r>
      <w:r w:rsidRPr="001E2B86">
        <w:rPr>
          <w:i/>
        </w:rPr>
        <w:t>registeredMME</w:t>
      </w:r>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r w:rsidRPr="001E2B86">
        <w:rPr>
          <w:i/>
        </w:rPr>
        <w:t xml:space="preserve">mmegi </w:t>
      </w:r>
      <w:r w:rsidRPr="001E2B86">
        <w:t>and</w:t>
      </w:r>
      <w:r w:rsidRPr="001E2B86">
        <w:rPr>
          <w:i/>
        </w:rPr>
        <w:t xml:space="preserve"> </w:t>
      </w:r>
      <w:r w:rsidRPr="001E2B86">
        <w:t xml:space="preserve">the </w:t>
      </w:r>
      <w:r w:rsidRPr="001E2B86">
        <w:rPr>
          <w:i/>
        </w:rPr>
        <w:t xml:space="preserve">mmec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r w:rsidRPr="001E2B86">
        <w:rPr>
          <w:i/>
        </w:rPr>
        <w:t xml:space="preserve">gummei-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r w:rsidRPr="001E2B86">
        <w:rPr>
          <w:i/>
        </w:rPr>
        <w:t>registeredAMF</w:t>
      </w:r>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r w:rsidRPr="001E2B86">
        <w:rPr>
          <w:i/>
        </w:rPr>
        <w:t>plmnIdentity</w:t>
      </w:r>
      <w:r w:rsidRPr="001E2B86">
        <w:t xml:space="preserve"> in the </w:t>
      </w:r>
      <w:r w:rsidRPr="001E2B86">
        <w:rPr>
          <w:i/>
        </w:rPr>
        <w:t>registeredAMF</w:t>
      </w:r>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r w:rsidRPr="001E2B86">
        <w:rPr>
          <w:i/>
        </w:rPr>
        <w:t>amf-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r w:rsidRPr="001E2B86">
        <w:rPr>
          <w:i/>
        </w:rPr>
        <w:t xml:space="preserve">guami-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if the UE supports CIoT EPS optimisation(s):</w:t>
      </w:r>
    </w:p>
    <w:p w14:paraId="775AB65C" w14:textId="77777777" w:rsidR="009722D5" w:rsidRPr="001E2B86" w:rsidRDefault="009722D5" w:rsidP="009722D5">
      <w:pPr>
        <w:pStyle w:val="B3"/>
      </w:pPr>
      <w:r w:rsidRPr="001E2B86">
        <w:t>3&gt;</w:t>
      </w:r>
      <w:r w:rsidRPr="001E2B86">
        <w:tab/>
        <w:t>include a</w:t>
      </w:r>
      <w:r w:rsidRPr="001E2B86">
        <w:rPr>
          <w:i/>
        </w:rPr>
        <w:t>ttachWithoutPDN-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CIo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CIo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if the UE supports CIoT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DataTransfer</w:t>
      </w:r>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r w:rsidRPr="001E2B86">
        <w:rPr>
          <w:i/>
        </w:rPr>
        <w:t>rn-SubframeConfigReq</w:t>
      </w:r>
      <w:r w:rsidRPr="001E2B86">
        <w:t>;</w:t>
      </w:r>
    </w:p>
    <w:p w14:paraId="54E3A932" w14:textId="77777777" w:rsidR="002E2F4B" w:rsidRPr="001E2B86" w:rsidRDefault="002E2F4B" w:rsidP="002E2F4B">
      <w:pPr>
        <w:pStyle w:val="B2"/>
      </w:pPr>
      <w:r w:rsidRPr="001E2B86">
        <w:t>2&gt;</w:t>
      </w:r>
      <w:r w:rsidRPr="001E2B86">
        <w:tab/>
        <w:t xml:space="preserve">if the </w:t>
      </w:r>
      <w:r w:rsidRPr="001E2B86">
        <w:rPr>
          <w:i/>
        </w:rPr>
        <w:t>RRCConnectionSetup</w:t>
      </w:r>
      <w:r w:rsidRPr="001E2B86">
        <w:t xml:space="preserve"> is received in response to </w:t>
      </w:r>
      <w:r w:rsidRPr="001E2B86">
        <w:rPr>
          <w:i/>
        </w:rPr>
        <w:t>RRCEarlyDataRequest</w:t>
      </w:r>
      <w:r w:rsidRPr="001E2B86">
        <w:t>:</w:t>
      </w:r>
    </w:p>
    <w:p w14:paraId="3CDEBB48" w14:textId="77777777" w:rsidR="002E2F4B" w:rsidRPr="001E2B86" w:rsidRDefault="002E2F4B" w:rsidP="002E2F4B">
      <w:pPr>
        <w:pStyle w:val="B3"/>
      </w:pPr>
      <w:r w:rsidRPr="001E2B86">
        <w:t>3&gt;</w:t>
      </w:r>
      <w:r w:rsidRPr="001E2B86">
        <w:tab/>
        <w:t xml:space="preserve">set the </w:t>
      </w:r>
      <w:r w:rsidRPr="001E2B86">
        <w:rPr>
          <w:i/>
        </w:rPr>
        <w:t>dedicatedInfoNAS</w:t>
      </w:r>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r w:rsidR="009722D5" w:rsidRPr="001E2B86">
        <w:rPr>
          <w:i/>
        </w:rPr>
        <w:t>dedicatedInfoNAS</w:t>
      </w:r>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r w:rsidRPr="001E2B86">
        <w:rPr>
          <w:i/>
        </w:rPr>
        <w:t>RRCConnectionSetup</w:t>
      </w:r>
      <w:r w:rsidRPr="001E2B86">
        <w:t xml:space="preserve"> is not in response to transmission using PUR and the UE has a stored </w:t>
      </w:r>
      <w:r w:rsidRPr="001E2B86">
        <w:rPr>
          <w:i/>
        </w:rPr>
        <w:t>pur-Config</w:t>
      </w:r>
      <w:r w:rsidRPr="001E2B86">
        <w:t xml:space="preserve"> including </w:t>
      </w:r>
      <w:r w:rsidRPr="001E2B86">
        <w:rPr>
          <w:i/>
        </w:rPr>
        <w:t>pur-ConfigID</w:t>
      </w:r>
      <w:r w:rsidRPr="001E2B86">
        <w:t>:</w:t>
      </w:r>
    </w:p>
    <w:p w14:paraId="1064AA08" w14:textId="77777777" w:rsidR="00603E23" w:rsidRPr="001E2B86" w:rsidRDefault="00603E23" w:rsidP="00603E23">
      <w:pPr>
        <w:pStyle w:val="B3"/>
      </w:pPr>
      <w:r w:rsidRPr="001E2B86">
        <w:t>3&gt;</w:t>
      </w:r>
      <w:r w:rsidRPr="001E2B86">
        <w:tab/>
        <w:t xml:space="preserve">include the stored </w:t>
      </w:r>
      <w:r w:rsidRPr="001E2B86">
        <w:rPr>
          <w:i/>
        </w:rPr>
        <w:t>pur-ConfigID</w:t>
      </w:r>
      <w:r w:rsidRPr="001E2B86">
        <w:t>;</w:t>
      </w:r>
    </w:p>
    <w:p w14:paraId="00DBA816" w14:textId="77777777" w:rsidR="00E64F0E" w:rsidRPr="001E2B86" w:rsidRDefault="009722D5" w:rsidP="00E64F0E">
      <w:pPr>
        <w:pStyle w:val="B2"/>
      </w:pPr>
      <w:r w:rsidRPr="001E2B86">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 </w:t>
      </w:r>
      <w:r w:rsidRPr="001E2B86">
        <w:t>stored in</w:t>
      </w:r>
      <w:r w:rsidRPr="001E2B86">
        <w:rPr>
          <w:i/>
        </w:rPr>
        <w:t xml:space="preserve"> VarRLF-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197981B7"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r w:rsidR="009722D5" w:rsidRPr="001E2B86">
        <w:rPr>
          <w:i/>
        </w:rPr>
        <w:t>dcn-</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r w:rsidRPr="001E2B86">
        <w:rPr>
          <w:i/>
          <w:iCs/>
        </w:rPr>
        <w:t>lte-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2416662B" w14:textId="77777777" w:rsidR="00E74117" w:rsidRPr="001E2B86" w:rsidRDefault="00E74117" w:rsidP="004F3F3C">
      <w:pPr>
        <w:pStyle w:val="B4"/>
      </w:pPr>
      <w:r w:rsidRPr="001E2B86">
        <w:t>4&gt;</w:t>
      </w:r>
      <w:r w:rsidRPr="001E2B86">
        <w:tab/>
        <w:t xml:space="preserve">include </w:t>
      </w:r>
      <w:r w:rsidRPr="001E2B86">
        <w:rPr>
          <w:i/>
          <w:iCs/>
        </w:rPr>
        <w:t>rlf-InfoAvailable</w:t>
      </w:r>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447D9430" w14:textId="77777777" w:rsidR="00E74117" w:rsidRPr="001E2B86" w:rsidRDefault="00E74117" w:rsidP="004F3F3C">
      <w:pPr>
        <w:pStyle w:val="B4"/>
      </w:pPr>
      <w:r w:rsidRPr="001E2B86">
        <w:t>4&gt;</w:t>
      </w:r>
      <w:r w:rsidRPr="001E2B86">
        <w:tab/>
        <w:t xml:space="preserve">include </w:t>
      </w:r>
      <w:r w:rsidRPr="001E2B86">
        <w:rPr>
          <w:i/>
          <w:iCs/>
        </w:rPr>
        <w:t>logMeasAvailableMBSFN</w:t>
      </w:r>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5670EAD9" w14:textId="77777777" w:rsidR="00E74117" w:rsidRPr="001E2B86" w:rsidRDefault="00E74117" w:rsidP="004F3F3C">
      <w:pPr>
        <w:pStyle w:val="B4"/>
      </w:pPr>
      <w:r w:rsidRPr="001E2B86">
        <w:t>4&gt;</w:t>
      </w:r>
      <w:r w:rsidRPr="001E2B86">
        <w:tab/>
        <w:t xml:space="preserve">include </w:t>
      </w:r>
      <w:r w:rsidRPr="001E2B86">
        <w:rPr>
          <w:i/>
          <w:iCs/>
        </w:rPr>
        <w:t>logMeasAvailable</w:t>
      </w:r>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r w:rsidRPr="001E2B86">
        <w:rPr>
          <w:i/>
          <w:iCs/>
        </w:rPr>
        <w:t>logMeasAvailableBT</w:t>
      </w:r>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r w:rsidRPr="001E2B86">
        <w:rPr>
          <w:i/>
          <w:iCs/>
        </w:rPr>
        <w:t>logMeasAvailableWLAN</w:t>
      </w:r>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r w:rsidRPr="001E2B86">
        <w:rPr>
          <w:i/>
          <w:iCs/>
        </w:rPr>
        <w:t>VarConnEstFailReport</w:t>
      </w:r>
      <w:r w:rsidRPr="001E2B86">
        <w:t xml:space="preserve"> and if the RPLMN is equal to </w:t>
      </w:r>
      <w:r w:rsidRPr="001E2B86">
        <w:rPr>
          <w:i/>
          <w:iCs/>
        </w:rPr>
        <w:t>plmn-Identity</w:t>
      </w:r>
      <w:r w:rsidRPr="001E2B86">
        <w:t xml:space="preserve"> stored in </w:t>
      </w:r>
      <w:r w:rsidRPr="001E2B86">
        <w:rPr>
          <w:i/>
          <w:iCs/>
        </w:rPr>
        <w:t>VarConnEstFailReport</w:t>
      </w:r>
      <w:r w:rsidRPr="001E2B86">
        <w:t>:</w:t>
      </w:r>
    </w:p>
    <w:p w14:paraId="3B84350C" w14:textId="77777777" w:rsidR="00E74117" w:rsidRPr="001E2B86" w:rsidRDefault="00E74117" w:rsidP="004F3F3C">
      <w:pPr>
        <w:pStyle w:val="B4"/>
      </w:pPr>
      <w:r w:rsidRPr="001E2B86">
        <w:t>4&gt;</w:t>
      </w:r>
      <w:r w:rsidRPr="001E2B86">
        <w:tab/>
        <w:t xml:space="preserve">include </w:t>
      </w:r>
      <w:r w:rsidRPr="001E2B86">
        <w:rPr>
          <w:i/>
          <w:iCs/>
        </w:rPr>
        <w:t>connEstFailInfoAvailable</w:t>
      </w:r>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r w:rsidRPr="001E2B86">
        <w:rPr>
          <w:i/>
          <w:iCs/>
        </w:rPr>
        <w:t>flightPathInfoAvailable</w:t>
      </w:r>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0AB5E6BE" w14:textId="77777777" w:rsidR="00D07638" w:rsidRPr="001E2B86" w:rsidRDefault="00D07638" w:rsidP="00D07638">
      <w:pPr>
        <w:pStyle w:val="B4"/>
      </w:pPr>
      <w:r w:rsidRPr="001E2B86">
        <w:t>4&gt;</w:t>
      </w:r>
      <w:r w:rsidRPr="001E2B86">
        <w:tab/>
        <w:t xml:space="preserve">include the </w:t>
      </w:r>
      <w:r w:rsidRPr="001E2B86">
        <w:rPr>
          <w:i/>
        </w:rPr>
        <w:t>mobilityHistoryAvail</w:t>
      </w:r>
      <w:r w:rsidRPr="001E2B86">
        <w:t>;</w:t>
      </w:r>
    </w:p>
    <w:p w14:paraId="7F61B746" w14:textId="77777777" w:rsidR="0096450A" w:rsidRPr="001E2B86" w:rsidRDefault="0096450A" w:rsidP="0096450A">
      <w:pPr>
        <w:pStyle w:val="B3"/>
        <w:rPr>
          <w:rFonts w:eastAsia="SimSun"/>
        </w:rPr>
      </w:pPr>
      <w:r w:rsidRPr="001E2B86">
        <w:rPr>
          <w:rFonts w:eastAsia="SimSun"/>
        </w:rPr>
        <w:t>3&gt;</w:t>
      </w:r>
      <w:r w:rsidRPr="001E2B86">
        <w:rPr>
          <w:rFonts w:eastAsia="SimSun"/>
        </w:rPr>
        <w:tab/>
        <w:t xml:space="preserve">if the SIB2 contains </w:t>
      </w:r>
      <w:r w:rsidRPr="001E2B86">
        <w:rPr>
          <w:rFonts w:eastAsia="SimSun"/>
          <w:i/>
        </w:rPr>
        <w:t>idleModeMeasurements</w:t>
      </w:r>
      <w:r w:rsidRPr="001E2B86">
        <w:rPr>
          <w:rFonts w:eastAsia="SimSun"/>
        </w:rPr>
        <w:t xml:space="preserve"> and the UE has</w:t>
      </w:r>
      <w:r w:rsidR="00C47544" w:rsidRPr="001E2B86">
        <w:rPr>
          <w:rFonts w:eastAsia="SimSun"/>
        </w:rPr>
        <w:t xml:space="preserve"> </w:t>
      </w:r>
      <w:r w:rsidR="00A7497E" w:rsidRPr="001E2B86">
        <w:rPr>
          <w:rFonts w:eastAsia="SimSun"/>
        </w:rPr>
        <w:t xml:space="preserve">E-UTRA </w:t>
      </w:r>
      <w:r w:rsidR="00C47544" w:rsidRPr="001E2B86">
        <w:rPr>
          <w:rFonts w:eastAsia="SimSun"/>
        </w:rPr>
        <w:t>idle/inactive</w:t>
      </w:r>
      <w:r w:rsidRPr="001E2B86">
        <w:rPr>
          <w:rFonts w:eastAsia="SimSun"/>
        </w:rPr>
        <w:t xml:space="preserve"> measurement information </w:t>
      </w:r>
      <w:r w:rsidR="00C47544" w:rsidRPr="001E2B86">
        <w:rPr>
          <w:rFonts w:eastAsia="SimSun"/>
        </w:rPr>
        <w:t xml:space="preserve">concerning cells other than the PCell </w:t>
      </w:r>
      <w:r w:rsidRPr="001E2B86">
        <w:rPr>
          <w:rFonts w:eastAsia="SimSun"/>
        </w:rPr>
        <w:t xml:space="preserve">available in </w:t>
      </w:r>
      <w:r w:rsidRPr="001E2B86">
        <w:rPr>
          <w:rFonts w:eastAsia="SimSun"/>
          <w:i/>
        </w:rPr>
        <w:t>Var</w:t>
      </w:r>
      <w:r w:rsidRPr="001E2B86">
        <w:rPr>
          <w:rFonts w:eastAsia="SimSun"/>
          <w:i/>
          <w:noProof/>
        </w:rPr>
        <w:t>MeasIdleReport</w:t>
      </w:r>
      <w:r w:rsidR="00A7497E" w:rsidRPr="001E2B86">
        <w:rPr>
          <w:rFonts w:eastAsia="SimSun"/>
        </w:rPr>
        <w:t>; or</w:t>
      </w:r>
    </w:p>
    <w:p w14:paraId="62C0F7BB" w14:textId="77777777" w:rsidR="00A7497E" w:rsidRPr="001E2B86" w:rsidRDefault="00A7497E" w:rsidP="00A7497E">
      <w:pPr>
        <w:pStyle w:val="B3"/>
        <w:rPr>
          <w:rFonts w:eastAsia="SimSun"/>
        </w:rPr>
      </w:pPr>
      <w:r w:rsidRPr="001E2B86">
        <w:rPr>
          <w:rFonts w:eastAsia="SimSun"/>
        </w:rPr>
        <w:t>3&gt;</w:t>
      </w:r>
      <w:r w:rsidRPr="001E2B86">
        <w:rPr>
          <w:rFonts w:eastAsia="SimSun"/>
        </w:rPr>
        <w:tab/>
        <w:t xml:space="preserve">if the SIB2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ECB227" w14:textId="77777777" w:rsidR="0096450A" w:rsidRPr="001E2B86" w:rsidRDefault="0096450A" w:rsidP="0096450A">
      <w:pPr>
        <w:pStyle w:val="B4"/>
      </w:pPr>
      <w:r w:rsidRPr="001E2B86">
        <w:rPr>
          <w:rFonts w:eastAsia="SimSun"/>
        </w:rPr>
        <w:t>4&gt;</w:t>
      </w:r>
      <w:r w:rsidRPr="001E2B86">
        <w:rPr>
          <w:rFonts w:eastAsia="SimSun"/>
        </w:rPr>
        <w:tab/>
        <w:t xml:space="preserve">include the </w:t>
      </w:r>
      <w:r w:rsidRPr="001E2B86">
        <w:rPr>
          <w:rFonts w:eastAsia="SimSun"/>
          <w:i/>
        </w:rPr>
        <w:t>idleMeasAvailable</w:t>
      </w:r>
      <w:r w:rsidRPr="001E2B86">
        <w:rPr>
          <w:rFonts w:eastAsia="SimSun"/>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r w:rsidRPr="001E2B86">
        <w:rPr>
          <w:i/>
        </w:rPr>
        <w:t>rlos-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r w:rsidRPr="001E2B86">
        <w:rPr>
          <w:i/>
        </w:rPr>
        <w:t>ue-CE-NeedULGaps</w:t>
      </w:r>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r w:rsidRPr="001E2B86">
        <w:rPr>
          <w:i/>
        </w:rPr>
        <w:t>iab-NodeIndication;</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r w:rsidRPr="001E2B86">
        <w:rPr>
          <w:i/>
        </w:rPr>
        <w:t>gnss-PositionFixDurationReporting</w:t>
      </w:r>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r w:rsidRPr="001E2B86">
        <w:rPr>
          <w:i/>
        </w:rPr>
        <w:t>UECapabilityInformation</w:t>
      </w:r>
      <w:r w:rsidR="004D7266" w:rsidRPr="001E2B86">
        <w:rPr>
          <w:rFonts w:eastAsiaTheme="minorEastAsia"/>
          <w:iCs/>
        </w:rPr>
        <w:t xml:space="preserve"> according to the network indication </w:t>
      </w:r>
      <w:r w:rsidR="004D7266" w:rsidRPr="001E2B86">
        <w:rPr>
          <w:i/>
          <w:iCs/>
        </w:rPr>
        <w:t>rrc-SegAllowed</w:t>
      </w:r>
      <w:r w:rsidRPr="001E2B86">
        <w:t>:</w:t>
      </w:r>
    </w:p>
    <w:p w14:paraId="35EA8B9B" w14:textId="77777777" w:rsidR="004D7266" w:rsidRPr="001E2B86" w:rsidRDefault="00EF2FC4" w:rsidP="004D7266">
      <w:pPr>
        <w:pStyle w:val="B3"/>
      </w:pPr>
      <w:r w:rsidRPr="001E2B86">
        <w:t>3&gt;</w:t>
      </w:r>
      <w:r w:rsidRPr="001E2B86">
        <w:tab/>
        <w:t xml:space="preserve">except for NB-IoT, may include </w:t>
      </w:r>
      <w:r w:rsidRPr="001E2B86">
        <w:rPr>
          <w:i/>
        </w:rPr>
        <w:t>ul-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r w:rsidRPr="001E2B86">
        <w:rPr>
          <w:i/>
          <w:lang w:eastAsia="fr-FR"/>
        </w:rPr>
        <w:t>UECapabilityInformation</w:t>
      </w:r>
      <w:r w:rsidRPr="001E2B86">
        <w:rPr>
          <w:lang w:eastAsia="fr-FR"/>
        </w:rPr>
        <w:t xml:space="preserve"> according to the network indication </w:t>
      </w:r>
      <w:r w:rsidRPr="001E2B86">
        <w:rPr>
          <w:i/>
          <w:lang w:eastAsia="fr-FR"/>
        </w:rPr>
        <w:t>rrc-MaxCapaSegAllowed</w:t>
      </w:r>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r w:rsidRPr="001E2B86">
        <w:rPr>
          <w:i/>
          <w:lang w:eastAsia="fr-FR"/>
        </w:rPr>
        <w:t>ul-RRC-MaxCapaSegments</w:t>
      </w:r>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r w:rsidR="009722D5" w:rsidRPr="001E2B86">
        <w:rPr>
          <w:i/>
        </w:rPr>
        <w:t>RRCConnectionSetupComplete</w:t>
      </w:r>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40"/>
      </w:pPr>
      <w:bookmarkStart w:id="1503" w:name="_Toc20486775"/>
      <w:bookmarkStart w:id="1504" w:name="_Toc29342067"/>
      <w:bookmarkStart w:id="1505" w:name="_Toc29343206"/>
      <w:bookmarkStart w:id="1506" w:name="_Toc36566455"/>
      <w:bookmarkStart w:id="1507" w:name="_Toc36809864"/>
      <w:bookmarkStart w:id="1508" w:name="_Toc36846228"/>
      <w:bookmarkStart w:id="1509" w:name="_Toc36938881"/>
      <w:bookmarkStart w:id="1510" w:name="_Toc37081860"/>
      <w:bookmarkStart w:id="1511" w:name="_Toc46480485"/>
      <w:bookmarkStart w:id="1512" w:name="_Toc46481719"/>
      <w:bookmarkStart w:id="1513" w:name="_Toc46482953"/>
      <w:bookmarkStart w:id="1514" w:name="_Toc185640113"/>
      <w:bookmarkStart w:id="1515" w:name="_Toc193473796"/>
      <w:bookmarkStart w:id="1516" w:name="_Toc201561729"/>
      <w:bookmarkStart w:id="1517" w:name="_Toc210247569"/>
      <w:r w:rsidRPr="001E2B86">
        <w:t>5.3.3.4a</w:t>
      </w:r>
      <w:r w:rsidRPr="001E2B86">
        <w:tab/>
        <w:t xml:space="preserve">Reception of the </w:t>
      </w:r>
      <w:r w:rsidRPr="001E2B86">
        <w:rPr>
          <w:i/>
        </w:rPr>
        <w:t>RRCConnectionResume</w:t>
      </w:r>
      <w:r w:rsidRPr="001E2B86">
        <w:t xml:space="preserve"> by the UE</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r w:rsidRPr="001E2B86" w:rsidDel="004D49C1">
        <w:rPr>
          <w:i/>
        </w:rPr>
        <w:t>resumeIdentity</w:t>
      </w:r>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r w:rsidRPr="001E2B86">
        <w:rPr>
          <w:i/>
        </w:rPr>
        <w:t>timeAlignmentTimer</w:t>
      </w:r>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r w:rsidRPr="001E2B86">
        <w:rPr>
          <w:i/>
        </w:rPr>
        <w:t>fullConfig</w:t>
      </w:r>
      <w:r w:rsidRPr="001E2B86">
        <w:t xml:space="preserve"> is not present in the </w:t>
      </w:r>
      <w:r w:rsidRPr="001E2B86">
        <w:rPr>
          <w:i/>
        </w:rPr>
        <w:t>RRCConnectionResume</w:t>
      </w:r>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r w:rsidR="009722D5" w:rsidRPr="001E2B86">
        <w:rPr>
          <w:i/>
          <w:iCs/>
        </w:rPr>
        <w:t>drb-ContinueROHC</w:t>
      </w:r>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restore the MCG SCell(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release the MCG SCell(s) from the UE AS context, if stored;</w:t>
      </w:r>
    </w:p>
    <w:p w14:paraId="36509B28"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PatternConfig</w:t>
      </w:r>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r w:rsidR="009722D5" w:rsidRPr="001E2B86">
        <w:rPr>
          <w:i/>
        </w:rPr>
        <w:t>resumeIdentity</w:t>
      </w:r>
      <w:r w:rsidR="009722D5" w:rsidRPr="001E2B86">
        <w:t>;</w:t>
      </w:r>
    </w:p>
    <w:p w14:paraId="670A1478" w14:textId="77777777" w:rsidR="00C47544" w:rsidRPr="001E2B86" w:rsidRDefault="00C47544" w:rsidP="001628A2">
      <w:pPr>
        <w:pStyle w:val="B3"/>
      </w:pPr>
      <w:r w:rsidRPr="001E2B86">
        <w:t>3&gt;</w:t>
      </w:r>
      <w:r w:rsidRPr="001E2B86">
        <w:tab/>
        <w:t>configure lower layers to consider the restored MCG and SCG SCell(s) (if any) to be in deactivated state;</w:t>
      </w:r>
    </w:p>
    <w:p w14:paraId="08C01CE2" w14:textId="77777777" w:rsidR="00F661C7" w:rsidRPr="001E2B86" w:rsidRDefault="00F661C7" w:rsidP="00C47544">
      <w:pPr>
        <w:pStyle w:val="B2"/>
      </w:pPr>
      <w:r w:rsidRPr="001E2B86">
        <w:t>2&gt;</w:t>
      </w:r>
      <w:r w:rsidRPr="001E2B86">
        <w:tab/>
        <w:t xml:space="preserve">else if the </w:t>
      </w:r>
      <w:r w:rsidRPr="001E2B86">
        <w:rPr>
          <w:i/>
        </w:rPr>
        <w:t>RRCConnectionResume</w:t>
      </w:r>
      <w:r w:rsidRPr="001E2B86">
        <w:t xml:space="preserve"> message includes the </w:t>
      </w:r>
      <w:r w:rsidRPr="001E2B86">
        <w:rPr>
          <w:i/>
        </w:rPr>
        <w:t xml:space="preserve">fullConfig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restore the MCG SCell(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SCell(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PatternConfig</w:t>
      </w:r>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configure lower layers to consider the restored MCG and SCG SCell(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r w:rsidRPr="001E2B86">
        <w:rPr>
          <w:i/>
        </w:rPr>
        <w:t>rrc-InactiveConfig</w:t>
      </w:r>
      <w:r w:rsidR="00CC382D" w:rsidRPr="001E2B86">
        <w:t>,</w:t>
      </w:r>
      <w:r w:rsidR="0048386E" w:rsidRPr="001E2B86">
        <w:t xml:space="preserve"> </w:t>
      </w:r>
      <w:r w:rsidR="00F661C7" w:rsidRPr="001E2B86">
        <w:t xml:space="preserve">except </w:t>
      </w:r>
      <w:r w:rsidR="00F661C7" w:rsidRPr="001E2B86">
        <w:rPr>
          <w:i/>
        </w:rPr>
        <w:t>ran-NotificationAreaInfo</w:t>
      </w:r>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r w:rsidRPr="001E2B86">
        <w:rPr>
          <w:i/>
          <w:iCs/>
        </w:rPr>
        <w:t>resumeIdentity</w:t>
      </w:r>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ReleaseList</w:t>
      </w:r>
      <w:r w:rsidRPr="001E2B86">
        <w:t>:</w:t>
      </w:r>
    </w:p>
    <w:p w14:paraId="70436C23" w14:textId="77777777" w:rsidR="00C47544" w:rsidRPr="001E2B86" w:rsidRDefault="00C47544" w:rsidP="00C47544">
      <w:pPr>
        <w:pStyle w:val="B2"/>
      </w:pPr>
      <w:r w:rsidRPr="001E2B86">
        <w:t>2&gt;</w:t>
      </w:r>
      <w:r w:rsidRPr="001E2B86">
        <w:tab/>
        <w:t>perform SCell release as specified in 5.3.10.3a;</w:t>
      </w:r>
    </w:p>
    <w:p w14:paraId="65987871"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AddModList</w:t>
      </w:r>
      <w:r w:rsidRPr="001E2B86">
        <w:t>:</w:t>
      </w:r>
    </w:p>
    <w:p w14:paraId="25517F76" w14:textId="77777777" w:rsidR="00C47544" w:rsidRPr="001E2B86" w:rsidRDefault="00C47544" w:rsidP="00C47544">
      <w:pPr>
        <w:pStyle w:val="B2"/>
      </w:pPr>
      <w:r w:rsidRPr="001E2B86">
        <w:t>2&gt;</w:t>
      </w:r>
      <w:r w:rsidRPr="001E2B86">
        <w:tab/>
        <w:t>perform SCell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ReleaseList</w:t>
      </w:r>
      <w:r w:rsidRPr="001E2B86">
        <w:t>:</w:t>
      </w:r>
    </w:p>
    <w:p w14:paraId="3596B748" w14:textId="77777777" w:rsidR="00C47544" w:rsidRPr="001E2B86" w:rsidRDefault="00C47544" w:rsidP="00C47544">
      <w:pPr>
        <w:pStyle w:val="B2"/>
      </w:pPr>
      <w:r w:rsidRPr="001E2B86">
        <w:t>2&gt;</w:t>
      </w:r>
      <w:r w:rsidRPr="001E2B86">
        <w:tab/>
        <w:t>perform SCell group release as specified in 5.3.10.3d;</w:t>
      </w:r>
    </w:p>
    <w:p w14:paraId="720212C7"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AddModList</w:t>
      </w:r>
      <w:r w:rsidRPr="001E2B86">
        <w:t>:</w:t>
      </w:r>
    </w:p>
    <w:p w14:paraId="54976363" w14:textId="77777777" w:rsidR="00C47544" w:rsidRPr="001E2B86" w:rsidRDefault="00C47544" w:rsidP="00C47544">
      <w:pPr>
        <w:pStyle w:val="B2"/>
      </w:pPr>
      <w:r w:rsidRPr="001E2B86">
        <w:t>2&gt;</w:t>
      </w:r>
      <w:r w:rsidRPr="001E2B86">
        <w:tab/>
        <w:t>perform SCell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SecondaryCellGroupConfig</w:t>
      </w:r>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sk-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13A414DB" w14:textId="77777777" w:rsidR="009722D5" w:rsidRPr="001E2B86" w:rsidRDefault="009722D5" w:rsidP="009722D5">
      <w:pPr>
        <w:pStyle w:val="B1"/>
      </w:pPr>
      <w:r w:rsidRPr="001E2B86">
        <w:t>1&gt;</w:t>
      </w:r>
      <w:r w:rsidRPr="001E2B86">
        <w:tab/>
        <w:t xml:space="preserve">if the </w:t>
      </w:r>
      <w:r w:rsidRPr="001E2B86">
        <w:rPr>
          <w:i/>
        </w:rPr>
        <w:t>RRCConnectionResume</w:t>
      </w:r>
      <w:r w:rsidRPr="001E2B86">
        <w:t xml:space="preserve"> message includes the </w:t>
      </w:r>
      <w:r w:rsidRPr="001E2B86">
        <w:rPr>
          <w:i/>
        </w:rPr>
        <w:t>measConfig</w:t>
      </w:r>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r w:rsidRPr="001E2B86">
        <w:rPr>
          <w:i/>
        </w:rPr>
        <w:t>RRCConnectionResume</w:t>
      </w:r>
      <w:r w:rsidRPr="001E2B86">
        <w:t xml:space="preserve"> message includes the </w:t>
      </w:r>
      <w:r w:rsidRPr="001E2B86">
        <w:rPr>
          <w:i/>
        </w:rPr>
        <w:t>otherConfig</w:t>
      </w:r>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맑은 고딕"/>
          <w:lang w:eastAsia="ko-KR"/>
        </w:rPr>
      </w:pPr>
      <w:r w:rsidRPr="001E2B86">
        <w:rPr>
          <w:rFonts w:eastAsia="DengXian"/>
        </w:rPr>
        <w:t>2&gt;</w:t>
      </w:r>
      <w:r w:rsidRPr="001E2B86">
        <w:rPr>
          <w:rFonts w:eastAsia="DengXian"/>
        </w:rPr>
        <w:tab/>
        <w:t xml:space="preserve">perform the actions as specified in </w:t>
      </w:r>
      <w:r w:rsidRPr="001E2B86">
        <w:rPr>
          <w:rFonts w:eastAsia="맑은 고딕"/>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r w:rsidRPr="001E2B86">
        <w:rPr>
          <w:i/>
        </w:rPr>
        <w:t>RRCConnectionResume</w:t>
      </w:r>
      <w:r w:rsidRPr="001E2B86">
        <w:t xml:space="preserve"> is received in response to an </w:t>
      </w:r>
      <w:r w:rsidR="00F014FB" w:rsidRPr="001E2B86">
        <w:rPr>
          <w:i/>
        </w:rPr>
        <w:t xml:space="preserve">RRCConnectionResumeRequest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r w:rsidRPr="001E2B86">
        <w:rPr>
          <w:i/>
          <w:iCs/>
        </w:rPr>
        <w:t>nextHopChainingCount</w:t>
      </w:r>
      <w:r w:rsidRPr="001E2B86">
        <w:t xml:space="preserve"> value indicated in the </w:t>
      </w:r>
      <w:r w:rsidRPr="001E2B86">
        <w:rPr>
          <w:i/>
        </w:rPr>
        <w:t>RRCConnectionResume</w:t>
      </w:r>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sume</w:t>
      </w:r>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r w:rsidR="009722D5" w:rsidRPr="001E2B86">
        <w:rPr>
          <w:i/>
          <w:iCs/>
        </w:rPr>
        <w:t>RRCConnectionResume</w:t>
      </w:r>
      <w:r w:rsidR="009722D5" w:rsidRPr="001E2B86">
        <w:t xml:space="preserve"> message, using the previously configured algorithm and the K</w:t>
      </w:r>
      <w:r w:rsidR="009722D5" w:rsidRPr="001E2B86">
        <w:rPr>
          <w:vertAlign w:val="subscript"/>
        </w:rPr>
        <w:t>RRCint</w:t>
      </w:r>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r w:rsidR="009722D5" w:rsidRPr="001E2B86">
        <w:rPr>
          <w:i/>
          <w:iCs/>
        </w:rPr>
        <w:t>RRCConnectionResume</w:t>
      </w:r>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configure lower layers to resum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configure lower layers to resume ciphering and to apply the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consider the current cell to be the PCell;</w:t>
      </w:r>
    </w:p>
    <w:p w14:paraId="0D1C79BD" w14:textId="77777777" w:rsidR="009722D5" w:rsidRPr="001E2B86" w:rsidRDefault="009722D5" w:rsidP="009722D5">
      <w:pPr>
        <w:pStyle w:val="B1"/>
      </w:pPr>
      <w:r w:rsidRPr="001E2B86">
        <w:t>1&gt;</w:t>
      </w:r>
      <w:r w:rsidRPr="001E2B86">
        <w:tab/>
        <w:t xml:space="preserve">set the content of </w:t>
      </w:r>
      <w:r w:rsidRPr="001E2B86">
        <w:rPr>
          <w:i/>
        </w:rPr>
        <w:t>RRCConnectionResumeComplete</w:t>
      </w:r>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r w:rsidRPr="001E2B86">
        <w:rPr>
          <w:i/>
        </w:rPr>
        <w:t>dedicatedInfoNAS</w:t>
      </w:r>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w:t>
      </w:r>
      <w:r w:rsidR="009722D5" w:rsidRPr="001E2B86">
        <w:t xml:space="preserve"> stored in </w:t>
      </w:r>
      <w:r w:rsidR="009722D5" w:rsidRPr="001E2B86">
        <w:rPr>
          <w:i/>
        </w:rPr>
        <w:t>VarRLF-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rlf-InfoAvailable</w:t>
      </w:r>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7B0992B5"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w:t>
      </w:r>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BT</w:t>
      </w:r>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WLAN</w:t>
      </w:r>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w:t>
      </w:r>
      <w:r w:rsidR="009722D5" w:rsidRPr="001E2B86">
        <w:rPr>
          <w:i/>
        </w:rPr>
        <w:t xml:space="preserve"> plmn-Identity</w:t>
      </w:r>
      <w:r w:rsidR="009722D5" w:rsidRPr="001E2B86">
        <w:t xml:space="preserve"> stored in </w:t>
      </w:r>
      <w:r w:rsidR="009722D5" w:rsidRPr="001E2B86">
        <w:rPr>
          <w:i/>
        </w:rPr>
        <w:t>VarConnEstFailReport</w:t>
      </w:r>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connEstFailInfoAvailable</w:t>
      </w:r>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r w:rsidRPr="001E2B86">
        <w:rPr>
          <w:i/>
        </w:rPr>
        <w:t>flightPathInfoAvailable</w:t>
      </w:r>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113C1D4F" w14:textId="77777777" w:rsidR="00433335" w:rsidRPr="001E2B86" w:rsidRDefault="009722D5" w:rsidP="00433335">
      <w:pPr>
        <w:pStyle w:val="B4"/>
      </w:pPr>
      <w:r w:rsidRPr="001E2B86">
        <w:t>4&gt;</w:t>
      </w:r>
      <w:r w:rsidRPr="001E2B86">
        <w:tab/>
        <w:t xml:space="preserve">include </w:t>
      </w:r>
      <w:r w:rsidRPr="001E2B86">
        <w:rPr>
          <w:i/>
        </w:rPr>
        <w:t>mobilityHistoryAvail</w:t>
      </w:r>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idleModeMeasurementReq</w:t>
      </w:r>
      <w:r w:rsidRPr="001E2B86">
        <w:t xml:space="preserve"> is included in the </w:t>
      </w:r>
      <w:r w:rsidRPr="001E2B86">
        <w:rPr>
          <w:i/>
        </w:rPr>
        <w:t>RRCConnectionResume</w:t>
      </w:r>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SimSun"/>
        </w:rPr>
        <w:t xml:space="preserve">UE has idle/inactive measurement information concerning cells other than the PCell available in </w:t>
      </w:r>
      <w:r w:rsidRPr="001E2B86">
        <w:rPr>
          <w:rFonts w:eastAsia="SimSun"/>
          <w:i/>
        </w:rPr>
        <w:t>VarMeasIdleReport</w:t>
      </w:r>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r w:rsidRPr="001E2B86">
        <w:rPr>
          <w:i/>
        </w:rPr>
        <w:t>RRCConnectionResumeComplete</w:t>
      </w:r>
      <w:r w:rsidRPr="001E2B86">
        <w:t xml:space="preserve"> message to the value of </w:t>
      </w:r>
      <w:r w:rsidRPr="001E2B86">
        <w:rPr>
          <w:i/>
        </w:rPr>
        <w:t>measReportIdle</w:t>
      </w:r>
      <w:r w:rsidR="00A7497E" w:rsidRPr="001E2B86">
        <w:rPr>
          <w:i/>
          <w:iCs/>
        </w:rPr>
        <w:t>-r15</w:t>
      </w:r>
      <w:r w:rsidRPr="001E2B86">
        <w:t xml:space="preserve"> in the </w:t>
      </w:r>
      <w:r w:rsidRPr="001E2B86">
        <w:rPr>
          <w:i/>
        </w:rPr>
        <w:t>VarMeasIdleReport</w:t>
      </w:r>
      <w:r w:rsidRPr="001E2B86">
        <w:t>;</w:t>
      </w:r>
    </w:p>
    <w:p w14:paraId="72BED2F1" w14:textId="77777777" w:rsidR="00A7497E" w:rsidRPr="001E2B86" w:rsidRDefault="00A7497E" w:rsidP="00A7497E">
      <w:pPr>
        <w:pStyle w:val="B5"/>
      </w:pPr>
      <w:r w:rsidRPr="001E2B86">
        <w:t>5&gt;</w:t>
      </w:r>
      <w:r w:rsidRPr="001E2B86">
        <w:tab/>
        <w:t xml:space="preserve">set the </w:t>
      </w:r>
      <w:r w:rsidRPr="001E2B86">
        <w:rPr>
          <w:i/>
          <w:iCs/>
        </w:rPr>
        <w:t>measResultListExtIdle</w:t>
      </w:r>
      <w:r w:rsidRPr="001E2B86">
        <w:t xml:space="preserve"> in the </w:t>
      </w:r>
      <w:r w:rsidRPr="001E2B86">
        <w:rPr>
          <w:i/>
          <w:iCs/>
        </w:rPr>
        <w:t>RRCConnectionResumeComplet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1DAF63EF" w14:textId="77777777" w:rsidR="00C47544" w:rsidRPr="001E2B86" w:rsidRDefault="00C47544" w:rsidP="00C47544">
      <w:pPr>
        <w:pStyle w:val="B5"/>
      </w:pPr>
      <w:r w:rsidRPr="001E2B86">
        <w:t>5&gt;</w:t>
      </w:r>
      <w:r w:rsidRPr="001E2B86">
        <w:tab/>
        <w:t xml:space="preserve">set the </w:t>
      </w:r>
      <w:r w:rsidRPr="001E2B86">
        <w:rPr>
          <w:i/>
          <w:iCs/>
        </w:rPr>
        <w:t>measResultListIdleNR</w:t>
      </w:r>
      <w:r w:rsidRPr="001E2B86">
        <w:t xml:space="preserve"> in the </w:t>
      </w:r>
      <w:r w:rsidRPr="001E2B86">
        <w:rPr>
          <w:i/>
          <w:iCs/>
        </w:rPr>
        <w:t>RRCConnectionResumeComplet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p>
    <w:p w14:paraId="6C998F61" w14:textId="77777777" w:rsidR="00C47544" w:rsidRPr="001E2B86" w:rsidRDefault="00C47544" w:rsidP="00C47544">
      <w:pPr>
        <w:pStyle w:val="B5"/>
      </w:pPr>
      <w:r w:rsidRPr="001E2B86">
        <w:t>5&gt;</w:t>
      </w:r>
      <w:r w:rsidRPr="001E2B86">
        <w:tab/>
        <w:t xml:space="preserve">discard the </w:t>
      </w:r>
      <w:r w:rsidRPr="001E2B86">
        <w:rPr>
          <w:i/>
        </w:rPr>
        <w:t>VarMeasIdleReport</w:t>
      </w:r>
      <w:r w:rsidRPr="001E2B86">
        <w:t xml:space="preserve"> upon successful delivery of the </w:t>
      </w:r>
      <w:r w:rsidRPr="001E2B86">
        <w:rPr>
          <w:i/>
        </w:rPr>
        <w:t>RRCConnectionResumeComplete</w:t>
      </w:r>
      <w:r w:rsidRPr="001E2B86">
        <w:t xml:space="preserve"> message is confirmed by lower layers;</w:t>
      </w:r>
    </w:p>
    <w:p w14:paraId="5A1E67FC" w14:textId="77777777" w:rsidR="00A7497E" w:rsidRPr="001E2B86" w:rsidRDefault="0096450A" w:rsidP="00A7497E">
      <w:pPr>
        <w:pStyle w:val="B3"/>
        <w:rPr>
          <w:rFonts w:eastAsia="SimSun"/>
        </w:rPr>
      </w:pPr>
      <w:r w:rsidRPr="001E2B86">
        <w:rPr>
          <w:rFonts w:eastAsia="SimSun"/>
        </w:rPr>
        <w:t>3&gt;</w:t>
      </w:r>
      <w:r w:rsidRPr="001E2B86">
        <w:rPr>
          <w:rFonts w:eastAsia="SimSun"/>
        </w:rPr>
        <w:tab/>
      </w:r>
      <w:r w:rsidR="00A7497E" w:rsidRPr="001E2B86">
        <w:rPr>
          <w:rFonts w:eastAsia="SimSun"/>
        </w:rPr>
        <w:t>else:</w:t>
      </w:r>
    </w:p>
    <w:p w14:paraId="5B88102D" w14:textId="77777777" w:rsidR="0096450A" w:rsidRPr="001E2B86" w:rsidRDefault="00A7497E" w:rsidP="004E6D61">
      <w:pPr>
        <w:pStyle w:val="B4"/>
        <w:rPr>
          <w:rFonts w:eastAsia="SimSun"/>
        </w:rPr>
      </w:pPr>
      <w:r w:rsidRPr="001E2B86">
        <w:rPr>
          <w:rFonts w:eastAsia="SimSun"/>
        </w:rPr>
        <w:t>4&gt;</w:t>
      </w:r>
      <w:r w:rsidRPr="001E2B86">
        <w:rPr>
          <w:rFonts w:eastAsia="SimSun"/>
        </w:rPr>
        <w:tab/>
      </w:r>
      <w:r w:rsidR="0096450A" w:rsidRPr="001E2B86">
        <w:rPr>
          <w:rFonts w:eastAsia="SimSun"/>
        </w:rPr>
        <w:t xml:space="preserve">if the </w:t>
      </w:r>
      <w:r w:rsidR="0096450A" w:rsidRPr="001E2B86">
        <w:rPr>
          <w:rFonts w:eastAsia="SimSun"/>
          <w:iCs/>
        </w:rPr>
        <w:t>SIB2</w:t>
      </w:r>
      <w:r w:rsidR="0096450A" w:rsidRPr="001E2B86">
        <w:rPr>
          <w:rFonts w:eastAsia="SimSun"/>
        </w:rPr>
        <w:t xml:space="preserve"> contains </w:t>
      </w:r>
      <w:r w:rsidR="0096450A" w:rsidRPr="001E2B86">
        <w:rPr>
          <w:rFonts w:eastAsia="SimSun"/>
          <w:i/>
        </w:rPr>
        <w:t>idleModeMeasurements</w:t>
      </w:r>
      <w:r w:rsidR="0096450A" w:rsidRPr="001E2B86">
        <w:rPr>
          <w:rFonts w:eastAsia="SimSun"/>
        </w:rPr>
        <w:t xml:space="preserve"> and the UE has </w:t>
      </w:r>
      <w:r w:rsidRPr="001E2B86">
        <w:rPr>
          <w:rFonts w:eastAsia="SimSun"/>
        </w:rPr>
        <w:t xml:space="preserve">E-UTRA </w:t>
      </w:r>
      <w:r w:rsidR="00C47544" w:rsidRPr="001E2B86">
        <w:rPr>
          <w:rFonts w:eastAsia="SimSun"/>
        </w:rPr>
        <w:t>idle/inactive</w:t>
      </w:r>
      <w:r w:rsidR="0096450A" w:rsidRPr="001E2B86">
        <w:rPr>
          <w:rFonts w:eastAsia="SimSun"/>
        </w:rPr>
        <w:t xml:space="preserve"> measurement information </w:t>
      </w:r>
      <w:r w:rsidR="00C47544" w:rsidRPr="001E2B86">
        <w:rPr>
          <w:rFonts w:eastAsia="SimSun"/>
        </w:rPr>
        <w:t xml:space="preserve">concerning cells other than the PCell </w:t>
      </w:r>
      <w:r w:rsidR="0096450A" w:rsidRPr="001E2B86">
        <w:rPr>
          <w:rFonts w:eastAsia="SimSun"/>
        </w:rPr>
        <w:t xml:space="preserve">available in </w:t>
      </w:r>
      <w:r w:rsidR="0096450A" w:rsidRPr="001E2B86">
        <w:rPr>
          <w:rFonts w:eastAsia="SimSun"/>
          <w:i/>
        </w:rPr>
        <w:t>Var</w:t>
      </w:r>
      <w:r w:rsidR="0096450A" w:rsidRPr="001E2B86">
        <w:rPr>
          <w:rFonts w:eastAsia="SimSun"/>
          <w:i/>
          <w:noProof/>
        </w:rPr>
        <w:t>MeasIdleReport</w:t>
      </w:r>
      <w:r w:rsidRPr="001E2B86">
        <w:rPr>
          <w:rFonts w:eastAsia="SimSun"/>
        </w:rPr>
        <w:t>; or</w:t>
      </w:r>
    </w:p>
    <w:p w14:paraId="0DE18231" w14:textId="77777777" w:rsidR="00A7497E" w:rsidRPr="001E2B86" w:rsidRDefault="00A7497E" w:rsidP="004E6D61">
      <w:pPr>
        <w:pStyle w:val="B4"/>
        <w:rPr>
          <w:rFonts w:eastAsia="SimSun"/>
        </w:rPr>
      </w:pPr>
      <w:r w:rsidRPr="001E2B86">
        <w:rPr>
          <w:rFonts w:eastAsia="SimSun"/>
        </w:rPr>
        <w:t>4&gt;</w:t>
      </w:r>
      <w:r w:rsidRPr="001E2B86">
        <w:rPr>
          <w:rFonts w:eastAsia="SimSun"/>
        </w:rPr>
        <w:tab/>
        <w:t xml:space="preserve">if the </w:t>
      </w:r>
      <w:r w:rsidRPr="001E2B86">
        <w:rPr>
          <w:rFonts w:eastAsia="SimSun"/>
          <w:iCs/>
        </w:rPr>
        <w:t>SIB2</w:t>
      </w:r>
      <w:r w:rsidRPr="001E2B86">
        <w:rPr>
          <w:rFonts w:eastAsia="SimSun"/>
        </w:rPr>
        <w:t xml:space="preserve">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4C3E3C" w14:textId="77777777" w:rsidR="0096450A" w:rsidRPr="001E2B86" w:rsidRDefault="00A7497E" w:rsidP="004E6D61">
      <w:pPr>
        <w:pStyle w:val="B5"/>
      </w:pPr>
      <w:r w:rsidRPr="001E2B86">
        <w:rPr>
          <w:rFonts w:eastAsia="SimSun"/>
        </w:rPr>
        <w:t>5</w:t>
      </w:r>
      <w:r w:rsidR="0096450A" w:rsidRPr="001E2B86">
        <w:rPr>
          <w:rFonts w:eastAsia="SimSun"/>
        </w:rPr>
        <w:t>&gt;</w:t>
      </w:r>
      <w:r w:rsidR="0096450A" w:rsidRPr="001E2B86">
        <w:rPr>
          <w:rFonts w:eastAsia="SimSun"/>
        </w:rPr>
        <w:tab/>
        <w:t xml:space="preserve">include the </w:t>
      </w:r>
      <w:r w:rsidR="0096450A" w:rsidRPr="001E2B86">
        <w:rPr>
          <w:rFonts w:eastAsia="SimSun"/>
          <w:i/>
        </w:rPr>
        <w:t>idleMeasAvailable</w:t>
      </w:r>
      <w:r w:rsidR="0096450A" w:rsidRPr="001E2B86">
        <w:rPr>
          <w:rFonts w:eastAsia="SimSun"/>
        </w:rPr>
        <w:t>;</w:t>
      </w:r>
    </w:p>
    <w:p w14:paraId="4AFC529F" w14:textId="77777777" w:rsidR="00C47544" w:rsidRPr="001E2B86" w:rsidRDefault="00C47544" w:rsidP="00C47544">
      <w:pPr>
        <w:pStyle w:val="B3"/>
      </w:pPr>
      <w:r w:rsidRPr="001E2B86">
        <w:t>3&gt;</w:t>
      </w:r>
      <w:r w:rsidRPr="001E2B86">
        <w:tab/>
        <w:t xml:space="preserve">if the </w:t>
      </w:r>
      <w:r w:rsidRPr="001E2B86">
        <w:rPr>
          <w:i/>
        </w:rPr>
        <w:t>RRCConnectionResume</w:t>
      </w:r>
      <w:r w:rsidRPr="001E2B86">
        <w:t xml:space="preserve"> message includes </w:t>
      </w:r>
      <w:r w:rsidRPr="001E2B86">
        <w:rPr>
          <w:i/>
        </w:rPr>
        <w:t>nr-SecondaryCellGroupConfig</w:t>
      </w:r>
      <w:r w:rsidRPr="001E2B86">
        <w:t>:</w:t>
      </w:r>
    </w:p>
    <w:p w14:paraId="4CFA7AE6" w14:textId="77777777" w:rsidR="00C47544" w:rsidRPr="001E2B86" w:rsidRDefault="00C47544" w:rsidP="00C47544">
      <w:pPr>
        <w:pStyle w:val="B4"/>
      </w:pPr>
      <w:r w:rsidRPr="001E2B86">
        <w:t>4&gt;</w:t>
      </w:r>
      <w:r w:rsidRPr="001E2B86">
        <w:tab/>
        <w:t xml:space="preserve">include </w:t>
      </w:r>
      <w:r w:rsidRPr="001E2B86">
        <w:rPr>
          <w:i/>
        </w:rPr>
        <w:t>scg-ConfigResponseNR</w:t>
      </w:r>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w:t>
      </w:r>
      <w:r w:rsidRPr="001E2B86">
        <w:t xml:space="preserve"> stored in</w:t>
      </w:r>
      <w:r w:rsidRPr="001E2B86">
        <w:rPr>
          <w:i/>
        </w:rPr>
        <w:t xml:space="preserve"> VarRLF-Report-NB</w:t>
      </w:r>
      <w:r w:rsidRPr="001E2B86">
        <w:t>:</w:t>
      </w:r>
    </w:p>
    <w:p w14:paraId="53163BA8"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46534FCA"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r w:rsidRPr="001E2B86">
        <w:rPr>
          <w:i/>
          <w:iCs/>
        </w:rPr>
        <w:t>upperLayerIndication</w:t>
      </w:r>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r w:rsidRPr="001E2B86">
        <w:rPr>
          <w:i/>
        </w:rPr>
        <w:t>RRCConnectionResumeComplete</w:t>
      </w:r>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r w:rsidRPr="001E2B86">
        <w:rPr>
          <w:i/>
        </w:rPr>
        <w:t xml:space="preserve">RRCConnectionResume </w:t>
      </w:r>
      <w:r w:rsidRPr="001E2B86">
        <w:rPr>
          <w:iCs/>
        </w:rPr>
        <w:t>message</w:t>
      </w:r>
      <w:r w:rsidRPr="001E2B86">
        <w:t xml:space="preserve"> includes the </w:t>
      </w:r>
      <w:r w:rsidRPr="001E2B86">
        <w:rPr>
          <w:i/>
        </w:rPr>
        <w:t>obtainLocationNB</w:t>
      </w:r>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40"/>
      </w:pPr>
      <w:bookmarkStart w:id="1518" w:name="_Toc20486776"/>
      <w:bookmarkStart w:id="1519" w:name="_Toc29342068"/>
      <w:bookmarkStart w:id="1520" w:name="_Toc29343207"/>
      <w:bookmarkStart w:id="1521" w:name="_Toc36566456"/>
      <w:bookmarkStart w:id="1522" w:name="_Toc36809865"/>
      <w:bookmarkStart w:id="1523" w:name="_Toc36846229"/>
      <w:bookmarkStart w:id="1524" w:name="_Toc36938882"/>
      <w:bookmarkStart w:id="1525" w:name="_Toc37081861"/>
      <w:bookmarkStart w:id="1526" w:name="_Toc46480486"/>
      <w:bookmarkStart w:id="1527" w:name="_Toc46481720"/>
      <w:bookmarkStart w:id="1528" w:name="_Toc46482954"/>
      <w:bookmarkStart w:id="1529" w:name="_Toc185640114"/>
      <w:bookmarkStart w:id="1530" w:name="_Toc193473797"/>
      <w:bookmarkStart w:id="1531" w:name="_Toc201561730"/>
      <w:bookmarkStart w:id="1532" w:name="_Toc210247570"/>
      <w:r w:rsidRPr="001E2B86">
        <w:t>5.3.3.4b</w:t>
      </w:r>
      <w:r w:rsidRPr="001E2B86">
        <w:tab/>
        <w:t xml:space="preserve">Reception of the </w:t>
      </w:r>
      <w:r w:rsidRPr="001E2B86">
        <w:rPr>
          <w:i/>
        </w:rPr>
        <w:t>RRCEarlyDataComplete</w:t>
      </w:r>
      <w:r w:rsidRPr="001E2B86">
        <w:t xml:space="preserve"> by the U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xml:space="preserve">, utra-FDD </w:t>
      </w:r>
      <w:r w:rsidR="00564F89" w:rsidRPr="001E2B86">
        <w:rPr>
          <w:iCs/>
        </w:rPr>
        <w:t xml:space="preserve">or </w:t>
      </w:r>
      <w:r w:rsidR="00564F89" w:rsidRPr="001E2B86">
        <w:rPr>
          <w:i/>
        </w:rPr>
        <w:t>utra-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r w:rsidRPr="001E2B86">
        <w:rPr>
          <w:i/>
        </w:rPr>
        <w:t>RRCEarlyDataComplete</w:t>
      </w:r>
      <w:r w:rsidRPr="001E2B86">
        <w:t xml:space="preserve"> message includes </w:t>
      </w:r>
      <w:r w:rsidRPr="001E2B86">
        <w:rPr>
          <w:i/>
        </w:rPr>
        <w:t xml:space="preserve">idleModeMobilityControlInfo </w:t>
      </w:r>
      <w:r w:rsidRPr="001E2B86">
        <w:rPr>
          <w:iCs/>
        </w:rPr>
        <w:t xml:space="preserve">including </w:t>
      </w:r>
      <w:r w:rsidRPr="001E2B86">
        <w:rPr>
          <w:i/>
        </w:rPr>
        <w:t xml:space="preserve">freqPriorityListGERAN </w:t>
      </w:r>
      <w:r w:rsidRPr="001E2B86">
        <w:rPr>
          <w:iCs/>
        </w:rPr>
        <w:t xml:space="preserve">or </w:t>
      </w:r>
      <w:r w:rsidRPr="001E2B86">
        <w:rPr>
          <w:i/>
        </w:rPr>
        <w:t xml:space="preserve">freqPriorityListUTRA-FDD </w:t>
      </w:r>
      <w:r w:rsidRPr="001E2B86">
        <w:rPr>
          <w:iCs/>
        </w:rPr>
        <w:t xml:space="preserve">or </w:t>
      </w:r>
      <w:r w:rsidRPr="001E2B86">
        <w:rPr>
          <w:i/>
        </w:rPr>
        <w:t>freqPriorityListUTRA-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RRCEarlyDataComplete</w:t>
      </w:r>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r w:rsidRPr="001E2B86">
        <w:rPr>
          <w:i/>
        </w:rPr>
        <w:t>dedicatedInfoNAS,</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idleModeMobilityControlInfo</w:t>
      </w:r>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r w:rsidRPr="001E2B86">
        <w:rPr>
          <w:i/>
        </w:rPr>
        <w:t>RRCEarlyDataComplete</w:t>
      </w:r>
      <w:r w:rsidRPr="001E2B86">
        <w:t xml:space="preserve"> message includes </w:t>
      </w:r>
      <w:r w:rsidRPr="001E2B86">
        <w:rPr>
          <w:i/>
          <w:iCs/>
        </w:rPr>
        <w:t>redirectedCarrierInfo</w:t>
      </w:r>
      <w:r w:rsidRPr="001E2B86">
        <w:t>:</w:t>
      </w:r>
    </w:p>
    <w:p w14:paraId="770CB293" w14:textId="77777777" w:rsidR="002E2F4B" w:rsidRPr="001E2B86" w:rsidRDefault="002E2F4B" w:rsidP="002E2F4B">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r w:rsidRPr="001E2B86">
        <w:rPr>
          <w:i/>
          <w:lang w:eastAsia="en-GB"/>
        </w:rPr>
        <w:t>redirectedCarrierInfo</w:t>
      </w:r>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7255FC59" w14:textId="77777777" w:rsidR="002E2F4B" w:rsidRPr="001E2B86" w:rsidRDefault="002E2F4B" w:rsidP="002E2F4B">
      <w:pPr>
        <w:pStyle w:val="B1"/>
      </w:pPr>
      <w:r w:rsidRPr="001E2B86">
        <w:t>1&gt;</w:t>
      </w:r>
      <w:r w:rsidRPr="001E2B86">
        <w:tab/>
        <w:t xml:space="preserve">if the </w:t>
      </w:r>
      <w:r w:rsidRPr="001E2B86">
        <w:rPr>
          <w:i/>
        </w:rPr>
        <w:t>extendedWaitTime</w:t>
      </w:r>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r w:rsidRPr="001E2B86">
        <w:rPr>
          <w:i/>
        </w:rPr>
        <w:t>extendedWaitTime</w:t>
      </w:r>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77777777" w:rsidR="009722D5" w:rsidRPr="001E2B86" w:rsidRDefault="009722D5" w:rsidP="009722D5">
      <w:pPr>
        <w:pStyle w:val="40"/>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bookmarkStart w:id="1547"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r w:rsidR="0048386E" w:rsidRPr="001E2B86">
        <w:t xml:space="preserve"> or T309</w:t>
      </w:r>
      <w:r w:rsidRPr="001E2B86">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77777777"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or T308</w:t>
      </w:r>
      <w:r w:rsidRPr="001E2B86">
        <w:t xml:space="preserve"> is running:</w:t>
      </w:r>
    </w:p>
    <w:p w14:paraId="48A71DA7" w14:textId="7777777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and/or T308</w:t>
      </w:r>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77777777"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r w:rsidRPr="001E2B86">
        <w:rPr>
          <w:lang w:eastAsia="ko-KR"/>
        </w:rPr>
        <w:t xml:space="preserve">and T308,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40"/>
      </w:pPr>
      <w:bookmarkStart w:id="1548" w:name="_Toc20486778"/>
      <w:bookmarkStart w:id="1549" w:name="_Toc29342070"/>
      <w:bookmarkStart w:id="1550" w:name="_Toc29343209"/>
      <w:bookmarkStart w:id="1551" w:name="_Toc36566458"/>
      <w:bookmarkStart w:id="1552" w:name="_Toc36809867"/>
      <w:bookmarkStart w:id="1553" w:name="_Toc36846231"/>
      <w:bookmarkStart w:id="1554" w:name="_Toc36938884"/>
      <w:bookmarkStart w:id="1555" w:name="_Toc37081863"/>
      <w:bookmarkStart w:id="1556" w:name="_Toc46480488"/>
      <w:bookmarkStart w:id="1557" w:name="_Toc46481722"/>
      <w:bookmarkStart w:id="1558" w:name="_Toc46482956"/>
      <w:bookmarkStart w:id="1559" w:name="_Toc185640116"/>
      <w:bookmarkStart w:id="1560" w:name="_Toc193473799"/>
      <w:bookmarkStart w:id="1561" w:name="_Toc201561732"/>
      <w:bookmarkStart w:id="1562" w:name="_Toc210247572"/>
      <w:r w:rsidRPr="001E2B86">
        <w:t>5.3.3.6</w:t>
      </w:r>
      <w:r w:rsidRPr="001E2B86">
        <w:tab/>
        <w:t>T300 expiry</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r w:rsidR="009722D5" w:rsidRPr="001E2B86">
        <w:rPr>
          <w:i/>
        </w:rPr>
        <w:t>connEstFailOffset</w:t>
      </w:r>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r w:rsidR="009722D5" w:rsidRPr="001E2B86">
        <w:rPr>
          <w:i/>
        </w:rPr>
        <w:t>connEstFailOffset</w:t>
      </w:r>
      <w:r w:rsidR="009722D5" w:rsidRPr="001E2B86">
        <w:t xml:space="preserve"> for the parameter Qoffset</w:t>
      </w:r>
      <w:r w:rsidR="009722D5" w:rsidRPr="001E2B86">
        <w:rPr>
          <w:vertAlign w:val="subscript"/>
        </w:rPr>
        <w:t>temp</w:t>
      </w:r>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use value of infinity for the parameter Qoffset</w:t>
      </w:r>
      <w:r w:rsidRPr="001E2B86">
        <w:rPr>
          <w:vertAlign w:val="subscript"/>
        </w:rPr>
        <w:t>temp</w:t>
      </w:r>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Qoffset and T300 has expired a consecutive </w:t>
      </w:r>
      <w:r w:rsidRPr="001E2B86">
        <w:rPr>
          <w:i/>
        </w:rPr>
        <w:t>connEstFailCount</w:t>
      </w:r>
      <w:r w:rsidRPr="001E2B86">
        <w:t xml:space="preserve"> times on the same cell for which </w:t>
      </w:r>
      <w:r w:rsidRPr="001E2B86">
        <w:rPr>
          <w:i/>
        </w:rPr>
        <w:t>txFailParams</w:t>
      </w:r>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r w:rsidRPr="001E2B86">
        <w:rPr>
          <w:i/>
        </w:rPr>
        <w:t>connEstFailOffsetValidity</w:t>
      </w:r>
      <w:r w:rsidRPr="001E2B86">
        <w:t>:</w:t>
      </w:r>
    </w:p>
    <w:p w14:paraId="6B8F23EF" w14:textId="24D3C5BC" w:rsidR="009722D5" w:rsidRPr="001E2B86" w:rsidRDefault="009722D5" w:rsidP="009722D5">
      <w:pPr>
        <w:pStyle w:val="B4"/>
      </w:pPr>
      <w:r w:rsidRPr="001E2B86">
        <w:t>4&gt;</w:t>
      </w:r>
      <w:r w:rsidRPr="001E2B86">
        <w:tab/>
        <w:t xml:space="preserve">use </w:t>
      </w:r>
      <w:r w:rsidRPr="001E2B86">
        <w:rPr>
          <w:i/>
        </w:rPr>
        <w:t>connEstFailOffset</w:t>
      </w:r>
      <w:r w:rsidRPr="001E2B86">
        <w:t xml:space="preserve"> for the parameter Qoffset</w:t>
      </w:r>
      <w:r w:rsidRPr="001E2B86">
        <w:rPr>
          <w:vertAlign w:val="subscript"/>
        </w:rPr>
        <w:t>temp</w:t>
      </w:r>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r w:rsidRPr="001E2B86">
        <w:rPr>
          <w:i/>
        </w:rPr>
        <w:t xml:space="preserve">connEstFailOffset </w:t>
      </w:r>
      <w:r w:rsidRPr="001E2B86">
        <w:t>for the parameter Qoffset</w:t>
      </w:r>
      <w:r w:rsidRPr="001E2B86">
        <w:rPr>
          <w:vertAlign w:val="subscript"/>
        </w:rPr>
        <w:t>temp</w:t>
      </w:r>
      <w:r w:rsidRPr="001E2B86">
        <w:t xml:space="preserve"> during </w:t>
      </w:r>
      <w:r w:rsidRPr="001E2B86">
        <w:rPr>
          <w:i/>
        </w:rPr>
        <w:t>connEstFailOffsetValidity</w:t>
      </w:r>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r w:rsidRPr="001E2B86">
        <w:rPr>
          <w:i/>
        </w:rPr>
        <w:t>VarConnEstFailReport</w:t>
      </w:r>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r w:rsidRPr="001E2B86">
        <w:rPr>
          <w:i/>
        </w:rPr>
        <w:t>VarConnEstFailReport</w:t>
      </w:r>
      <w:r w:rsidRPr="001E2B86">
        <w:t>, if any;</w:t>
      </w:r>
    </w:p>
    <w:p w14:paraId="64B6A728" w14:textId="77777777" w:rsidR="009722D5" w:rsidRPr="001E2B86" w:rsidRDefault="009722D5" w:rsidP="009722D5">
      <w:pPr>
        <w:pStyle w:val="B3"/>
      </w:pPr>
      <w:r w:rsidRPr="001E2B86">
        <w:t>3&gt;</w:t>
      </w:r>
      <w:r w:rsidRPr="001E2B86">
        <w:tab/>
        <w:t xml:space="preserve">set the </w:t>
      </w:r>
      <w:r w:rsidRPr="001E2B86">
        <w:rPr>
          <w:i/>
        </w:rPr>
        <w:t>plmn-Identity</w:t>
      </w:r>
      <w:r w:rsidRPr="001E2B86">
        <w:t xml:space="preserve"> to the PLMN selected by upper layers (see TS 23.122 [11], TS 24.301 [35]) from the PLMN(s) included in the </w:t>
      </w:r>
      <w:r w:rsidRPr="001E2B86">
        <w:rPr>
          <w:i/>
        </w:rPr>
        <w:t>plmn-IdentityList</w:t>
      </w:r>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r w:rsidRPr="001E2B86">
        <w:rPr>
          <w:i/>
        </w:rPr>
        <w:t>failedCellId</w:t>
      </w:r>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r w:rsidRPr="001E2B86">
        <w:rPr>
          <w:i/>
          <w:iCs/>
        </w:rPr>
        <w:t>measResultFailed</w:t>
      </w:r>
      <w:r w:rsidRPr="001E2B86">
        <w:rPr>
          <w:i/>
        </w:rPr>
        <w:t>Cell</w:t>
      </w:r>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locationInfo</w:t>
      </w:r>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D3490EB" w14:textId="77777777" w:rsidR="009722D5" w:rsidRPr="001E2B86" w:rsidRDefault="009722D5" w:rsidP="009722D5">
      <w:pPr>
        <w:pStyle w:val="B4"/>
      </w:pPr>
      <w:r w:rsidRPr="001E2B86">
        <w:t>4&gt;</w:t>
      </w:r>
      <w:r w:rsidRPr="001E2B86">
        <w:tab/>
        <w:t xml:space="preserve">include the </w:t>
      </w:r>
      <w:r w:rsidRPr="001E2B86">
        <w:rPr>
          <w:i/>
        </w:rPr>
        <w:t>horizontalVelocity</w:t>
      </w:r>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r w:rsidRPr="001E2B86">
        <w:rPr>
          <w:i/>
        </w:rPr>
        <w:t xml:space="preserve">logMeasResultListWLAN, logMeasResultListBT </w:t>
      </w:r>
      <w:r w:rsidRPr="001E2B86">
        <w:rPr>
          <w:iCs/>
        </w:rPr>
        <w:t xml:space="preserve">and </w:t>
      </w:r>
      <w:r w:rsidRPr="001E2B86">
        <w:rPr>
          <w:i/>
        </w:rPr>
        <w:t>locationInfo</w:t>
      </w:r>
      <w:r w:rsidRPr="001E2B86">
        <w:rPr>
          <w:iCs/>
        </w:rPr>
        <w:t xml:space="preserve"> available for inclusion in the </w:t>
      </w:r>
      <w:r w:rsidRPr="001E2B86">
        <w:rPr>
          <w:rFonts w:eastAsia="DengXian"/>
          <w:i/>
        </w:rPr>
        <w:t>VarConnEstFailReport</w:t>
      </w:r>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contentionDetected</w:t>
      </w:r>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maxTxPowerReached</w:t>
      </w:r>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r w:rsidRPr="001E2B86">
        <w:rPr>
          <w:i/>
        </w:rPr>
        <w:t>VarConnEstFailReport,</w:t>
      </w:r>
      <w:r w:rsidRPr="001E2B86">
        <w:t xml:space="preserve"> 48 hours after the failure is detected, upon power off or upon detach.</w:t>
      </w:r>
    </w:p>
    <w:p w14:paraId="6FF88983" w14:textId="77777777" w:rsidR="009722D5" w:rsidRPr="001E2B86" w:rsidRDefault="009722D5" w:rsidP="009722D5">
      <w:pPr>
        <w:pStyle w:val="40"/>
      </w:pPr>
      <w:bookmarkStart w:id="1563" w:name="_Toc20486779"/>
      <w:bookmarkStart w:id="1564" w:name="_Toc29342071"/>
      <w:bookmarkStart w:id="1565" w:name="_Toc29343210"/>
      <w:bookmarkStart w:id="1566" w:name="_Toc36566459"/>
      <w:bookmarkStart w:id="1567" w:name="_Toc36809868"/>
      <w:bookmarkStart w:id="1568" w:name="_Toc36846232"/>
      <w:bookmarkStart w:id="1569" w:name="_Toc36938885"/>
      <w:bookmarkStart w:id="1570" w:name="_Toc37081864"/>
      <w:bookmarkStart w:id="1571" w:name="_Toc46480489"/>
      <w:bookmarkStart w:id="1572" w:name="_Toc46481723"/>
      <w:bookmarkStart w:id="1573" w:name="_Toc46482957"/>
      <w:bookmarkStart w:id="1574" w:name="_Toc185640117"/>
      <w:bookmarkStart w:id="1575" w:name="_Toc193473800"/>
      <w:bookmarkStart w:id="1576" w:name="_Toc201561733"/>
      <w:bookmarkStart w:id="1577" w:name="_Toc210247573"/>
      <w:r w:rsidRPr="001E2B86">
        <w:t>5.3.3.7</w:t>
      </w:r>
      <w:r w:rsidRPr="001E2B86">
        <w:tab/>
        <w:t>T302, T303, T305</w:t>
      </w:r>
      <w:r w:rsidRPr="001E2B86">
        <w:rPr>
          <w:lang w:eastAsia="ko-KR"/>
        </w:rPr>
        <w:t>,</w:t>
      </w:r>
      <w:r w:rsidRPr="001E2B86">
        <w:t xml:space="preserve"> T306</w:t>
      </w:r>
      <w:r w:rsidRPr="001E2B86">
        <w:rPr>
          <w:lang w:eastAsia="ko-KR"/>
        </w:rPr>
        <w:t>, or T308</w:t>
      </w:r>
      <w:r w:rsidRPr="001E2B86">
        <w:t xml:space="preserve"> expiry or stop</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69B18754" w14:textId="77777777" w:rsidR="009722D5" w:rsidRPr="001E2B86" w:rsidRDefault="009722D5" w:rsidP="009722D5">
      <w:pPr>
        <w:pStyle w:val="40"/>
      </w:pPr>
      <w:bookmarkStart w:id="1578" w:name="_Toc20486780"/>
      <w:bookmarkStart w:id="1579" w:name="_Toc29342072"/>
      <w:bookmarkStart w:id="1580" w:name="_Toc29343211"/>
      <w:bookmarkStart w:id="1581" w:name="_Toc36566460"/>
      <w:bookmarkStart w:id="1582" w:name="_Toc36809869"/>
      <w:bookmarkStart w:id="1583" w:name="_Toc36846233"/>
      <w:bookmarkStart w:id="1584" w:name="_Toc36938886"/>
      <w:bookmarkStart w:id="1585" w:name="_Toc37081865"/>
      <w:bookmarkStart w:id="1586" w:name="_Toc46480490"/>
      <w:bookmarkStart w:id="1587" w:name="_Toc46481724"/>
      <w:bookmarkStart w:id="1588" w:name="_Toc46482958"/>
      <w:bookmarkStart w:id="1589" w:name="_Toc185640118"/>
      <w:bookmarkStart w:id="1590" w:name="_Toc193473801"/>
      <w:bookmarkStart w:id="1591" w:name="_Toc201561734"/>
      <w:bookmarkStart w:id="1592" w:name="_Toc210247574"/>
      <w:r w:rsidRPr="001E2B86">
        <w:t>5.3.3.8</w:t>
      </w:r>
      <w:r w:rsidRPr="001E2B86">
        <w:tab/>
        <w:t xml:space="preserve">Reception of the </w:t>
      </w:r>
      <w:r w:rsidRPr="001E2B86">
        <w:rPr>
          <w:i/>
        </w:rPr>
        <w:t>RRCConnectionReject</w:t>
      </w:r>
      <w:r w:rsidRPr="001E2B86">
        <w:t xml:space="preserve"> by the U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r w:rsidRPr="001E2B86">
        <w:rPr>
          <w:i/>
        </w:rPr>
        <w:t>waitTime</w:t>
      </w:r>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r w:rsidRPr="001E2B86">
        <w:rPr>
          <w:i/>
        </w:rPr>
        <w:t>extendedWaitTime</w:t>
      </w:r>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r w:rsidRPr="001E2B86">
        <w:rPr>
          <w:i/>
        </w:rPr>
        <w:t>extendedWaitTime</w:t>
      </w:r>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r w:rsidRPr="001E2B86">
        <w:rPr>
          <w:i/>
          <w:iCs/>
        </w:rPr>
        <w:t>deprioritisationReq</w:t>
      </w:r>
      <w:r w:rsidRPr="001E2B86">
        <w:t xml:space="preserve"> is included and the UE supports RRC Connection Reject with deprioritisation:</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r w:rsidRPr="001E2B86">
        <w:rPr>
          <w:i/>
          <w:iCs/>
        </w:rPr>
        <w:t>deprioritisationTimer</w:t>
      </w:r>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deprioritisationReq</w:t>
      </w:r>
      <w:r w:rsidRPr="001E2B86">
        <w:t xml:space="preserve"> until T325 expiry;</w:t>
      </w:r>
    </w:p>
    <w:p w14:paraId="73253E3F" w14:textId="77777777" w:rsidR="009722D5" w:rsidRPr="001E2B86" w:rsidRDefault="009722D5" w:rsidP="009722D5">
      <w:pPr>
        <w:pStyle w:val="NO"/>
      </w:pPr>
      <w:r w:rsidRPr="001E2B86">
        <w:t>NOTE:</w:t>
      </w:r>
      <w:r w:rsidRPr="001E2B8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r w:rsidRPr="001E2B86">
        <w:rPr>
          <w:i/>
        </w:rPr>
        <w:t>RRCConnectionReject</w:t>
      </w:r>
      <w:r w:rsidRPr="001E2B86">
        <w:t xml:space="preserve"> is received in response to an </w:t>
      </w:r>
      <w:r w:rsidRPr="001E2B86">
        <w:rPr>
          <w:i/>
        </w:rPr>
        <w:t>RRCConnectionResumeRequest</w:t>
      </w:r>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r w:rsidRPr="001E2B86">
        <w:rPr>
          <w:i/>
        </w:rPr>
        <w:t>rrc-SuspendIndication</w:t>
      </w:r>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r w:rsidRPr="001E2B86">
        <w:rPr>
          <w:i/>
        </w:rPr>
        <w:t>resumeIdentity</w:t>
      </w:r>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r w:rsidRPr="001E2B86">
        <w:rPr>
          <w:i/>
        </w:rPr>
        <w:t>RRCConnectionReject</w:t>
      </w:r>
      <w:r w:rsidRPr="001E2B86">
        <w:t xml:space="preserve"> is received in response to an </w:t>
      </w:r>
      <w:r w:rsidRPr="001E2B86">
        <w:rPr>
          <w:i/>
        </w:rPr>
        <w:t xml:space="preserve">RRCConnectionResumeRequest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r w:rsidR="001B245A" w:rsidRPr="001E2B86">
        <w:rPr>
          <w:i/>
        </w:rPr>
        <w:t>RRCConnectionReject</w:t>
      </w:r>
      <w:r w:rsidR="001B245A" w:rsidRPr="001E2B86">
        <w:t xml:space="preserve"> is received in response to an </w:t>
      </w:r>
      <w:r w:rsidR="001B245A" w:rsidRPr="001E2B86">
        <w:rPr>
          <w:i/>
        </w:rPr>
        <w:t xml:space="preserve">RRCConnectionResumeRequest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n </w:t>
      </w:r>
      <w:r w:rsidRPr="001E2B86">
        <w:rPr>
          <w:i/>
        </w:rPr>
        <w:t>RRCConnectionResumeRequest</w:t>
      </w:r>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r w:rsidRPr="001E2B86">
        <w:rPr>
          <w:i/>
        </w:rPr>
        <w:t>pendingRnaUpdate</w:t>
      </w:r>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r w:rsidR="00CC382D" w:rsidRPr="001E2B86">
        <w:t>K</w:t>
      </w:r>
      <w:r w:rsidR="00CC382D" w:rsidRPr="001E2B86">
        <w:rPr>
          <w:vertAlign w:val="subscript"/>
        </w:rPr>
        <w:t>eNB</w:t>
      </w:r>
      <w:r w:rsidR="00CC382D" w:rsidRPr="001E2B86">
        <w:t xml:space="preserve">, </w:t>
      </w:r>
      <w:r w:rsidRPr="001E2B86">
        <w:t>K</w:t>
      </w:r>
      <w:r w:rsidRPr="001E2B86">
        <w:rPr>
          <w:vertAlign w:val="subscript"/>
        </w:rPr>
        <w:t>RRCenc</w:t>
      </w:r>
      <w:r w:rsidRPr="001E2B86">
        <w:t xml:space="preserve"> key, K</w:t>
      </w:r>
      <w:r w:rsidRPr="001E2B86">
        <w:rPr>
          <w:vertAlign w:val="subscript"/>
        </w:rPr>
        <w:t>RRCint</w:t>
      </w:r>
      <w:r w:rsidRPr="001E2B86">
        <w:t>, K</w:t>
      </w:r>
      <w:r w:rsidRPr="001E2B86">
        <w:rPr>
          <w:vertAlign w:val="subscript"/>
        </w:rPr>
        <w:t>UPint</w:t>
      </w:r>
      <w:r w:rsidRPr="001E2B86">
        <w:t xml:space="preserve"> key and K</w:t>
      </w:r>
      <w:r w:rsidRPr="001E2B86">
        <w:rPr>
          <w:vertAlign w:val="subscript"/>
        </w:rPr>
        <w:t>UPenc</w:t>
      </w:r>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40"/>
      </w:pPr>
      <w:bookmarkStart w:id="1593" w:name="_Toc20486781"/>
      <w:bookmarkStart w:id="1594" w:name="_Toc29342073"/>
      <w:bookmarkStart w:id="1595" w:name="_Toc29343212"/>
      <w:bookmarkStart w:id="1596" w:name="_Toc36566461"/>
      <w:bookmarkStart w:id="1597" w:name="_Toc36809870"/>
      <w:bookmarkStart w:id="1598" w:name="_Toc36846234"/>
      <w:bookmarkStart w:id="1599" w:name="_Toc36938887"/>
      <w:bookmarkStart w:id="1600" w:name="_Toc37081866"/>
      <w:bookmarkStart w:id="1601" w:name="_Toc46480491"/>
      <w:bookmarkStart w:id="1602" w:name="_Toc46481725"/>
      <w:bookmarkStart w:id="1603" w:name="_Toc46482959"/>
      <w:bookmarkStart w:id="1604" w:name="_Toc185640119"/>
      <w:bookmarkStart w:id="1605" w:name="_Toc193473802"/>
      <w:bookmarkStart w:id="1606" w:name="_Toc201561735"/>
      <w:bookmarkStart w:id="1607" w:name="_Toc210247575"/>
      <w:r w:rsidRPr="001E2B86">
        <w:t>5.3.3.9</w:t>
      </w:r>
      <w:r w:rsidRPr="001E2B86">
        <w:tab/>
        <w:t>Abortion of RRC connection establishmen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40"/>
      </w:pPr>
      <w:bookmarkStart w:id="1608" w:name="_Toc20486782"/>
      <w:bookmarkStart w:id="1609" w:name="_Toc29342074"/>
      <w:bookmarkStart w:id="1610" w:name="_Toc29343213"/>
      <w:bookmarkStart w:id="1611" w:name="_Toc36566462"/>
      <w:bookmarkStart w:id="1612" w:name="_Toc36809871"/>
      <w:bookmarkStart w:id="1613" w:name="_Toc36846235"/>
      <w:bookmarkStart w:id="1614" w:name="_Toc36938888"/>
      <w:bookmarkStart w:id="1615" w:name="_Toc37081867"/>
      <w:bookmarkStart w:id="1616" w:name="_Toc46480492"/>
      <w:bookmarkStart w:id="1617" w:name="_Toc46481726"/>
      <w:bookmarkStart w:id="1618" w:name="_Toc46482960"/>
      <w:bookmarkStart w:id="1619" w:name="_Toc185640120"/>
      <w:bookmarkStart w:id="1620" w:name="_Toc193473803"/>
      <w:bookmarkStart w:id="1621" w:name="_Toc201561736"/>
      <w:bookmarkStart w:id="1622" w:name="_Toc210247576"/>
      <w:r w:rsidRPr="001E2B86">
        <w:t>5.3.3.9a</w:t>
      </w:r>
      <w:r w:rsidRPr="001E2B86">
        <w:tab/>
        <w:t xml:space="preserve">Abortion of </w:t>
      </w:r>
      <w:r w:rsidR="004B313C" w:rsidRPr="001E2B86">
        <w:t>early security reactiv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delete the K</w:t>
      </w:r>
      <w:r w:rsidRPr="001E2B86">
        <w:rPr>
          <w:vertAlign w:val="subscript"/>
        </w:rPr>
        <w:t>eNB</w:t>
      </w:r>
      <w:r w:rsidRPr="001E2B86">
        <w:t>, K</w:t>
      </w:r>
      <w:r w:rsidRPr="001E2B86">
        <w:rPr>
          <w:vertAlign w:val="subscript"/>
        </w:rPr>
        <w:t>RRCint</w:t>
      </w:r>
      <w:r w:rsidRPr="001E2B86">
        <w:t>, K</w:t>
      </w:r>
      <w:r w:rsidRPr="001E2B86">
        <w:rPr>
          <w:vertAlign w:val="subscript"/>
        </w:rPr>
        <w:t>RRCenc</w:t>
      </w:r>
      <w:r w:rsidRPr="001E2B86">
        <w:t xml:space="preserve"> and K</w:t>
      </w:r>
      <w:r w:rsidRPr="001E2B86">
        <w:rPr>
          <w:vertAlign w:val="subscript"/>
        </w:rPr>
        <w:t>UPenc</w:t>
      </w:r>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40"/>
      </w:pPr>
      <w:bookmarkStart w:id="1623" w:name="_Toc20486783"/>
      <w:bookmarkStart w:id="1624" w:name="_Toc29342075"/>
      <w:bookmarkStart w:id="1625" w:name="_Toc29343214"/>
      <w:bookmarkStart w:id="1626" w:name="_Toc36566463"/>
      <w:bookmarkStart w:id="1627" w:name="_Toc36809872"/>
      <w:bookmarkStart w:id="1628" w:name="_Toc36846236"/>
      <w:bookmarkStart w:id="1629" w:name="_Toc36938889"/>
      <w:bookmarkStart w:id="1630" w:name="_Toc37081868"/>
      <w:bookmarkStart w:id="1631" w:name="_Toc46480493"/>
      <w:bookmarkStart w:id="1632" w:name="_Toc46481727"/>
      <w:bookmarkStart w:id="1633" w:name="_Toc46482961"/>
      <w:bookmarkStart w:id="1634" w:name="_Toc185640121"/>
      <w:bookmarkStart w:id="1635" w:name="_Toc193473804"/>
      <w:bookmarkStart w:id="1636" w:name="_Toc201561737"/>
      <w:bookmarkStart w:id="1637" w:name="_Toc210247577"/>
      <w:r w:rsidRPr="001E2B86">
        <w:t>5.3.3.10</w:t>
      </w:r>
      <w:r w:rsidRPr="001E2B86">
        <w:tab/>
        <w:t>Handling of SSAC related parameter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oice</w:t>
      </w:r>
      <w:r w:rsidRPr="001E2B86">
        <w:t xml:space="preserve"> and </w:t>
      </w:r>
      <w:r w:rsidRPr="001E2B86">
        <w:rPr>
          <w:i/>
          <w:iCs/>
        </w:rPr>
        <w:t>BarringTimeForMMTEL-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r w:rsidRPr="001E2B86">
        <w:rPr>
          <w:i/>
          <w:iCs/>
        </w:rPr>
        <w:t>ssac-BarringForMMTEL-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to one and </w:t>
      </w:r>
      <w:r w:rsidRPr="001E2B86">
        <w:rPr>
          <w:i/>
          <w:iCs/>
        </w:rPr>
        <w:t>BarringTimeForMMTEL-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and </w:t>
      </w:r>
      <w:r w:rsidRPr="001E2B86">
        <w:rPr>
          <w:i/>
          <w:iCs/>
        </w:rPr>
        <w:t>BarringTimeForMMTEL-Voice</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oice</w:t>
      </w:r>
      <w:r w:rsidRPr="001E2B86">
        <w:t>, respectively;</w:t>
      </w:r>
    </w:p>
    <w:p w14:paraId="2315E290" w14:textId="77777777" w:rsidR="009722D5" w:rsidRPr="001E2B86" w:rsidRDefault="009722D5" w:rsidP="009722D5">
      <w:pPr>
        <w:pStyle w:val="B2"/>
      </w:pPr>
      <w:r w:rsidRPr="001E2B86">
        <w:t>2&gt;</w:t>
      </w:r>
      <w:r w:rsidRPr="001E2B86">
        <w:tab/>
        <w:t xml:space="preserve">else set </w:t>
      </w:r>
      <w:r w:rsidRPr="001E2B86">
        <w:rPr>
          <w:i/>
          <w:iCs/>
        </w:rPr>
        <w:t>BarringFactorForMMTEL-Voice</w:t>
      </w:r>
      <w:r w:rsidRPr="001E2B86">
        <w:t xml:space="preserve"> to one and </w:t>
      </w:r>
      <w:r w:rsidRPr="001E2B86">
        <w:rPr>
          <w:i/>
          <w:iCs/>
        </w:rPr>
        <w:t>BarringTimeForMMTEL-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ideo</w:t>
      </w:r>
      <w:r w:rsidRPr="001E2B86">
        <w:t xml:space="preserve"> and </w:t>
      </w:r>
      <w:r w:rsidRPr="001E2B86">
        <w:rPr>
          <w:i/>
          <w:iCs/>
        </w:rPr>
        <w:t>BarringTimeForMMTEL-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r w:rsidRPr="001E2B86">
        <w:rPr>
          <w:i/>
          <w:iCs/>
        </w:rPr>
        <w:t>ssac-BarringForMMTEL-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to one and </w:t>
      </w:r>
      <w:r w:rsidRPr="001E2B86">
        <w:rPr>
          <w:i/>
          <w:iCs/>
        </w:rPr>
        <w:t>BarringTimeForMMTEL-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and </w:t>
      </w:r>
      <w:r w:rsidRPr="001E2B86">
        <w:rPr>
          <w:i/>
          <w:iCs/>
        </w:rPr>
        <w:t>BarringTimeForMMTEL-Video</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ideo</w:t>
      </w:r>
      <w:r w:rsidRPr="001E2B86">
        <w:t>, respectively;</w:t>
      </w:r>
    </w:p>
    <w:p w14:paraId="532C1999" w14:textId="77777777" w:rsidR="009722D5" w:rsidRPr="001E2B86" w:rsidRDefault="009722D5" w:rsidP="009722D5">
      <w:pPr>
        <w:pStyle w:val="B2"/>
      </w:pPr>
      <w:r w:rsidRPr="001E2B86">
        <w:t>2&gt;</w:t>
      </w:r>
      <w:r w:rsidRPr="001E2B86">
        <w:tab/>
        <w:t xml:space="preserve">else set </w:t>
      </w:r>
      <w:r w:rsidRPr="001E2B86">
        <w:rPr>
          <w:i/>
          <w:iCs/>
        </w:rPr>
        <w:t>BarringFactorForMMTEL-Video</w:t>
      </w:r>
      <w:r w:rsidRPr="001E2B86">
        <w:t xml:space="preserve"> to one and </w:t>
      </w:r>
      <w:r w:rsidRPr="001E2B86">
        <w:rPr>
          <w:i/>
          <w:iCs/>
        </w:rPr>
        <w:t>BarringTimeForMMTEL-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r w:rsidRPr="001E2B86">
        <w:rPr>
          <w:i/>
        </w:rPr>
        <w:t>BarringFactorForMMTEL-Voice</w:t>
      </w:r>
      <w:r w:rsidRPr="001E2B86">
        <w:t xml:space="preserve">, </w:t>
      </w:r>
      <w:r w:rsidRPr="001E2B86">
        <w:rPr>
          <w:i/>
        </w:rPr>
        <w:t>BarringTimeForMMTEL-Voice</w:t>
      </w:r>
      <w:r w:rsidRPr="001E2B86">
        <w:t xml:space="preserve">, </w:t>
      </w:r>
      <w:r w:rsidRPr="001E2B86">
        <w:rPr>
          <w:i/>
        </w:rPr>
        <w:t>BarringFactorForMMTEL-Video</w:t>
      </w:r>
      <w:r w:rsidRPr="001E2B86">
        <w:t xml:space="preserve"> and </w:t>
      </w:r>
      <w:r w:rsidRPr="001E2B86">
        <w:rPr>
          <w:i/>
        </w:rPr>
        <w:t>BarringTimeForMMTEL-Video</w:t>
      </w:r>
      <w:r w:rsidRPr="001E2B86">
        <w:t xml:space="preserve"> to the upper layers;</w:t>
      </w:r>
    </w:p>
    <w:p w14:paraId="4C055286" w14:textId="77777777" w:rsidR="009722D5" w:rsidRPr="001E2B86" w:rsidRDefault="009722D5" w:rsidP="009722D5">
      <w:pPr>
        <w:pStyle w:val="40"/>
        <w:rPr>
          <w:noProof/>
        </w:rPr>
      </w:pPr>
      <w:bookmarkStart w:id="1638" w:name="_Toc20486784"/>
      <w:bookmarkStart w:id="1639" w:name="_Toc29342076"/>
      <w:bookmarkStart w:id="1640" w:name="_Toc29343215"/>
      <w:bookmarkStart w:id="1641" w:name="_Toc36566464"/>
      <w:bookmarkStart w:id="1642" w:name="_Toc36809873"/>
      <w:bookmarkStart w:id="1643" w:name="_Toc36846237"/>
      <w:bookmarkStart w:id="1644" w:name="_Toc36938890"/>
      <w:bookmarkStart w:id="1645" w:name="_Toc37081869"/>
      <w:bookmarkStart w:id="1646" w:name="_Toc46480494"/>
      <w:bookmarkStart w:id="1647" w:name="_Toc46481728"/>
      <w:bookmarkStart w:id="1648" w:name="_Toc46482962"/>
      <w:bookmarkStart w:id="1649" w:name="_Toc185640122"/>
      <w:bookmarkStart w:id="1650" w:name="_Toc193473805"/>
      <w:bookmarkStart w:id="1651" w:name="_Toc201561738"/>
      <w:bookmarkStart w:id="1652" w:name="_Toc210247578"/>
      <w:r w:rsidRPr="001E2B86">
        <w:rPr>
          <w:noProof/>
        </w:rPr>
        <w:t>5.3.3.11</w:t>
      </w:r>
      <w:r w:rsidRPr="001E2B86">
        <w:rPr>
          <w:noProof/>
        </w:rPr>
        <w:tab/>
        <w:t>Access barring check</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33BBB5F" w14:textId="77777777" w:rsidR="009722D5" w:rsidRPr="001E2B86" w:rsidRDefault="009722D5" w:rsidP="009722D5">
      <w:pPr>
        <w:pStyle w:val="B1"/>
      </w:pPr>
      <w:r w:rsidRPr="001E2B86">
        <w:t>1&gt;</w:t>
      </w:r>
      <w:r w:rsidRPr="001E2B86">
        <w:tab/>
        <w:t>if timer T302 or "Tbarring"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77777777"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BarringForSpecialAC</w:t>
      </w:r>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r w:rsidRPr="001E2B86">
        <w:rPr>
          <w:i/>
          <w:iCs/>
        </w:rPr>
        <w:t>mpsPriorityIndication</w:t>
      </w:r>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BarringForSpecialAC</w:t>
      </w:r>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4AFE8378" w14:textId="77777777" w:rsidR="009722D5" w:rsidRPr="001E2B86" w:rsidRDefault="009722D5" w:rsidP="009722D5">
      <w:pPr>
        <w:pStyle w:val="B1"/>
      </w:pPr>
      <w:r w:rsidRPr="001E2B86">
        <w:t>1&gt;</w:t>
      </w:r>
      <w:r w:rsidRPr="001E2B86">
        <w:tab/>
        <w:t>else:</w:t>
      </w:r>
    </w:p>
    <w:p w14:paraId="21066744" w14:textId="77777777" w:rsidR="009722D5" w:rsidRPr="001E2B86" w:rsidRDefault="009722D5" w:rsidP="009722D5">
      <w:pPr>
        <w:pStyle w:val="B2"/>
      </w:pPr>
      <w:r w:rsidRPr="001E2B86">
        <w:t>2&gt;</w:t>
      </w:r>
      <w:r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Tbarring"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06D1D33A" w14:textId="77777777" w:rsidR="009722D5" w:rsidRPr="001E2B86" w:rsidRDefault="009722D5" w:rsidP="009722D5">
      <w:pPr>
        <w:pStyle w:val="40"/>
        <w:rPr>
          <w:noProof/>
        </w:rPr>
      </w:pPr>
      <w:bookmarkStart w:id="1653" w:name="_Toc20486785"/>
      <w:bookmarkStart w:id="1654" w:name="_Toc29342077"/>
      <w:bookmarkStart w:id="1655" w:name="_Toc29343216"/>
      <w:bookmarkStart w:id="1656" w:name="_Toc36566465"/>
      <w:bookmarkStart w:id="1657" w:name="_Toc36809874"/>
      <w:bookmarkStart w:id="1658" w:name="_Toc36846238"/>
      <w:bookmarkStart w:id="1659" w:name="_Toc36938891"/>
      <w:bookmarkStart w:id="1660" w:name="_Toc37081870"/>
      <w:bookmarkStart w:id="1661" w:name="_Toc46480495"/>
      <w:bookmarkStart w:id="1662" w:name="_Toc46481729"/>
      <w:bookmarkStart w:id="1663" w:name="_Toc46482963"/>
      <w:bookmarkStart w:id="1664" w:name="_Toc185640123"/>
      <w:bookmarkStart w:id="1665" w:name="_Toc193473806"/>
      <w:bookmarkStart w:id="1666" w:name="_Toc201561739"/>
      <w:bookmarkStart w:id="1667" w:name="_Toc210247579"/>
      <w:smartTag w:uri="urn:schemas-microsoft-com:office:smarttags" w:element="chsdate">
        <w:smartTagPr>
          <w:attr w:name="Year" w:val="1899"/>
          <w:attr w:name="Month" w:val="12"/>
          <w:attr w:name="Day" w:val="30"/>
          <w:attr w:name="IsLunarDate" w:val="False"/>
          <w:attr w:name="IsROCDate" w:val="False"/>
        </w:smartTagPr>
        <w:r w:rsidRPr="001E2B86">
          <w:rPr>
            <w:noProof/>
          </w:rPr>
          <w:t>5.3.3</w:t>
        </w:r>
      </w:smartTag>
      <w:r w:rsidRPr="001E2B86">
        <w:rPr>
          <w:noProof/>
        </w:rPr>
        <w:t>.12</w:t>
      </w:r>
      <w:r w:rsidRPr="001E2B86">
        <w:rPr>
          <w:noProof/>
        </w:rPr>
        <w:tab/>
        <w:t>EAB check</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668" w:name="_MCCTEMPBM_CRPT23360011___2"/>
      <w:r w:rsidRPr="001E2B86">
        <w:t>2&gt;</w:t>
      </w:r>
      <w:r w:rsidRPr="001E2B86">
        <w:tab/>
        <w:t xml:space="preserve">if </w:t>
      </w:r>
      <w:r w:rsidRPr="001E2B86">
        <w:rPr>
          <w:i/>
        </w:rPr>
        <w:t>eab-PerRSRP</w:t>
      </w:r>
      <w:r w:rsidRPr="001E2B86">
        <w:t xml:space="preserve"> is included:</w:t>
      </w:r>
    </w:p>
    <w:bookmarkEnd w:id="1668"/>
    <w:p w14:paraId="276A1213" w14:textId="77777777" w:rsidR="00FE39FB" w:rsidRPr="001E2B86" w:rsidRDefault="00FE39FB" w:rsidP="00FE39FB">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r w:rsidRPr="001E2B86">
        <w:rPr>
          <w:i/>
        </w:rPr>
        <w:t>eab-PerRSRP</w:t>
      </w:r>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r w:rsidRPr="001E2B86">
        <w:rPr>
          <w:i/>
        </w:rPr>
        <w:t>eab-PerRSRP</w:t>
      </w:r>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r w:rsidRPr="001E2B86">
        <w:rPr>
          <w:i/>
        </w:rPr>
        <w:t>eab-PerRSRP</w:t>
      </w:r>
      <w:r w:rsidRPr="001E2B86">
        <w:t xml:space="preserve"> and </w:t>
      </w:r>
      <w:r w:rsidRPr="001E2B86">
        <w:rPr>
          <w:i/>
        </w:rPr>
        <w:t>eab-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r w:rsidR="009722D5" w:rsidRPr="001E2B86">
        <w:rPr>
          <w:i/>
        </w:rPr>
        <w:t xml:space="preserve">eab-Common </w:t>
      </w:r>
      <w:r w:rsidR="009722D5" w:rsidRPr="001E2B86">
        <w:t xml:space="preserve">is included in the </w:t>
      </w:r>
      <w:r w:rsidR="009722D5" w:rsidRPr="001E2B86">
        <w:rPr>
          <w:i/>
        </w:rPr>
        <w:t>eab-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mmon</w:t>
      </w:r>
      <w:r w:rsidR="009722D5" w:rsidRPr="001E2B86">
        <w:rPr>
          <w:rFonts w:eastAsia="SimSun"/>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 xml:space="preserve">as stored on the USIM and 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r w:rsidR="009722D5" w:rsidRPr="001E2B86">
        <w:rPr>
          <w:i/>
        </w:rPr>
        <w:t>eab-PerPLMN-List</w:t>
      </w:r>
      <w:r w:rsidR="009722D5" w:rsidRPr="001E2B86">
        <w:t xml:space="preserve"> is included in the </w:t>
      </w:r>
      <w:r w:rsidR="009722D5" w:rsidRPr="001E2B86">
        <w:rPr>
          <w:i/>
        </w:rPr>
        <w:t>eab-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r w:rsidR="009722D5" w:rsidRPr="001E2B86">
        <w:rPr>
          <w:i/>
        </w:rPr>
        <w:t xml:space="preserve">eab-PerPLMN-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r w:rsidR="009722D5" w:rsidRPr="001E2B86">
        <w:rPr>
          <w:i/>
        </w:rPr>
        <w:t>eab-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nfig</w:t>
      </w:r>
      <w:r w:rsidR="009722D5" w:rsidRPr="001E2B86">
        <w:rPr>
          <w:rFonts w:eastAsia="SimSun"/>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as stored on the USIM and</w:t>
      </w:r>
      <w:r w:rsidR="009722D5" w:rsidRPr="001E2B86">
        <w:rPr>
          <w:rFonts w:eastAsia="SimSun"/>
        </w:rPr>
        <w:t xml:space="preserve"> </w:t>
      </w:r>
      <w:r w:rsidR="009722D5" w:rsidRPr="001E2B86">
        <w:t xml:space="preserve">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40"/>
        <w:rPr>
          <w:noProof/>
          <w:lang w:eastAsia="ko-KR"/>
        </w:rPr>
      </w:pPr>
      <w:bookmarkStart w:id="1669" w:name="_Toc20486786"/>
      <w:bookmarkStart w:id="1670" w:name="_Toc29342078"/>
      <w:bookmarkStart w:id="1671" w:name="_Toc29343217"/>
      <w:bookmarkStart w:id="1672" w:name="_Toc36566466"/>
      <w:bookmarkStart w:id="1673" w:name="_Toc36809875"/>
      <w:bookmarkStart w:id="1674" w:name="_Toc36846239"/>
      <w:bookmarkStart w:id="1675" w:name="_Toc36938892"/>
      <w:bookmarkStart w:id="1676" w:name="_Toc37081871"/>
      <w:bookmarkStart w:id="1677" w:name="_Toc46480496"/>
      <w:bookmarkStart w:id="1678" w:name="_Toc46481730"/>
      <w:bookmarkStart w:id="1679" w:name="_Toc46482964"/>
      <w:bookmarkStart w:id="1680" w:name="_Toc185640124"/>
      <w:bookmarkStart w:id="1681" w:name="_Toc193473807"/>
      <w:bookmarkStart w:id="1682" w:name="_Toc201561740"/>
      <w:bookmarkStart w:id="1683"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7260DF82" w14:textId="77777777" w:rsidR="009722D5" w:rsidRPr="001E2B86" w:rsidRDefault="009722D5" w:rsidP="009722D5">
      <w:pPr>
        <w:pStyle w:val="40"/>
        <w:rPr>
          <w:noProof/>
          <w:lang w:eastAsia="ko-KR"/>
        </w:rPr>
      </w:pPr>
      <w:bookmarkStart w:id="1684" w:name="_Toc20486787"/>
      <w:bookmarkStart w:id="1685" w:name="_Toc29342079"/>
      <w:bookmarkStart w:id="1686" w:name="_Toc29343218"/>
      <w:bookmarkStart w:id="1687" w:name="_Toc36566467"/>
      <w:bookmarkStart w:id="1688" w:name="_Toc36809876"/>
      <w:bookmarkStart w:id="1689" w:name="_Toc36846240"/>
      <w:bookmarkStart w:id="1690" w:name="_Toc36938893"/>
      <w:bookmarkStart w:id="1691" w:name="_Toc37081872"/>
      <w:bookmarkStart w:id="1692" w:name="_Toc46480497"/>
      <w:bookmarkStart w:id="1693" w:name="_Toc46481731"/>
      <w:bookmarkStart w:id="1694" w:name="_Toc46482965"/>
      <w:bookmarkStart w:id="1695" w:name="_Toc185640125"/>
      <w:bookmarkStart w:id="1696" w:name="_Toc193473808"/>
      <w:bookmarkStart w:id="1697" w:name="_Toc201561741"/>
      <w:bookmarkStart w:id="1698" w:name="_Toc210247581"/>
      <w:r w:rsidRPr="001E2B86">
        <w:rPr>
          <w:noProof/>
        </w:rPr>
        <w:t>5.3.3.14</w:t>
      </w:r>
      <w:r w:rsidRPr="001E2B86">
        <w:rPr>
          <w:noProof/>
        </w:rPr>
        <w:tab/>
        <w:t>Access Barring check</w:t>
      </w:r>
      <w:r w:rsidRPr="001E2B86">
        <w:rPr>
          <w:noProof/>
          <w:lang w:eastAsia="ko-KR"/>
        </w:rPr>
        <w:t xml:space="preserve"> for NB-IoT</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r w:rsidRPr="001E2B86">
        <w:rPr>
          <w:i/>
        </w:rPr>
        <w:t>MasterInformationBlock-NB</w:t>
      </w:r>
      <w:r w:rsidRPr="001E2B86">
        <w:t xml:space="preserve"> </w:t>
      </w:r>
      <w:r w:rsidR="002B7DD8" w:rsidRPr="001E2B86">
        <w:rPr>
          <w:i/>
        </w:rPr>
        <w:t>/ MasterInformationBlock-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PerNRSRP</w:t>
      </w:r>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mo-ExceptionData</w:t>
      </w:r>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r w:rsidRPr="001E2B86">
        <w:rPr>
          <w:i/>
        </w:rPr>
        <w:t>rsrp-ThresholdsPrachInfoList</w:t>
      </w:r>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r w:rsidRPr="001E2B86">
        <w:rPr>
          <w:i/>
        </w:rPr>
        <w:t>rsrp-ThresholdsPrachInfoList</w:t>
      </w:r>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PerNRSRP</w:t>
      </w:r>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PerPLMN-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PerPLMN</w:t>
      </w:r>
      <w:r w:rsidR="009722D5" w:rsidRPr="001E2B86">
        <w:t xml:space="preserve"> entry in </w:t>
      </w:r>
      <w:r w:rsidR="009722D5" w:rsidRPr="001E2B86">
        <w:rPr>
          <w:i/>
          <w:lang w:eastAsia="ko-KR"/>
        </w:rPr>
        <w:t>ab-PerPLMN-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40"/>
      </w:pPr>
      <w:bookmarkStart w:id="1699" w:name="_Toc20486788"/>
      <w:bookmarkStart w:id="1700" w:name="_Toc29342080"/>
      <w:bookmarkStart w:id="1701" w:name="_Toc29343219"/>
      <w:bookmarkStart w:id="1702" w:name="_Toc36566468"/>
      <w:bookmarkStart w:id="1703" w:name="_Toc36809877"/>
      <w:bookmarkStart w:id="1704" w:name="_Toc36846241"/>
      <w:bookmarkStart w:id="1705" w:name="_Toc36938894"/>
      <w:bookmarkStart w:id="1706" w:name="_Toc37081873"/>
      <w:bookmarkStart w:id="1707" w:name="_Toc46480498"/>
      <w:bookmarkStart w:id="1708" w:name="_Toc46481732"/>
      <w:bookmarkStart w:id="1709" w:name="_Toc46482966"/>
      <w:bookmarkStart w:id="1710" w:name="_Toc185640126"/>
      <w:bookmarkStart w:id="1711" w:name="_Toc193473809"/>
      <w:bookmarkStart w:id="1712" w:name="_Toc201561742"/>
      <w:bookmarkStart w:id="1713" w:name="_Toc210247582"/>
      <w:r w:rsidRPr="001E2B86">
        <w:t>5.3.3.15</w:t>
      </w:r>
      <w:r w:rsidRPr="001E2B86">
        <w:tab/>
        <w:t xml:space="preserve">Failure to deliver </w:t>
      </w:r>
      <w:r w:rsidR="00DE7D3E" w:rsidRPr="001E2B86">
        <w:t xml:space="preserve">NAS information in </w:t>
      </w:r>
      <w:r w:rsidRPr="001E2B86">
        <w:t>RRCConnectionSetupComplete messag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r w:rsidRPr="001E2B86">
        <w:rPr>
          <w:i/>
        </w:rPr>
        <w:t xml:space="preserve">RRCConnectionSetupComplet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r w:rsidRPr="001E2B86">
        <w:rPr>
          <w:i/>
        </w:rPr>
        <w:t>RRCConnectionSetupComplete</w:t>
      </w:r>
      <w:r w:rsidRPr="001E2B86">
        <w:t xml:space="preserve"> message;</w:t>
      </w:r>
    </w:p>
    <w:p w14:paraId="20447A9A" w14:textId="77777777" w:rsidR="002E2F4B" w:rsidRPr="001E2B86" w:rsidRDefault="002E2F4B" w:rsidP="002E2F4B">
      <w:pPr>
        <w:pStyle w:val="40"/>
      </w:pPr>
      <w:bookmarkStart w:id="1714" w:name="_Toc20486789"/>
      <w:bookmarkStart w:id="1715" w:name="_Toc29342081"/>
      <w:bookmarkStart w:id="1716" w:name="_Toc29343220"/>
      <w:bookmarkStart w:id="1717" w:name="_Toc36566469"/>
      <w:bookmarkStart w:id="1718" w:name="_Toc36809878"/>
      <w:bookmarkStart w:id="1719" w:name="_Toc36846242"/>
      <w:bookmarkStart w:id="1720" w:name="_Toc36938895"/>
      <w:bookmarkStart w:id="1721" w:name="_Toc37081874"/>
      <w:bookmarkStart w:id="1722" w:name="_Toc46480499"/>
      <w:bookmarkStart w:id="1723" w:name="_Toc46481733"/>
      <w:bookmarkStart w:id="1724" w:name="_Toc46482967"/>
      <w:bookmarkStart w:id="1725" w:name="_Toc185640127"/>
      <w:bookmarkStart w:id="1726" w:name="_Toc193473810"/>
      <w:bookmarkStart w:id="1727" w:name="_Toc201561743"/>
      <w:bookmarkStart w:id="1728" w:name="_Toc210247583"/>
      <w:r w:rsidRPr="001E2B86">
        <w:t>5.3.3.16</w:t>
      </w:r>
      <w:r w:rsidRPr="001E2B86">
        <w:tab/>
        <w:t>Integrity check failure from lower layers while T300 is running</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729" w:name="_MCCTEMPBM_CRPT23360012___2"/>
      <w:r w:rsidRPr="001E2B86">
        <w:rPr>
          <w:lang w:eastAsia="x-none"/>
        </w:rPr>
        <w:t>2&gt;</w:t>
      </w:r>
      <w:r w:rsidRPr="001E2B86">
        <w:rPr>
          <w:lang w:eastAsia="x-none"/>
        </w:rPr>
        <w:tab/>
        <w:t xml:space="preserve">discard the stored UE AS context and </w:t>
      </w:r>
      <w:r w:rsidRPr="001E2B86">
        <w:rPr>
          <w:i/>
          <w:lang w:eastAsia="x-none"/>
        </w:rPr>
        <w:t>resumeIdentity</w:t>
      </w:r>
      <w:r w:rsidRPr="001E2B86">
        <w:rPr>
          <w:lang w:eastAsia="x-none"/>
        </w:rPr>
        <w:t>;</w:t>
      </w:r>
    </w:p>
    <w:bookmarkEnd w:id="1729"/>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40"/>
      </w:pPr>
      <w:bookmarkStart w:id="1730" w:name="_Toc20486790"/>
      <w:bookmarkStart w:id="1731" w:name="_Toc29342082"/>
      <w:bookmarkStart w:id="1732" w:name="_Toc29343221"/>
      <w:bookmarkStart w:id="1733" w:name="_Toc36566470"/>
      <w:bookmarkStart w:id="1734" w:name="_Toc36809879"/>
      <w:bookmarkStart w:id="1735" w:name="_Toc36846243"/>
      <w:bookmarkStart w:id="1736" w:name="_Toc36938896"/>
      <w:bookmarkStart w:id="1737" w:name="_Toc37081875"/>
      <w:bookmarkStart w:id="1738" w:name="_Toc46480500"/>
      <w:bookmarkStart w:id="1739" w:name="_Toc46481734"/>
      <w:bookmarkStart w:id="1740" w:name="_Toc46482968"/>
      <w:bookmarkStart w:id="1741" w:name="_Toc185640128"/>
      <w:bookmarkStart w:id="1742" w:name="_Toc193473811"/>
      <w:bookmarkStart w:id="1743" w:name="_Toc201561744"/>
      <w:bookmarkStart w:id="1744" w:name="_Toc210247584"/>
      <w:r w:rsidRPr="001E2B86">
        <w:t>5.3.3.17</w:t>
      </w:r>
      <w:r w:rsidRPr="001E2B86">
        <w:tab/>
        <w:t xml:space="preserve">Inability to comply with </w:t>
      </w:r>
      <w:r w:rsidRPr="001E2B86">
        <w:rPr>
          <w:i/>
        </w:rPr>
        <w:t>RRCConnectionResum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r w:rsidRPr="001E2B86">
        <w:rPr>
          <w:i/>
        </w:rPr>
        <w:t>RRCConnectionResume</w:t>
      </w:r>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t>NOTE 1:</w:t>
      </w:r>
      <w:r w:rsidRPr="001E2B86">
        <w:tab/>
        <w:t xml:space="preserve">The UE may apply above failure handling also in case the </w:t>
      </w:r>
      <w:r w:rsidRPr="001E2B86">
        <w:rPr>
          <w:i/>
        </w:rPr>
        <w:t>RRCConnectionResume</w:t>
      </w:r>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40"/>
        <w:rPr>
          <w:noProof/>
        </w:rPr>
      </w:pPr>
      <w:bookmarkStart w:id="1745" w:name="_Toc36566471"/>
      <w:bookmarkStart w:id="1746" w:name="_Toc36809880"/>
      <w:bookmarkStart w:id="1747" w:name="_Toc36846244"/>
      <w:bookmarkStart w:id="1748" w:name="_Toc36938897"/>
      <w:bookmarkStart w:id="1749" w:name="_Toc37081876"/>
      <w:bookmarkStart w:id="1750" w:name="_Toc46480501"/>
      <w:bookmarkStart w:id="1751" w:name="_Toc46481735"/>
      <w:bookmarkStart w:id="1752" w:name="_Toc46482969"/>
      <w:bookmarkStart w:id="1753" w:name="_Toc185640129"/>
      <w:bookmarkStart w:id="1754" w:name="_Toc193473812"/>
      <w:bookmarkStart w:id="1755" w:name="_Toc201561745"/>
      <w:bookmarkStart w:id="1756" w:name="_Toc210247585"/>
      <w:bookmarkStart w:id="1757" w:name="_Toc20486791"/>
      <w:bookmarkStart w:id="1758" w:name="_Toc29342083"/>
      <w:bookmarkStart w:id="1759" w:name="_Toc29343222"/>
      <w:r w:rsidRPr="001E2B86">
        <w:rPr>
          <w:noProof/>
        </w:rPr>
        <w:t>5.3.3.18</w:t>
      </w:r>
      <w:r w:rsidRPr="001E2B86">
        <w:rPr>
          <w:noProof/>
        </w:rPr>
        <w:tab/>
        <w:t>Early security reactivation</w:t>
      </w:r>
      <w:bookmarkEnd w:id="1745"/>
      <w:bookmarkEnd w:id="1746"/>
      <w:bookmarkEnd w:id="1747"/>
      <w:bookmarkEnd w:id="1748"/>
      <w:bookmarkEnd w:id="1749"/>
      <w:bookmarkEnd w:id="1750"/>
      <w:bookmarkEnd w:id="1751"/>
      <w:bookmarkEnd w:id="1752"/>
      <w:bookmarkEnd w:id="1753"/>
      <w:bookmarkEnd w:id="1754"/>
      <w:bookmarkEnd w:id="1755"/>
      <w:bookmarkEnd w:id="1756"/>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earlySecurityReactivation</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CBCBC50" w14:textId="77777777" w:rsidR="00AA5063" w:rsidRPr="001E2B86" w:rsidRDefault="00AA5063" w:rsidP="00AA5063">
      <w:pPr>
        <w:pStyle w:val="40"/>
      </w:pPr>
      <w:bookmarkStart w:id="1760" w:name="_Toc36566472"/>
      <w:bookmarkStart w:id="1761" w:name="_Toc36809881"/>
      <w:bookmarkStart w:id="1762" w:name="_Toc36846245"/>
      <w:bookmarkStart w:id="1763" w:name="_Toc36938898"/>
      <w:bookmarkStart w:id="1764" w:name="_Toc37081877"/>
      <w:bookmarkStart w:id="1765" w:name="_Toc46480502"/>
      <w:bookmarkStart w:id="1766" w:name="_Toc46481736"/>
      <w:bookmarkStart w:id="1767" w:name="_Toc46482970"/>
      <w:bookmarkStart w:id="1768" w:name="_Toc185640130"/>
      <w:bookmarkStart w:id="1769" w:name="_Toc193473813"/>
      <w:bookmarkStart w:id="1770" w:name="_Toc201561746"/>
      <w:bookmarkStart w:id="1771" w:name="_Toc210247586"/>
      <w:r w:rsidRPr="001E2B86">
        <w:t>5.3.3.19</w:t>
      </w:r>
      <w:r w:rsidRPr="001E2B86">
        <w:tab/>
        <w:t>Timing alignment validation for transmission using PUR</w:t>
      </w:r>
      <w:bookmarkEnd w:id="1760"/>
      <w:bookmarkEnd w:id="1761"/>
      <w:bookmarkEnd w:id="1762"/>
      <w:bookmarkEnd w:id="1763"/>
      <w:bookmarkEnd w:id="1764"/>
      <w:bookmarkEnd w:id="1765"/>
      <w:bookmarkEnd w:id="1766"/>
      <w:bookmarkEnd w:id="1767"/>
      <w:bookmarkEnd w:id="1768"/>
      <w:bookmarkEnd w:id="1769"/>
      <w:bookmarkEnd w:id="1770"/>
      <w:bookmarkEnd w:id="1771"/>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r w:rsidRPr="001E2B86">
        <w:rPr>
          <w:i/>
        </w:rPr>
        <w:t>pur-TimeAlignmentTimer</w:t>
      </w:r>
      <w:r w:rsidRPr="001E2B86">
        <w:t xml:space="preserve"> is not configured or </w:t>
      </w:r>
      <w:r w:rsidRPr="001E2B86">
        <w:rPr>
          <w:i/>
        </w:rPr>
        <w:t>pur-TimeAlignmentTimer</w:t>
      </w:r>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r w:rsidRPr="001E2B86">
        <w:rPr>
          <w:i/>
        </w:rPr>
        <w:t>pur-RSRP-ChangeThreshold</w:t>
      </w:r>
      <w:r w:rsidRPr="001E2B86">
        <w:t xml:space="preserve"> </w:t>
      </w:r>
      <w:r w:rsidR="00603E23" w:rsidRPr="001E2B86">
        <w:t>(</w:t>
      </w:r>
      <w:r w:rsidR="00603E23" w:rsidRPr="001E2B86">
        <w:rPr>
          <w:i/>
        </w:rPr>
        <w:t>pur-NRSRP-ChangeThreshold</w:t>
      </w:r>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40"/>
      </w:pPr>
      <w:bookmarkStart w:id="1772" w:name="_Toc46480503"/>
      <w:bookmarkStart w:id="1773" w:name="_Toc46481737"/>
      <w:bookmarkStart w:id="1774" w:name="_Toc46482971"/>
      <w:bookmarkStart w:id="1775" w:name="_Toc185640131"/>
      <w:bookmarkStart w:id="1776" w:name="_Toc193473814"/>
      <w:bookmarkStart w:id="1777" w:name="_Toc201561747"/>
      <w:bookmarkStart w:id="1778" w:name="_Toc210247587"/>
      <w:bookmarkStart w:id="1779" w:name="_Toc36566473"/>
      <w:bookmarkStart w:id="1780" w:name="_Toc36809882"/>
      <w:bookmarkStart w:id="1781" w:name="_Toc36846246"/>
      <w:bookmarkStart w:id="1782" w:name="_Toc36938899"/>
      <w:bookmarkStart w:id="1783" w:name="_Toc37081878"/>
      <w:r w:rsidRPr="001E2B86">
        <w:t>5.3.3.20</w:t>
      </w:r>
      <w:r w:rsidRPr="001E2B86">
        <w:tab/>
        <w:t>Maintenance of PUR occasions</w:t>
      </w:r>
      <w:bookmarkEnd w:id="1772"/>
      <w:bookmarkEnd w:id="1773"/>
      <w:bookmarkEnd w:id="1774"/>
      <w:bookmarkEnd w:id="1775"/>
      <w:bookmarkEnd w:id="1776"/>
      <w:bookmarkEnd w:id="1777"/>
      <w:bookmarkEnd w:id="1778"/>
    </w:p>
    <w:p w14:paraId="0ACA58E8" w14:textId="77777777" w:rsidR="00603E23" w:rsidRPr="001E2B86" w:rsidRDefault="00603E23" w:rsidP="00603E23">
      <w:r w:rsidRPr="001E2B86">
        <w:t xml:space="preserve">The UE configured with </w:t>
      </w:r>
      <w:r w:rsidRPr="001E2B86">
        <w:rPr>
          <w:i/>
        </w:rPr>
        <w:t>pur-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r w:rsidRPr="001E2B86">
        <w:rPr>
          <w:i/>
        </w:rPr>
        <w:t>pur-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r w:rsidRPr="001E2B86">
        <w:rPr>
          <w:i/>
        </w:rPr>
        <w:t>pur-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r w:rsidRPr="001E2B86">
        <w:rPr>
          <w:i/>
        </w:rPr>
        <w:t>pur-ImplicitReleaseAfter</w:t>
      </w:r>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r w:rsidRPr="001E2B86">
        <w:rPr>
          <w:i/>
        </w:rPr>
        <w:t>pur-ImplicitReleaseAfter</w:t>
      </w:r>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r w:rsidRPr="001E2B86">
        <w:rPr>
          <w:i/>
        </w:rPr>
        <w:t>pur-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r w:rsidRPr="001E2B86">
        <w:rPr>
          <w:i/>
        </w:rPr>
        <w:t>pur-Config</w:t>
      </w:r>
      <w:r w:rsidRPr="001E2B86">
        <w:t>.</w:t>
      </w:r>
    </w:p>
    <w:p w14:paraId="264A8D81" w14:textId="57F52001" w:rsidR="0070261D" w:rsidRPr="001E2B86" w:rsidRDefault="00C77316" w:rsidP="00CA557B">
      <w:pPr>
        <w:pStyle w:val="40"/>
      </w:pPr>
      <w:bookmarkStart w:id="1784" w:name="_Toc185640132"/>
      <w:bookmarkStart w:id="1785" w:name="_Toc193473815"/>
      <w:bookmarkStart w:id="1786" w:name="_Toc201561748"/>
      <w:bookmarkStart w:id="1787" w:name="_Toc210247588"/>
      <w:r w:rsidRPr="001E2B86">
        <w:t>5.3.3.2</w:t>
      </w:r>
      <w:r w:rsidR="003569B3" w:rsidRPr="001E2B86">
        <w:t>1</w:t>
      </w:r>
      <w:r w:rsidR="0070261D" w:rsidRPr="001E2B86">
        <w:tab/>
        <w:t>UE actions upon indication of out-of-date GNSS position</w:t>
      </w:r>
      <w:bookmarkEnd w:id="1784"/>
      <w:bookmarkEnd w:id="1785"/>
      <w:bookmarkEnd w:id="1786"/>
      <w:bookmarkEnd w:id="1787"/>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r w:rsidRPr="001E2B86">
        <w:rPr>
          <w:i/>
          <w:lang w:eastAsia="zh-TW"/>
        </w:rPr>
        <w:t>ul-TransmissionExtensionEnabled</w:t>
      </w:r>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r w:rsidRPr="001E2B86">
        <w:rPr>
          <w:i/>
          <w:lang w:eastAsia="zh-TW"/>
        </w:rPr>
        <w:t>ul-TransmissionExtensionValue</w:t>
      </w:r>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r w:rsidRPr="001E2B86">
        <w:rPr>
          <w:i/>
        </w:rPr>
        <w:t>timeAlignmentTimer</w:t>
      </w:r>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r w:rsidRPr="001E2B86">
        <w:rPr>
          <w:i/>
        </w:rPr>
        <w:t>gnss-AutonomousEnabled</w:t>
      </w:r>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40"/>
      </w:pPr>
      <w:bookmarkStart w:id="1788" w:name="_Toc185640133"/>
      <w:bookmarkStart w:id="1789" w:name="_Toc193473816"/>
      <w:bookmarkStart w:id="1790" w:name="_Toc201561749"/>
      <w:bookmarkStart w:id="1791" w:name="_Toc210247589"/>
      <w:r w:rsidRPr="001E2B86">
        <w:t>5.3.3.2</w:t>
      </w:r>
      <w:r w:rsidR="003569B3" w:rsidRPr="001E2B86">
        <w:t>2</w:t>
      </w:r>
      <w:r w:rsidR="0070261D" w:rsidRPr="001E2B86">
        <w:tab/>
      </w:r>
      <w:r w:rsidR="00850C7A" w:rsidRPr="001E2B86">
        <w:t>Void</w:t>
      </w:r>
      <w:bookmarkEnd w:id="1788"/>
      <w:bookmarkEnd w:id="1789"/>
      <w:bookmarkEnd w:id="1790"/>
      <w:bookmarkEnd w:id="1791"/>
    </w:p>
    <w:p w14:paraId="4222EAA1" w14:textId="0134ED2B" w:rsidR="00303C30" w:rsidRPr="001E2B86" w:rsidRDefault="00D63D97" w:rsidP="00303C30">
      <w:pPr>
        <w:pStyle w:val="40"/>
      </w:pPr>
      <w:bookmarkStart w:id="1792" w:name="_Toc185640134"/>
      <w:bookmarkStart w:id="1793" w:name="_Toc193473817"/>
      <w:bookmarkStart w:id="1794" w:name="_Toc201561750"/>
      <w:bookmarkStart w:id="1795" w:name="_Toc210247590"/>
      <w:r w:rsidRPr="001E2B86">
        <w:t>5.3.3.23</w:t>
      </w:r>
      <w:r w:rsidR="00303C30" w:rsidRPr="001E2B86">
        <w:tab/>
        <w:t>UE actions upon detecting discontinuous coverage</w:t>
      </w:r>
      <w:bookmarkEnd w:id="1792"/>
      <w:bookmarkEnd w:id="1793"/>
      <w:bookmarkEnd w:id="1794"/>
      <w:bookmarkEnd w:id="1795"/>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40"/>
      </w:pPr>
      <w:bookmarkStart w:id="1796" w:name="_Toc185640135"/>
      <w:bookmarkStart w:id="1797" w:name="_Toc193473818"/>
      <w:bookmarkStart w:id="1798" w:name="_Toc201561751"/>
      <w:bookmarkStart w:id="1799" w:name="_Toc210247591"/>
      <w:r w:rsidRPr="001E2B86">
        <w:t>5.3.3.24</w:t>
      </w:r>
      <w:r w:rsidRPr="001E2B86">
        <w:tab/>
        <w:t>T390 expiry</w:t>
      </w:r>
      <w:bookmarkEnd w:id="1796"/>
      <w:bookmarkEnd w:id="1797"/>
      <w:bookmarkEnd w:id="1798"/>
      <w:bookmarkEnd w:id="1799"/>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r w:rsidRPr="001E2B86">
        <w:rPr>
          <w:i/>
          <w:iCs/>
        </w:rPr>
        <w:t>gnss-AutonomousEnabled</w:t>
      </w:r>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40"/>
      </w:pPr>
      <w:bookmarkStart w:id="1800" w:name="_Toc185640136"/>
      <w:bookmarkStart w:id="1801" w:name="_Toc193473819"/>
      <w:bookmarkStart w:id="1802" w:name="_Toc201561752"/>
      <w:bookmarkStart w:id="1803" w:name="_Toc210247592"/>
      <w:r w:rsidRPr="001E2B86">
        <w:t>5.3.3.25</w:t>
      </w:r>
      <w:r w:rsidRPr="001E2B86">
        <w:tab/>
        <w:t>UE actions upon receiving UL transmission extension indication</w:t>
      </w:r>
      <w:bookmarkEnd w:id="1800"/>
      <w:bookmarkEnd w:id="1801"/>
      <w:bookmarkEnd w:id="1802"/>
      <w:bookmarkEnd w:id="1803"/>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r w:rsidRPr="001E2B86">
        <w:rPr>
          <w:i/>
          <w:lang w:eastAsia="zh-TW"/>
        </w:rPr>
        <w:t>ul-TransmissionExtensionEnabled</w:t>
      </w:r>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r w:rsidRPr="001E2B86">
        <w:rPr>
          <w:i/>
          <w:lang w:eastAsia="zh-TW"/>
        </w:rPr>
        <w:t>ul-TransmissionExtensionValue</w:t>
      </w:r>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r w:rsidRPr="001E2B86">
        <w:rPr>
          <w:i/>
        </w:rPr>
        <w:t>timeAlignmentTimer</w:t>
      </w:r>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30"/>
      </w:pPr>
      <w:bookmarkStart w:id="1804" w:name="_Toc46480504"/>
      <w:bookmarkStart w:id="1805" w:name="_Toc46481738"/>
      <w:bookmarkStart w:id="1806" w:name="_Toc46482972"/>
      <w:bookmarkStart w:id="1807" w:name="_Toc185640137"/>
      <w:bookmarkStart w:id="1808" w:name="_Toc193473820"/>
      <w:bookmarkStart w:id="1809" w:name="_Toc201561753"/>
      <w:bookmarkStart w:id="1810" w:name="_Toc210247593"/>
      <w:r w:rsidRPr="001E2B86">
        <w:t>5.3.4</w:t>
      </w:r>
      <w:r w:rsidRPr="001E2B86">
        <w:tab/>
        <w:t>Initial security activation</w:t>
      </w:r>
      <w:bookmarkEnd w:id="1757"/>
      <w:bookmarkEnd w:id="1758"/>
      <w:bookmarkEnd w:id="1759"/>
      <w:bookmarkEnd w:id="1779"/>
      <w:bookmarkEnd w:id="1780"/>
      <w:bookmarkEnd w:id="1781"/>
      <w:bookmarkEnd w:id="1782"/>
      <w:bookmarkEnd w:id="1783"/>
      <w:bookmarkEnd w:id="1804"/>
      <w:bookmarkEnd w:id="1805"/>
      <w:bookmarkEnd w:id="1806"/>
      <w:bookmarkEnd w:id="1807"/>
      <w:bookmarkEnd w:id="1808"/>
      <w:bookmarkEnd w:id="1809"/>
      <w:bookmarkEnd w:id="1810"/>
    </w:p>
    <w:p w14:paraId="247056BF" w14:textId="77777777" w:rsidR="009722D5" w:rsidRPr="001E2B86" w:rsidRDefault="009722D5" w:rsidP="009722D5">
      <w:pPr>
        <w:pStyle w:val="40"/>
      </w:pPr>
      <w:bookmarkStart w:id="1811" w:name="_Toc20486792"/>
      <w:bookmarkStart w:id="1812" w:name="_Toc29342084"/>
      <w:bookmarkStart w:id="1813" w:name="_Toc29343223"/>
      <w:bookmarkStart w:id="1814" w:name="_Toc36566474"/>
      <w:bookmarkStart w:id="1815" w:name="_Toc36809883"/>
      <w:bookmarkStart w:id="1816" w:name="_Toc36846247"/>
      <w:bookmarkStart w:id="1817" w:name="_Toc36938900"/>
      <w:bookmarkStart w:id="1818" w:name="_Toc37081879"/>
      <w:bookmarkStart w:id="1819" w:name="_Toc46480505"/>
      <w:bookmarkStart w:id="1820" w:name="_Toc46481739"/>
      <w:bookmarkStart w:id="1821" w:name="_Toc46482973"/>
      <w:bookmarkStart w:id="1822" w:name="_Toc185640138"/>
      <w:bookmarkStart w:id="1823" w:name="_Toc193473821"/>
      <w:bookmarkStart w:id="1824" w:name="_Toc201561754"/>
      <w:bookmarkStart w:id="1825" w:name="_Toc210247594"/>
      <w:r w:rsidRPr="001E2B86">
        <w:t>5.3.4.1</w:t>
      </w:r>
      <w:r w:rsidRPr="001E2B86">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267945826"/>
    <w:bookmarkEnd w:id="1826"/>
    <w:bookmarkStart w:id="1827" w:name="_MON_1289914516"/>
    <w:bookmarkEnd w:id="1827"/>
    <w:p w14:paraId="04BCB1AF" w14:textId="77777777" w:rsidR="009722D5" w:rsidRPr="001E2B86" w:rsidRDefault="009722D5" w:rsidP="009722D5">
      <w:pPr>
        <w:pStyle w:val="TH"/>
      </w:pPr>
      <w:r w:rsidRPr="001E2B86">
        <w:object w:dxaOrig="7574" w:dyaOrig="2714" w14:anchorId="434AB952">
          <v:shape id="_x0000_i1046" type="#_x0000_t75" style="width:351.7pt;height:126.6pt" o:ole="">
            <v:imagedata r:id="rId52" o:title=""/>
          </v:shape>
          <o:OLEObject Type="Embed" ProgID="Word.Picture.8" ShapeID="_x0000_i1046" DrawAspect="Content" ObjectID="_1821599256" r:id="rId53"/>
        </w:object>
      </w:r>
    </w:p>
    <w:p w14:paraId="55F94750" w14:textId="77777777" w:rsidR="009722D5" w:rsidRPr="001E2B86" w:rsidRDefault="009722D5" w:rsidP="009722D5">
      <w:pPr>
        <w:pStyle w:val="TF"/>
      </w:pPr>
      <w:r w:rsidRPr="001E2B86">
        <w:t>Figure 5.3.4.1-1: Security mode command, successful</w:t>
      </w:r>
    </w:p>
    <w:bookmarkStart w:id="1828" w:name="_MON_1267945967"/>
    <w:bookmarkEnd w:id="1828"/>
    <w:bookmarkStart w:id="1829" w:name="_MON_1289914517"/>
    <w:bookmarkEnd w:id="1829"/>
    <w:p w14:paraId="57319F81" w14:textId="77777777" w:rsidR="009722D5" w:rsidRPr="001E2B86" w:rsidRDefault="009722D5" w:rsidP="009722D5">
      <w:pPr>
        <w:pStyle w:val="TH"/>
      </w:pPr>
      <w:r w:rsidRPr="001E2B86">
        <w:object w:dxaOrig="7574" w:dyaOrig="2714" w14:anchorId="24B4563B">
          <v:shape id="_x0000_i1047" type="#_x0000_t75" style="width:351.7pt;height:126.6pt" o:ole="">
            <v:imagedata r:id="rId54" o:title=""/>
          </v:shape>
          <o:OLEObject Type="Embed" ProgID="Word.Picture.8" ShapeID="_x0000_i1047" DrawAspect="Content" ObjectID="_1821599257" r:id="rId55"/>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40"/>
      </w:pPr>
      <w:bookmarkStart w:id="1830" w:name="_Toc20486793"/>
      <w:bookmarkStart w:id="1831" w:name="_Toc29342085"/>
      <w:bookmarkStart w:id="1832" w:name="_Toc29343224"/>
      <w:bookmarkStart w:id="1833" w:name="_Toc36566475"/>
      <w:bookmarkStart w:id="1834" w:name="_Toc36809884"/>
      <w:bookmarkStart w:id="1835" w:name="_Toc36846248"/>
      <w:bookmarkStart w:id="1836" w:name="_Toc36938901"/>
      <w:bookmarkStart w:id="1837" w:name="_Toc37081880"/>
      <w:bookmarkStart w:id="1838" w:name="_Toc46480506"/>
      <w:bookmarkStart w:id="1839" w:name="_Toc46481740"/>
      <w:bookmarkStart w:id="1840" w:name="_Toc46482974"/>
      <w:bookmarkStart w:id="1841" w:name="_Toc185640139"/>
      <w:bookmarkStart w:id="1842" w:name="_Toc193473822"/>
      <w:bookmarkStart w:id="1843" w:name="_Toc201561755"/>
      <w:bookmarkStart w:id="1844" w:name="_Toc210247595"/>
      <w:r w:rsidRPr="001E2B86">
        <w:t>5.3.4.2</w:t>
      </w:r>
      <w:r w:rsidRPr="001E2B86">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40"/>
      </w:pPr>
      <w:bookmarkStart w:id="1845" w:name="_Toc20486794"/>
      <w:bookmarkStart w:id="1846" w:name="_Toc29342086"/>
      <w:bookmarkStart w:id="1847" w:name="_Toc29343225"/>
      <w:bookmarkStart w:id="1848" w:name="_Toc36566476"/>
      <w:bookmarkStart w:id="1849" w:name="_Toc36809885"/>
      <w:bookmarkStart w:id="1850" w:name="_Toc36846249"/>
      <w:bookmarkStart w:id="1851" w:name="_Toc36938902"/>
      <w:bookmarkStart w:id="1852" w:name="_Toc37081881"/>
      <w:bookmarkStart w:id="1853" w:name="_Toc46480507"/>
      <w:bookmarkStart w:id="1854" w:name="_Toc46481741"/>
      <w:bookmarkStart w:id="1855" w:name="_Toc46482975"/>
      <w:bookmarkStart w:id="1856" w:name="_Toc185640140"/>
      <w:bookmarkStart w:id="1857" w:name="_Toc193473823"/>
      <w:bookmarkStart w:id="1858" w:name="_Toc201561756"/>
      <w:bookmarkStart w:id="1859" w:name="_Toc210247596"/>
      <w:r w:rsidRPr="001E2B86">
        <w:t>5.3.4.3</w:t>
      </w:r>
      <w:r w:rsidRPr="001E2B86">
        <w:tab/>
        <w:t xml:space="preserve">Reception of the </w:t>
      </w:r>
      <w:r w:rsidRPr="001E2B86">
        <w:rPr>
          <w:i/>
        </w:rPr>
        <w:t>SecurityModeCommand</w:t>
      </w:r>
      <w:r w:rsidRPr="001E2B86">
        <w:t xml:space="preserve">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derive the K</w:t>
      </w:r>
      <w:r w:rsidRPr="001E2B86">
        <w:rPr>
          <w:vertAlign w:val="subscript"/>
        </w:rPr>
        <w:t>eNB</w:t>
      </w:r>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r w:rsidRPr="001E2B86">
        <w:rPr>
          <w:i/>
        </w:rPr>
        <w:t>SecurityModeCommand</w:t>
      </w:r>
      <w:r w:rsidRPr="001E2B86">
        <w:t xml:space="preserve"> message, using the algorithm indicated by the </w:t>
      </w:r>
      <w:r w:rsidRPr="001E2B86">
        <w:rPr>
          <w:i/>
        </w:rPr>
        <w:t>integrityProtAlgorithm</w:t>
      </w:r>
      <w:r w:rsidRPr="001E2B86">
        <w:t xml:space="preserve"> as included in the </w:t>
      </w:r>
      <w:r w:rsidRPr="001E2B86">
        <w:rPr>
          <w:i/>
        </w:rPr>
        <w:t xml:space="preserve">SecurityModeCommand </w:t>
      </w:r>
      <w:r w:rsidRPr="001E2B86">
        <w:t>message and the K</w:t>
      </w:r>
      <w:r w:rsidRPr="001E2B86">
        <w:rPr>
          <w:vertAlign w:val="subscript"/>
        </w:rPr>
        <w:t>RRCint</w:t>
      </w:r>
      <w:r w:rsidRPr="001E2B86">
        <w:t xml:space="preserve"> key;</w:t>
      </w:r>
    </w:p>
    <w:p w14:paraId="2F78C496" w14:textId="77777777" w:rsidR="009722D5" w:rsidRPr="001E2B86" w:rsidRDefault="009722D5" w:rsidP="009722D5">
      <w:pPr>
        <w:pStyle w:val="B1"/>
      </w:pPr>
      <w:r w:rsidRPr="001E2B86">
        <w:t>1&gt;</w:t>
      </w:r>
      <w:r w:rsidRPr="001E2B86">
        <w:tab/>
        <w:t xml:space="preserve">if the </w:t>
      </w:r>
      <w:r w:rsidRPr="001E2B86">
        <w:rPr>
          <w:i/>
        </w:rPr>
        <w:t>SecurityModeCommand</w:t>
      </w:r>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xml:space="preserve"> indicated in the </w:t>
      </w:r>
      <w:r w:rsidRPr="001E2B86">
        <w:rPr>
          <w:i/>
        </w:rPr>
        <w:t>SecurityModeCommand</w:t>
      </w:r>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derive the K</w:t>
      </w:r>
      <w:r w:rsidRPr="001E2B86">
        <w:rPr>
          <w:vertAlign w:val="subscript"/>
        </w:rPr>
        <w:t>UP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6624EF40" w14:textId="77777777" w:rsidR="009722D5" w:rsidRPr="001E2B86" w:rsidRDefault="009722D5" w:rsidP="009722D5">
      <w:pPr>
        <w:pStyle w:val="B2"/>
      </w:pPr>
      <w:r w:rsidRPr="001E2B86">
        <w:t>2&gt;</w:t>
      </w:r>
      <w:r w:rsidRPr="001E2B86">
        <w:tab/>
        <w:t>configure lower layers to apply integrity protection using the indicated algorithm and the K</w:t>
      </w:r>
      <w:r w:rsidRPr="001E2B86">
        <w:rPr>
          <w:vertAlign w:val="subscript"/>
        </w:rPr>
        <w:t>RRCint</w:t>
      </w:r>
      <w:r w:rsidRPr="001E2B86">
        <w:t xml:space="preserve"> key immediately, i.e. integrity protection shall be applied to all subsequent messages received and sent by the UE, including the </w:t>
      </w:r>
      <w:r w:rsidRPr="001E2B86">
        <w:rPr>
          <w:i/>
        </w:rPr>
        <w:t>SecurityModeComplete</w:t>
      </w:r>
      <w:r w:rsidRPr="001E2B86">
        <w:t xml:space="preserve"> message;</w:t>
      </w:r>
    </w:p>
    <w:p w14:paraId="31FB4C7B" w14:textId="77777777" w:rsidR="009722D5" w:rsidRPr="001E2B86" w:rsidRDefault="009722D5" w:rsidP="009722D5">
      <w:pPr>
        <w:pStyle w:val="B2"/>
      </w:pPr>
      <w:r w:rsidRPr="001E2B86">
        <w:t>2&gt;</w:t>
      </w:r>
      <w:r w:rsidRPr="001E2B86">
        <w:tab/>
        <w:t>configure lower layers to apply ciphering using the indicated algorithm, the K</w:t>
      </w:r>
      <w:r w:rsidRPr="001E2B86">
        <w:rPr>
          <w:vertAlign w:val="subscript"/>
        </w:rPr>
        <w:t>RRCenc</w:t>
      </w:r>
      <w:r w:rsidRPr="001E2B86">
        <w:t xml:space="preserve"> key and the K</w:t>
      </w:r>
      <w:r w:rsidRPr="001E2B86">
        <w:rPr>
          <w:vertAlign w:val="subscript"/>
        </w:rPr>
        <w:t>UPenc</w:t>
      </w:r>
      <w:r w:rsidRPr="001E2B86">
        <w:t xml:space="preserve"> key after completing the procedure, i.e. ciphering shall be applied to all subsequent messages received and sent by the UE, except for the </w:t>
      </w:r>
      <w:r w:rsidRPr="001E2B86">
        <w:rPr>
          <w:i/>
        </w:rPr>
        <w:t>SecurityModeComplete</w:t>
      </w:r>
      <w:r w:rsidRPr="001E2B86">
        <w:t xml:space="preserve"> message which is sent unciphered;</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configure lower layers to apply integrity protection using the indicated algorithm and the K</w:t>
      </w:r>
      <w:r w:rsidRPr="001E2B86">
        <w:rPr>
          <w:vertAlign w:val="subscript"/>
        </w:rPr>
        <w:t>UPint</w:t>
      </w:r>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t>3&gt;</w:t>
      </w:r>
      <w:r w:rsidRPr="001E2B86">
        <w:tab/>
        <w:t xml:space="preserve">configure lower layers to stop using UL gaps during continuous uplink transmission in FDD for </w:t>
      </w:r>
      <w:r w:rsidRPr="001E2B86">
        <w:rPr>
          <w:i/>
        </w:rPr>
        <w:t>SecurityModeComplete</w:t>
      </w:r>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r w:rsidRPr="001E2B86">
        <w:rPr>
          <w:i/>
        </w:rPr>
        <w:t>SecurityModeComplete</w:t>
      </w:r>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r w:rsidRPr="001E2B86">
        <w:rPr>
          <w:i/>
        </w:rPr>
        <w:t>SecurityModeCommand</w:t>
      </w:r>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r w:rsidRPr="001E2B86">
        <w:rPr>
          <w:i/>
        </w:rPr>
        <w:t>SecurityModeFailure</w:t>
      </w:r>
      <w:r w:rsidRPr="001E2B86">
        <w:t xml:space="preserve"> message to lower layers for transmission, upon which the procedure ends;</w:t>
      </w:r>
    </w:p>
    <w:p w14:paraId="66BF4E3C" w14:textId="77777777" w:rsidR="009722D5" w:rsidRPr="001E2B86" w:rsidRDefault="009722D5" w:rsidP="009722D5">
      <w:pPr>
        <w:pStyle w:val="30"/>
      </w:pPr>
      <w:bookmarkStart w:id="1860" w:name="_Toc20486795"/>
      <w:bookmarkStart w:id="1861" w:name="_Toc29342087"/>
      <w:bookmarkStart w:id="1862" w:name="_Toc29343226"/>
      <w:bookmarkStart w:id="1863" w:name="_Toc36566477"/>
      <w:bookmarkStart w:id="1864" w:name="_Toc36809886"/>
      <w:bookmarkStart w:id="1865" w:name="_Toc36846250"/>
      <w:bookmarkStart w:id="1866" w:name="_Toc36938903"/>
      <w:bookmarkStart w:id="1867" w:name="_Toc37081882"/>
      <w:bookmarkStart w:id="1868" w:name="_Toc46480508"/>
      <w:bookmarkStart w:id="1869" w:name="_Toc46481742"/>
      <w:bookmarkStart w:id="1870" w:name="_Toc46482976"/>
      <w:bookmarkStart w:id="1871" w:name="_Toc185640141"/>
      <w:bookmarkStart w:id="1872" w:name="_Toc193473824"/>
      <w:bookmarkStart w:id="1873" w:name="_Toc201561757"/>
      <w:bookmarkStart w:id="1874" w:name="_Toc210247597"/>
      <w:r w:rsidRPr="001E2B86">
        <w:t>5.3.5</w:t>
      </w:r>
      <w:r w:rsidRPr="001E2B86">
        <w:tab/>
        <w:t>RRC connection reconfigu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4293A73" w14:textId="77777777" w:rsidR="009722D5" w:rsidRPr="001E2B86" w:rsidRDefault="009722D5" w:rsidP="009722D5">
      <w:pPr>
        <w:pStyle w:val="40"/>
      </w:pPr>
      <w:bookmarkStart w:id="1875" w:name="_Toc20486796"/>
      <w:bookmarkStart w:id="1876" w:name="_Toc29342088"/>
      <w:bookmarkStart w:id="1877" w:name="_Toc29343227"/>
      <w:bookmarkStart w:id="1878" w:name="_Toc36566478"/>
      <w:bookmarkStart w:id="1879" w:name="_Toc36809887"/>
      <w:bookmarkStart w:id="1880" w:name="_Toc36846251"/>
      <w:bookmarkStart w:id="1881" w:name="_Toc36938904"/>
      <w:bookmarkStart w:id="1882" w:name="_Toc37081883"/>
      <w:bookmarkStart w:id="1883" w:name="_Toc46480509"/>
      <w:bookmarkStart w:id="1884" w:name="_Toc46481743"/>
      <w:bookmarkStart w:id="1885" w:name="_Toc46482977"/>
      <w:bookmarkStart w:id="1886" w:name="_Toc185640142"/>
      <w:bookmarkStart w:id="1887" w:name="_Toc193473825"/>
      <w:bookmarkStart w:id="1888" w:name="_Toc201561758"/>
      <w:bookmarkStart w:id="1889" w:name="_Toc210247598"/>
      <w:r w:rsidRPr="001E2B86">
        <w:t>5.3.5.1</w:t>
      </w:r>
      <w:r w:rsidRPr="001E2B86">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bookmarkStart w:id="1890" w:name="_MON_1267946280"/>
    <w:bookmarkEnd w:id="1890"/>
    <w:bookmarkStart w:id="1891" w:name="_MON_1289914518"/>
    <w:bookmarkEnd w:id="1891"/>
    <w:p w14:paraId="4CB438C6" w14:textId="77777777" w:rsidR="009722D5" w:rsidRPr="001E2B86" w:rsidRDefault="009722D5" w:rsidP="009722D5">
      <w:pPr>
        <w:pStyle w:val="TH"/>
      </w:pPr>
      <w:r w:rsidRPr="001E2B86">
        <w:object w:dxaOrig="7574" w:dyaOrig="2714" w14:anchorId="355CEE4D">
          <v:shape id="_x0000_i1048" type="#_x0000_t75" style="width:351.7pt;height:126.6pt" o:ole="">
            <v:imagedata r:id="rId56" o:title=""/>
          </v:shape>
          <o:OLEObject Type="Embed" ProgID="Word.Picture.8" ShapeID="_x0000_i1048" DrawAspect="Content" ObjectID="_1821599258" r:id="rId57"/>
        </w:object>
      </w:r>
    </w:p>
    <w:p w14:paraId="38F2EC75" w14:textId="77777777" w:rsidR="009722D5" w:rsidRPr="001E2B86" w:rsidRDefault="009722D5" w:rsidP="009722D5">
      <w:pPr>
        <w:pStyle w:val="TF"/>
      </w:pPr>
      <w:r w:rsidRPr="001E2B86">
        <w:t>Figure 5.3.5.1-1: RRC connection reconfiguration, successful</w:t>
      </w:r>
    </w:p>
    <w:bookmarkStart w:id="1892" w:name="_MON_1289914520"/>
    <w:bookmarkEnd w:id="1892"/>
    <w:p w14:paraId="5A6606E4" w14:textId="77777777" w:rsidR="009722D5" w:rsidRPr="001E2B86" w:rsidRDefault="009722D5" w:rsidP="009722D5">
      <w:pPr>
        <w:pStyle w:val="TH"/>
      </w:pPr>
      <w:r w:rsidRPr="001E2B86">
        <w:object w:dxaOrig="7574" w:dyaOrig="2714" w14:anchorId="492EC3C8">
          <v:shape id="_x0000_i1049" type="#_x0000_t75" style="width:351.7pt;height:126.6pt" o:ole="">
            <v:imagedata r:id="rId58" o:title=""/>
          </v:shape>
          <o:OLEObject Type="Embed" ProgID="Word.Picture.8" ShapeID="_x0000_i1049" DrawAspect="Content" ObjectID="_1821599259" r:id="rId59"/>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The purpose of this procedure is to modify an RRC connection, e.g. to establish/ modify/ release RBs, to perform handover, to setup/ modify/ release measurements, to add/ modify/ release SCells</w:t>
      </w:r>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40"/>
      </w:pPr>
      <w:bookmarkStart w:id="1893" w:name="_Toc20486797"/>
      <w:bookmarkStart w:id="1894" w:name="_Toc29342089"/>
      <w:bookmarkStart w:id="1895" w:name="_Toc29343228"/>
      <w:bookmarkStart w:id="1896" w:name="_Toc36566479"/>
      <w:bookmarkStart w:id="1897" w:name="_Toc36809888"/>
      <w:bookmarkStart w:id="1898" w:name="_Toc36846252"/>
      <w:bookmarkStart w:id="1899" w:name="_Toc36938905"/>
      <w:bookmarkStart w:id="1900" w:name="_Toc37081884"/>
      <w:bookmarkStart w:id="1901" w:name="_Toc46480510"/>
      <w:bookmarkStart w:id="1902" w:name="_Toc46481744"/>
      <w:bookmarkStart w:id="1903" w:name="_Toc46482978"/>
      <w:bookmarkStart w:id="1904" w:name="_Toc185640143"/>
      <w:bookmarkStart w:id="1905" w:name="_Toc193473826"/>
      <w:bookmarkStart w:id="1906" w:name="_Toc201561759"/>
      <w:bookmarkStart w:id="1907" w:name="_Toc210247599"/>
      <w:r w:rsidRPr="001E2B86">
        <w:t>5.3.5.2</w:t>
      </w:r>
      <w:r w:rsidRPr="001E2B86">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r w:rsidRPr="001E2B86">
        <w:rPr>
          <w:i/>
        </w:rPr>
        <w:t>mobilityControlInfo</w:t>
      </w:r>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t>-</w:t>
      </w:r>
      <w:r w:rsidRPr="001E2B86">
        <w:tab/>
        <w:t>the addition of SCells is performed only when AS security has been activated;</w:t>
      </w:r>
    </w:p>
    <w:p w14:paraId="637F8331" w14:textId="77777777" w:rsidR="00AA4F15" w:rsidRPr="001E2B86" w:rsidRDefault="00AA4F15" w:rsidP="00AA4F15">
      <w:pPr>
        <w:pStyle w:val="B1"/>
      </w:pPr>
      <w:r w:rsidRPr="001E2B86">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r w:rsidRPr="001E2B86">
        <w:rPr>
          <w:i/>
        </w:rPr>
        <w:t>RRCConnectionReconfiguration</w:t>
      </w:r>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40"/>
      </w:pPr>
      <w:bookmarkStart w:id="1908" w:name="_Toc20486798"/>
      <w:bookmarkStart w:id="1909" w:name="_Toc29342090"/>
      <w:bookmarkStart w:id="1910" w:name="_Toc29343229"/>
      <w:bookmarkStart w:id="1911" w:name="_Toc36566480"/>
      <w:bookmarkStart w:id="1912" w:name="_Toc36809889"/>
      <w:bookmarkStart w:id="1913" w:name="_Toc36846253"/>
      <w:bookmarkStart w:id="1914" w:name="_Toc36938906"/>
      <w:bookmarkStart w:id="1915" w:name="_Toc37081885"/>
      <w:bookmarkStart w:id="1916" w:name="_Toc46480511"/>
      <w:bookmarkStart w:id="1917" w:name="_Toc46481745"/>
      <w:bookmarkStart w:id="1918" w:name="_Toc46482979"/>
      <w:bookmarkStart w:id="1919" w:name="_Toc185640144"/>
      <w:bookmarkStart w:id="1920" w:name="_Toc193473827"/>
      <w:bookmarkStart w:id="1921" w:name="_Toc201561760"/>
      <w:bookmarkStart w:id="1922" w:name="_Toc210247600"/>
      <w:r w:rsidRPr="001E2B86">
        <w:t>5.3.5.3</w:t>
      </w:r>
      <w:r w:rsidRPr="001E2B86">
        <w:tab/>
        <w:t xml:space="preserve">Reception of an </w:t>
      </w:r>
      <w:r w:rsidRPr="001E2B86">
        <w:rPr>
          <w:i/>
        </w:rPr>
        <w:t>RRCConnectionReconfiguration</w:t>
      </w:r>
      <w:r w:rsidRPr="001E2B86">
        <w:t xml:space="preserve"> not including the </w:t>
      </w:r>
      <w:r w:rsidRPr="001E2B86">
        <w:rPr>
          <w:i/>
        </w:rPr>
        <w:t xml:space="preserve">mobilityControlInfo </w:t>
      </w:r>
      <w:r w:rsidRPr="001E2B86">
        <w:t>by the U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8DBA03" w14:textId="77777777" w:rsidR="009722D5" w:rsidRPr="001E2B86" w:rsidRDefault="009722D5" w:rsidP="009722D5">
      <w:r w:rsidRPr="001E2B86">
        <w:t xml:space="preserve">If the </w:t>
      </w:r>
      <w:r w:rsidRPr="001E2B86">
        <w:rPr>
          <w:i/>
        </w:rPr>
        <w:t>RRCConnectionReconfiguration</w:t>
      </w:r>
      <w:r w:rsidRPr="001E2B86">
        <w:t xml:space="preserve"> message does not include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r w:rsidRPr="001E2B86">
        <w:rPr>
          <w:i/>
        </w:rPr>
        <w:t>RRCConnectionReconfiguration</w:t>
      </w:r>
      <w:r w:rsidRPr="001E2B86">
        <w:t xml:space="preserve"> does not include the </w:t>
      </w:r>
      <w:r w:rsidRPr="001E2B86">
        <w:rPr>
          <w:i/>
        </w:rPr>
        <w:t>nr-SecondaryCellGroupConfig</w:t>
      </w:r>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r w:rsidR="00D91869" w:rsidRPr="001E2B86">
        <w:rPr>
          <w:i/>
          <w:iCs/>
        </w:rPr>
        <w:t>RRCConnectionReconfiguration</w:t>
      </w:r>
      <w:r w:rsidR="00D91869" w:rsidRPr="001E2B86">
        <w:t xml:space="preserve"> includes the </w:t>
      </w:r>
      <w:r w:rsidR="00D91869" w:rsidRPr="001E2B86">
        <w:rPr>
          <w:i/>
          <w:iCs/>
        </w:rPr>
        <w:t>scg-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daps-SourceRelease</w:t>
      </w:r>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for the source PCell;</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and the associated DTCH logical channel for the source PCell;</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release the PDCP entity for the source PCell;</w:t>
      </w:r>
    </w:p>
    <w:p w14:paraId="16D7D1A1" w14:textId="77777777" w:rsidR="00AA4F15" w:rsidRPr="001E2B86" w:rsidRDefault="00AA4F15" w:rsidP="00AA4F15">
      <w:pPr>
        <w:pStyle w:val="B3"/>
      </w:pPr>
      <w:r w:rsidRPr="001E2B86">
        <w:t>3&gt;</w:t>
      </w:r>
      <w:r w:rsidRPr="001E2B86">
        <w:tab/>
        <w:t>release the RLC entity and the associated DCCH logical channel for the source PCell;</w:t>
      </w:r>
    </w:p>
    <w:p w14:paraId="7091D99D" w14:textId="77777777" w:rsidR="00AA4F15" w:rsidRPr="001E2B86" w:rsidRDefault="00AA4F15" w:rsidP="00AA4F15">
      <w:pPr>
        <w:pStyle w:val="B2"/>
      </w:pPr>
      <w:r w:rsidRPr="001E2B86">
        <w:t>2&gt;</w:t>
      </w:r>
      <w:r w:rsidRPr="001E2B86">
        <w:tab/>
        <w:t>release the physical channel configuration for the source PCell;</w:t>
      </w:r>
    </w:p>
    <w:p w14:paraId="26564ADB" w14:textId="77777777" w:rsidR="009722D5" w:rsidRPr="001E2B86" w:rsidRDefault="009722D5" w:rsidP="009722D5">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t>NOTE 1:</w:t>
      </w:r>
      <w:r w:rsidRPr="001E2B86">
        <w:tab/>
      </w:r>
      <w:r w:rsidR="00877B5F" w:rsidRPr="001E2B86">
        <w:t>Void</w:t>
      </w:r>
    </w:p>
    <w:p w14:paraId="1342AA9E" w14:textId="77777777" w:rsidR="009722D5" w:rsidRPr="001E2B86" w:rsidRDefault="009722D5" w:rsidP="009722D5">
      <w:pPr>
        <w:pStyle w:val="NO"/>
      </w:pPr>
      <w:r w:rsidRPr="001E2B86">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r w:rsidRPr="001E2B86">
        <w:rPr>
          <w:i/>
        </w:rPr>
        <w:t>RRCConnectionReconfiguration</w:t>
      </w:r>
      <w:r w:rsidRPr="001E2B86">
        <w:t xml:space="preserve"> message includes the establishment of radio bearers other than SRB1, the UE may start using these radio bearers immediately, i.e. there is no need to wait for an outstanding acknowledgment of the </w:t>
      </w:r>
      <w:r w:rsidRPr="001E2B86">
        <w:rPr>
          <w:i/>
        </w:rPr>
        <w:t>SecurityModeComplete</w:t>
      </w:r>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CCDCCAE" w14:textId="77777777" w:rsidR="009722D5" w:rsidRPr="001E2B86" w:rsidRDefault="009722D5" w:rsidP="009722D5">
      <w:pPr>
        <w:pStyle w:val="B2"/>
      </w:pPr>
      <w:r w:rsidRPr="001E2B86">
        <w:t>2&gt;</w:t>
      </w:r>
      <w:r w:rsidRPr="001E2B86">
        <w:tab/>
        <w:t>perform SCell release as specified in 5.3.10.3a;</w:t>
      </w:r>
    </w:p>
    <w:p w14:paraId="6E3209A6"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10A9085D" w14:textId="77777777" w:rsidR="009722D5" w:rsidRPr="001E2B86" w:rsidRDefault="009722D5" w:rsidP="009722D5">
      <w:pPr>
        <w:pStyle w:val="B2"/>
      </w:pPr>
      <w:r w:rsidRPr="001E2B86">
        <w:t>2&gt;</w:t>
      </w:r>
      <w:r w:rsidRPr="001E2B86">
        <w:tab/>
        <w:t>perform SCell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058D238"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5DF499B2"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r w:rsidR="00AC317E" w:rsidRPr="001E2B86">
        <w:rPr>
          <w:i/>
        </w:rPr>
        <w:t>pdcp-Config</w:t>
      </w:r>
      <w:r w:rsidR="00AC317E" w:rsidRPr="001E2B86">
        <w:t xml:space="preserve"> </w:t>
      </w:r>
      <w:r w:rsidRPr="001E2B86">
        <w:t xml:space="preserve">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SimSun"/>
        </w:rPr>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w:t>
      </w:r>
      <w:r w:rsidR="00DC36EC" w:rsidRPr="001E2B86">
        <w:rPr>
          <w:i/>
        </w:rPr>
        <w:t>endc</w:t>
      </w:r>
      <w:r w:rsidRPr="001E2B86">
        <w:rPr>
          <w:i/>
        </w:rPr>
        <w:t>-Release</w:t>
      </w:r>
      <w:r w:rsidR="00180CFF" w:rsidRPr="001E2B86">
        <w:rPr>
          <w:i/>
        </w:rPr>
        <w:t>AndAdd</w:t>
      </w:r>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1923" w:name="_MCCTEMPBM_CRPT23360013___3"/>
      <w:r w:rsidRPr="001E2B86">
        <w:t>2&gt;</w:t>
      </w:r>
      <w:r w:rsidRPr="001E2B86">
        <w:tab/>
        <w:t>resume SRB2 and all DRBs that are suspended, if any, including RBs configured with NR PDCP;</w:t>
      </w:r>
    </w:p>
    <w:bookmarkEnd w:id="1923"/>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t xml:space="preserve">perfom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t xml:space="preserve">perfom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t xml:space="preserve">perfom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rPr>
          <w:caps/>
        </w:rPr>
        <w:t xml:space="preserve"> </w:t>
      </w:r>
      <w:r w:rsidRPr="001E2B86">
        <w:t xml:space="preserve">message includes the </w:t>
      </w:r>
      <w:r w:rsidRPr="001E2B86">
        <w:rPr>
          <w:i/>
        </w:rPr>
        <w:t>dedicatedInfoNASList</w:t>
      </w:r>
      <w:r w:rsidRPr="001E2B86">
        <w:t>:</w:t>
      </w:r>
    </w:p>
    <w:p w14:paraId="01F610C1" w14:textId="77777777" w:rsidR="009722D5" w:rsidRPr="001E2B86" w:rsidRDefault="009722D5" w:rsidP="009722D5">
      <w:pPr>
        <w:pStyle w:val="B2"/>
      </w:pPr>
      <w:r w:rsidRPr="001E2B86">
        <w:t>2&gt;</w:t>
      </w:r>
      <w:r w:rsidRPr="001E2B86">
        <w:tab/>
        <w:t xml:space="preserve">forward each element of the </w:t>
      </w:r>
      <w:r w:rsidRPr="001E2B86">
        <w:rPr>
          <w:i/>
        </w:rPr>
        <w:t>dedicatedInfoNASList</w:t>
      </w:r>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r w:rsidRPr="001E2B86">
        <w:rPr>
          <w:i/>
        </w:rPr>
        <w:t xml:space="preserve">RRCConnectionReconfiguration </w:t>
      </w:r>
      <w:r w:rsidRPr="001E2B86">
        <w:rPr>
          <w:iCs/>
        </w:rPr>
        <w:t>message</w:t>
      </w:r>
      <w:r w:rsidRPr="001E2B86">
        <w:t xml:space="preserve"> includes the </w:t>
      </w:r>
      <w:r w:rsidRPr="001E2B86">
        <w:rPr>
          <w:i/>
        </w:rPr>
        <w:t>obtainLocationNB</w:t>
      </w:r>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3739B205" w14:textId="77777777" w:rsidR="009722D5" w:rsidRPr="001E2B86" w:rsidRDefault="009722D5" w:rsidP="009722D5">
      <w:pPr>
        <w:pStyle w:val="B2"/>
      </w:pPr>
      <w:r w:rsidRPr="001E2B86">
        <w:t>2&gt;</w:t>
      </w:r>
      <w:r w:rsidRPr="001E2B86">
        <w:tab/>
        <w:t>perform the sidelink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perform the V2X sidelink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r w:rsidRPr="001E2B86">
        <w:rPr>
          <w:i/>
          <w:iCs/>
        </w:rPr>
        <w:t>RRCReconfiguration</w:t>
      </w:r>
      <w:r w:rsidRPr="001E2B86">
        <w:t xml:space="preserve"> message, the UE does not build an E-UTRA </w:t>
      </w:r>
      <w:r w:rsidRPr="001E2B86">
        <w:rPr>
          <w:i/>
          <w:iCs/>
        </w:rPr>
        <w:t>RRCConnectionReconfigurationComplete</w:t>
      </w:r>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r w:rsidRPr="001E2B86">
        <w:rPr>
          <w:i/>
          <w:iCs/>
        </w:rPr>
        <w:t>RRCConnectionReconfiguration</w:t>
      </w:r>
      <w:r w:rsidRPr="001E2B86">
        <w:t xml:space="preserve"> message includes the </w:t>
      </w:r>
      <w:r w:rsidRPr="001E2B86">
        <w:rPr>
          <w:i/>
          <w:iCs/>
        </w:rPr>
        <w:t>sl-ConfigDedicated</w:t>
      </w:r>
      <w:r w:rsidR="00920382" w:rsidRPr="001E2B86">
        <w:rPr>
          <w:i/>
          <w:iCs/>
        </w:rPr>
        <w:t>For</w:t>
      </w:r>
      <w:r w:rsidRPr="001E2B86">
        <w:rPr>
          <w:i/>
          <w:iCs/>
        </w:rPr>
        <w:t>NR</w:t>
      </w:r>
      <w:r w:rsidRPr="001E2B86">
        <w:t>:</w:t>
      </w:r>
    </w:p>
    <w:p w14:paraId="0E574BBC" w14:textId="77777777" w:rsidR="00920382" w:rsidRPr="001E2B86" w:rsidRDefault="00920382" w:rsidP="0012630E">
      <w:pPr>
        <w:pStyle w:val="B2"/>
      </w:pPr>
      <w:r w:rsidRPr="001E2B86">
        <w:t>2&gt;</w:t>
      </w:r>
      <w:r w:rsidRPr="001E2B86">
        <w:tab/>
        <w:t>perform the related procedures for NR sidelink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35F7AD3B" w14:textId="77777777" w:rsidR="009722D5" w:rsidRPr="001E2B86" w:rsidRDefault="009722D5" w:rsidP="009722D5">
      <w:pPr>
        <w:pStyle w:val="B2"/>
        <w:rPr>
          <w:lang w:eastAsia="ko-KR"/>
        </w:rPr>
      </w:pPr>
      <w:r w:rsidRPr="001E2B86">
        <w:rPr>
          <w:rFonts w:eastAsia="맑은 고딕"/>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RRCConnectionReconfigurationComplete</w:t>
      </w:r>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conditionalReconfiguration</w:t>
      </w:r>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35E9358D"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190C1F1"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796CEE66" w14:textId="77777777" w:rsidR="00C47544" w:rsidRPr="001E2B86" w:rsidRDefault="00251ADE" w:rsidP="00C47544">
      <w:pPr>
        <w:pStyle w:val="B3"/>
      </w:pPr>
      <w:r w:rsidRPr="001E2B86">
        <w:t>3&gt;</w:t>
      </w:r>
      <w:r w:rsidRPr="001E2B86">
        <w:tab/>
        <w:t xml:space="preserve">include </w:t>
      </w:r>
      <w:r w:rsidRPr="001E2B86">
        <w:rPr>
          <w:i/>
        </w:rPr>
        <w:t>scg-ConfigResponseNR</w:t>
      </w:r>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w:t>
      </w:r>
      <w:r w:rsidR="008113D4" w:rsidRPr="001E2B86">
        <w:t xml:space="preserve"> and the </w:t>
      </w:r>
      <w:r w:rsidR="008113D4" w:rsidRPr="001E2B86">
        <w:rPr>
          <w:i/>
        </w:rPr>
        <w:t>RRCConnectionReconfiguration</w:t>
      </w:r>
      <w:r w:rsidR="008113D4" w:rsidRPr="001E2B86">
        <w:t xml:space="preserve"> message does not include the </w:t>
      </w:r>
      <w:r w:rsidR="008113D4" w:rsidRPr="001E2B86">
        <w:rPr>
          <w:i/>
        </w:rPr>
        <w:t>mobilityControlInfo</w:t>
      </w:r>
      <w:r w:rsidRPr="001E2B86">
        <w:t>:</w:t>
      </w:r>
    </w:p>
    <w:p w14:paraId="0E93EF53" w14:textId="77777777" w:rsidR="00D91869" w:rsidRPr="001E2B86" w:rsidRDefault="00D91869" w:rsidP="00D91869">
      <w:pPr>
        <w:pStyle w:val="B4"/>
      </w:pPr>
      <w:r w:rsidRPr="001E2B86">
        <w:t>4&gt;</w:t>
      </w:r>
      <w:r w:rsidRPr="001E2B86">
        <w:tab/>
        <w:t xml:space="preserve">include in </w:t>
      </w:r>
      <w:r w:rsidRPr="001E2B86">
        <w:rPr>
          <w:i/>
        </w:rPr>
        <w:t>selectedCondReconfigurationToApply</w:t>
      </w:r>
      <w:r w:rsidRPr="001E2B86">
        <w:t xml:space="preserve"> the </w:t>
      </w:r>
      <w:r w:rsidRPr="001E2B86">
        <w:rPr>
          <w:i/>
        </w:rPr>
        <w:t>condReconfigurationId</w:t>
      </w:r>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r w:rsidRPr="001E2B86">
        <w:rPr>
          <w:i/>
        </w:rPr>
        <w:t>RRCConnectionReconfiguration</w:t>
      </w:r>
      <w:r w:rsidRPr="001E2B86">
        <w:t xml:space="preserve"> message was included in an NR </w:t>
      </w:r>
      <w:r w:rsidRPr="001E2B86">
        <w:rPr>
          <w:i/>
          <w:iCs/>
        </w:rPr>
        <w:t>RRCResume</w:t>
      </w:r>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r w:rsidRPr="001E2B86">
        <w:rPr>
          <w:i/>
        </w:rPr>
        <w:t>RRCConnectionReconfigurationComplete</w:t>
      </w:r>
      <w:r w:rsidRPr="001E2B86">
        <w:t xml:space="preserve"> message via SRB1 embedded in NR RRC message </w:t>
      </w:r>
      <w:r w:rsidRPr="001E2B86">
        <w:rPr>
          <w:i/>
        </w:rPr>
        <w:t>RRCResumeComplete</w:t>
      </w:r>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r w:rsidR="00042168" w:rsidRPr="001E2B86">
        <w:rPr>
          <w:i/>
        </w:rPr>
        <w:t>RRCConnectionReconfigurationComplete</w:t>
      </w:r>
      <w:r w:rsidR="00042168" w:rsidRPr="001E2B86">
        <w:t xml:space="preserve"> message via SRB1 embedded in NR RRC message </w:t>
      </w:r>
      <w:r w:rsidR="00042168" w:rsidRPr="001E2B86">
        <w:rPr>
          <w:i/>
        </w:rPr>
        <w:t xml:space="preserve">RRCReconfigurationComplet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r w:rsidR="009722D5" w:rsidRPr="001E2B86">
        <w:rPr>
          <w:i/>
        </w:rPr>
        <w:t>RRCConnectionReconfigurationComplete</w:t>
      </w:r>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40"/>
      </w:pPr>
      <w:bookmarkStart w:id="1924" w:name="_Toc20486799"/>
      <w:bookmarkStart w:id="1925" w:name="_Toc29342091"/>
      <w:bookmarkStart w:id="1926" w:name="_Toc29343230"/>
      <w:bookmarkStart w:id="1927" w:name="_Toc36566481"/>
      <w:bookmarkStart w:id="1928" w:name="_Toc36809890"/>
      <w:bookmarkStart w:id="1929" w:name="_Toc36846254"/>
      <w:bookmarkStart w:id="1930" w:name="_Toc36938907"/>
      <w:bookmarkStart w:id="1931" w:name="_Toc37081886"/>
      <w:bookmarkStart w:id="1932" w:name="_Toc46480512"/>
      <w:bookmarkStart w:id="1933" w:name="_Toc46481746"/>
      <w:bookmarkStart w:id="1934" w:name="_Toc46482980"/>
      <w:bookmarkStart w:id="1935" w:name="_Toc185640145"/>
      <w:bookmarkStart w:id="1936" w:name="_Toc193473828"/>
      <w:bookmarkStart w:id="1937" w:name="_Toc201561761"/>
      <w:bookmarkStart w:id="1938" w:name="_Toc210247601"/>
      <w:r w:rsidRPr="001E2B86">
        <w:t>5.3.5.4</w:t>
      </w:r>
      <w:r w:rsidRPr="001E2B86">
        <w:tab/>
        <w:t xml:space="preserve">Reception of an </w:t>
      </w:r>
      <w:r w:rsidRPr="001E2B86">
        <w:rPr>
          <w:i/>
        </w:rPr>
        <w:t>RRCConnectionReconfiguration</w:t>
      </w:r>
      <w:r w:rsidRPr="001E2B86">
        <w:t xml:space="preserve"> including the </w:t>
      </w:r>
      <w:r w:rsidRPr="001E2B86">
        <w:rPr>
          <w:i/>
        </w:rPr>
        <w:t xml:space="preserve">mobilityControlInfo </w:t>
      </w:r>
      <w:r w:rsidRPr="001E2B86">
        <w:t>by the UE (handover)</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1E2B86" w:rsidRDefault="009722D5" w:rsidP="009722D5">
      <w:r w:rsidRPr="001E2B86">
        <w:t xml:space="preserve">If the </w:t>
      </w:r>
      <w:r w:rsidRPr="001E2B86">
        <w:rPr>
          <w:i/>
        </w:rPr>
        <w:t>RRCConnectionReconfiguration</w:t>
      </w:r>
      <w:r w:rsidRPr="001E2B86">
        <w:t xml:space="preserve"> message includes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r w:rsidRPr="001E2B86">
        <w:rPr>
          <w:i/>
          <w:iCs/>
        </w:rPr>
        <w:t>RRCConnectionReconfiguration</w:t>
      </w:r>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r w:rsidRPr="001E2B86">
        <w:rPr>
          <w:i/>
        </w:rPr>
        <w:t>VarConditionalReconfiguration</w:t>
      </w:r>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r w:rsidRPr="001E2B86">
        <w:rPr>
          <w:i/>
          <w:iCs/>
        </w:rPr>
        <w:t>VarRLF-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SimSun"/>
        </w:rPr>
        <w:t>1</w:t>
      </w:r>
      <w:r w:rsidRPr="001E2B86">
        <w:t>&gt;</w:t>
      </w:r>
      <w:r w:rsidRPr="001E2B86">
        <w:tab/>
        <w:t>stop timer T31</w:t>
      </w:r>
      <w:r w:rsidRPr="001E2B86">
        <w:rPr>
          <w:rFonts w:eastAsia="SimSun"/>
        </w:rPr>
        <w:t>2</w:t>
      </w:r>
      <w:r w:rsidRPr="001E2B86">
        <w:t>, if running;</w:t>
      </w:r>
    </w:p>
    <w:p w14:paraId="7FF9F124" w14:textId="77777777" w:rsidR="00524C59" w:rsidRPr="001E2B86" w:rsidRDefault="00524C59" w:rsidP="00524C59">
      <w:pPr>
        <w:pStyle w:val="B1"/>
      </w:pPr>
      <w:r w:rsidRPr="001E2B86">
        <w:rPr>
          <w:rFonts w:eastAsia="SimSun"/>
        </w:rPr>
        <w:t>1&gt;</w:t>
      </w:r>
      <w:r w:rsidRPr="001E2B86">
        <w:rPr>
          <w:rFonts w:eastAsia="SimSun"/>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r w:rsidRPr="001E2B86">
        <w:rPr>
          <w:i/>
        </w:rPr>
        <w:t>carrierFreq</w:t>
      </w:r>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PCell to be one on the frequency of the source PCell with a physical cell identity indicated by the </w:t>
      </w:r>
      <w:r w:rsidRPr="001E2B86">
        <w:rPr>
          <w:i/>
        </w:rPr>
        <w:t>targetPhysCellId</w:t>
      </w:r>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start synchronising to the DL of the target PCell;</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r w:rsidRPr="001E2B86">
        <w:rPr>
          <w:i/>
        </w:rPr>
        <w:t>sameSFN-Indication</w:t>
      </w:r>
      <w:r w:rsidRPr="001E2B86">
        <w:t xml:space="preserve"> is not present in </w:t>
      </w:r>
      <w:r w:rsidRPr="001E2B86">
        <w:rPr>
          <w:i/>
        </w:rPr>
        <w:t>mobilityControlInfo</w:t>
      </w:r>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r w:rsidR="009722D5" w:rsidRPr="001E2B86">
        <w:rPr>
          <w:i/>
          <w:iCs/>
        </w:rPr>
        <w:t>MasterInformationBlock</w:t>
      </w:r>
      <w:r w:rsidR="009722D5" w:rsidRPr="001E2B86">
        <w:rPr>
          <w:rFonts w:eastAsia="SimSun"/>
        </w:rPr>
        <w:t xml:space="preserve"> in the </w:t>
      </w:r>
      <w:r w:rsidR="009722D5" w:rsidRPr="001E2B86">
        <w:t>target PCell;</w:t>
      </w:r>
    </w:p>
    <w:p w14:paraId="596A70CD" w14:textId="77777777" w:rsidR="009722D5" w:rsidRPr="001E2B86" w:rsidRDefault="009722D5" w:rsidP="009722D5">
      <w:pPr>
        <w:pStyle w:val="B1"/>
      </w:pPr>
      <w:r w:rsidRPr="001E2B86">
        <w:t>1&gt;</w:t>
      </w:r>
      <w:r w:rsidRPr="001E2B86">
        <w:tab/>
        <w:t xml:space="preserve">if </w:t>
      </w:r>
      <w:r w:rsidRPr="001E2B86">
        <w:rPr>
          <w:i/>
        </w:rPr>
        <w:t>makeBeforeBreak</w:t>
      </w:r>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Cell</w:t>
      </w:r>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r w:rsidR="00095132" w:rsidRPr="001E2B86">
        <w:t>PCell</w:t>
      </w:r>
      <w:r w:rsidRPr="001E2B86">
        <w:t xml:space="preserve"> to initiate re-tuning for connection to the target cell</w:t>
      </w:r>
      <w:r w:rsidR="002224A0" w:rsidRPr="001E2B86">
        <w:t>, as specified in TS 36.133</w:t>
      </w:r>
      <w:r w:rsidRPr="001E2B86">
        <w:t xml:space="preserve"> [16], if </w:t>
      </w:r>
      <w:r w:rsidRPr="001E2B86">
        <w:rPr>
          <w:i/>
        </w:rPr>
        <w:t>makeBeforeBreak</w:t>
      </w:r>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SCell(s) after receiving </w:t>
      </w:r>
      <w:r w:rsidRPr="001E2B86">
        <w:rPr>
          <w:i/>
        </w:rPr>
        <w:t>RRCConnectionReconfiguration</w:t>
      </w:r>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establish a MAC entity for the target PCell, with the same configuration as the MAC entity for the source PCell;</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associated DTCH logical channel for the target PCell, with the same configurations as for the source PCell;</w:t>
      </w:r>
    </w:p>
    <w:p w14:paraId="2264D975" w14:textId="77777777" w:rsidR="00AA4F15" w:rsidRPr="001E2B86" w:rsidRDefault="00AA4F15" w:rsidP="00AA4F15">
      <w:pPr>
        <w:pStyle w:val="B3"/>
      </w:pPr>
      <w:r w:rsidRPr="001E2B86">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t>3&gt;</w:t>
      </w:r>
      <w:r w:rsidRPr="001E2B86">
        <w:tab/>
        <w:t>re-establish PDCP;</w:t>
      </w:r>
    </w:p>
    <w:p w14:paraId="2D3B4CD5" w14:textId="77777777" w:rsidR="00AA4F15" w:rsidRPr="001E2B86" w:rsidRDefault="00AA4F15" w:rsidP="00AA4F15">
      <w:pPr>
        <w:pStyle w:val="B3"/>
      </w:pPr>
      <w:r w:rsidRPr="001E2B86">
        <w:t>3&gt;</w:t>
      </w:r>
      <w:r w:rsidRPr="001E2B86">
        <w:tab/>
        <w:t>re-establish the RLC entity and associate it, and the associated DTCH logical channel, to the target PCell;</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establish a PDCP entity for the target PCell, with the same configuration as the PDCP entity for the source PCell;</w:t>
      </w:r>
    </w:p>
    <w:p w14:paraId="3EA91829" w14:textId="77777777" w:rsidR="00AA4F15" w:rsidRPr="001E2B86" w:rsidRDefault="00AA4F15" w:rsidP="00AA4F15">
      <w:pPr>
        <w:pStyle w:val="B3"/>
      </w:pPr>
      <w:r w:rsidRPr="001E2B86">
        <w:t>3&gt;</w:t>
      </w:r>
      <w:r w:rsidRPr="001E2B86">
        <w:tab/>
        <w:t>establish an RLC entity and an associated DCCH logical channel for the target PCell, with the same configuration as for the source PCell;</w:t>
      </w:r>
    </w:p>
    <w:p w14:paraId="7810BD2D" w14:textId="77777777" w:rsidR="00AA4F15" w:rsidRPr="001E2B86" w:rsidRDefault="004F38ED" w:rsidP="003878A6">
      <w:pPr>
        <w:pStyle w:val="B2"/>
      </w:pPr>
      <w:r w:rsidRPr="001E2B86">
        <w:t>2</w:t>
      </w:r>
      <w:r w:rsidR="00AA4F15" w:rsidRPr="001E2B86">
        <w:t>&gt;</w:t>
      </w:r>
      <w:r w:rsidR="00AA4F15" w:rsidRPr="001E2B86">
        <w:tab/>
        <w:t>suspend the SRBs for the source PCell;</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r w:rsidRPr="001E2B86">
        <w:rPr>
          <w:i/>
          <w:iCs/>
        </w:rPr>
        <w:t>RadioResourceConfigDedicated</w:t>
      </w:r>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PCell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r w:rsidR="00F24BC1" w:rsidRPr="001E2B86">
        <w:rPr>
          <w:i/>
        </w:rPr>
        <w:t>pdcp-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r w:rsidRPr="001E2B86">
        <w:rPr>
          <w:i/>
        </w:rPr>
        <w:t>reestablish</w:t>
      </w:r>
      <w:r w:rsidR="006C356A" w:rsidRPr="001E2B86">
        <w:rPr>
          <w:i/>
        </w:rPr>
        <w:t>PDCP</w:t>
      </w:r>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for each SCell configured for the UE other than the PSCell:</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configure lower layers to consider the SCell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configure lower layers to consider the SCell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configure lower layers to consider the SCell to be in deactivated state;</w:t>
      </w:r>
    </w:p>
    <w:p w14:paraId="19CA4813" w14:textId="77777777" w:rsidR="009722D5" w:rsidRPr="001E2B86" w:rsidRDefault="009722D5" w:rsidP="009722D5">
      <w:pPr>
        <w:pStyle w:val="B1"/>
      </w:pPr>
      <w:r w:rsidRPr="001E2B86">
        <w:t>1&gt;</w:t>
      </w:r>
      <w:r w:rsidRPr="001E2B86">
        <w:tab/>
        <w:t xml:space="preserve">apply the value of the </w:t>
      </w:r>
      <w:r w:rsidRPr="001E2B86">
        <w:rPr>
          <w:i/>
        </w:rPr>
        <w:t>newUE-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3EBBC061" w14:textId="77777777" w:rsidR="009722D5" w:rsidRPr="001E2B86" w:rsidRDefault="009722D5" w:rsidP="009722D5">
      <w:pPr>
        <w:pStyle w:val="B1"/>
        <w:rPr>
          <w:lang w:eastAsia="zh-TW"/>
        </w:rPr>
      </w:pPr>
      <w:r w:rsidRPr="001E2B86">
        <w:t>1&gt;</w:t>
      </w:r>
      <w:r w:rsidRPr="001E2B86">
        <w:tab/>
        <w:t xml:space="preserve">if the received </w:t>
      </w:r>
      <w:r w:rsidRPr="001E2B86">
        <w:rPr>
          <w:i/>
        </w:rPr>
        <w:t>RRCConnectionReconfiguration</w:t>
      </w:r>
      <w:r w:rsidRPr="001E2B86">
        <w:t xml:space="preserve"> message includes the </w:t>
      </w:r>
      <w:r w:rsidRPr="001E2B86">
        <w:rPr>
          <w:i/>
        </w:rPr>
        <w:t>rach-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r w:rsidR="00E432D4" w:rsidRPr="001E2B86">
        <w:rPr>
          <w:i/>
        </w:rPr>
        <w:t>rach-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t>1&gt;</w:t>
      </w:r>
      <w:r w:rsidRPr="001E2B86">
        <w:tab/>
        <w:t xml:space="preserve">if UE supports timing advance reporting and the received </w:t>
      </w:r>
      <w:r w:rsidRPr="001E2B86">
        <w:rPr>
          <w:i/>
        </w:rPr>
        <w:t>radioResourceConfigCommon</w:t>
      </w:r>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configure lower layers in accordance with any additional fields, not covered in the previous, if included in the received mobilityControlInfo</w:t>
      </w:r>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D5EAC31" w14:textId="77777777" w:rsidR="009722D5" w:rsidRPr="001E2B86" w:rsidRDefault="009722D5" w:rsidP="009722D5">
      <w:pPr>
        <w:pStyle w:val="B2"/>
      </w:pPr>
      <w:r w:rsidRPr="001E2B86">
        <w:t>2&gt;</w:t>
      </w:r>
      <w:r w:rsidRPr="001E2B86">
        <w:tab/>
        <w:t>perform SCell release as specified in 5.3.10.3a;</w:t>
      </w:r>
    </w:p>
    <w:p w14:paraId="24009417"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53E0A5A"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r w:rsidRPr="001E2B86">
        <w:rPr>
          <w:i/>
        </w:rPr>
        <w:t>securityConfigHO</w:t>
      </w:r>
      <w:r w:rsidRPr="001E2B86">
        <w:t xml:space="preserve"> (without suffix) is included in the </w:t>
      </w:r>
      <w:r w:rsidRPr="001E2B86">
        <w:rPr>
          <w:i/>
        </w:rPr>
        <w:t>RRCConnectionReconfiguration</w:t>
      </w:r>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keyChangeIndicator</w:t>
      </w:r>
      <w:r w:rsidR="009722D5" w:rsidRPr="001E2B86">
        <w:t xml:space="preserve"> received in the </w:t>
      </w:r>
      <w:r w:rsidR="009722D5" w:rsidRPr="001E2B86">
        <w:rPr>
          <w:i/>
          <w:iCs/>
        </w:rPr>
        <w:t>securityConfigHO</w:t>
      </w:r>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current K</w:t>
      </w:r>
      <w:r w:rsidR="009722D5" w:rsidRPr="001E2B86">
        <w:rPr>
          <w:vertAlign w:val="subscript"/>
        </w:rPr>
        <w:t>eNB</w:t>
      </w:r>
      <w:r w:rsidR="009722D5" w:rsidRPr="001E2B86">
        <w:t xml:space="preserve"> or the NH, using the </w:t>
      </w:r>
      <w:r w:rsidR="009722D5" w:rsidRPr="001E2B86">
        <w:rPr>
          <w:i/>
        </w:rPr>
        <w:t>nextHopChainingCount</w:t>
      </w:r>
      <w:r w:rsidR="009722D5" w:rsidRPr="001E2B86">
        <w:t xml:space="preserve"> value indicated in the </w:t>
      </w:r>
      <w:r w:rsidR="009722D5" w:rsidRPr="001E2B86">
        <w:rPr>
          <w:i/>
        </w:rPr>
        <w:t>securityConfigHO</w:t>
      </w:r>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K</w:t>
      </w:r>
      <w:r w:rsidRPr="001E2B86">
        <w:rPr>
          <w:vertAlign w:val="subscript"/>
        </w:rPr>
        <w:t>eNB</w:t>
      </w:r>
      <w:r w:rsidRPr="001E2B86">
        <w:t xml:space="preserve"> key as specified in 5.3.10.10, the UE updates the S-K</w:t>
      </w:r>
      <w:r w:rsidRPr="001E2B86">
        <w:rPr>
          <w:vertAlign w:val="subscript"/>
        </w:rPr>
        <w:t>eNB</w:t>
      </w:r>
      <w:r w:rsidRPr="001E2B86">
        <w:t xml:space="preserve"> after updating the K</w:t>
      </w:r>
      <w:r w:rsidRPr="001E2B86">
        <w:rPr>
          <w:vertAlign w:val="subscript"/>
        </w:rPr>
        <w:t xml:space="preserve">eNB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securityAlgorithmConfig</w:t>
      </w:r>
      <w:r w:rsidR="009722D5" w:rsidRPr="001E2B86">
        <w:t xml:space="preserve"> is included in the </w:t>
      </w:r>
      <w:r w:rsidR="009722D5" w:rsidRPr="001E2B86">
        <w:rPr>
          <w:i/>
          <w:iCs/>
        </w:rPr>
        <w:t>securityConfigHO</w:t>
      </w:r>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w:t>
      </w:r>
      <w:r w:rsidR="009722D5" w:rsidRPr="001E2B86">
        <w:rPr>
          <w:i/>
          <w:iCs/>
        </w:rPr>
        <w:t>integrityProtAlgorithm</w:t>
      </w:r>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w:t>
      </w:r>
      <w:r w:rsidR="009722D5" w:rsidRPr="001E2B86">
        <w:rPr>
          <w:i/>
        </w:rPr>
        <w:t>integrityProtAlgorithm</w:t>
      </w:r>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w:t>
      </w:r>
      <w:r w:rsidR="009722D5" w:rsidRPr="001E2B86">
        <w:rPr>
          <w:i/>
        </w:rPr>
        <w:t>cipheringAlgorithm</w:t>
      </w:r>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t>2&gt;</w:t>
      </w:r>
      <w:r w:rsidRPr="001E2B86">
        <w:tab/>
        <w:t>configure lower layers to apply the integrity protection algorithm and the K</w:t>
      </w:r>
      <w:r w:rsidRPr="001E2B86">
        <w:rPr>
          <w:vertAlign w:val="subscript"/>
        </w:rPr>
        <w:t>RRCint</w:t>
      </w:r>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configure lower layers to apply the ciphering algorithm, the K</w:t>
      </w:r>
      <w:r w:rsidRPr="001E2B86">
        <w:rPr>
          <w:vertAlign w:val="subscript"/>
        </w:rPr>
        <w:t>RRCenc</w:t>
      </w:r>
      <w:r w:rsidRPr="001E2B86">
        <w:t xml:space="preserve"> key and the K</w:t>
      </w:r>
      <w:r w:rsidRPr="001E2B86">
        <w:rPr>
          <w:vertAlign w:val="subscript"/>
        </w:rPr>
        <w:t>UPenc</w:t>
      </w:r>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For a DRB configured for DAPS HO, the new ciphering algorithm and the K</w:t>
      </w:r>
      <w:r w:rsidRPr="001E2B86">
        <w:rPr>
          <w:vertAlign w:val="subscript"/>
        </w:rPr>
        <w:t>UPenc</w:t>
      </w:r>
      <w:r w:rsidRPr="001E2B86">
        <w:t xml:space="preserve"> key is applied for traffic exchange between the UE and the target MCG while the old ciphering algorithm and K</w:t>
      </w:r>
      <w:r w:rsidRPr="001E2B86">
        <w:rPr>
          <w:vertAlign w:val="subscript"/>
        </w:rPr>
        <w:t>UPenc</w:t>
      </w:r>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r w:rsidRPr="001E2B86">
        <w:rPr>
          <w:i/>
        </w:rPr>
        <w:t>RRCConnectionReconfiguration</w:t>
      </w:r>
      <w:r w:rsidRPr="001E2B86">
        <w:t>:</w:t>
      </w:r>
    </w:p>
    <w:p w14:paraId="1EDF390E" w14:textId="77777777" w:rsidR="00083EDA" w:rsidRPr="001E2B86" w:rsidRDefault="00083EDA" w:rsidP="004A5246">
      <w:pPr>
        <w:pStyle w:val="B2"/>
      </w:pPr>
      <w:r w:rsidRPr="001E2B86">
        <w:t>2&gt;</w:t>
      </w:r>
      <w:r w:rsidRPr="001E2B86">
        <w:tab/>
        <w:t xml:space="preserve">if the </w:t>
      </w:r>
      <w:r w:rsidRPr="001E2B86">
        <w:rPr>
          <w:i/>
        </w:rPr>
        <w:t>nas-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nas-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current K</w:t>
      </w:r>
      <w:r w:rsidRPr="001E2B86">
        <w:rPr>
          <w:vertAlign w:val="subscript"/>
        </w:rPr>
        <w:t>eNB</w:t>
      </w:r>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w:t>
      </w:r>
      <w:r w:rsidRPr="001E2B86">
        <w:rPr>
          <w:i/>
        </w:rPr>
        <w:t>integrityProtAlgorithm</w:t>
      </w:r>
      <w:r w:rsidRPr="001E2B86">
        <w:t>, as specified in TS 33.401 [32];</w:t>
      </w:r>
    </w:p>
    <w:p w14:paraId="0A7750B4"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w:t>
      </w:r>
      <w:r w:rsidR="002B402D" w:rsidRPr="001E2B86">
        <w:rPr>
          <w:i/>
        </w:rPr>
        <w:t>endc</w:t>
      </w:r>
      <w:r w:rsidRPr="001E2B86">
        <w:rPr>
          <w:i/>
        </w:rPr>
        <w:t>-Release</w:t>
      </w:r>
      <w:r w:rsidR="00180CFF" w:rsidRPr="001E2B86">
        <w:rPr>
          <w:i/>
        </w:rPr>
        <w:t>AndAdd</w:t>
      </w:r>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t>2&gt;</w:t>
      </w:r>
      <w:r w:rsidRPr="001E2B86">
        <w:tab/>
        <w:t>configure lower layers to apply the integrity protection algorithm and the K</w:t>
      </w:r>
      <w:r w:rsidRPr="001E2B86">
        <w:rPr>
          <w:vertAlign w:val="subscript"/>
        </w:rPr>
        <w:t>UPint</w:t>
      </w:r>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67038764" w14:textId="77777777" w:rsidR="009722D5" w:rsidRPr="001E2B86" w:rsidRDefault="009722D5" w:rsidP="009722D5">
      <w:pPr>
        <w:pStyle w:val="B2"/>
      </w:pPr>
      <w:r w:rsidRPr="001E2B86">
        <w:t>2&gt;</w:t>
      </w:r>
      <w:r w:rsidRPr="001E2B86">
        <w:tab/>
        <w:t>perform SCell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4F3B1410"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t xml:space="preserve">perfom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w:t>
      </w:r>
      <w:r w:rsidRPr="001E2B86">
        <w:rPr>
          <w:rFonts w:eastAsia="SimSun"/>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r w:rsidRPr="001E2B86">
        <w:rPr>
          <w:i/>
        </w:rPr>
        <w:t>reportProximityConfig</w:t>
      </w:r>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139AD46A" w14:textId="77777777" w:rsidR="009722D5" w:rsidRPr="001E2B86" w:rsidRDefault="009722D5" w:rsidP="009722D5">
      <w:pPr>
        <w:pStyle w:val="B2"/>
      </w:pPr>
      <w:r w:rsidRPr="001E2B86">
        <w:t>2&gt;</w:t>
      </w:r>
      <w:r w:rsidRPr="001E2B86">
        <w:tab/>
        <w:t>perform the sidelink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r w:rsidRPr="001E2B86">
        <w:rPr>
          <w:i/>
        </w:rPr>
        <w:t>handover</w:t>
      </w:r>
      <w:r w:rsidRPr="001E2B86">
        <w:rPr>
          <w:i/>
          <w:iCs/>
          <w:lang w:eastAsia="ko-KR"/>
        </w:rPr>
        <w:t xml:space="preserve">WithoutWT-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perform the V2X sidelink communication dedicated configuration procedure as specified in 5.3.10.15a;</w:t>
      </w:r>
    </w:p>
    <w:p w14:paraId="79F6A719" w14:textId="77777777" w:rsidR="00AA4F15" w:rsidRPr="001E2B86" w:rsidRDefault="00AA4F15" w:rsidP="001628A2">
      <w:pPr>
        <w:pStyle w:val="NO"/>
      </w:pPr>
      <w:r w:rsidRPr="001E2B86">
        <w:t>NOTE 2d:</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t>1&gt;</w:t>
      </w:r>
      <w:r w:rsidRPr="001E2B86">
        <w:tab/>
        <w:t xml:space="preserve">set the </w:t>
      </w:r>
      <w:r w:rsidRPr="001E2B86">
        <w:rPr>
          <w:iCs/>
        </w:rPr>
        <w:t>content of</w:t>
      </w:r>
      <w:r w:rsidRPr="001E2B86">
        <w:t xml:space="preserve"> </w:t>
      </w:r>
      <w:r w:rsidRPr="001E2B86">
        <w:rPr>
          <w:i/>
          <w:iCs/>
        </w:rPr>
        <w:t>RRCConnectionReconfigurationComplete</w:t>
      </w:r>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1B9D3BC9"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 xml:space="preserve">VarLogMeasReport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r w:rsidRPr="001E2B86">
        <w:rPr>
          <w:i/>
          <w:iCs/>
        </w:rPr>
        <w:t xml:space="preserve">plmn-IdentityList </w:t>
      </w:r>
      <w:r w:rsidRPr="001E2B86">
        <w:t xml:space="preserve">stored in </w:t>
      </w:r>
      <w:r w:rsidRPr="001E2B86">
        <w:rPr>
          <w:i/>
          <w:iCs/>
        </w:rPr>
        <w:t>VarLogMeasReport</w:t>
      </w:r>
      <w:r w:rsidRPr="001E2B86">
        <w:t>:</w:t>
      </w:r>
    </w:p>
    <w:p w14:paraId="0CAC7358" w14:textId="77777777" w:rsidR="009722D5" w:rsidRPr="001E2B86" w:rsidRDefault="009722D5" w:rsidP="009722D5">
      <w:pPr>
        <w:pStyle w:val="B3"/>
      </w:pPr>
      <w:r w:rsidRPr="001E2B86">
        <w:t>3&gt;</w:t>
      </w:r>
      <w:r w:rsidRPr="001E2B86">
        <w:tab/>
        <w:t xml:space="preserve">include the </w:t>
      </w:r>
      <w:r w:rsidRPr="001E2B86">
        <w:rPr>
          <w:i/>
          <w:iCs/>
        </w:rPr>
        <w:t>logMeas</w:t>
      </w:r>
      <w:r w:rsidRPr="001E2B86">
        <w:rPr>
          <w:rFonts w:eastAsia="SimSun"/>
          <w:i/>
          <w:iCs/>
        </w:rPr>
        <w:t>Available</w:t>
      </w:r>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BT</w:t>
      </w:r>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WLAN</w:t>
      </w:r>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77C98A54" w14:textId="77777777" w:rsidR="009722D5" w:rsidRPr="001E2B86" w:rsidRDefault="009722D5" w:rsidP="009722D5">
      <w:pPr>
        <w:pStyle w:val="B3"/>
      </w:pPr>
      <w:r w:rsidRPr="001E2B86">
        <w:t>3&gt;</w:t>
      </w:r>
      <w:r w:rsidRPr="001E2B86">
        <w:tab/>
        <w:t xml:space="preserve">include </w:t>
      </w:r>
      <w:r w:rsidRPr="001E2B86">
        <w:rPr>
          <w:i/>
        </w:rPr>
        <w:t>connEstFailInfoAvailable</w:t>
      </w:r>
      <w:r w:rsidRPr="001E2B86">
        <w:t>;</w:t>
      </w:r>
    </w:p>
    <w:p w14:paraId="09CCB9EC"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0E053A86"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r w:rsidRPr="001E2B86">
        <w:rPr>
          <w:i/>
        </w:rPr>
        <w:t>flightPathInfoAvailable</w:t>
      </w:r>
      <w:r w:rsidRPr="001E2B86">
        <w:t>;</w:t>
      </w:r>
    </w:p>
    <w:p w14:paraId="767A215A"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465E6584" w14:textId="77777777" w:rsidR="00251ADE" w:rsidRPr="001E2B86" w:rsidRDefault="00251ADE" w:rsidP="00251ADE">
      <w:pPr>
        <w:pStyle w:val="B3"/>
      </w:pPr>
      <w:r w:rsidRPr="001E2B86">
        <w:t>3&gt;</w:t>
      </w:r>
      <w:r w:rsidRPr="001E2B86">
        <w:tab/>
        <w:t xml:space="preserve">include </w:t>
      </w:r>
      <w:r w:rsidRPr="001E2B86">
        <w:rPr>
          <w:i/>
        </w:rPr>
        <w:t>scg-ConfigResponseNR</w:t>
      </w:r>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r w:rsidRPr="001E2B86">
        <w:rPr>
          <w:i/>
        </w:rPr>
        <w:t>RRCConnectionReconfiguration</w:t>
      </w:r>
      <w:r w:rsidRPr="001E2B86">
        <w:t xml:space="preserve"> message includes </w:t>
      </w:r>
      <w:r w:rsidRPr="001E2B86">
        <w:rPr>
          <w:i/>
        </w:rPr>
        <w:t>gnss-PositionFixDurationReporting</w:t>
      </w:r>
      <w:r w:rsidRPr="001E2B86">
        <w:t>:</w:t>
      </w:r>
    </w:p>
    <w:p w14:paraId="3DC5F50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PCell</w:t>
      </w:r>
      <w:r w:rsidRPr="001E2B86">
        <w:t>, if running;</w:t>
      </w:r>
    </w:p>
    <w:p w14:paraId="09A10211" w14:textId="77777777" w:rsidR="00AA4F15" w:rsidRPr="001E2B86" w:rsidRDefault="00AA4F15" w:rsidP="00AA4F15">
      <w:pPr>
        <w:pStyle w:val="B3"/>
      </w:pPr>
      <w:r w:rsidRPr="001E2B86">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r w:rsidR="002313FA" w:rsidRPr="001E2B86">
        <w:rPr>
          <w:i/>
        </w:rPr>
        <w:t>rach-Skip</w:t>
      </w:r>
      <w:r w:rsidRPr="001E2B86">
        <w:t>;</w:t>
      </w:r>
    </w:p>
    <w:p w14:paraId="1D3C40DF" w14:textId="77777777" w:rsidR="009722D5" w:rsidRPr="001E2B86" w:rsidRDefault="009722D5" w:rsidP="009722D5">
      <w:pPr>
        <w:pStyle w:val="B2"/>
        <w:rPr>
          <w:rFonts w:eastAsia="SimSun"/>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2B916682"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r w:rsidRPr="001E2B86">
        <w:rPr>
          <w:i/>
        </w:rPr>
        <w:t>InDeviceCoex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7EFABFF3" w14:textId="5676ECCF"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n </w:t>
      </w:r>
      <w:r w:rsidRPr="001E2B86">
        <w:rPr>
          <w:i/>
        </w:rPr>
        <w:t>InDeviceCoexIndication</w:t>
      </w:r>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r w:rsidRPr="001E2B86">
        <w:rPr>
          <w:i/>
          <w:iCs/>
        </w:rPr>
        <w:t>UEAssistanceInform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4EE235E1" w14:textId="40CF668D"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 </w:t>
      </w:r>
      <w:r w:rsidRPr="001E2B86">
        <w:rPr>
          <w:i/>
        </w:rPr>
        <w:t>UEAssistanceInformation</w:t>
      </w:r>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r w:rsidRPr="001E2B86">
        <w:rPr>
          <w:i/>
        </w:rPr>
        <w:t>UEAssistanceInformation</w:t>
      </w:r>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PCell</w:t>
      </w:r>
      <w:r w:rsidR="00343B4B" w:rsidRPr="001E2B86">
        <w:t>; or</w:t>
      </w:r>
    </w:p>
    <w:p w14:paraId="7A1C094B" w14:textId="6397E6D1"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r w:rsidRPr="001E2B86">
        <w:rPr>
          <w:i/>
        </w:rPr>
        <w:t>MBMSInterest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53A610F1" w14:textId="4AAADDF9"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supports MBMS reception and the UE has initiated transmission of an </w:t>
      </w:r>
      <w:r w:rsidRPr="001E2B86">
        <w:rPr>
          <w:i/>
        </w:rPr>
        <w:t>MBMSInterestIndication</w:t>
      </w:r>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PCell</w:t>
      </w:r>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communication related parameters relevant in target PCell (i.e. change of </w:t>
      </w:r>
      <w:r w:rsidRPr="001E2B86">
        <w:rPr>
          <w:i/>
        </w:rPr>
        <w:t>commRxInterestedFreq</w:t>
      </w:r>
      <w:r w:rsidRPr="001E2B86">
        <w:t xml:space="preserve"> or </w:t>
      </w:r>
      <w:r w:rsidRPr="001E2B86">
        <w:rPr>
          <w:i/>
        </w:rPr>
        <w:t>commTxResourceReq</w:t>
      </w:r>
      <w:r w:rsidRPr="001E2B86">
        <w:t xml:space="preserve">, </w:t>
      </w:r>
      <w:r w:rsidRPr="001E2B86">
        <w:rPr>
          <w:i/>
        </w:rPr>
        <w:t>commTxResourceReqUC</w:t>
      </w:r>
      <w:r w:rsidRPr="001E2B86">
        <w:t xml:space="preserve"> if </w:t>
      </w:r>
      <w:r w:rsidRPr="001E2B86">
        <w:rPr>
          <w:i/>
        </w:rPr>
        <w:t>SystemInformationBlockType18</w:t>
      </w:r>
      <w:r w:rsidRPr="001E2B86">
        <w:t xml:space="preserve"> includes </w:t>
      </w:r>
      <w:r w:rsidRPr="001E2B86">
        <w:rPr>
          <w:i/>
        </w:rPr>
        <w:t>commTxResourceUC-ReqAllowed</w:t>
      </w:r>
      <w:r w:rsidRPr="001E2B86">
        <w:t xml:space="preserve"> or </w:t>
      </w:r>
      <w:r w:rsidRPr="001E2B86">
        <w:rPr>
          <w:i/>
        </w:rPr>
        <w:t>commTxResourceInfoReqRelay</w:t>
      </w:r>
      <w:r w:rsidRPr="001E2B86">
        <w:t xml:space="preserve"> if PCell broadcasts </w:t>
      </w:r>
      <w:r w:rsidRPr="001E2B86">
        <w:rPr>
          <w:i/>
        </w:rPr>
        <w:t>SystemInformationBlockType19</w:t>
      </w:r>
      <w:r w:rsidRPr="001E2B86">
        <w:t xml:space="preserve"> including </w:t>
      </w:r>
      <w:r w:rsidRPr="001E2B86">
        <w:rPr>
          <w:i/>
        </w:rPr>
        <w:t>discConfigRelay</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discovery related parameters relevant in target PCell (i.e. change of </w:t>
      </w:r>
      <w:r w:rsidRPr="001E2B86">
        <w:rPr>
          <w:i/>
        </w:rPr>
        <w:t>discRxInterest</w:t>
      </w:r>
      <w:r w:rsidRPr="001E2B86">
        <w:t xml:space="preserve"> or </w:t>
      </w:r>
      <w:r w:rsidRPr="001E2B86">
        <w:rPr>
          <w:i/>
        </w:rPr>
        <w:t>discTxResourceReq</w:t>
      </w:r>
      <w:r w:rsidRPr="001E2B86">
        <w:t xml:space="preserve">, </w:t>
      </w:r>
      <w:r w:rsidRPr="001E2B86">
        <w:rPr>
          <w:i/>
        </w:rPr>
        <w:t>discTxResourceReqPS</w:t>
      </w:r>
      <w:r w:rsidRPr="001E2B86">
        <w:t xml:space="preserve"> if </w:t>
      </w:r>
      <w:r w:rsidRPr="001E2B86">
        <w:rPr>
          <w:i/>
        </w:rPr>
        <w:t>SystemInformationBlockType19</w:t>
      </w:r>
      <w:r w:rsidRPr="001E2B86">
        <w:t xml:space="preserve"> includes </w:t>
      </w:r>
      <w:r w:rsidRPr="001E2B86">
        <w:rPr>
          <w:i/>
        </w:rPr>
        <w:t>discConfigPS</w:t>
      </w:r>
      <w:r w:rsidRPr="001E2B86">
        <w:t xml:space="preserve"> or </w:t>
      </w:r>
      <w:r w:rsidRPr="001E2B86">
        <w:rPr>
          <w:i/>
        </w:rPr>
        <w:t>discRxGapReq</w:t>
      </w:r>
      <w:r w:rsidRPr="001E2B86">
        <w:t xml:space="preserve"> or </w:t>
      </w:r>
      <w:r w:rsidRPr="001E2B86">
        <w:rPr>
          <w:i/>
        </w:rPr>
        <w:t>discTxGapReq</w:t>
      </w:r>
      <w:r w:rsidRPr="001E2B86">
        <w:t xml:space="preserve"> if the UE is configured with </w:t>
      </w:r>
      <w:r w:rsidRPr="001E2B86">
        <w:rPr>
          <w:i/>
        </w:rPr>
        <w:t>gapRequestsAllowedDedicated</w:t>
      </w:r>
      <w:r w:rsidRPr="001E2B86">
        <w:t xml:space="preserve"> set to </w:t>
      </w:r>
      <w:r w:rsidRPr="001E2B86">
        <w:rPr>
          <w:i/>
        </w:rPr>
        <w:t>true</w:t>
      </w:r>
      <w:r w:rsidRPr="001E2B86">
        <w:t xml:space="preserve"> or if the UE is not configured with </w:t>
      </w:r>
      <w:r w:rsidRPr="001E2B86">
        <w:rPr>
          <w:i/>
        </w:rPr>
        <w:t>gapRequestsAllowedDedicated</w:t>
      </w:r>
      <w:r w:rsidRPr="001E2B86">
        <w:t xml:space="preserve"> and </w:t>
      </w:r>
      <w:r w:rsidRPr="001E2B86">
        <w:rPr>
          <w:i/>
        </w:rPr>
        <w:t>SystemInformationBlockType19</w:t>
      </w:r>
      <w:r w:rsidRPr="001E2B86">
        <w:t xml:space="preserve"> includes </w:t>
      </w:r>
      <w:r w:rsidRPr="001E2B86">
        <w:rPr>
          <w:i/>
        </w:rPr>
        <w:t>gapRequestsAllowedCommon</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V2X sidelink communication related parameters relevant in target PCell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1957FFEB" w14:textId="46098A07" w:rsidR="009722D5" w:rsidRPr="001E2B86" w:rsidRDefault="00437134" w:rsidP="00437134">
      <w:pPr>
        <w:pStyle w:val="B2"/>
      </w:pPr>
      <w:r w:rsidRPr="001E2B86">
        <w:t>2&gt;</w:t>
      </w:r>
      <w:r w:rsidRPr="001E2B86">
        <w:tab/>
        <w:t xml:space="preserve">if the </w:t>
      </w:r>
      <w:r w:rsidRPr="001E2B86">
        <w:rPr>
          <w:i/>
        </w:rPr>
        <w:t>RRCConnectionReconfiguration</w:t>
      </w:r>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PCell, and the UE has initiated transmission of a </w:t>
      </w:r>
      <w:r w:rsidRPr="001E2B86">
        <w:rPr>
          <w:i/>
        </w:rPr>
        <w:t>SidelinkUEInformation</w:t>
      </w:r>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r w:rsidRPr="001E2B86">
        <w:rPr>
          <w:i/>
        </w:rPr>
        <w:t>SidelinkUEInformation</w:t>
      </w:r>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r w:rsidRPr="001E2B86">
        <w:rPr>
          <w:i/>
        </w:rPr>
        <w:t>VarConditionalReconfiguration</w:t>
      </w:r>
      <w:r w:rsidRPr="001E2B86">
        <w:t>, if any;</w:t>
      </w:r>
    </w:p>
    <w:p w14:paraId="336E5B6A" w14:textId="3EE3656E" w:rsidR="00AA4F15" w:rsidRPr="001E2B86" w:rsidRDefault="00AA4F15" w:rsidP="00AA4F15">
      <w:pPr>
        <w:pStyle w:val="B2"/>
      </w:pPr>
      <w:r w:rsidRPr="001E2B86">
        <w:t>2&gt;</w:t>
      </w:r>
      <w:r w:rsidRPr="001E2B86">
        <w:tab/>
        <w:t xml:space="preserve">for each </w:t>
      </w:r>
      <w:r w:rsidRPr="001E2B86">
        <w:rPr>
          <w:i/>
        </w:rPr>
        <w:t>measId</w:t>
      </w:r>
      <w:r w:rsidRPr="001E2B86">
        <w:t xml:space="preserve">, if the associated </w:t>
      </w:r>
      <w:r w:rsidRPr="001E2B86">
        <w:rPr>
          <w:i/>
        </w:rPr>
        <w:t>reportConfig</w:t>
      </w:r>
      <w:r w:rsidRPr="001E2B86">
        <w:t xml:space="preserve"> is </w:t>
      </w:r>
      <w:r w:rsidRPr="001E2B86">
        <w:rPr>
          <w:i/>
        </w:rPr>
        <w:t>condReconfigurationTrigger</w:t>
      </w:r>
      <w:r w:rsidR="00191D75" w:rsidRPr="001E2B86">
        <w:rPr>
          <w:i/>
        </w:rPr>
        <w:t>EUTRA</w:t>
      </w:r>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iCs/>
        </w:rPr>
        <w:t>reportConfigList</w:t>
      </w:r>
      <w:r w:rsidRPr="001E2B86">
        <w:t xml:space="preserve"> within the </w:t>
      </w:r>
      <w:r w:rsidRPr="001E2B86">
        <w:rPr>
          <w:i/>
        </w:rPr>
        <w:t>VarMeasConfig</w:t>
      </w:r>
      <w:r w:rsidRPr="001E2B86">
        <w:t>;</w:t>
      </w:r>
    </w:p>
    <w:p w14:paraId="5969287A" w14:textId="77777777" w:rsidR="00AA4F15" w:rsidRPr="001E2B86" w:rsidRDefault="00AA4F15" w:rsidP="00AA4F15">
      <w:pPr>
        <w:pStyle w:val="B3"/>
      </w:pPr>
      <w:r w:rsidRPr="001E2B86">
        <w:t>3&gt;</w:t>
      </w:r>
      <w:r w:rsidRPr="001E2B86">
        <w:tab/>
        <w:t xml:space="preserve">if the </w:t>
      </w:r>
      <w:r w:rsidRPr="001E2B86">
        <w:rPr>
          <w:i/>
        </w:rPr>
        <w:t xml:space="preserve">measObjectId </w:t>
      </w:r>
      <w:r w:rsidRPr="001E2B86">
        <w:rPr>
          <w:iCs/>
        </w:rPr>
        <w:t>is only included in</w:t>
      </w:r>
      <w:r w:rsidRPr="001E2B86">
        <w:t xml:space="preserve"> a </w:t>
      </w:r>
      <w:r w:rsidRPr="001E2B86">
        <w:rPr>
          <w:i/>
        </w:rPr>
        <w:t>MeasIdToAddMod</w:t>
      </w:r>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iCs/>
        </w:rPr>
        <w:t>measObjectList</w:t>
      </w:r>
      <w:r w:rsidRPr="001E2B86">
        <w:t xml:space="preserve"> within the </w:t>
      </w:r>
      <w:r w:rsidRPr="001E2B86">
        <w:rPr>
          <w:i/>
          <w:iCs/>
        </w:rPr>
        <w:t>VarMeasConfig</w:t>
      </w:r>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PCell by acquiring system information from that cell </w:t>
      </w:r>
      <w:r w:rsidRPr="001E2B86">
        <w:rPr>
          <w:lang w:eastAsia="ko-KR"/>
        </w:rPr>
        <w:t xml:space="preserve">before performing RACH access in the target </w:t>
      </w:r>
      <w:r w:rsidRPr="001E2B86">
        <w:t>PC</w:t>
      </w:r>
      <w:r w:rsidRPr="001E2B86">
        <w:rPr>
          <w:lang w:eastAsia="ko-KR"/>
        </w:rPr>
        <w:t>ell, except for BL UEs or UEs in CE</w:t>
      </w:r>
      <w:r w:rsidR="00411CDF" w:rsidRPr="001E2B86">
        <w:rPr>
          <w:lang w:eastAsia="ko-KR"/>
        </w:rPr>
        <w:t xml:space="preserve"> when </w:t>
      </w:r>
      <w:r w:rsidR="00411CDF" w:rsidRPr="001E2B86">
        <w:rPr>
          <w:i/>
          <w:lang w:eastAsia="ko-KR"/>
        </w:rPr>
        <w:t>sameSFN-Indication</w:t>
      </w:r>
      <w:r w:rsidR="00411CDF" w:rsidRPr="001E2B86">
        <w:rPr>
          <w:lang w:eastAsia="ko-KR"/>
        </w:rPr>
        <w:t xml:space="preserve"> is not present in </w:t>
      </w:r>
      <w:r w:rsidR="00411CDF" w:rsidRPr="001E2B86">
        <w:rPr>
          <w:i/>
          <w:lang w:eastAsia="ko-KR"/>
        </w:rPr>
        <w:t>mobilityControlInfo</w:t>
      </w:r>
      <w:r w:rsidRPr="001E2B86">
        <w:t>.</w:t>
      </w:r>
    </w:p>
    <w:p w14:paraId="6272526B" w14:textId="77777777" w:rsidR="009722D5" w:rsidRPr="001E2B86" w:rsidRDefault="009722D5" w:rsidP="00AA4F15">
      <w:pPr>
        <w:pStyle w:val="40"/>
      </w:pPr>
      <w:bookmarkStart w:id="1939" w:name="_Toc20486800"/>
      <w:bookmarkStart w:id="1940" w:name="_Toc29342092"/>
      <w:bookmarkStart w:id="1941" w:name="_Toc29343231"/>
      <w:bookmarkStart w:id="1942" w:name="_Toc36566482"/>
      <w:bookmarkStart w:id="1943" w:name="_Toc36809891"/>
      <w:bookmarkStart w:id="1944" w:name="_Toc36846255"/>
      <w:bookmarkStart w:id="1945" w:name="_Toc36938908"/>
      <w:bookmarkStart w:id="1946" w:name="_Toc37081887"/>
      <w:bookmarkStart w:id="1947" w:name="_Toc46480513"/>
      <w:bookmarkStart w:id="1948" w:name="_Toc46481747"/>
      <w:bookmarkStart w:id="1949" w:name="_Toc46482981"/>
      <w:bookmarkStart w:id="1950" w:name="_Toc185640146"/>
      <w:bookmarkStart w:id="1951" w:name="_Toc193473829"/>
      <w:bookmarkStart w:id="1952" w:name="_Toc201561762"/>
      <w:bookmarkStart w:id="1953" w:name="_Toc210247602"/>
      <w:r w:rsidRPr="001E2B86">
        <w:t>5.3.5.5</w:t>
      </w:r>
      <w:r w:rsidRPr="001E2B86">
        <w:tab/>
        <w:t>Reconfiguration failur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r w:rsidRPr="001E2B86">
        <w:rPr>
          <w:i/>
        </w:rPr>
        <w:t>RRCConnectionReconfiguration</w:t>
      </w:r>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SecondaryCellGroupConfig</w:t>
      </w:r>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sidelink configuration carried within an octet string, e.g. field </w:t>
      </w:r>
      <w:r w:rsidRPr="001E2B86">
        <w:rPr>
          <w:i/>
          <w:iCs/>
        </w:rPr>
        <w:t>sl-ConfigDedicatedNR</w:t>
      </w:r>
      <w:r w:rsidR="003701FA" w:rsidRPr="001E2B86">
        <w:t>, i.e</w:t>
      </w:r>
      <w:r w:rsidRPr="001E2B86">
        <w:t>. the failure behaviour defined also applies in case the UE cannot comply with the embedded NR sidelink configuration.</w:t>
      </w:r>
    </w:p>
    <w:p w14:paraId="6F1A5A7A" w14:textId="77777777" w:rsidR="009722D5" w:rsidRPr="001E2B86" w:rsidRDefault="009722D5" w:rsidP="009722D5">
      <w:pPr>
        <w:pStyle w:val="40"/>
      </w:pPr>
      <w:bookmarkStart w:id="1954" w:name="_Toc20486801"/>
      <w:bookmarkStart w:id="1955" w:name="_Toc29342093"/>
      <w:bookmarkStart w:id="1956" w:name="_Toc29343232"/>
      <w:bookmarkStart w:id="1957" w:name="_Toc36566483"/>
      <w:bookmarkStart w:id="1958" w:name="_Toc36809892"/>
      <w:bookmarkStart w:id="1959" w:name="_Toc36846256"/>
      <w:bookmarkStart w:id="1960" w:name="_Toc36938909"/>
      <w:bookmarkStart w:id="1961" w:name="_Toc37081888"/>
      <w:bookmarkStart w:id="1962" w:name="_Toc46480514"/>
      <w:bookmarkStart w:id="1963" w:name="_Toc46481748"/>
      <w:bookmarkStart w:id="1964" w:name="_Toc46482982"/>
      <w:bookmarkStart w:id="1965" w:name="_Toc185640147"/>
      <w:bookmarkStart w:id="1966" w:name="_Toc193473830"/>
      <w:bookmarkStart w:id="1967" w:name="_Toc201561763"/>
      <w:bookmarkStart w:id="1968" w:name="_Toc210247603"/>
      <w:r w:rsidRPr="001E2B86">
        <w:t>5.3.5.6</w:t>
      </w:r>
      <w:r w:rsidRPr="001E2B86">
        <w:tab/>
        <w:t>T304 expiry (handover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r w:rsidRPr="001E2B86">
        <w:rPr>
          <w:i/>
        </w:rPr>
        <w:t>rach-ConfigDedicated</w:t>
      </w:r>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r w:rsidRPr="001E2B86">
        <w:rPr>
          <w:rFonts w:eastAsia="SimSun"/>
          <w:i/>
        </w:rPr>
        <w:t>attemptCondReconf</w:t>
      </w:r>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PCell, excluding the configuration configured by the </w:t>
      </w:r>
      <w:r w:rsidR="009722D5" w:rsidRPr="001E2B86">
        <w:rPr>
          <w:i/>
        </w:rPr>
        <w:t>physicalConfigDedicated</w:t>
      </w:r>
      <w:r w:rsidR="009722D5" w:rsidRPr="001E2B86">
        <w:t>,</w:t>
      </w:r>
      <w:r w:rsidR="009722D5" w:rsidRPr="001E2B86">
        <w:rPr>
          <w:i/>
        </w:rPr>
        <w:t xml:space="preserve"> </w:t>
      </w:r>
      <w:r w:rsidR="009722D5" w:rsidRPr="001E2B86">
        <w:t xml:space="preserve">the </w:t>
      </w:r>
      <w:r w:rsidR="009722D5" w:rsidRPr="001E2B86">
        <w:rPr>
          <w:i/>
        </w:rPr>
        <w:t>mac-MainConfig</w:t>
      </w:r>
      <w:r w:rsidR="009722D5" w:rsidRPr="001E2B86">
        <w:t xml:space="preserve"> and the </w:t>
      </w:r>
      <w:r w:rsidR="009722D5" w:rsidRPr="001E2B86">
        <w:rPr>
          <w:i/>
        </w:rPr>
        <w:t>sps-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revert back to the configuration used in the source PCell;</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r w:rsidR="009722D5" w:rsidRPr="001E2B86">
        <w:rPr>
          <w:i/>
        </w:rPr>
        <w:t>VarRLF-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r w:rsidR="009722D5" w:rsidRPr="001E2B86">
        <w:rPr>
          <w:i/>
        </w:rPr>
        <w:t>VarRLF-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plmn-IdentityList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source PCell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lastServCellRSRQ-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ther than the source PCell,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rsrq-Type</w:t>
      </w:r>
      <w:r w:rsidR="009722D5" w:rsidRPr="001E2B86">
        <w:t>;</w:t>
      </w:r>
    </w:p>
    <w:p w14:paraId="2C692CA4" w14:textId="741451D2"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59E25BA1" w14:textId="4A93EBA3"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r w:rsidR="009722D5" w:rsidRPr="001E2B86">
        <w:rPr>
          <w:i/>
        </w:rPr>
        <w:t>locationInfo</w:t>
      </w:r>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locationCoordinates</w:t>
      </w:r>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horizontalVelocity</w:t>
      </w:r>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r w:rsidR="00B20F3D" w:rsidRPr="001E2B86">
        <w:rPr>
          <w:i/>
        </w:rPr>
        <w:t>RRCConnectionReconfiguration</w:t>
      </w:r>
      <w:r w:rsidR="00B20F3D" w:rsidRPr="001E2B86">
        <w:t xml:space="preserve"> message including </w:t>
      </w:r>
      <w:r w:rsidR="00B20F3D" w:rsidRPr="001E2B86">
        <w:rPr>
          <w:i/>
        </w:rPr>
        <w:t xml:space="preserve">mobilityControlInfo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to the physical cell identity and carrier frequency of the target PCell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r w:rsidR="0025414B" w:rsidRPr="001E2B86">
        <w:rPr>
          <w:i/>
        </w:rPr>
        <w:t>previousPCellId</w:t>
      </w:r>
      <w:r w:rsidR="0025414B" w:rsidRPr="001E2B86">
        <w:t xml:space="preserve"> and set it to the global cell identity of the PCell where the last </w:t>
      </w:r>
      <w:r w:rsidR="0025414B" w:rsidRPr="001E2B86">
        <w:rPr>
          <w:i/>
        </w:rPr>
        <w:t>RRCConnectionReconfiguration</w:t>
      </w:r>
      <w:r w:rsidR="0025414B" w:rsidRPr="001E2B86">
        <w:t xml:space="preserve"> message including </w:t>
      </w:r>
      <w:r w:rsidR="0025414B" w:rsidRPr="001E2B86">
        <w:rPr>
          <w:i/>
        </w:rPr>
        <w:t>mobilityControlInfo</w:t>
      </w:r>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r w:rsidR="0025414B" w:rsidRPr="001E2B86">
        <w:rPr>
          <w:i/>
        </w:rPr>
        <w:t>timeConnFailure</w:t>
      </w:r>
      <w:r w:rsidR="0025414B" w:rsidRPr="001E2B86">
        <w:t xml:space="preserve"> to the elapsed time since reception of the last </w:t>
      </w:r>
      <w:r w:rsidR="0025414B" w:rsidRPr="001E2B86">
        <w:rPr>
          <w:i/>
        </w:rPr>
        <w:t>RRCConnectionReconfiguration</w:t>
      </w:r>
      <w:r w:rsidR="0025414B" w:rsidRPr="001E2B86">
        <w:t xml:space="preserve"> message including the </w:t>
      </w:r>
      <w:r w:rsidR="0025414B" w:rsidRPr="001E2B86">
        <w:rPr>
          <w:i/>
        </w:rPr>
        <w:t>mobilityControlInfo</w:t>
      </w:r>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r w:rsidR="00B20F3D" w:rsidRPr="001E2B86">
        <w:rPr>
          <w:i/>
        </w:rPr>
        <w:t>MobilityFromEUTRACommand</w:t>
      </w:r>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failedNR-PCellId</w:t>
      </w:r>
      <w:r w:rsidR="00B20F3D" w:rsidRPr="001E2B86">
        <w:t xml:space="preserve"> to the global cell identity and tracking area code, if available, and otherwise to the physical cell identity and carrier frequency of the target PCell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r w:rsidR="0025414B" w:rsidRPr="001E2B86">
        <w:rPr>
          <w:i/>
        </w:rPr>
        <w:t>previousPCellId</w:t>
      </w:r>
      <w:r w:rsidR="0025414B" w:rsidRPr="001E2B86">
        <w:t xml:space="preserve"> and set it to the global cell identity of the PCell where the last </w:t>
      </w:r>
      <w:r w:rsidR="0025414B" w:rsidRPr="001E2B86">
        <w:rPr>
          <w:i/>
          <w:iCs/>
        </w:rPr>
        <w:t>MobilityFromEUTRACommand</w:t>
      </w:r>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timeConnFailure</w:t>
      </w:r>
      <w:r w:rsidR="0025414B" w:rsidRPr="001E2B86">
        <w:t xml:space="preserve"> to the elapsed time since reception of the last </w:t>
      </w:r>
      <w:r w:rsidR="0025414B" w:rsidRPr="001E2B86">
        <w:rPr>
          <w:i/>
          <w:iCs/>
        </w:rPr>
        <w:t>MobilityFromEUTRACommand</w:t>
      </w:r>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connectionFailureType</w:t>
      </w:r>
      <w:r w:rsidR="009722D5" w:rsidRPr="001E2B86">
        <w:t xml:space="preserve"> to '</w:t>
      </w:r>
      <w:r w:rsidR="009722D5" w:rsidRPr="001E2B86">
        <w:rPr>
          <w:i/>
          <w:iCs/>
        </w:rPr>
        <w:t>hof</w:t>
      </w:r>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set the c-RNTI to the C-RNTI used in the source PCell;</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release the MAC entity for the target PCell;</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t>3&gt;</w:t>
      </w:r>
      <w:r w:rsidRPr="001E2B86">
        <w:tab/>
        <w:t>re-establish the RLC entity for the target PCell;</w:t>
      </w:r>
    </w:p>
    <w:p w14:paraId="0B323E0C" w14:textId="77777777" w:rsidR="00AA4F15" w:rsidRPr="001E2B86" w:rsidRDefault="00AA4F15" w:rsidP="00AA4F15">
      <w:pPr>
        <w:pStyle w:val="B3"/>
      </w:pPr>
      <w:r w:rsidRPr="001E2B86">
        <w:t>3&gt;</w:t>
      </w:r>
      <w:r w:rsidRPr="001E2B86">
        <w:tab/>
        <w:t>release the RLC entity</w:t>
      </w:r>
      <w:r w:rsidR="00191D75" w:rsidRPr="001E2B86">
        <w:t xml:space="preserve"> or entities</w:t>
      </w:r>
      <w:r w:rsidRPr="001E2B86">
        <w:t xml:space="preserve"> and the associated DTCH logical channel for the target PCell;</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PCell</w:t>
      </w:r>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PCell</w:t>
      </w:r>
      <w:r w:rsidRPr="001E2B86">
        <w:t>;</w:t>
      </w:r>
    </w:p>
    <w:p w14:paraId="6B09A73B" w14:textId="77777777" w:rsidR="00191D75" w:rsidRPr="001E2B86" w:rsidRDefault="00191D75" w:rsidP="00191D75">
      <w:pPr>
        <w:pStyle w:val="B3"/>
      </w:pPr>
      <w:r w:rsidRPr="001E2B86">
        <w:t>3&gt;</w:t>
      </w:r>
      <w:r w:rsidRPr="001E2B86">
        <w:tab/>
        <w:t>re-establish the RLC entity for the source PCell;</w:t>
      </w:r>
    </w:p>
    <w:p w14:paraId="6C616E8E" w14:textId="77777777" w:rsidR="00191D75" w:rsidRPr="001E2B86" w:rsidRDefault="00191D75" w:rsidP="00191D75">
      <w:pPr>
        <w:pStyle w:val="B3"/>
      </w:pPr>
      <w:r w:rsidRPr="001E2B86">
        <w:t>3&gt;</w:t>
      </w:r>
      <w:r w:rsidRPr="001E2B86">
        <w:tab/>
        <w:t>release the PDCP entity for the target PCell;</w:t>
      </w:r>
    </w:p>
    <w:p w14:paraId="70DB1B9E" w14:textId="77777777" w:rsidR="00191D75" w:rsidRPr="001E2B86" w:rsidRDefault="00191D75" w:rsidP="00191D75">
      <w:pPr>
        <w:pStyle w:val="B3"/>
      </w:pPr>
      <w:r w:rsidRPr="001E2B86">
        <w:t>3&gt;</w:t>
      </w:r>
      <w:r w:rsidRPr="001E2B86">
        <w:tab/>
        <w:t>release the RLC entity and the associated DCCH logical channel for the target PCell;</w:t>
      </w:r>
    </w:p>
    <w:p w14:paraId="20BF7B1B" w14:textId="77777777" w:rsidR="004F38ED" w:rsidRPr="001E2B86" w:rsidRDefault="004F38ED" w:rsidP="004F38ED">
      <w:pPr>
        <w:pStyle w:val="B2"/>
      </w:pPr>
      <w:r w:rsidRPr="001E2B86">
        <w:t>2&gt;</w:t>
      </w:r>
      <w:r w:rsidRPr="001E2B86">
        <w:tab/>
        <w:t>release the physical channel configuration for the target PCell;</w:t>
      </w:r>
    </w:p>
    <w:p w14:paraId="6CE27447" w14:textId="77777777" w:rsidR="00AA4F15" w:rsidRPr="001E2B86" w:rsidRDefault="00AA4F15" w:rsidP="00AA4F15">
      <w:pPr>
        <w:pStyle w:val="B2"/>
      </w:pPr>
      <w:r w:rsidRPr="001E2B86">
        <w:t>2&gt;</w:t>
      </w:r>
      <w:r w:rsidRPr="001E2B86">
        <w:tab/>
        <w:t>resume the SRBs for the source PCell;</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r w:rsidRPr="001E2B86">
        <w:rPr>
          <w:i/>
        </w:rPr>
        <w:t>VarRLF-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r w:rsidRPr="001E2B86">
        <w:rPr>
          <w:i/>
          <w:iCs/>
        </w:rPr>
        <w:t>rlf-ReportReq</w:t>
      </w:r>
      <w:r w:rsidRPr="001E2B86">
        <w:t xml:space="preserve"> set to </w:t>
      </w:r>
      <w:r w:rsidRPr="001E2B86">
        <w:rPr>
          <w:i/>
        </w:rPr>
        <w:t>true</w:t>
      </w:r>
      <w:r w:rsidRPr="001E2B86">
        <w:t>, as specified in 5.6.5.3.</w:t>
      </w:r>
    </w:p>
    <w:p w14:paraId="53FFD898" w14:textId="77777777" w:rsidR="009722D5" w:rsidRPr="001E2B86" w:rsidRDefault="009722D5" w:rsidP="009722D5">
      <w:pPr>
        <w:pStyle w:val="40"/>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bookmarkStart w:id="1983" w:name="_Toc210247604"/>
      <w:r w:rsidRPr="001E2B86">
        <w:t>5.3.5.7</w:t>
      </w:r>
      <w:r w:rsidRPr="001E2B86">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19253383" w14:textId="77777777" w:rsidR="009722D5" w:rsidRPr="001E2B86" w:rsidRDefault="009722D5" w:rsidP="009722D5">
      <w:pPr>
        <w:pStyle w:val="40"/>
      </w:pPr>
      <w:bookmarkStart w:id="1984" w:name="_Toc20486803"/>
      <w:bookmarkStart w:id="1985" w:name="_Toc29342095"/>
      <w:bookmarkStart w:id="1986" w:name="_Toc29343234"/>
      <w:bookmarkStart w:id="1987" w:name="_Toc36566485"/>
      <w:bookmarkStart w:id="1988" w:name="_Toc36809894"/>
      <w:bookmarkStart w:id="1989" w:name="_Toc36846258"/>
      <w:bookmarkStart w:id="1990" w:name="_Toc36938911"/>
      <w:bookmarkStart w:id="1991" w:name="_Toc37081890"/>
      <w:bookmarkStart w:id="1992" w:name="_Toc46480516"/>
      <w:bookmarkStart w:id="1993" w:name="_Toc46481750"/>
      <w:bookmarkStart w:id="1994" w:name="_Toc46482984"/>
      <w:bookmarkStart w:id="1995" w:name="_Toc185640149"/>
      <w:bookmarkStart w:id="1996" w:name="_Toc193473832"/>
      <w:bookmarkStart w:id="1997" w:name="_Toc201561765"/>
      <w:bookmarkStart w:id="1998" w:name="_Toc210247605"/>
      <w:r w:rsidRPr="001E2B86">
        <w:t>5.3.5.7a</w:t>
      </w:r>
      <w:r w:rsidRPr="001E2B86">
        <w:tab/>
        <w:t>T307 expiry (SCG change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r w:rsidRPr="001E2B86">
        <w:rPr>
          <w:i/>
        </w:rPr>
        <w:t>rach-ConfigDedicatedSCG</w:t>
      </w:r>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1999" w:name="_Toc20486804"/>
      <w:bookmarkStart w:id="2000" w:name="_Toc29342096"/>
      <w:bookmarkStart w:id="2001" w:name="_Toc29343235"/>
      <w:bookmarkStart w:id="2002"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40"/>
      </w:pPr>
      <w:bookmarkStart w:id="2003" w:name="_Toc36809895"/>
      <w:bookmarkStart w:id="2004" w:name="_Toc36846259"/>
      <w:bookmarkStart w:id="2005" w:name="_Toc36938912"/>
      <w:bookmarkStart w:id="2006" w:name="_Toc37081891"/>
      <w:bookmarkStart w:id="2007" w:name="_Toc46480517"/>
      <w:bookmarkStart w:id="2008" w:name="_Toc46481751"/>
      <w:bookmarkStart w:id="2009" w:name="_Toc46482985"/>
      <w:bookmarkStart w:id="2010" w:name="_Toc185640150"/>
      <w:bookmarkStart w:id="2011" w:name="_Toc193473833"/>
      <w:bookmarkStart w:id="2012" w:name="_Toc201561766"/>
      <w:bookmarkStart w:id="2013" w:name="_Toc210247606"/>
      <w:r w:rsidRPr="001E2B86">
        <w:t>5.3.5.8</w:t>
      </w:r>
      <w:r w:rsidRPr="001E2B86">
        <w:tab/>
        <w:t>Radio Configuration involving full configuration op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r w:rsidRPr="001E2B86">
        <w:rPr>
          <w:i/>
          <w:iCs/>
        </w:rPr>
        <w:t>serviceType</w:t>
      </w:r>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r w:rsidRPr="001E2B86">
        <w:rPr>
          <w:i/>
        </w:rPr>
        <w:t>MeasConfig</w:t>
      </w:r>
      <w:r w:rsidRPr="001E2B86">
        <w:t xml:space="preserve"> and </w:t>
      </w:r>
      <w:r w:rsidRPr="001E2B86">
        <w:rPr>
          <w:i/>
        </w:rPr>
        <w:t>OtherConfig</w:t>
      </w:r>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AppLayer</w:t>
      </w:r>
      <w:r w:rsidRPr="001E2B86">
        <w:t xml:space="preserve"> set to </w:t>
      </w:r>
      <w:r w:rsidRPr="001E2B86">
        <w:rPr>
          <w:i/>
        </w:rPr>
        <w:t>setup</w:t>
      </w:r>
      <w:r w:rsidRPr="001E2B86">
        <w:t xml:space="preserve"> and the </w:t>
      </w:r>
      <w:r w:rsidRPr="001E2B86">
        <w:rPr>
          <w:i/>
        </w:rPr>
        <w:t>measConfigAppLayer</w:t>
      </w:r>
      <w:r w:rsidRPr="001E2B86">
        <w:t xml:space="preserve"> includes the </w:t>
      </w:r>
      <w:r w:rsidRPr="001E2B86">
        <w:rPr>
          <w:i/>
        </w:rPr>
        <w:t>serviceType</w:t>
      </w:r>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r w:rsidRPr="001E2B86">
        <w:rPr>
          <w:i/>
        </w:rPr>
        <w:t>measConfigAppLayer</w:t>
      </w:r>
      <w:r w:rsidRPr="001E2B86">
        <w:t>;</w:t>
      </w:r>
    </w:p>
    <w:p w14:paraId="4970EBD8" w14:textId="5E4E4635" w:rsidR="00CD1B7A" w:rsidRPr="001E2B86" w:rsidRDefault="00CD1B7A" w:rsidP="00CD1B7A">
      <w:pPr>
        <w:pStyle w:val="B2"/>
      </w:pPr>
      <w:r w:rsidRPr="001E2B86">
        <w:t>2&gt;</w:t>
      </w:r>
      <w:r w:rsidRPr="001E2B86">
        <w:tab/>
        <w:t xml:space="preserve">consider the </w:t>
      </w:r>
      <w:r w:rsidRPr="001E2B86">
        <w:rPr>
          <w:i/>
        </w:rPr>
        <w:t>measConfigAppLayer</w:t>
      </w:r>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r w:rsidRPr="001E2B86">
        <w:rPr>
          <w:i/>
        </w:rPr>
        <w:t>serviceType</w:t>
      </w:r>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r w:rsidRPr="001E2B86">
        <w:rPr>
          <w:i/>
          <w:iCs/>
        </w:rPr>
        <w:t>serviceType</w:t>
      </w:r>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w:t>
      </w:r>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r w:rsidRPr="001E2B86">
        <w:rPr>
          <w:i/>
        </w:rPr>
        <w:t>srb-Identity</w:t>
      </w:r>
      <w:r w:rsidRPr="001E2B86">
        <w:t xml:space="preserve"> value which was configured in the </w:t>
      </w:r>
      <w:r w:rsidRPr="001E2B86">
        <w:rPr>
          <w:i/>
        </w:rPr>
        <w:t>srb-ToAddModListExt</w:t>
      </w:r>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included in the </w:t>
      </w:r>
      <w:r w:rsidR="009722D5" w:rsidRPr="001E2B86">
        <w:rPr>
          <w:i/>
        </w:rPr>
        <w:t xml:space="preserve">drb-ToAddModList </w:t>
      </w:r>
      <w:r w:rsidR="00BF2D3B" w:rsidRPr="001E2B86">
        <w:t>or</w:t>
      </w:r>
      <w:r w:rsidR="00BF2D3B" w:rsidRPr="001E2B86">
        <w:rPr>
          <w:i/>
        </w:rPr>
        <w:t xml:space="preserve"> </w:t>
      </w:r>
      <w:r w:rsidR="005E1F16" w:rsidRPr="001E2B86">
        <w:rPr>
          <w:rFonts w:eastAsia="SimSun"/>
          <w:i/>
        </w:rPr>
        <w:t>nr-</w:t>
      </w:r>
      <w:r w:rsidR="00BF2D3B" w:rsidRPr="001E2B86">
        <w:rPr>
          <w:i/>
        </w:rPr>
        <w:t xml:space="preserve">RadioBearerConfig1 or </w:t>
      </w:r>
      <w:r w:rsidR="005E1F16" w:rsidRPr="001E2B86">
        <w:rPr>
          <w:rFonts w:eastAsia="SimSun"/>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r w:rsidR="009722D5" w:rsidRPr="001E2B86">
        <w:rPr>
          <w:i/>
        </w:rPr>
        <w:t>drb-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bearerIdentity</w:t>
      </w:r>
      <w:r w:rsidRPr="001E2B86">
        <w:t xml:space="preserve"> but remove the DRBs including </w:t>
      </w:r>
      <w:r w:rsidRPr="001E2B86">
        <w:rPr>
          <w:i/>
        </w:rPr>
        <w:t>drb-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 xml:space="preserve">eps-bearerIdentity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BearerIdentity</w:t>
      </w:r>
      <w:r w:rsidR="00BF2D3B" w:rsidRPr="001E2B86">
        <w:t xml:space="preserve"> in </w:t>
      </w:r>
      <w:r w:rsidR="00BF2D3B" w:rsidRPr="001E2B86">
        <w:rPr>
          <w:i/>
        </w:rPr>
        <w:t>drb-ToAddModList</w:t>
      </w:r>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r w:rsidR="004E465E" w:rsidRPr="001E2B86">
        <w:rPr>
          <w:i/>
          <w:iCs/>
        </w:rPr>
        <w:t>pdu-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r w:rsidR="004E465E" w:rsidRPr="001E2B86">
        <w:rPr>
          <w:i/>
          <w:iCs/>
        </w:rPr>
        <w:t>pdu-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r w:rsidR="004E465E" w:rsidRPr="001E2B86">
        <w:rPr>
          <w:i/>
          <w:iCs/>
        </w:rPr>
        <w:t>pdu-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r w:rsidR="004E465E" w:rsidRPr="001E2B86">
        <w:rPr>
          <w:i/>
        </w:rPr>
        <w:t>drb-identity</w:t>
      </w:r>
      <w:r w:rsidR="004E465E" w:rsidRPr="001E2B86">
        <w:t xml:space="preserve"> for each DRB associated to the </w:t>
      </w:r>
      <w:r w:rsidR="004E465E" w:rsidRPr="001E2B86">
        <w:rPr>
          <w:i/>
          <w:iCs/>
        </w:rPr>
        <w:t>pdu-Session</w:t>
      </w:r>
      <w:r w:rsidR="004E465E" w:rsidRPr="001E2B86">
        <w:t>;</w:t>
      </w:r>
    </w:p>
    <w:p w14:paraId="63935E93" w14:textId="77777777" w:rsidR="004E465E" w:rsidRPr="001E2B86" w:rsidRDefault="004E465E" w:rsidP="00CE6B8B">
      <w:pPr>
        <w:pStyle w:val="NO"/>
      </w:pPr>
      <w:r w:rsidRPr="001E2B86">
        <w:t>NOTE 4:</w:t>
      </w:r>
      <w:r w:rsidRPr="001E2B86">
        <w:tab/>
        <w:t xml:space="preserve">This will retain the </w:t>
      </w:r>
      <w:r w:rsidRPr="001E2B86">
        <w:rPr>
          <w:i/>
          <w:iCs/>
        </w:rPr>
        <w:t>pdu-Session</w:t>
      </w:r>
      <w:r w:rsidRPr="001E2B86">
        <w:t xml:space="preserve"> but remove the DRBs including </w:t>
      </w:r>
      <w:r w:rsidRPr="001E2B86">
        <w:rPr>
          <w:i/>
        </w:rPr>
        <w:t>drb-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r w:rsidRPr="001E2B86">
        <w:rPr>
          <w:i/>
          <w:iCs/>
        </w:rPr>
        <w:t>pdu-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 but not added with same </w:t>
      </w:r>
      <w:r w:rsidR="004E465E" w:rsidRPr="001E2B86">
        <w:rPr>
          <w:i/>
          <w:iCs/>
        </w:rPr>
        <w:t>pdu-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r w:rsidR="0096450A" w:rsidRPr="001E2B86">
        <w:rPr>
          <w:i/>
        </w:rPr>
        <w:t>pdu-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r w:rsidR="004E465E" w:rsidRPr="001E2B86">
        <w:rPr>
          <w:i/>
        </w:rPr>
        <w:t>pdu-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014" w:name="_Toc20486805"/>
      <w:bookmarkStart w:id="2015" w:name="_Toc29342097"/>
      <w:bookmarkStart w:id="2016" w:name="_Toc29343236"/>
      <w:bookmarkStart w:id="2017"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r w:rsidRPr="001E2B86">
        <w:rPr>
          <w:i/>
          <w:iCs/>
        </w:rPr>
        <w:t>pdu-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r w:rsidRPr="001E2B86">
        <w:rPr>
          <w:i/>
          <w:iCs/>
        </w:rPr>
        <w:t>pdu-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r w:rsidRPr="001E2B86">
        <w:rPr>
          <w:i/>
          <w:iCs/>
        </w:rPr>
        <w:t>pdu-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r w:rsidRPr="001E2B86">
        <w:rPr>
          <w:i/>
          <w:iCs/>
        </w:rPr>
        <w:t>pdu-Session</w:t>
      </w:r>
      <w:r w:rsidRPr="001E2B86">
        <w:t>;</w:t>
      </w:r>
    </w:p>
    <w:p w14:paraId="6F9BB3BC" w14:textId="77777777" w:rsidR="004F37CA" w:rsidRPr="001E2B86" w:rsidRDefault="004F37CA" w:rsidP="004F37CA">
      <w:pPr>
        <w:pStyle w:val="B4"/>
      </w:pPr>
      <w:r w:rsidRPr="001E2B86">
        <w:t>4&gt;</w:t>
      </w:r>
      <w:r w:rsidRPr="001E2B86">
        <w:tab/>
        <w:t xml:space="preserve">release the </w:t>
      </w:r>
      <w:r w:rsidRPr="001E2B86">
        <w:rPr>
          <w:i/>
        </w:rPr>
        <w:t>drb-identity</w:t>
      </w:r>
      <w:r w:rsidRPr="001E2B86">
        <w:t xml:space="preserve"> for the DRB associated to the </w:t>
      </w:r>
      <w:r w:rsidRPr="001E2B86">
        <w:rPr>
          <w:i/>
          <w:iCs/>
        </w:rPr>
        <w:t>pdu-Session</w:t>
      </w:r>
      <w:r w:rsidRPr="001E2B86">
        <w:t>;</w:t>
      </w:r>
    </w:p>
    <w:p w14:paraId="434B2D9E" w14:textId="77777777" w:rsidR="004F37CA" w:rsidRPr="001E2B86" w:rsidRDefault="004F37CA" w:rsidP="004F37CA">
      <w:pPr>
        <w:pStyle w:val="B3"/>
      </w:pPr>
      <w:r w:rsidRPr="001E2B86">
        <w:t>3&gt;</w:t>
      </w:r>
      <w:r w:rsidRPr="001E2B86">
        <w:tab/>
        <w:t xml:space="preserve">for each </w:t>
      </w:r>
      <w:r w:rsidRPr="001E2B86">
        <w:rPr>
          <w:i/>
          <w:iCs/>
        </w:rPr>
        <w:t>pdu-Session</w:t>
      </w:r>
      <w:r w:rsidRPr="001E2B86">
        <w:t xml:space="preserve"> that is part of the current UE configuration but not added with same </w:t>
      </w:r>
      <w:r w:rsidRPr="001E2B86">
        <w:rPr>
          <w:i/>
          <w:iCs/>
        </w:rPr>
        <w:t xml:space="preserve">pdu-Session in </w:t>
      </w:r>
      <w:r w:rsidRPr="001E2B86">
        <w:rPr>
          <w:i/>
        </w:rPr>
        <w:t>drb-ToAddModList</w:t>
      </w:r>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r w:rsidRPr="001E2B86">
        <w:rPr>
          <w:i/>
        </w:rPr>
        <w:t>pdu-Session</w:t>
      </w:r>
      <w:r w:rsidRPr="001E2B86">
        <w:t xml:space="preserve"> to upper layers;</w:t>
      </w:r>
    </w:p>
    <w:p w14:paraId="4CD253C3" w14:textId="77777777" w:rsidR="00AA4F15" w:rsidRPr="001E2B86" w:rsidRDefault="009E03A5" w:rsidP="00AA4F15">
      <w:pPr>
        <w:pStyle w:val="40"/>
        <w:rPr>
          <w:rFonts w:eastAsia="MS Mincho"/>
        </w:rPr>
      </w:pPr>
      <w:bookmarkStart w:id="2018" w:name="_Toc36809896"/>
      <w:bookmarkStart w:id="2019" w:name="_Toc36846260"/>
      <w:bookmarkStart w:id="2020" w:name="_Toc36938913"/>
      <w:bookmarkStart w:id="2021" w:name="_Toc37081892"/>
      <w:bookmarkStart w:id="2022" w:name="_Toc46480518"/>
      <w:bookmarkStart w:id="2023" w:name="_Toc46481752"/>
      <w:bookmarkStart w:id="2024" w:name="_Toc46482986"/>
      <w:bookmarkStart w:id="2025" w:name="_Toc185640151"/>
      <w:bookmarkStart w:id="2026" w:name="_Toc193473834"/>
      <w:bookmarkStart w:id="2027" w:name="_Toc201561767"/>
      <w:bookmarkStart w:id="2028" w:name="_Toc210247607"/>
      <w:r w:rsidRPr="001E2B86">
        <w:rPr>
          <w:rFonts w:eastAsia="MS Mincho"/>
        </w:rPr>
        <w:t>5.3.5.9</w:t>
      </w:r>
      <w:r w:rsidR="00AA4F15" w:rsidRPr="001E2B86">
        <w:rPr>
          <w:rFonts w:eastAsia="MS Mincho"/>
        </w:rPr>
        <w:tab/>
        <w:t>Conditional reconfiguration</w:t>
      </w:r>
      <w:bookmarkEnd w:id="2018"/>
      <w:bookmarkEnd w:id="2019"/>
      <w:bookmarkEnd w:id="2020"/>
      <w:bookmarkEnd w:id="2021"/>
      <w:bookmarkEnd w:id="2022"/>
      <w:bookmarkEnd w:id="2023"/>
      <w:bookmarkEnd w:id="2024"/>
      <w:bookmarkEnd w:id="2025"/>
      <w:bookmarkEnd w:id="2026"/>
      <w:bookmarkEnd w:id="2027"/>
      <w:bookmarkEnd w:id="2028"/>
    </w:p>
    <w:p w14:paraId="3BE44405" w14:textId="77777777" w:rsidR="00AA4F15" w:rsidRPr="001E2B86" w:rsidRDefault="009E03A5" w:rsidP="00AA4F15">
      <w:pPr>
        <w:pStyle w:val="50"/>
        <w:rPr>
          <w:rFonts w:eastAsia="MS Mincho"/>
        </w:rPr>
      </w:pPr>
      <w:bookmarkStart w:id="2029" w:name="_Toc36809897"/>
      <w:bookmarkStart w:id="2030" w:name="_Toc36846261"/>
      <w:bookmarkStart w:id="2031" w:name="_Toc36938914"/>
      <w:bookmarkStart w:id="2032" w:name="_Toc37081893"/>
      <w:bookmarkStart w:id="2033" w:name="_Toc46480519"/>
      <w:bookmarkStart w:id="2034" w:name="_Toc46481753"/>
      <w:bookmarkStart w:id="2035" w:name="_Toc46482987"/>
      <w:bookmarkStart w:id="2036" w:name="_Toc185640152"/>
      <w:bookmarkStart w:id="2037" w:name="_Toc193473835"/>
      <w:bookmarkStart w:id="2038" w:name="_Toc201561768"/>
      <w:bookmarkStart w:id="2039" w:name="_Toc210247608"/>
      <w:r w:rsidRPr="001E2B86">
        <w:rPr>
          <w:rFonts w:eastAsia="MS Mincho"/>
        </w:rPr>
        <w:t>5.3.5.9</w:t>
      </w:r>
      <w:r w:rsidR="00AA4F15" w:rsidRPr="001E2B86">
        <w:rPr>
          <w:rFonts w:eastAsia="MS Mincho"/>
        </w:rPr>
        <w:t>.1</w:t>
      </w:r>
      <w:r w:rsidR="00AA4F15" w:rsidRPr="001E2B86">
        <w:rPr>
          <w:rFonts w:eastAsia="MS Mincho"/>
        </w:rPr>
        <w:tab/>
        <w:t>General</w:t>
      </w:r>
      <w:bookmarkEnd w:id="2029"/>
      <w:bookmarkEnd w:id="2030"/>
      <w:bookmarkEnd w:id="2031"/>
      <w:bookmarkEnd w:id="2032"/>
      <w:bookmarkEnd w:id="2033"/>
      <w:bookmarkEnd w:id="2034"/>
      <w:bookmarkEnd w:id="2035"/>
      <w:bookmarkEnd w:id="2036"/>
      <w:bookmarkEnd w:id="2037"/>
      <w:bookmarkEnd w:id="2038"/>
      <w:bookmarkEnd w:id="2039"/>
    </w:p>
    <w:p w14:paraId="3F124809" w14:textId="2AC3A740" w:rsidR="00AA4F15" w:rsidRPr="001E2B86" w:rsidRDefault="00AA4F15" w:rsidP="00AA4F15">
      <w:r w:rsidRPr="001E2B86">
        <w:t>The network configures the UE with conditional reconfiguration (i.e. conditional handover</w:t>
      </w:r>
      <w:r w:rsidR="00D91869" w:rsidRPr="001E2B86">
        <w:t>, conditional PSCell addition, or inter-SN conditional PSCell change</w:t>
      </w:r>
      <w:r w:rsidRPr="001E2B86">
        <w:t xml:space="preserve">) including per candidate target cell an </w:t>
      </w:r>
      <w:r w:rsidRPr="001E2B86">
        <w:rPr>
          <w:i/>
        </w:rPr>
        <w:t>RRCConnectionReconfiguration</w:t>
      </w:r>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RemoveList</w:t>
      </w:r>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AddModList</w:t>
      </w:r>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50"/>
        <w:rPr>
          <w:rFonts w:eastAsia="MS Mincho"/>
        </w:rPr>
      </w:pPr>
      <w:bookmarkStart w:id="2040" w:name="_Toc36809898"/>
      <w:bookmarkStart w:id="2041" w:name="_Toc36846262"/>
      <w:bookmarkStart w:id="2042" w:name="_Toc36938915"/>
      <w:bookmarkStart w:id="2043" w:name="_Toc37081894"/>
      <w:bookmarkStart w:id="2044" w:name="_Toc46480520"/>
      <w:bookmarkStart w:id="2045" w:name="_Toc46481754"/>
      <w:bookmarkStart w:id="2046" w:name="_Toc46482988"/>
      <w:bookmarkStart w:id="2047" w:name="_Toc185640153"/>
      <w:bookmarkStart w:id="2048" w:name="_Toc193473836"/>
      <w:bookmarkStart w:id="2049" w:name="_Toc201561769"/>
      <w:bookmarkStart w:id="2050"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040"/>
      <w:bookmarkEnd w:id="2041"/>
      <w:bookmarkEnd w:id="2042"/>
      <w:bookmarkEnd w:id="2043"/>
      <w:bookmarkEnd w:id="2044"/>
      <w:bookmarkEnd w:id="2045"/>
      <w:bookmarkEnd w:id="2046"/>
      <w:bookmarkEnd w:id="2047"/>
      <w:bookmarkEnd w:id="2048"/>
      <w:bookmarkEnd w:id="2049"/>
      <w:bookmarkEnd w:id="2050"/>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RemoveList</w:t>
      </w:r>
      <w:r w:rsidRPr="001E2B86">
        <w:t xml:space="preserve"> that is part of the current UE configuration in </w:t>
      </w:r>
      <w:r w:rsidRPr="001E2B86">
        <w:rPr>
          <w:i/>
        </w:rPr>
        <w:t>VarConditionalReconfiguration</w:t>
      </w:r>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r w:rsidRPr="001E2B86">
        <w:rPr>
          <w:i/>
        </w:rPr>
        <w:t>condReconfigurationId</w:t>
      </w:r>
      <w:r w:rsidRPr="001E2B86">
        <w:t xml:space="preserve"> from the </w:t>
      </w:r>
      <w:r w:rsidRPr="001E2B86">
        <w:rPr>
          <w:i/>
        </w:rPr>
        <w:t>condReconfigurationList</w:t>
      </w:r>
      <w:r w:rsidRPr="001E2B86">
        <w:t xml:space="preserve"> within the </w:t>
      </w:r>
      <w:r w:rsidRPr="001E2B86">
        <w:rPr>
          <w:i/>
        </w:rPr>
        <w:t>VarConditionalReconfiguration</w:t>
      </w:r>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r w:rsidRPr="001E2B86">
        <w:rPr>
          <w:i/>
        </w:rPr>
        <w:t>condReconfigurationToRemoveList</w:t>
      </w:r>
      <w:r w:rsidRPr="001E2B86">
        <w:t xml:space="preserve"> includes any </w:t>
      </w:r>
      <w:r w:rsidRPr="001E2B86">
        <w:rPr>
          <w:i/>
        </w:rPr>
        <w:t>CondReconfigurationId</w:t>
      </w:r>
      <w:r w:rsidRPr="001E2B86">
        <w:t xml:space="preserve"> value that is not part of the current UE configuration.</w:t>
      </w:r>
    </w:p>
    <w:p w14:paraId="77BDF45A" w14:textId="77777777" w:rsidR="00AA4F15" w:rsidRPr="001E2B86" w:rsidRDefault="009E03A5" w:rsidP="008E3BAD">
      <w:pPr>
        <w:pStyle w:val="50"/>
        <w:rPr>
          <w:rFonts w:eastAsia="MS Mincho"/>
        </w:rPr>
      </w:pPr>
      <w:bookmarkStart w:id="2051" w:name="_Toc37081895"/>
      <w:bookmarkStart w:id="2052" w:name="_Toc46480521"/>
      <w:bookmarkStart w:id="2053" w:name="_Toc46481755"/>
      <w:bookmarkStart w:id="2054" w:name="_Toc46482989"/>
      <w:bookmarkStart w:id="2055" w:name="_Toc185640154"/>
      <w:bookmarkStart w:id="2056" w:name="_Toc193473837"/>
      <w:bookmarkStart w:id="2057" w:name="_Toc201561770"/>
      <w:bookmarkStart w:id="2058" w:name="_Toc210247610"/>
      <w:r w:rsidRPr="001E2B86">
        <w:rPr>
          <w:rFonts w:eastAsia="MS Mincho"/>
        </w:rPr>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051"/>
      <w:bookmarkEnd w:id="2052"/>
      <w:bookmarkEnd w:id="2053"/>
      <w:bookmarkEnd w:id="2054"/>
      <w:bookmarkEnd w:id="2055"/>
      <w:bookmarkEnd w:id="2056"/>
      <w:bookmarkEnd w:id="2057"/>
      <w:bookmarkEnd w:id="2058"/>
    </w:p>
    <w:p w14:paraId="4D542744" w14:textId="77777777" w:rsidR="00AA4F15" w:rsidRPr="001E2B86" w:rsidRDefault="00AA4F15" w:rsidP="00AA4F15">
      <w:pPr>
        <w:overflowPunct/>
        <w:autoSpaceDE/>
        <w:autoSpaceDN/>
        <w:adjustRightInd/>
        <w:spacing w:after="200" w:line="276" w:lineRule="auto"/>
        <w:textAlignment w:val="auto"/>
        <w:rPr>
          <w:rFonts w:eastAsia="맑은 고딕"/>
          <w:szCs w:val="22"/>
          <w:lang w:eastAsia="en-US"/>
        </w:rPr>
      </w:pPr>
      <w:r w:rsidRPr="001E2B86">
        <w:rPr>
          <w:rFonts w:eastAsia="맑은 고딕"/>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AddModList</w:t>
      </w:r>
      <w:r w:rsidRPr="001E2B86">
        <w:t>:</w:t>
      </w:r>
    </w:p>
    <w:p w14:paraId="5027582A" w14:textId="77777777" w:rsidR="00AA4F15" w:rsidRPr="001E2B86" w:rsidRDefault="00AA4F15" w:rsidP="00AA4F15">
      <w:pPr>
        <w:pStyle w:val="B2"/>
      </w:pPr>
      <w:r w:rsidRPr="001E2B86">
        <w:t>2&gt;</w:t>
      </w:r>
      <w:r w:rsidRPr="001E2B86">
        <w:tab/>
        <w:t xml:space="preserve">if an entry with the matching </w:t>
      </w:r>
      <w:r w:rsidRPr="001E2B86">
        <w:rPr>
          <w:i/>
        </w:rPr>
        <w:t>condReconfigurationId</w:t>
      </w:r>
      <w:r w:rsidRPr="001E2B86">
        <w:t xml:space="preserve"> exists in the </w:t>
      </w:r>
      <w:r w:rsidRPr="001E2B86">
        <w:rPr>
          <w:i/>
        </w:rPr>
        <w:t>condReconfigurationList</w:t>
      </w:r>
      <w:r w:rsidRPr="001E2B86">
        <w:t xml:space="preserve"> within the </w:t>
      </w:r>
      <w:r w:rsidRPr="001E2B86">
        <w:rPr>
          <w:i/>
        </w:rPr>
        <w:t>VarConditionalReconfiguration</w:t>
      </w:r>
      <w:r w:rsidRPr="001E2B86">
        <w:t>:</w:t>
      </w:r>
    </w:p>
    <w:p w14:paraId="106E3155" w14:textId="0F6EFEE3"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 </w:t>
      </w:r>
      <w:r w:rsidRPr="001E2B86">
        <w:rPr>
          <w:i/>
          <w:iCs/>
        </w:rPr>
        <w:t>triggerCondition</w:t>
      </w:r>
      <w:r w:rsidR="00D91869" w:rsidRPr="001E2B86">
        <w:rPr>
          <w:iCs/>
        </w:rPr>
        <w:t xml:space="preserve"> or </w:t>
      </w:r>
      <w:r w:rsidR="00D91869" w:rsidRPr="001E2B86">
        <w:rPr>
          <w:i/>
          <w:iCs/>
        </w:rPr>
        <w:t>triggerConditionSN</w:t>
      </w:r>
      <w:r w:rsidRPr="001E2B86">
        <w:t>;</w:t>
      </w:r>
    </w:p>
    <w:p w14:paraId="6E6736D5" w14:textId="0F708148" w:rsidR="00AA4F15" w:rsidRPr="001E2B86" w:rsidRDefault="00AA4F15" w:rsidP="00AA4F15">
      <w:pPr>
        <w:pStyle w:val="B4"/>
        <w:rPr>
          <w:i/>
        </w:rPr>
      </w:pPr>
      <w:r w:rsidRPr="001E2B86">
        <w:t>4&gt;</w:t>
      </w:r>
      <w:r w:rsidRPr="001E2B86">
        <w:tab/>
        <w:t xml:space="preserve">replace </w:t>
      </w:r>
      <w:r w:rsidR="00E65EAB" w:rsidRPr="001E2B86">
        <w:rPr>
          <w:i/>
        </w:rPr>
        <w:t>triggerCondition</w:t>
      </w:r>
      <w:r w:rsidR="00E65EAB" w:rsidRPr="001E2B86">
        <w:t xml:space="preserve"> </w:t>
      </w:r>
      <w:r w:rsidR="00D91869" w:rsidRPr="001E2B86">
        <w:t xml:space="preserve">or </w:t>
      </w:r>
      <w:r w:rsidR="00D91869" w:rsidRPr="001E2B86">
        <w:rPr>
          <w:i/>
        </w:rPr>
        <w:t>triggerConditionSN</w:t>
      </w:r>
      <w:r w:rsidR="00D91869" w:rsidRPr="001E2B86">
        <w:t xml:space="preserve"> </w:t>
      </w:r>
      <w:r w:rsidR="00E65EAB" w:rsidRPr="001E2B86">
        <w:t xml:space="preserve">within the </w:t>
      </w:r>
      <w:r w:rsidR="00E65EAB" w:rsidRPr="001E2B86">
        <w:rPr>
          <w:i/>
        </w:rPr>
        <w:t>VarConditionalReconfiguration</w:t>
      </w:r>
      <w:r w:rsidRPr="001E2B86">
        <w:t xml:space="preserve"> with the value received for this </w:t>
      </w:r>
      <w:r w:rsidRPr="001E2B86">
        <w:rPr>
          <w:i/>
        </w:rPr>
        <w:t>condReconfigurationId</w:t>
      </w:r>
    </w:p>
    <w:p w14:paraId="08AF88FC" w14:textId="77777777"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n </w:t>
      </w:r>
      <w:r w:rsidRPr="001E2B86">
        <w:rPr>
          <w:i/>
          <w:iCs/>
        </w:rPr>
        <w:t>condReconfigurationToApply</w:t>
      </w:r>
      <w:r w:rsidRPr="001E2B86">
        <w:t>;</w:t>
      </w:r>
    </w:p>
    <w:p w14:paraId="5126EBE9" w14:textId="1DE515AC" w:rsidR="00AA4F15" w:rsidRPr="001E2B86" w:rsidRDefault="00AA4F15" w:rsidP="00AA4F15">
      <w:pPr>
        <w:pStyle w:val="B4"/>
      </w:pPr>
      <w:r w:rsidRPr="001E2B86">
        <w:t>4&gt;</w:t>
      </w:r>
      <w:r w:rsidRPr="001E2B86">
        <w:tab/>
        <w:t xml:space="preserve">replace </w:t>
      </w:r>
      <w:r w:rsidRPr="001E2B86">
        <w:rPr>
          <w:i/>
          <w:iCs/>
        </w:rPr>
        <w:t>condReconfigurationToApply</w:t>
      </w:r>
      <w:r w:rsidRPr="001E2B86">
        <w:t xml:space="preserve"> </w:t>
      </w:r>
      <w:r w:rsidR="00E65EAB" w:rsidRPr="001E2B86">
        <w:t xml:space="preserve">within the </w:t>
      </w:r>
      <w:r w:rsidR="00E65EAB" w:rsidRPr="001E2B86">
        <w:rPr>
          <w:i/>
        </w:rPr>
        <w:t>VarConditionalReconfiguration</w:t>
      </w:r>
      <w:r w:rsidR="00E65EAB" w:rsidRPr="001E2B86">
        <w:t xml:space="preserve"> </w:t>
      </w:r>
      <w:r w:rsidRPr="001E2B86">
        <w:t xml:space="preserve">with the value received for this </w:t>
      </w:r>
      <w:r w:rsidRPr="001E2B86">
        <w:rPr>
          <w:i/>
        </w:rPr>
        <w:t>condReconfigurationId</w:t>
      </w:r>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r w:rsidRPr="001E2B86">
        <w:rPr>
          <w:i/>
        </w:rPr>
        <w:t>condReconfigurationId</w:t>
      </w:r>
      <w:r w:rsidRPr="001E2B86">
        <w:t xml:space="preserve"> within the </w:t>
      </w:r>
      <w:r w:rsidRPr="001E2B86">
        <w:rPr>
          <w:i/>
        </w:rPr>
        <w:t>VarConditionalReconfiguration</w:t>
      </w:r>
      <w:r w:rsidRPr="001E2B86">
        <w:t>;</w:t>
      </w:r>
    </w:p>
    <w:p w14:paraId="1B642999" w14:textId="77777777" w:rsidR="00AA4F15" w:rsidRPr="001E2B86" w:rsidRDefault="00AA4F15" w:rsidP="00AA4F15">
      <w:pPr>
        <w:pStyle w:val="B3"/>
      </w:pPr>
      <w:r w:rsidRPr="001E2B86">
        <w:t>3&gt;</w:t>
      </w:r>
      <w:r w:rsidRPr="001E2B86">
        <w:tab/>
        <w:t xml:space="preserve">store the associated </w:t>
      </w:r>
      <w:r w:rsidRPr="001E2B86">
        <w:rPr>
          <w:i/>
        </w:rPr>
        <w:t>RRCConnectionReconfiguration</w:t>
      </w:r>
      <w:r w:rsidRPr="001E2B86">
        <w:t xml:space="preserve"> in </w:t>
      </w:r>
      <w:r w:rsidRPr="001E2B86">
        <w:rPr>
          <w:i/>
        </w:rPr>
        <w:t>VarConditionalReconfiguration</w:t>
      </w:r>
      <w:r w:rsidR="00AE77F3" w:rsidRPr="001E2B86">
        <w:t>.</w:t>
      </w:r>
    </w:p>
    <w:p w14:paraId="6C9C8010" w14:textId="77777777" w:rsidR="00AA4F15" w:rsidRPr="001E2B86" w:rsidRDefault="009E03A5" w:rsidP="00AA4F15">
      <w:pPr>
        <w:pStyle w:val="50"/>
        <w:rPr>
          <w:rFonts w:eastAsia="MS Mincho"/>
          <w:lang w:eastAsia="en-US"/>
        </w:rPr>
      </w:pPr>
      <w:bookmarkStart w:id="2059" w:name="_Toc36809899"/>
      <w:bookmarkStart w:id="2060" w:name="_Toc36846263"/>
      <w:bookmarkStart w:id="2061" w:name="_Toc36938916"/>
      <w:bookmarkStart w:id="2062" w:name="_Toc37081896"/>
      <w:bookmarkStart w:id="2063" w:name="_Toc46480522"/>
      <w:bookmarkStart w:id="2064" w:name="_Toc46481756"/>
      <w:bookmarkStart w:id="2065" w:name="_Toc46482990"/>
      <w:bookmarkStart w:id="2066" w:name="_Toc185640155"/>
      <w:bookmarkStart w:id="2067" w:name="_Toc193473838"/>
      <w:bookmarkStart w:id="2068" w:name="_Toc201561771"/>
      <w:bookmarkStart w:id="2069"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059"/>
      <w:bookmarkEnd w:id="2060"/>
      <w:bookmarkEnd w:id="2061"/>
      <w:bookmarkEnd w:id="2062"/>
      <w:bookmarkEnd w:id="2063"/>
      <w:bookmarkEnd w:id="2064"/>
      <w:bookmarkEnd w:id="2065"/>
      <w:bookmarkEnd w:id="2066"/>
      <w:bookmarkEnd w:id="2067"/>
      <w:bookmarkEnd w:id="2068"/>
      <w:bookmarkEnd w:id="2069"/>
    </w:p>
    <w:p w14:paraId="4AE9C978" w14:textId="77777777" w:rsidR="00191D75" w:rsidRPr="001E2B86" w:rsidRDefault="00AA4F15" w:rsidP="00191D75">
      <w:pPr>
        <w:overflowPunct/>
        <w:autoSpaceDE/>
        <w:autoSpaceDN/>
        <w:adjustRightInd/>
        <w:textAlignment w:val="auto"/>
        <w:rPr>
          <w:rFonts w:eastAsia="SimSun"/>
          <w:lang w:eastAsia="en-US"/>
        </w:rPr>
      </w:pPr>
      <w:r w:rsidRPr="001E2B86">
        <w:t>If AS security has been activated successfully</w:t>
      </w:r>
      <w:r w:rsidRPr="001E2B86">
        <w:rPr>
          <w:rFonts w:eastAsia="SimSun"/>
          <w:lang w:eastAsia="en-US"/>
        </w:rPr>
        <w:t>, the UE shall:</w:t>
      </w:r>
    </w:p>
    <w:p w14:paraId="05E2CA8D" w14:textId="77777777" w:rsidR="00191D75" w:rsidRPr="001E2B86" w:rsidRDefault="00191D75" w:rsidP="00191D75">
      <w:pPr>
        <w:pStyle w:val="B1"/>
      </w:pPr>
      <w:r w:rsidRPr="001E2B86">
        <w:rPr>
          <w:rFonts w:eastAsia="SimSun"/>
          <w:lang w:eastAsia="en-US"/>
        </w:rPr>
        <w:t>1&gt;</w:t>
      </w:r>
      <w:r w:rsidRPr="001E2B86">
        <w:tab/>
        <w:t xml:space="preserve">if </w:t>
      </w:r>
      <w:r w:rsidRPr="001E2B86">
        <w:rPr>
          <w:i/>
        </w:rPr>
        <w:t>VarConditionalReconfiguration</w:t>
      </w:r>
      <w:r w:rsidRPr="001E2B86">
        <w:t xml:space="preserve"> includes at least one </w:t>
      </w:r>
      <w:r w:rsidRPr="001E2B86">
        <w:rPr>
          <w:i/>
        </w:rPr>
        <w:t>condReconfigurationId</w:t>
      </w:r>
      <w:r w:rsidRPr="001E2B86">
        <w:t>:</w:t>
      </w:r>
    </w:p>
    <w:p w14:paraId="68814169" w14:textId="77777777" w:rsidR="00AA4F15" w:rsidRPr="001E2B86" w:rsidRDefault="00191D75" w:rsidP="004E6D61">
      <w:pPr>
        <w:pStyle w:val="B2"/>
        <w:rPr>
          <w:rFonts w:eastAsia="SimSun"/>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SimSun"/>
        </w:rPr>
      </w:pPr>
      <w:r w:rsidRPr="001E2B86">
        <w:rPr>
          <w:rFonts w:eastAsia="SimSun"/>
        </w:rPr>
        <w:t>1&gt;</w:t>
      </w:r>
      <w:r w:rsidRPr="001E2B86">
        <w:rPr>
          <w:rFonts w:eastAsia="SimSun"/>
        </w:rPr>
        <w:tab/>
        <w:t xml:space="preserve">for each </w:t>
      </w:r>
      <w:r w:rsidRPr="001E2B86">
        <w:rPr>
          <w:rFonts w:eastAsia="SimSun"/>
          <w:i/>
        </w:rPr>
        <w:t>condReconfigurationId</w:t>
      </w:r>
      <w:r w:rsidRPr="001E2B86">
        <w:rPr>
          <w:rFonts w:eastAsia="SimSun"/>
        </w:rPr>
        <w:t xml:space="preserve"> within the </w:t>
      </w:r>
      <w:r w:rsidRPr="001E2B86">
        <w:rPr>
          <w:i/>
        </w:rPr>
        <w:t>VarConditionalReconfiguration</w:t>
      </w:r>
      <w:r w:rsidRPr="001E2B86">
        <w:rPr>
          <w:rFonts w:eastAsia="SimSun"/>
        </w:rPr>
        <w:t>:</w:t>
      </w:r>
    </w:p>
    <w:p w14:paraId="28C7C371" w14:textId="017F0E54" w:rsidR="008113D4" w:rsidRPr="001E2B86" w:rsidRDefault="00AA4F15" w:rsidP="00AA4F15">
      <w:pPr>
        <w:pStyle w:val="B2"/>
      </w:pPr>
      <w:r w:rsidRPr="001E2B86">
        <w:t>2&gt;</w:t>
      </w:r>
      <w:r w:rsidRPr="001E2B86">
        <w:tab/>
      </w:r>
      <w:r w:rsidR="00D91869" w:rsidRPr="001E2B86">
        <w:t xml:space="preserve">if the </w:t>
      </w:r>
      <w:r w:rsidR="00D91869" w:rsidRPr="001E2B86">
        <w:rPr>
          <w:i/>
        </w:rPr>
        <w:t>RRCConnectionReconfiguration</w:t>
      </w:r>
      <w:r w:rsidR="00D91869" w:rsidRPr="001E2B86">
        <w:t xml:space="preserve"> within </w:t>
      </w:r>
      <w:r w:rsidR="00D91869" w:rsidRPr="001E2B86">
        <w:rPr>
          <w:i/>
        </w:rPr>
        <w:t>condReconfigurationToApply</w:t>
      </w:r>
      <w:r w:rsidR="00D91869" w:rsidRPr="001E2B86">
        <w:t xml:space="preserve"> </w:t>
      </w:r>
      <w:r w:rsidR="008113D4" w:rsidRPr="001E2B86">
        <w:t xml:space="preserve">includes the </w:t>
      </w:r>
      <w:r w:rsidR="008113D4" w:rsidRPr="001E2B86">
        <w:rPr>
          <w:i/>
        </w:rPr>
        <w:t>MobilityControlInfo</w:t>
      </w:r>
      <w:r w:rsidR="008113D4" w:rsidRPr="001E2B86">
        <w:t>:</w:t>
      </w:r>
    </w:p>
    <w:p w14:paraId="308CCCC8" w14:textId="0255652A" w:rsidR="00AA4F15" w:rsidRPr="001E2B86" w:rsidRDefault="008113D4" w:rsidP="00B805DF">
      <w:pPr>
        <w:pStyle w:val="B3"/>
        <w:rPr>
          <w:rFonts w:eastAsia="SimSun"/>
        </w:rPr>
      </w:pPr>
      <w:r w:rsidRPr="001E2B86">
        <w:t>3&gt;</w:t>
      </w:r>
      <w:r w:rsidRPr="001E2B86">
        <w:tab/>
      </w:r>
      <w:r w:rsidR="00AA4F15" w:rsidRPr="001E2B86">
        <w:rPr>
          <w:rFonts w:eastAsia="SimSun"/>
        </w:rPr>
        <w:t xml:space="preserve">consider the cell which has a physical cell identity matching the value indicated in the </w:t>
      </w:r>
      <w:r w:rsidR="00C76A31" w:rsidRPr="001E2B86">
        <w:rPr>
          <w:rFonts w:eastAsia="SimSun"/>
          <w:i/>
        </w:rPr>
        <w:t>MobilityControlInfo</w:t>
      </w:r>
      <w:r w:rsidR="00AA4F15" w:rsidRPr="001E2B86">
        <w:rPr>
          <w:rFonts w:eastAsia="SimSun"/>
        </w:rPr>
        <w:t xml:space="preserve"> within </w:t>
      </w:r>
      <w:r w:rsidR="00AA4F15" w:rsidRPr="001E2B86">
        <w:rPr>
          <w:rFonts w:eastAsia="SimSun"/>
          <w:i/>
        </w:rPr>
        <w:t xml:space="preserve">condReconfigurationToApply </w:t>
      </w:r>
      <w:r w:rsidR="00AA4F15" w:rsidRPr="001E2B86">
        <w:rPr>
          <w:rFonts w:eastAsia="SimSun"/>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r w:rsidRPr="001E2B86">
        <w:rPr>
          <w:i/>
        </w:rPr>
        <w:t>RRCConnectionReconfiguration</w:t>
      </w:r>
      <w:r w:rsidRPr="001E2B86">
        <w:t xml:space="preserve"> within </w:t>
      </w:r>
      <w:r w:rsidRPr="001E2B86">
        <w:rPr>
          <w:i/>
        </w:rPr>
        <w:t>condReconfigurationToApply</w:t>
      </w:r>
      <w:r w:rsidRPr="001E2B86">
        <w:t xml:space="preserve"> includes the </w:t>
      </w:r>
      <w:r w:rsidRPr="001E2B86">
        <w:rPr>
          <w:i/>
        </w:rPr>
        <w:t>nr-SecondaryCellGroupConfig</w:t>
      </w:r>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r w:rsidR="00D91869" w:rsidRPr="001E2B86">
        <w:rPr>
          <w:i/>
        </w:rPr>
        <w:t>SecondaryCellGroupConfig</w:t>
      </w:r>
      <w:r w:rsidR="00D91869" w:rsidRPr="001E2B86">
        <w:t xml:space="preserve"> within the received </w:t>
      </w:r>
      <w:r w:rsidR="00D91869" w:rsidRPr="001E2B86">
        <w:rPr>
          <w:i/>
        </w:rPr>
        <w:t>condReconfigurationToApply</w:t>
      </w:r>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r w:rsidRPr="001E2B86">
        <w:rPr>
          <w:i/>
        </w:rPr>
        <w:t>triggerConditionSN</w:t>
      </w:r>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SimSun"/>
        </w:rPr>
      </w:pPr>
      <w:r w:rsidRPr="001E2B86">
        <w:t>2&gt;</w:t>
      </w:r>
      <w:r w:rsidRPr="001E2B86">
        <w:tab/>
      </w:r>
      <w:r w:rsidRPr="001E2B86">
        <w:rPr>
          <w:rFonts w:eastAsia="SimSun"/>
        </w:rPr>
        <w:t xml:space="preserve">for each </w:t>
      </w:r>
      <w:r w:rsidRPr="001E2B86">
        <w:rPr>
          <w:rFonts w:eastAsia="SimSun"/>
          <w:i/>
        </w:rPr>
        <w:t>measId</w:t>
      </w:r>
      <w:r w:rsidRPr="001E2B86">
        <w:rPr>
          <w:rFonts w:eastAsia="SimSun"/>
        </w:rPr>
        <w:t xml:space="preserve"> included in the </w:t>
      </w:r>
      <w:r w:rsidRPr="001E2B86">
        <w:rPr>
          <w:rFonts w:eastAsia="SimSun"/>
          <w:i/>
        </w:rPr>
        <w:t>measIdList</w:t>
      </w:r>
      <w:r w:rsidRPr="001E2B86">
        <w:rPr>
          <w:rFonts w:eastAsia="SimSun"/>
        </w:rPr>
        <w:t xml:space="preserve"> within </w:t>
      </w:r>
      <w:r w:rsidRPr="001E2B86">
        <w:rPr>
          <w:rFonts w:eastAsia="SimSun"/>
          <w:i/>
        </w:rPr>
        <w:t>VarMeasConfig</w:t>
      </w:r>
      <w:r w:rsidRPr="001E2B86">
        <w:rPr>
          <w:rFonts w:eastAsia="SimSun"/>
        </w:rPr>
        <w:t xml:space="preserve"> indicated in the </w:t>
      </w:r>
      <w:r w:rsidRPr="001E2B86">
        <w:rPr>
          <w:i/>
        </w:rPr>
        <w:t>triggerCondition</w:t>
      </w:r>
      <w:r w:rsidRPr="001E2B86">
        <w:t xml:space="preserve"> associated to </w:t>
      </w:r>
      <w:r w:rsidRPr="001E2B86">
        <w:rPr>
          <w:rFonts w:eastAsia="SimSun"/>
          <w:i/>
        </w:rPr>
        <w:t>condReconfigurationId:</w:t>
      </w:r>
    </w:p>
    <w:p w14:paraId="2F1E4146" w14:textId="5CC3F18A"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are fulfilled for the applicable cell</w:t>
      </w:r>
      <w:r w:rsidRPr="001E2B86">
        <w:t xml:space="preserve"> </w:t>
      </w:r>
      <w:r w:rsidRPr="001E2B86">
        <w:rPr>
          <w:rFonts w:eastAsia="SimSun"/>
        </w:rPr>
        <w:t xml:space="preserve">during the corresponding </w:t>
      </w:r>
      <w:r w:rsidRPr="001E2B86">
        <w:rPr>
          <w:rFonts w:eastAsia="SimSun"/>
          <w:i/>
          <w:iCs/>
        </w:rPr>
        <w:t>timeToTrigger</w:t>
      </w:r>
      <w:r w:rsidRPr="001E2B86">
        <w:rPr>
          <w:rFonts w:eastAsia="SimSun"/>
        </w:rPr>
        <w:t xml:space="preserve"> defined for this event within the </w:t>
      </w:r>
      <w:r w:rsidRPr="001E2B86">
        <w:rPr>
          <w:rFonts w:eastAsia="SimSun"/>
          <w:i/>
          <w:iCs/>
        </w:rPr>
        <w:t>VarConditional</w:t>
      </w:r>
      <w:r w:rsidRPr="001E2B86">
        <w:rPr>
          <w:rFonts w:eastAsia="SimSun"/>
          <w:i/>
        </w:rPr>
        <w:t>Rec</w:t>
      </w:r>
      <w:r w:rsidRPr="001E2B86">
        <w:rPr>
          <w:rFonts w:eastAsia="SimSun"/>
          <w:i/>
          <w:iCs/>
        </w:rPr>
        <w:t>onfig</w:t>
      </w:r>
      <w:r w:rsidRPr="001E2B86">
        <w:rPr>
          <w:rFonts w:eastAsia="SimSun"/>
        </w:rPr>
        <w:t>; or</w:t>
      </w:r>
    </w:p>
    <w:p w14:paraId="36BADFF7"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entry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1A8C499B" w14:textId="76C7D56D" w:rsidR="00AA4F15" w:rsidRPr="001E2B86" w:rsidRDefault="00AA4F15" w:rsidP="00AA4F15">
      <w:pPr>
        <w:pStyle w:val="B3"/>
        <w:rPr>
          <w:rFonts w:eastAsia="SimSun"/>
        </w:rPr>
      </w:pPr>
      <w:r w:rsidRPr="001E2B86">
        <w:rPr>
          <w:rFonts w:eastAsia="SimSun"/>
        </w:rPr>
        <w:t>3&gt;</w:t>
      </w:r>
      <w:r w:rsidRPr="001E2B86">
        <w:rPr>
          <w:rFonts w:eastAsia="SimSun"/>
        </w:rPr>
        <w:tab/>
      </w:r>
      <w:r w:rsidR="008208E3" w:rsidRPr="001E2B86">
        <w:rPr>
          <w:rFonts w:eastAsia="SimSun"/>
        </w:rPr>
        <w:t>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xml:space="preserve">, and </w:t>
      </w:r>
      <w:r w:rsidRPr="001E2B86">
        <w:rPr>
          <w:rFonts w:eastAsia="SimSun"/>
        </w:rPr>
        <w:t xml:space="preserve">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w:t>
      </w:r>
      <w:r w:rsidR="00191D75" w:rsidRPr="001E2B86">
        <w:rPr>
          <w:rFonts w:eastAsia="SimSun"/>
          <w:i/>
        </w:rPr>
        <w:t>EUTRA</w:t>
      </w:r>
      <w:r w:rsidRPr="001E2B86">
        <w:rPr>
          <w:rFonts w:eastAsia="SimSun"/>
        </w:rPr>
        <w:t xml:space="preserve"> within </w:t>
      </w:r>
      <w:r w:rsidRPr="001E2B86">
        <w:rPr>
          <w:i/>
        </w:rPr>
        <w:t>VarConditionalReconfiguration</w:t>
      </w:r>
      <w:r w:rsidRPr="001E2B86">
        <w:rPr>
          <w:rFonts w:eastAsia="SimSun"/>
        </w:rPr>
        <w:t xml:space="preserve">, </w:t>
      </w:r>
      <w:r w:rsidR="00D91869" w:rsidRPr="001E2B86">
        <w:rPr>
          <w:rFonts w:eastAsia="SimSun"/>
        </w:rPr>
        <w:t xml:space="preserve">or the event corresponding with the </w:t>
      </w:r>
      <w:r w:rsidR="00D91869" w:rsidRPr="001E2B86">
        <w:rPr>
          <w:rFonts w:eastAsia="SimSun"/>
          <w:i/>
        </w:rPr>
        <w:t>condEventId</w:t>
      </w:r>
      <w:r w:rsidR="00D91869" w:rsidRPr="001E2B86">
        <w:rPr>
          <w:rFonts w:eastAsia="SimSun"/>
        </w:rPr>
        <w:t xml:space="preserve"> of the corresponding </w:t>
      </w:r>
      <w:r w:rsidR="00D91869" w:rsidRPr="001E2B86">
        <w:rPr>
          <w:rFonts w:eastAsia="SimSun"/>
          <w:i/>
        </w:rPr>
        <w:t>condReconfigurationTriggerNR</w:t>
      </w:r>
      <w:r w:rsidR="00D91869" w:rsidRPr="001E2B86">
        <w:rPr>
          <w:rFonts w:eastAsia="SimSun"/>
        </w:rPr>
        <w:t xml:space="preserve"> within </w:t>
      </w:r>
      <w:r w:rsidR="00D91869" w:rsidRPr="001E2B86">
        <w:rPr>
          <w:rFonts w:eastAsia="SimSun"/>
          <w:i/>
        </w:rPr>
        <w:t>VarConditionalReconfiguration</w:t>
      </w:r>
      <w:r w:rsidR="00D91869" w:rsidRPr="001E2B86">
        <w:rPr>
          <w:rFonts w:eastAsia="SimSun"/>
        </w:rPr>
        <w:t xml:space="preserve">, </w:t>
      </w:r>
      <w:r w:rsidRPr="001E2B86">
        <w:rPr>
          <w:rFonts w:eastAsia="SimSun"/>
        </w:rPr>
        <w:t xml:space="preserve">is fulfilled for the applicable cell for all measurements after layer 3 filtering taken during the corresponding </w:t>
      </w:r>
      <w:r w:rsidRPr="001E2B86">
        <w:rPr>
          <w:rFonts w:eastAsia="SimSun"/>
          <w:i/>
        </w:rPr>
        <w:t>timeToTrigger</w:t>
      </w:r>
      <w:r w:rsidRPr="001E2B86">
        <w:rPr>
          <w:rFonts w:eastAsia="SimSun"/>
        </w:rPr>
        <w:t xml:space="preserve"> defined for this event within the </w:t>
      </w:r>
      <w:r w:rsidRPr="001E2B86">
        <w:rPr>
          <w:i/>
        </w:rPr>
        <w:t>VarConditionalReconfiguration</w:t>
      </w:r>
      <w:r w:rsidRPr="001E2B86">
        <w:rPr>
          <w:rFonts w:eastAsia="SimSun"/>
        </w:rPr>
        <w:t>:</w:t>
      </w:r>
    </w:p>
    <w:p w14:paraId="12F06C58" w14:textId="4C8EB9BF" w:rsidR="00AA4F15" w:rsidRPr="001E2B86" w:rsidRDefault="00AA4F15" w:rsidP="00AA4F15">
      <w:pPr>
        <w:pStyle w:val="B4"/>
        <w:rPr>
          <w:rFonts w:eastAsia="SimSun"/>
        </w:rPr>
      </w:pPr>
      <w:r w:rsidRPr="001E2B86">
        <w:rPr>
          <w:rFonts w:eastAsia="SimSun"/>
        </w:rPr>
        <w:t>4&gt;</w:t>
      </w:r>
      <w:r w:rsidR="00127BA4" w:rsidRPr="001E2B86">
        <w:rPr>
          <w:rFonts w:eastAsia="SimSun"/>
        </w:rPr>
        <w:tab/>
      </w:r>
      <w:r w:rsidRPr="001E2B86">
        <w:rPr>
          <w:rFonts w:eastAsia="SimSun"/>
        </w:rPr>
        <w:t xml:space="preserve">consider the entry condition for the associated </w:t>
      </w:r>
      <w:r w:rsidRPr="001E2B86">
        <w:rPr>
          <w:rFonts w:eastAsia="SimSun"/>
          <w:i/>
        </w:rPr>
        <w:t>measId</w:t>
      </w:r>
      <w:r w:rsidRPr="001E2B86">
        <w:rPr>
          <w:rFonts w:eastAsia="SimSun"/>
        </w:rPr>
        <w:t xml:space="preserve"> within </w:t>
      </w:r>
      <w:r w:rsidRPr="001E2B86">
        <w:rPr>
          <w:i/>
        </w:rPr>
        <w:t>triggerCondition</w:t>
      </w:r>
      <w:r w:rsidRPr="001E2B86">
        <w:t xml:space="preserve"> </w:t>
      </w:r>
      <w:r w:rsidRPr="001E2B86">
        <w:rPr>
          <w:rFonts w:eastAsia="SimSun"/>
        </w:rPr>
        <w:t>as fulfilled;</w:t>
      </w:r>
    </w:p>
    <w:p w14:paraId="4EB9255F" w14:textId="0AB967E2" w:rsidR="002F41A1" w:rsidRPr="001E2B86" w:rsidRDefault="002F41A1" w:rsidP="005B3861">
      <w:pPr>
        <w:pStyle w:val="B3"/>
        <w:rPr>
          <w:rFonts w:eastAsia="SimSun"/>
        </w:rPr>
      </w:pPr>
      <w:r w:rsidRPr="001E2B86">
        <w:rPr>
          <w:rFonts w:eastAsia="SimSun"/>
        </w:rPr>
        <w:t>3&gt;</w:t>
      </w:r>
      <w:r w:rsidRPr="001E2B86">
        <w:rPr>
          <w:rFonts w:eastAsia="SimSun"/>
        </w:rPr>
        <w:tab/>
        <w:t xml:space="preserve">if the </w:t>
      </w:r>
      <w:r w:rsidRPr="001E2B86">
        <w:rPr>
          <w:rFonts w:eastAsia="SimSun"/>
          <w:i/>
          <w:iCs/>
        </w:rPr>
        <w:t>measId</w:t>
      </w:r>
      <w:r w:rsidRPr="001E2B86">
        <w:rPr>
          <w:rFonts w:eastAsia="SimSun"/>
        </w:rPr>
        <w:t xml:space="preserve"> for this event associated with the </w:t>
      </w:r>
      <w:r w:rsidRPr="001E2B86">
        <w:rPr>
          <w:rFonts w:eastAsia="SimSun"/>
          <w:i/>
          <w:iCs/>
        </w:rPr>
        <w:t>condReconfigurationId</w:t>
      </w:r>
      <w:r w:rsidRPr="001E2B86">
        <w:rPr>
          <w:rFonts w:eastAsia="SimSun"/>
        </w:rPr>
        <w:t xml:space="preserve"> has been modified; or</w:t>
      </w:r>
    </w:p>
    <w:p w14:paraId="3D77CDEB" w14:textId="2291EDED"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leaving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w:t>
      </w:r>
      <w:r w:rsidRPr="001E2B86">
        <w:t xml:space="preserve"> during the corresponding </w:t>
      </w:r>
      <w:r w:rsidRPr="001E2B86">
        <w:rPr>
          <w:i/>
          <w:iCs/>
        </w:rPr>
        <w:t>timeToTrigger</w:t>
      </w:r>
      <w:r w:rsidRPr="001E2B86">
        <w:t xml:space="preserve"> defined for this event within the </w:t>
      </w:r>
      <w:r w:rsidRPr="001E2B86">
        <w:rPr>
          <w:i/>
          <w:iCs/>
        </w:rPr>
        <w:t>VarConditional</w:t>
      </w:r>
      <w:r w:rsidRPr="001E2B86">
        <w:rPr>
          <w:i/>
        </w:rPr>
        <w:t>Rec</w:t>
      </w:r>
      <w:r w:rsidRPr="001E2B86">
        <w:rPr>
          <w:i/>
          <w:iCs/>
        </w:rPr>
        <w:t>onfig</w:t>
      </w:r>
      <w:r w:rsidRPr="001E2B86">
        <w:rPr>
          <w:rFonts w:eastAsia="SimSun"/>
        </w:rPr>
        <w:t>; or</w:t>
      </w:r>
    </w:p>
    <w:p w14:paraId="3823899D"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leaving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2C7925D1" w14:textId="6B539F92" w:rsidR="00AA4F15" w:rsidRPr="001E2B86" w:rsidRDefault="00AA4F15" w:rsidP="00AA4F15">
      <w:pPr>
        <w:pStyle w:val="B3"/>
      </w:pPr>
      <w:r w:rsidRPr="001E2B86">
        <w:t>3&gt;</w:t>
      </w:r>
      <w:r w:rsidR="008208E3" w:rsidRPr="001E2B86">
        <w:rPr>
          <w:rFonts w:eastAsia="SimSun"/>
        </w:rPr>
        <w:t xml:space="preserve"> 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and</w:t>
      </w:r>
      <w:r w:rsidRPr="001E2B86">
        <w:t xml:space="preserve"> if the leaving condition(s) applicable for this event associated with the </w:t>
      </w:r>
      <w:r w:rsidRPr="001E2B86">
        <w:rPr>
          <w:i/>
          <w:iCs/>
        </w:rPr>
        <w:t>condReconfigurationId</w:t>
      </w:r>
      <w:r w:rsidRPr="001E2B86">
        <w:t xml:space="preserve">, i.e. the event corresponding with the </w:t>
      </w:r>
      <w:r w:rsidRPr="001E2B86">
        <w:rPr>
          <w:i/>
          <w:iCs/>
        </w:rPr>
        <w:t>condEventId(s)</w:t>
      </w:r>
      <w:r w:rsidRPr="001E2B86">
        <w:t xml:space="preserve"> of the corresponding </w:t>
      </w:r>
      <w:r w:rsidRPr="001E2B86">
        <w:rPr>
          <w:i/>
          <w:iCs/>
        </w:rPr>
        <w:t>condReconfigurationTrigger</w:t>
      </w:r>
      <w:r w:rsidR="00191D75" w:rsidRPr="001E2B86">
        <w:rPr>
          <w:i/>
          <w:iCs/>
        </w:rPr>
        <w:t>EUTRA</w:t>
      </w:r>
      <w:r w:rsidRPr="001E2B86">
        <w:t xml:space="preserve"> within </w:t>
      </w:r>
      <w:r w:rsidRPr="001E2B86">
        <w:rPr>
          <w:i/>
          <w:iCs/>
        </w:rPr>
        <w:t>VarConditionalReconfiguration</w:t>
      </w:r>
      <w:r w:rsidRPr="001E2B86">
        <w:t xml:space="preserve">, </w:t>
      </w:r>
      <w:r w:rsidR="00D91869" w:rsidRPr="001E2B86">
        <w:t xml:space="preserve">or the event corresponding with the </w:t>
      </w:r>
      <w:r w:rsidR="00D91869" w:rsidRPr="001E2B86">
        <w:rPr>
          <w:i/>
        </w:rPr>
        <w:t>condEventId</w:t>
      </w:r>
      <w:r w:rsidR="00D91869" w:rsidRPr="001E2B86">
        <w:t xml:space="preserve"> of the corresponding </w:t>
      </w:r>
      <w:r w:rsidR="00D91869" w:rsidRPr="001E2B86">
        <w:rPr>
          <w:i/>
        </w:rPr>
        <w:t>condReconfigurationTriggerNR</w:t>
      </w:r>
      <w:r w:rsidR="00D91869" w:rsidRPr="001E2B86">
        <w:t xml:space="preserve"> within </w:t>
      </w:r>
      <w:r w:rsidR="00D91869" w:rsidRPr="001E2B86">
        <w:rPr>
          <w:i/>
        </w:rPr>
        <w:t>VarConditionalReconfiguration</w:t>
      </w:r>
      <w:r w:rsidR="00D91869" w:rsidRPr="001E2B86">
        <w:t xml:space="preserve">, </w:t>
      </w:r>
      <w:r w:rsidRPr="001E2B86">
        <w:t xml:space="preserve">is fulfilled for the applicable cells for all measurements after layer 3 filtering taken during the corresponding </w:t>
      </w:r>
      <w:r w:rsidRPr="001E2B86">
        <w:rPr>
          <w:i/>
          <w:iCs/>
        </w:rPr>
        <w:t>timeToTrigger</w:t>
      </w:r>
      <w:r w:rsidRPr="001E2B86">
        <w:t xml:space="preserve"> defined for this event within the </w:t>
      </w:r>
      <w:r w:rsidRPr="001E2B86">
        <w:rPr>
          <w:i/>
          <w:iCs/>
        </w:rPr>
        <w:t>VarConditionalReconfiguration</w:t>
      </w:r>
      <w:r w:rsidRPr="001E2B86">
        <w:t>:</w:t>
      </w:r>
    </w:p>
    <w:p w14:paraId="3EAC7F18" w14:textId="1A78B319" w:rsidR="00AA4F15" w:rsidRPr="001E2B86" w:rsidRDefault="00AA4F15" w:rsidP="00AA4F15">
      <w:pPr>
        <w:pStyle w:val="B4"/>
        <w:rPr>
          <w:rFonts w:eastAsia="SimSun"/>
        </w:rPr>
      </w:pPr>
      <w:r w:rsidRPr="001E2B86">
        <w:t>4&gt;</w:t>
      </w:r>
      <w:r w:rsidR="00127BA4" w:rsidRPr="001E2B86">
        <w:tab/>
      </w:r>
      <w:r w:rsidRPr="001E2B86">
        <w:t xml:space="preserve">consider the event associated to that </w:t>
      </w:r>
      <w:r w:rsidRPr="001E2B86">
        <w:rPr>
          <w:i/>
          <w:iCs/>
        </w:rPr>
        <w:t>measId</w:t>
      </w:r>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SimSun"/>
        </w:rPr>
        <w:t xml:space="preserve">for all associated </w:t>
      </w:r>
      <w:r w:rsidRPr="001E2B86">
        <w:rPr>
          <w:rFonts w:eastAsia="SimSun"/>
          <w:i/>
        </w:rPr>
        <w:t>measId</w:t>
      </w:r>
      <w:r w:rsidRPr="001E2B86">
        <w:rPr>
          <w:rFonts w:eastAsia="SimSun"/>
        </w:rPr>
        <w:t xml:space="preserve">(s) within </w:t>
      </w:r>
      <w:r w:rsidRPr="001E2B86">
        <w:rPr>
          <w:i/>
        </w:rPr>
        <w:t>triggerCondition</w:t>
      </w:r>
      <w:r w:rsidRPr="001E2B86">
        <w:t xml:space="preserve"> </w:t>
      </w:r>
      <w:r w:rsidRPr="001E2B86">
        <w:rPr>
          <w:rFonts w:eastAsia="SimSun"/>
        </w:rPr>
        <w:t>are fulfilled:</w:t>
      </w:r>
    </w:p>
    <w:p w14:paraId="30688A10" w14:textId="237B9057"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consider the target cell candidate within the stored </w:t>
      </w:r>
      <w:r w:rsidRPr="001E2B86">
        <w:rPr>
          <w:rFonts w:eastAsia="SimSun"/>
          <w:i/>
          <w:lang w:eastAsia="en-US"/>
        </w:rPr>
        <w:t>condReconfigurationToApply</w:t>
      </w:r>
      <w:r w:rsidRPr="001E2B86">
        <w:rPr>
          <w:rFonts w:eastAsia="SimSun"/>
        </w:rPr>
        <w:t xml:space="preserve">, associated to that </w:t>
      </w:r>
      <w:r w:rsidRPr="001E2B86">
        <w:rPr>
          <w:rFonts w:eastAsia="SimSun"/>
          <w:i/>
        </w:rPr>
        <w:t>condReconfigurationId</w:t>
      </w:r>
      <w:r w:rsidRPr="001E2B86">
        <w:rPr>
          <w:rFonts w:eastAsia="SimSun"/>
        </w:rPr>
        <w:t>, as a triggered cell;</w:t>
      </w:r>
    </w:p>
    <w:p w14:paraId="35855B35" w14:textId="565D0D4E"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initiate the conditional reconfiguration execution, as specified in </w:t>
      </w:r>
      <w:r w:rsidR="009E03A5" w:rsidRPr="001E2B86">
        <w:rPr>
          <w:rFonts w:eastAsia="SimSun"/>
        </w:rPr>
        <w:t>5.3.5.9</w:t>
      </w:r>
      <w:r w:rsidRPr="001E2B86">
        <w:rPr>
          <w:rFonts w:eastAsia="SimSun"/>
        </w:rPr>
        <w:t>.5;</w:t>
      </w:r>
    </w:p>
    <w:p w14:paraId="5808E076" w14:textId="77777777" w:rsidR="00AA4F15" w:rsidRPr="001E2B86" w:rsidRDefault="009E03A5" w:rsidP="00AA4F15">
      <w:pPr>
        <w:pStyle w:val="50"/>
        <w:rPr>
          <w:rFonts w:eastAsia="MS Mincho"/>
        </w:rPr>
      </w:pPr>
      <w:bookmarkStart w:id="2070" w:name="_Toc36809900"/>
      <w:bookmarkStart w:id="2071" w:name="_Toc36846264"/>
      <w:bookmarkStart w:id="2072" w:name="_Toc36938917"/>
      <w:bookmarkStart w:id="2073" w:name="_Toc37081897"/>
      <w:bookmarkStart w:id="2074" w:name="_Toc46480523"/>
      <w:bookmarkStart w:id="2075" w:name="_Toc46481757"/>
      <w:bookmarkStart w:id="2076" w:name="_Toc46482991"/>
      <w:bookmarkStart w:id="2077" w:name="_Toc185640156"/>
      <w:bookmarkStart w:id="2078" w:name="_Toc193473839"/>
      <w:bookmarkStart w:id="2079" w:name="_Toc201561772"/>
      <w:bookmarkStart w:id="2080"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070"/>
      <w:bookmarkEnd w:id="2071"/>
      <w:bookmarkEnd w:id="2072"/>
      <w:bookmarkEnd w:id="2073"/>
      <w:bookmarkEnd w:id="2074"/>
      <w:bookmarkEnd w:id="2075"/>
      <w:bookmarkEnd w:id="2076"/>
      <w:bookmarkEnd w:id="2077"/>
      <w:bookmarkEnd w:id="2078"/>
      <w:bookmarkEnd w:id="2079"/>
      <w:bookmarkEnd w:id="2080"/>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081" w:name="_MCCTEMPBM_CRPT23360014___2"/>
      <w:r w:rsidRPr="001E2B86">
        <w:t>2&gt;</w:t>
      </w:r>
      <w:r w:rsidRPr="001E2B86">
        <w:tab/>
        <w:t>consider the triggered cell as the selected cell for conditional reconfiguration;</w:t>
      </w:r>
    </w:p>
    <w:bookmarkEnd w:id="2081"/>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r w:rsidR="00191D75" w:rsidRPr="001E2B86">
        <w:rPr>
          <w:rFonts w:eastAsia="SimSun"/>
          <w:i/>
          <w:lang w:eastAsia="en-US"/>
        </w:rPr>
        <w:t>condReconfigurationToApply</w:t>
      </w:r>
      <w:r w:rsidR="00191D75" w:rsidRPr="001E2B86" w:rsidDel="00EC222D">
        <w:rPr>
          <w:i/>
        </w:rPr>
        <w:t xml:space="preserve"> </w:t>
      </w:r>
      <w:r w:rsidR="00191D75" w:rsidRPr="001E2B86">
        <w:t xml:space="preserve">associated to that </w:t>
      </w:r>
      <w:r w:rsidR="00191D75" w:rsidRPr="001E2B86">
        <w:rPr>
          <w:i/>
        </w:rPr>
        <w:t>condReconfigurationId</w:t>
      </w:r>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50"/>
      </w:pPr>
      <w:bookmarkStart w:id="2082" w:name="_Toc185640157"/>
      <w:bookmarkStart w:id="2083" w:name="_Toc193473840"/>
      <w:bookmarkStart w:id="2084" w:name="_Toc201561773"/>
      <w:bookmarkStart w:id="2085" w:name="_Toc210247613"/>
      <w:bookmarkStart w:id="2086" w:name="_Toc36809901"/>
      <w:bookmarkStart w:id="2087" w:name="_Toc36846265"/>
      <w:bookmarkStart w:id="2088" w:name="_Toc36938918"/>
      <w:bookmarkStart w:id="2089" w:name="_Toc37081898"/>
      <w:bookmarkStart w:id="2090" w:name="_Toc46480524"/>
      <w:bookmarkStart w:id="2091" w:name="_Toc46481758"/>
      <w:bookmarkStart w:id="2092" w:name="_Toc46482992"/>
      <w:r w:rsidRPr="001E2B86">
        <w:t>5.3.5.9.6</w:t>
      </w:r>
      <w:r w:rsidR="00D91869" w:rsidRPr="001E2B86">
        <w:tab/>
        <w:t>VarConditionalReconfiguration remove</w:t>
      </w:r>
      <w:bookmarkEnd w:id="2082"/>
      <w:bookmarkEnd w:id="2083"/>
      <w:bookmarkEnd w:id="2084"/>
      <w:bookmarkEnd w:id="2085"/>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r w:rsidRPr="001E2B86">
        <w:rPr>
          <w:i/>
        </w:rPr>
        <w:t>VarConditionalReconfiguration</w:t>
      </w:r>
      <w:r w:rsidRPr="001E2B86">
        <w:t>;</w:t>
      </w:r>
    </w:p>
    <w:p w14:paraId="2AE02B2F" w14:textId="77777777" w:rsidR="00D91869" w:rsidRPr="001E2B86" w:rsidRDefault="00D91869" w:rsidP="00D91869">
      <w:pPr>
        <w:pStyle w:val="B1"/>
      </w:pPr>
      <w:r w:rsidRPr="001E2B86">
        <w:t>1&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Pr="001E2B86">
        <w:t>/</w:t>
      </w:r>
      <w:r w:rsidRPr="001E2B86">
        <w:rPr>
          <w:i/>
        </w:rPr>
        <w:t>condReconfigurationTriggerNR</w:t>
      </w:r>
      <w:r w:rsidRPr="001E2B86">
        <w:t xml:space="preserve"> configured:</w:t>
      </w:r>
    </w:p>
    <w:p w14:paraId="74E5808A" w14:textId="77777777" w:rsidR="00D91869" w:rsidRPr="001E2B86" w:rsidRDefault="00D91869" w:rsidP="00D91869">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23811F80" w14:textId="77777777" w:rsidR="00D91869" w:rsidRPr="001E2B86" w:rsidRDefault="00D91869" w:rsidP="00D91869">
      <w:pPr>
        <w:pStyle w:val="B2"/>
      </w:pPr>
      <w:r w:rsidRPr="001E2B86">
        <w:t>2&gt;</w:t>
      </w:r>
      <w:r w:rsidRPr="001E2B86">
        <w:tab/>
        <w:t xml:space="preserve">if the associated </w:t>
      </w:r>
      <w:r w:rsidRPr="001E2B86">
        <w:rPr>
          <w:i/>
        </w:rPr>
        <w:t>measObjectId</w:t>
      </w:r>
      <w:r w:rsidRPr="001E2B86">
        <w:t xml:space="preserve"> is only associated with </w:t>
      </w:r>
      <w:r w:rsidRPr="001E2B86">
        <w:rPr>
          <w:i/>
        </w:rPr>
        <w:t>condReconfigurationTriggerEUTRA</w:t>
      </w:r>
      <w:r w:rsidRPr="001E2B86">
        <w:t xml:space="preserve">/ </w:t>
      </w:r>
      <w:r w:rsidRPr="001E2B86">
        <w:rPr>
          <w:i/>
        </w:rPr>
        <w:t>condReconfigurationTriggerNR</w:t>
      </w:r>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r w:rsidRPr="001E2B86">
        <w:rPr>
          <w:i/>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3CFBEBF0" w14:textId="7C0DD09F" w:rsidR="0016313F" w:rsidRPr="001E2B86" w:rsidRDefault="0016313F" w:rsidP="0016313F">
      <w:pPr>
        <w:pStyle w:val="50"/>
      </w:pPr>
      <w:bookmarkStart w:id="2093" w:name="_Toc185640158"/>
      <w:bookmarkStart w:id="2094" w:name="_Toc193473841"/>
      <w:bookmarkStart w:id="2095" w:name="_Toc201561774"/>
      <w:bookmarkStart w:id="2096" w:name="_Toc210247614"/>
      <w:r w:rsidRPr="001E2B86">
        <w:t>5.3.5.9.7</w:t>
      </w:r>
      <w:r w:rsidRPr="001E2B86">
        <w:tab/>
        <w:t xml:space="preserve">VarConditionalReconfiguration </w:t>
      </w:r>
      <w:r w:rsidR="00574B9C" w:rsidRPr="001E2B86">
        <w:t xml:space="preserve">CPC </w:t>
      </w:r>
      <w:r w:rsidRPr="001E2B86">
        <w:t>remove</w:t>
      </w:r>
      <w:bookmarkEnd w:id="2093"/>
      <w:bookmarkEnd w:id="2094"/>
      <w:bookmarkEnd w:id="2095"/>
      <w:bookmarkEnd w:id="2096"/>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r w:rsidRPr="001E2B86">
        <w:rPr>
          <w:i/>
        </w:rPr>
        <w:t>VarConditionalReconfiguration</w:t>
      </w:r>
      <w:r w:rsidRPr="001E2B86">
        <w:t xml:space="preserve"> for which the </w:t>
      </w:r>
      <w:r w:rsidRPr="001E2B86">
        <w:rPr>
          <w:i/>
        </w:rPr>
        <w:t>RRCConnectionReconfiguration</w:t>
      </w:r>
      <w:r w:rsidRPr="001E2B86">
        <w:t xml:space="preserve"> within </w:t>
      </w:r>
      <w:r w:rsidRPr="001E2B86">
        <w:rPr>
          <w:i/>
        </w:rPr>
        <w:t>condReconfigurationToApply</w:t>
      </w:r>
      <w:r w:rsidRPr="001E2B86">
        <w:t xml:space="preserve"> does not include the </w:t>
      </w:r>
      <w:r w:rsidRPr="001E2B86">
        <w:rPr>
          <w:i/>
        </w:rPr>
        <w:t>MobilityControlInfo</w:t>
      </w:r>
      <w:r w:rsidRPr="001E2B86">
        <w:t>.</w:t>
      </w:r>
    </w:p>
    <w:p w14:paraId="423FA1B8" w14:textId="77777777" w:rsidR="009722D5" w:rsidRPr="001E2B86" w:rsidRDefault="009722D5" w:rsidP="009722D5">
      <w:pPr>
        <w:pStyle w:val="30"/>
        <w:rPr>
          <w:rFonts w:eastAsia="SimSun"/>
        </w:rPr>
      </w:pPr>
      <w:bookmarkStart w:id="2097" w:name="_Toc185640159"/>
      <w:bookmarkStart w:id="2098" w:name="_Toc193473842"/>
      <w:bookmarkStart w:id="2099" w:name="_Toc201561775"/>
      <w:bookmarkStart w:id="2100" w:name="_Toc210247615"/>
      <w:r w:rsidRPr="001E2B86">
        <w:rPr>
          <w:rFonts w:eastAsia="SimSun"/>
        </w:rPr>
        <w:t>5.3.6</w:t>
      </w:r>
      <w:r w:rsidRPr="001E2B86">
        <w:rPr>
          <w:rFonts w:eastAsia="SimSun"/>
        </w:rPr>
        <w:tab/>
        <w:t>Counter check</w:t>
      </w:r>
      <w:bookmarkEnd w:id="2014"/>
      <w:bookmarkEnd w:id="2015"/>
      <w:bookmarkEnd w:id="2016"/>
      <w:bookmarkEnd w:id="2017"/>
      <w:bookmarkEnd w:id="2086"/>
      <w:bookmarkEnd w:id="2087"/>
      <w:bookmarkEnd w:id="2088"/>
      <w:bookmarkEnd w:id="2089"/>
      <w:bookmarkEnd w:id="2090"/>
      <w:bookmarkEnd w:id="2091"/>
      <w:bookmarkEnd w:id="2092"/>
      <w:bookmarkEnd w:id="2097"/>
      <w:bookmarkEnd w:id="2098"/>
      <w:bookmarkEnd w:id="2099"/>
      <w:bookmarkEnd w:id="2100"/>
    </w:p>
    <w:p w14:paraId="1E2BE3D7" w14:textId="77777777" w:rsidR="009722D5" w:rsidRPr="001E2B86" w:rsidRDefault="009722D5" w:rsidP="009722D5">
      <w:pPr>
        <w:pStyle w:val="40"/>
        <w:rPr>
          <w:rFonts w:eastAsia="SimSun"/>
        </w:rPr>
      </w:pPr>
      <w:bookmarkStart w:id="2101" w:name="_Toc20486806"/>
      <w:bookmarkStart w:id="2102" w:name="_Toc29342098"/>
      <w:bookmarkStart w:id="2103" w:name="_Toc29343237"/>
      <w:bookmarkStart w:id="2104" w:name="_Toc36566488"/>
      <w:bookmarkStart w:id="2105" w:name="_Toc36809902"/>
      <w:bookmarkStart w:id="2106" w:name="_Toc36846266"/>
      <w:bookmarkStart w:id="2107" w:name="_Toc36938919"/>
      <w:bookmarkStart w:id="2108" w:name="_Toc37081899"/>
      <w:bookmarkStart w:id="2109" w:name="_Toc46480525"/>
      <w:bookmarkStart w:id="2110" w:name="_Toc46481759"/>
      <w:bookmarkStart w:id="2111" w:name="_Toc46482993"/>
      <w:bookmarkStart w:id="2112" w:name="_Toc185640160"/>
      <w:bookmarkStart w:id="2113" w:name="_Toc193473843"/>
      <w:bookmarkStart w:id="2114" w:name="_Toc201561776"/>
      <w:bookmarkStart w:id="2115" w:name="_Toc210247616"/>
      <w:r w:rsidRPr="001E2B86">
        <w:t>5.3.</w:t>
      </w:r>
      <w:r w:rsidRPr="001E2B86">
        <w:rPr>
          <w:rFonts w:eastAsia="SimSun"/>
        </w:rPr>
        <w:t>6</w:t>
      </w:r>
      <w:r w:rsidRPr="001E2B86">
        <w:t>.1</w:t>
      </w:r>
      <w:r w:rsidRPr="001E2B86">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bookmarkStart w:id="2116" w:name="_MON_1289914454"/>
    <w:bookmarkEnd w:id="2116"/>
    <w:p w14:paraId="14D07A56" w14:textId="77777777" w:rsidR="009722D5" w:rsidRPr="001E2B86" w:rsidRDefault="009722D5" w:rsidP="009722D5">
      <w:pPr>
        <w:pStyle w:val="TH"/>
        <w:rPr>
          <w:rFonts w:eastAsia="SimSun"/>
          <w:sz w:val="22"/>
          <w:szCs w:val="22"/>
        </w:rPr>
      </w:pPr>
      <w:r w:rsidRPr="001E2B86">
        <w:object w:dxaOrig="7574" w:dyaOrig="2714" w14:anchorId="2219B842">
          <v:shape id="_x0000_i1050" type="#_x0000_t75" style="width:351.7pt;height:126.6pt" o:ole="">
            <v:imagedata r:id="rId60" o:title=""/>
          </v:shape>
          <o:OLEObject Type="Embed" ProgID="Word.Picture.8" ShapeID="_x0000_i1050" DrawAspect="Content" ObjectID="_1821599260" r:id="rId61"/>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SimSun"/>
        </w:rPr>
        <w:t>E-</w:t>
      </w:r>
      <w:r w:rsidRPr="001E2B86">
        <w:t xml:space="preserve">UTRAN to request the UE to verify the amount of data sent/ received on each </w:t>
      </w:r>
      <w:r w:rsidRPr="001E2B86">
        <w:rPr>
          <w:rFonts w:eastAsia="SimSun"/>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SimSun"/>
        </w:rPr>
        <w:t>'</w:t>
      </w:r>
      <w:r w:rsidRPr="001E2B86">
        <w:t>).</w:t>
      </w:r>
    </w:p>
    <w:p w14:paraId="40696D50" w14:textId="77777777" w:rsidR="009722D5" w:rsidRPr="001E2B86" w:rsidRDefault="009722D5" w:rsidP="009722D5">
      <w:pPr>
        <w:pStyle w:val="40"/>
        <w:rPr>
          <w:sz w:val="28"/>
          <w:szCs w:val="28"/>
        </w:rPr>
      </w:pPr>
      <w:bookmarkStart w:id="2117" w:name="_Toc20486807"/>
      <w:bookmarkStart w:id="2118" w:name="_Toc29342099"/>
      <w:bookmarkStart w:id="2119" w:name="_Toc29343238"/>
      <w:bookmarkStart w:id="2120" w:name="_Toc36566489"/>
      <w:bookmarkStart w:id="2121" w:name="_Toc36809903"/>
      <w:bookmarkStart w:id="2122" w:name="_Toc36846267"/>
      <w:bookmarkStart w:id="2123" w:name="_Toc36938920"/>
      <w:bookmarkStart w:id="2124" w:name="_Toc37081900"/>
      <w:bookmarkStart w:id="2125" w:name="_Toc46480526"/>
      <w:bookmarkStart w:id="2126" w:name="_Toc46481760"/>
      <w:bookmarkStart w:id="2127" w:name="_Toc46482994"/>
      <w:bookmarkStart w:id="2128" w:name="_Toc185640161"/>
      <w:bookmarkStart w:id="2129" w:name="_Toc193473844"/>
      <w:bookmarkStart w:id="2130" w:name="_Toc201561777"/>
      <w:bookmarkStart w:id="2131" w:name="_Toc210247617"/>
      <w:r w:rsidRPr="001E2B86">
        <w:t>5.3.</w:t>
      </w:r>
      <w:r w:rsidRPr="001E2B86">
        <w:rPr>
          <w:rFonts w:eastAsia="SimSun"/>
        </w:rPr>
        <w:t>6</w:t>
      </w:r>
      <w:r w:rsidRPr="001E2B86">
        <w:t>.2</w:t>
      </w:r>
      <w:r w:rsidRPr="001E2B86">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7937E4A" w14:textId="77777777" w:rsidR="009722D5" w:rsidRPr="001E2B86" w:rsidRDefault="009722D5" w:rsidP="009722D5">
      <w:pPr>
        <w:rPr>
          <w:rFonts w:ascii="Arial" w:eastAsia="SimSun" w:hAnsi="Arial" w:cs="Arial"/>
        </w:rPr>
      </w:pPr>
      <w:r w:rsidRPr="001E2B86">
        <w:rPr>
          <w:rFonts w:eastAsia="SimSun"/>
        </w:rPr>
        <w:t>E-</w:t>
      </w:r>
      <w:r w:rsidRPr="001E2B86">
        <w:t xml:space="preserve">UTRAN initiates the procedure by sending a </w:t>
      </w:r>
      <w:r w:rsidRPr="001E2B86">
        <w:rPr>
          <w:i/>
        </w:rPr>
        <w:t>C</w:t>
      </w:r>
      <w:r w:rsidRPr="001E2B86">
        <w:rPr>
          <w:rFonts w:eastAsia="SimSun"/>
          <w:i/>
        </w:rPr>
        <w:t>ounterCheck</w:t>
      </w:r>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40"/>
      </w:pPr>
      <w:bookmarkStart w:id="2132" w:name="_Toc20486808"/>
      <w:bookmarkStart w:id="2133" w:name="_Toc29342100"/>
      <w:bookmarkStart w:id="2134" w:name="_Toc29343239"/>
      <w:bookmarkStart w:id="2135" w:name="_Toc36566490"/>
      <w:bookmarkStart w:id="2136" w:name="_Toc36809904"/>
      <w:bookmarkStart w:id="2137" w:name="_Toc36846268"/>
      <w:bookmarkStart w:id="2138" w:name="_Toc36938921"/>
      <w:bookmarkStart w:id="2139" w:name="_Toc37081901"/>
      <w:bookmarkStart w:id="2140" w:name="_Toc46480527"/>
      <w:bookmarkStart w:id="2141" w:name="_Toc46481761"/>
      <w:bookmarkStart w:id="2142" w:name="_Toc46482995"/>
      <w:bookmarkStart w:id="2143" w:name="_Toc185640162"/>
      <w:bookmarkStart w:id="2144" w:name="_Toc193473845"/>
      <w:bookmarkStart w:id="2145" w:name="_Toc201561778"/>
      <w:bookmarkStart w:id="2146" w:name="_Toc210247618"/>
      <w:r w:rsidRPr="001E2B86">
        <w:t>5.</w:t>
      </w:r>
      <w:r w:rsidRPr="001E2B86">
        <w:rPr>
          <w:rFonts w:eastAsia="SimSun"/>
        </w:rPr>
        <w:t>3</w:t>
      </w:r>
      <w:r w:rsidRPr="001E2B86">
        <w:t>.</w:t>
      </w:r>
      <w:r w:rsidRPr="001E2B86">
        <w:rPr>
          <w:rFonts w:eastAsia="SimSun"/>
        </w:rPr>
        <w:t>6.3</w:t>
      </w:r>
      <w:r w:rsidRPr="001E2B86">
        <w:rPr>
          <w:rFonts w:eastAsia="SimSun"/>
        </w:rPr>
        <w:tab/>
      </w:r>
      <w:r w:rsidRPr="001E2B86">
        <w:t xml:space="preserve">Reception of </w:t>
      </w:r>
      <w:r w:rsidRPr="001E2B86">
        <w:rPr>
          <w:rFonts w:eastAsia="SimSun"/>
        </w:rPr>
        <w:t>the</w:t>
      </w:r>
      <w:r w:rsidRPr="001E2B86">
        <w:t xml:space="preserve"> </w:t>
      </w:r>
      <w:r w:rsidRPr="001E2B86">
        <w:rPr>
          <w:i/>
        </w:rPr>
        <w:t>C</w:t>
      </w:r>
      <w:r w:rsidRPr="001E2B86">
        <w:rPr>
          <w:rFonts w:eastAsia="SimSun"/>
          <w:i/>
        </w:rPr>
        <w:t xml:space="preserve">ounterCheck </w:t>
      </w:r>
      <w:r w:rsidRPr="001E2B86">
        <w:t>message by the UE</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541C0A0B" w14:textId="77777777" w:rsidR="009722D5" w:rsidRPr="001E2B86" w:rsidRDefault="009722D5" w:rsidP="009722D5">
      <w:r w:rsidRPr="001E2B86">
        <w:rPr>
          <w:rFonts w:eastAsia="SimSun"/>
        </w:rPr>
        <w:t xml:space="preserve">Upon receiving the </w:t>
      </w:r>
      <w:r w:rsidRPr="001E2B86">
        <w:rPr>
          <w:rFonts w:eastAsia="SimSun"/>
          <w:i/>
        </w:rPr>
        <w:t>CounterCheck</w:t>
      </w:r>
      <w:r w:rsidRPr="001E2B86">
        <w:rPr>
          <w:rFonts w:eastAsia="SimSun"/>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if no COUNT exists for a given direction (uplink or downlink) because it is a uni-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r w:rsidRPr="001E2B86">
        <w:rPr>
          <w:i/>
        </w:rPr>
        <w:t>drb-Identity</w:t>
      </w:r>
      <w:r w:rsidRPr="001E2B86">
        <w:t xml:space="preserve"> is not included in the </w:t>
      </w:r>
      <w:r w:rsidRPr="001E2B86">
        <w:rPr>
          <w:rFonts w:eastAsia="SimSun"/>
          <w:i/>
        </w:rPr>
        <w:t>drb-CountMSB-InfoList</w:t>
      </w:r>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r w:rsidRPr="001E2B86">
        <w:rPr>
          <w:i/>
        </w:rPr>
        <w:t>drb-CountInfoList</w:t>
      </w:r>
      <w:r w:rsidRPr="001E2B86">
        <w:t xml:space="preserve"> in the </w:t>
      </w:r>
      <w:r w:rsidRPr="001E2B86">
        <w:rPr>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r w:rsidRPr="001E2B86">
        <w:rPr>
          <w:rFonts w:eastAsia="SimSun"/>
          <w:i/>
        </w:rPr>
        <w:t>drb-CountMSB-InfoList</w:t>
      </w:r>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SimSun"/>
        </w:rPr>
        <w:t>D</w:t>
      </w:r>
      <w:r w:rsidRPr="001E2B86">
        <w:t xml:space="preserve">RB that is included in the </w:t>
      </w:r>
      <w:r w:rsidRPr="001E2B86">
        <w:rPr>
          <w:rFonts w:eastAsia="SimSun"/>
          <w:i/>
        </w:rPr>
        <w:t>drb-CountMSB-InfoList</w:t>
      </w:r>
      <w:r w:rsidRPr="001E2B86">
        <w:t xml:space="preserve"> in the </w:t>
      </w:r>
      <w:r w:rsidRPr="001E2B86">
        <w:rPr>
          <w:rFonts w:eastAsia="SimSun"/>
          <w:i/>
        </w:rPr>
        <w:t>CounterCheck</w:t>
      </w:r>
      <w:r w:rsidRPr="001E2B86">
        <w:t xml:space="preserve"> message that </w:t>
      </w:r>
      <w:r w:rsidRPr="001E2B86">
        <w:rPr>
          <w:rFonts w:eastAsia="SimSun"/>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r w:rsidRPr="001E2B86">
        <w:rPr>
          <w:rFonts w:eastAsia="SimSun"/>
          <w:i/>
        </w:rPr>
        <w:t>drb-CountMSB-InfoList</w:t>
      </w:r>
      <w:r w:rsidRPr="001E2B86">
        <w:rPr>
          <w:rFonts w:eastAsia="SimSun"/>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r w:rsidRPr="001E2B86">
        <w:rPr>
          <w:i/>
        </w:rPr>
        <w:t>C</w:t>
      </w:r>
      <w:r w:rsidRPr="001E2B86">
        <w:rPr>
          <w:rFonts w:eastAsia="SimSun"/>
          <w:i/>
        </w:rPr>
        <w:t>ounterCheckResponse</w:t>
      </w:r>
      <w:r w:rsidRPr="001E2B86">
        <w:t xml:space="preserve"> message to lower layers for transmission upon which the procedure ends;</w:t>
      </w:r>
    </w:p>
    <w:p w14:paraId="0BE2F8D2" w14:textId="77777777" w:rsidR="009722D5" w:rsidRPr="001E2B86" w:rsidRDefault="009722D5" w:rsidP="009722D5">
      <w:pPr>
        <w:pStyle w:val="30"/>
      </w:pPr>
      <w:bookmarkStart w:id="2147" w:name="_Toc20486809"/>
      <w:bookmarkStart w:id="2148" w:name="_Toc29342101"/>
      <w:bookmarkStart w:id="2149" w:name="_Toc29343240"/>
      <w:bookmarkStart w:id="2150" w:name="_Toc36566491"/>
      <w:bookmarkStart w:id="2151" w:name="_Toc36809905"/>
      <w:bookmarkStart w:id="2152" w:name="_Toc36846269"/>
      <w:bookmarkStart w:id="2153" w:name="_Toc36938922"/>
      <w:bookmarkStart w:id="2154" w:name="_Toc37081902"/>
      <w:bookmarkStart w:id="2155" w:name="_Toc46480528"/>
      <w:bookmarkStart w:id="2156" w:name="_Toc46481762"/>
      <w:bookmarkStart w:id="2157" w:name="_Toc46482996"/>
      <w:bookmarkStart w:id="2158" w:name="_Toc185640163"/>
      <w:bookmarkStart w:id="2159" w:name="_Toc193473846"/>
      <w:bookmarkStart w:id="2160" w:name="_Toc201561779"/>
      <w:bookmarkStart w:id="2161" w:name="_Toc210247619"/>
      <w:r w:rsidRPr="001E2B86">
        <w:t>5.3.7</w:t>
      </w:r>
      <w:r w:rsidRPr="001E2B86">
        <w:tab/>
        <w:t>RRC connection re-establishmen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1D7036F4" w14:textId="77777777" w:rsidR="009722D5" w:rsidRPr="001E2B86" w:rsidRDefault="009722D5" w:rsidP="009722D5">
      <w:pPr>
        <w:pStyle w:val="40"/>
      </w:pPr>
      <w:bookmarkStart w:id="2162" w:name="_Toc20486810"/>
      <w:bookmarkStart w:id="2163" w:name="_Toc29342102"/>
      <w:bookmarkStart w:id="2164" w:name="_Toc29343241"/>
      <w:bookmarkStart w:id="2165" w:name="_Toc36566492"/>
      <w:bookmarkStart w:id="2166" w:name="_Toc36809906"/>
      <w:bookmarkStart w:id="2167" w:name="_Toc36846270"/>
      <w:bookmarkStart w:id="2168" w:name="_Toc36938923"/>
      <w:bookmarkStart w:id="2169" w:name="_Toc37081903"/>
      <w:bookmarkStart w:id="2170" w:name="_Toc46480529"/>
      <w:bookmarkStart w:id="2171" w:name="_Toc46481763"/>
      <w:bookmarkStart w:id="2172" w:name="_Toc46482997"/>
      <w:bookmarkStart w:id="2173" w:name="_Toc185640164"/>
      <w:bookmarkStart w:id="2174" w:name="_Toc193473847"/>
      <w:bookmarkStart w:id="2175" w:name="_Toc201561780"/>
      <w:bookmarkStart w:id="2176" w:name="_Toc210247620"/>
      <w:r w:rsidRPr="001E2B86">
        <w:t>5.3.7.1</w:t>
      </w:r>
      <w:r w:rsidRPr="001E2B86">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4F8FDFD" w14:textId="77777777" w:rsidR="009722D5" w:rsidRPr="001E2B86" w:rsidRDefault="009722D5" w:rsidP="009722D5">
      <w:pPr>
        <w:pStyle w:val="TH"/>
      </w:pPr>
      <w:r w:rsidRPr="001E2B86">
        <w:tab/>
      </w:r>
      <w:bookmarkStart w:id="2177" w:name="_MON_1267947476"/>
      <w:bookmarkEnd w:id="2177"/>
      <w:bookmarkStart w:id="2178" w:name="_MON_1289914521"/>
      <w:bookmarkEnd w:id="2178"/>
      <w:r w:rsidRPr="001E2B86">
        <w:object w:dxaOrig="6854" w:dyaOrig="3434" w14:anchorId="4FBE8555">
          <v:shape id="_x0000_i1051" type="#_x0000_t75" style="width:318.05pt;height:160.6pt" o:ole="">
            <v:imagedata r:id="rId62" o:title=""/>
          </v:shape>
          <o:OLEObject Type="Embed" ProgID="Word.Picture.8" ShapeID="_x0000_i1051" DrawAspect="Content" ObjectID="_1821599261" r:id="rId63"/>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tab/>
      </w:r>
      <w:bookmarkStart w:id="2179" w:name="_MON_1267947623"/>
      <w:bookmarkEnd w:id="2179"/>
      <w:bookmarkStart w:id="2180" w:name="_MON_1289914522"/>
      <w:bookmarkEnd w:id="2180"/>
      <w:r w:rsidRPr="001E2B86">
        <w:object w:dxaOrig="6854" w:dyaOrig="2489" w14:anchorId="5B0DE10C">
          <v:shape id="_x0000_i1052" type="#_x0000_t75" style="width:318.05pt;height:115.9pt" o:ole="">
            <v:imagedata r:id="rId64" o:title=""/>
          </v:shape>
          <o:OLEObject Type="Embed" ProgID="Word.Picture.8" ShapeID="_x0000_i1052" DrawAspect="Content" ObjectID="_1821599262" r:id="rId65"/>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and the configuration of only the PCell.</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establishment for the Control Plane CIoT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establishment for the Control Plane CIoT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40"/>
      </w:pPr>
      <w:bookmarkStart w:id="2181" w:name="_Toc185640165"/>
      <w:bookmarkStart w:id="2182" w:name="_Toc193473848"/>
      <w:bookmarkStart w:id="2183" w:name="_Toc201561781"/>
      <w:bookmarkStart w:id="2184" w:name="_Toc210247621"/>
      <w:bookmarkStart w:id="2185" w:name="_Toc20486811"/>
      <w:bookmarkStart w:id="2186" w:name="_Toc29342103"/>
      <w:bookmarkStart w:id="2187" w:name="_Toc29343242"/>
      <w:bookmarkStart w:id="2188" w:name="_Toc36566493"/>
      <w:bookmarkStart w:id="2189" w:name="_Toc36809907"/>
      <w:bookmarkStart w:id="2190" w:name="_Toc36846271"/>
      <w:bookmarkStart w:id="2191" w:name="_Toc36938924"/>
      <w:bookmarkStart w:id="2192" w:name="_Toc37081904"/>
      <w:bookmarkStart w:id="2193" w:name="_Toc46480530"/>
      <w:bookmarkStart w:id="2194" w:name="_Toc46481764"/>
      <w:bookmarkStart w:id="2195" w:name="_Toc46482998"/>
      <w:r w:rsidRPr="001E2B86">
        <w:t>5.3.7.1a</w:t>
      </w:r>
      <w:r w:rsidRPr="001E2B86">
        <w:tab/>
        <w:t>Condition for re-establishing RRC Connection in NTN</w:t>
      </w:r>
      <w:bookmarkEnd w:id="2181"/>
      <w:bookmarkEnd w:id="2182"/>
      <w:bookmarkEnd w:id="2183"/>
      <w:bookmarkEnd w:id="2184"/>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40"/>
      </w:pPr>
      <w:bookmarkStart w:id="2196" w:name="_Toc185640166"/>
      <w:bookmarkStart w:id="2197" w:name="_Toc193473849"/>
      <w:bookmarkStart w:id="2198" w:name="_Toc201561782"/>
      <w:bookmarkStart w:id="2199" w:name="_Toc210247622"/>
      <w:r w:rsidRPr="001E2B86">
        <w:t>5.3.7.2</w:t>
      </w:r>
      <w:r w:rsidRPr="001E2B86">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establishment for the Control Plane CIoT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PSCell change </w:t>
      </w:r>
      <w:r w:rsidR="005912D5" w:rsidRPr="001E2B86">
        <w:t xml:space="preserve">or PSCell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맑은 고딕"/>
          <w:lang w:eastAsia="ko-KR"/>
        </w:rPr>
        <w:t>5.6.26</w:t>
      </w:r>
      <w:r w:rsidRPr="001E2B86">
        <w:rPr>
          <w:rFonts w:eastAsia="맑은 고딕"/>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r w:rsidR="00865CC4" w:rsidRPr="001E2B86">
        <w:rPr>
          <w:i/>
        </w:rPr>
        <w:t>attemptCondReconf</w:t>
      </w:r>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release the MCG SCell(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release the SCell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r w:rsidR="00ED650F" w:rsidRPr="001E2B86">
        <w:rPr>
          <w:i/>
        </w:rPr>
        <w:t>schedulingRequestConfig</w:t>
      </w:r>
      <w:r w:rsidR="00ED650F" w:rsidRPr="001E2B86">
        <w:t>, if configured;</w:t>
      </w:r>
    </w:p>
    <w:p w14:paraId="5D6F63FE" w14:textId="77777777" w:rsidR="0084760D" w:rsidRPr="001E2B86" w:rsidRDefault="0084760D" w:rsidP="0084760D">
      <w:pPr>
        <w:pStyle w:val="B2"/>
      </w:pPr>
      <w:r w:rsidRPr="001E2B86">
        <w:t xml:space="preserve">2&gt; for NB-IoT, release </w:t>
      </w:r>
      <w:r w:rsidRPr="001E2B86">
        <w:rPr>
          <w:i/>
        </w:rPr>
        <w:t>obtainLocationNB</w:t>
      </w:r>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powerPrefIndicationConfig</w:t>
      </w:r>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reportProximityConfig</w:t>
      </w:r>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obtainLocationConfig</w:t>
      </w:r>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iCs/>
        </w:rPr>
        <w:t>idc-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r w:rsidR="00933653" w:rsidRPr="001E2B86">
        <w:rPr>
          <w:i/>
        </w:rPr>
        <w:t>sps-AssistanceInfoReport</w:t>
      </w:r>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measSubframePatternPCell</w:t>
      </w:r>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SimSun"/>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MaxEUTRA</w:t>
      </w:r>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PatternConfig</w:t>
      </w:r>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naics-Info</w:t>
      </w:r>
      <w:r w:rsidR="009722D5" w:rsidRPr="001E2B86">
        <w:t xml:space="preserve"> for the PCell,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delayBudgetReportingConfig</w:t>
      </w:r>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r w:rsidR="002C07A4" w:rsidRPr="001E2B86">
        <w:rPr>
          <w:i/>
        </w:rPr>
        <w:t>bw-PreferenceIndicationTimer</w:t>
      </w:r>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r w:rsidR="0076003D" w:rsidRPr="001E2B86">
        <w:rPr>
          <w:i/>
        </w:rPr>
        <w:t>overheatingAssistanceConfig</w:t>
      </w:r>
      <w:r w:rsidR="00326E7A" w:rsidRPr="001E2B86">
        <w:rPr>
          <w:i/>
        </w:rPr>
        <w:t xml:space="preserve"> </w:t>
      </w:r>
      <w:r w:rsidR="00326E7A" w:rsidRPr="001E2B86">
        <w:t>and</w:t>
      </w:r>
      <w:r w:rsidR="00326E7A" w:rsidRPr="001E2B86">
        <w:rPr>
          <w:i/>
        </w:rPr>
        <w:t xml:space="preserve"> overheatingAssistanceConfigForSCG</w:t>
      </w:r>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r w:rsidR="00340CA0" w:rsidRPr="001E2B86">
        <w:rPr>
          <w:i/>
        </w:rPr>
        <w:t>ailc-BitConfig</w:t>
      </w:r>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r w:rsidRPr="001E2B86">
        <w:rPr>
          <w:i/>
        </w:rPr>
        <w:t>pur-Config</w:t>
      </w:r>
      <w:r w:rsidRPr="001E2B86">
        <w:t xml:space="preserve"> and</w:t>
      </w:r>
      <w:r w:rsidRPr="001E2B86">
        <w:rPr>
          <w:lang w:eastAsia="ko-KR"/>
        </w:rPr>
        <w:t xml:space="preserve"> the cell is different from the cell where </w:t>
      </w:r>
      <w:r w:rsidRPr="001E2B86">
        <w:rPr>
          <w:i/>
        </w:rPr>
        <w:t xml:space="preserve">pur-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r w:rsidRPr="001E2B86">
        <w:rPr>
          <w:i/>
        </w:rPr>
        <w:t>pur-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r w:rsidRPr="001E2B86">
        <w:rPr>
          <w:i/>
        </w:rPr>
        <w:t>pur-Config</w:t>
      </w:r>
      <w:r w:rsidRPr="001E2B86">
        <w:t>.</w:t>
      </w:r>
    </w:p>
    <w:p w14:paraId="579BF3EF" w14:textId="77777777" w:rsidR="00191D75" w:rsidRPr="001E2B86" w:rsidRDefault="00191D75" w:rsidP="00191D75">
      <w:pPr>
        <w:pStyle w:val="B1"/>
      </w:pPr>
      <w:bookmarkStart w:id="2200" w:name="_Toc20486812"/>
      <w:bookmarkStart w:id="2201" w:name="_Toc29342104"/>
      <w:bookmarkStart w:id="2202" w:name="_Toc29343243"/>
      <w:bookmarkStart w:id="2203"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release the MAC entity for the source PCell;</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re-establish the RLC entity for the source PCell;</w:t>
      </w:r>
    </w:p>
    <w:p w14:paraId="47BF6F0F" w14:textId="77777777" w:rsidR="00191D75" w:rsidRPr="001E2B86" w:rsidRDefault="00191D75" w:rsidP="00191D75">
      <w:pPr>
        <w:pStyle w:val="B3"/>
      </w:pPr>
      <w:r w:rsidRPr="001E2B86">
        <w:t>3&gt;</w:t>
      </w:r>
      <w:r w:rsidRPr="001E2B86">
        <w:tab/>
        <w:t>release the RLC entity and the associated DTCH logical channel for the source PCell;</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t>3&gt;</w:t>
      </w:r>
      <w:r w:rsidRPr="001E2B86">
        <w:tab/>
        <w:t>release the PDCP entity for the source PCell;</w:t>
      </w:r>
    </w:p>
    <w:p w14:paraId="7A043943" w14:textId="77777777" w:rsidR="00191D75" w:rsidRPr="001E2B86" w:rsidRDefault="00191D75" w:rsidP="00191D75">
      <w:pPr>
        <w:pStyle w:val="B3"/>
      </w:pPr>
      <w:r w:rsidRPr="001E2B86">
        <w:t>3&gt;</w:t>
      </w:r>
      <w:r w:rsidRPr="001E2B86">
        <w:tab/>
        <w:t>release the RLC entity and the associated DCCH logical channel for the source PCell;</w:t>
      </w:r>
    </w:p>
    <w:p w14:paraId="0F15CAA3" w14:textId="77777777" w:rsidR="00191D75" w:rsidRPr="001E2B86" w:rsidRDefault="00191D75" w:rsidP="00191D75">
      <w:pPr>
        <w:pStyle w:val="B2"/>
      </w:pPr>
      <w:r w:rsidRPr="001E2B86">
        <w:t>2&gt;</w:t>
      </w:r>
      <w:r w:rsidRPr="001E2B86">
        <w:tab/>
        <w:t>release the physical channel configuration for the source PCell;</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40"/>
      </w:pPr>
      <w:bookmarkStart w:id="2204" w:name="_Toc36809908"/>
      <w:bookmarkStart w:id="2205" w:name="_Toc36846272"/>
      <w:bookmarkStart w:id="2206" w:name="_Toc36938925"/>
      <w:bookmarkStart w:id="2207" w:name="_Toc37081905"/>
      <w:bookmarkStart w:id="2208" w:name="_Toc46480531"/>
      <w:bookmarkStart w:id="2209" w:name="_Toc46481765"/>
      <w:bookmarkStart w:id="2210" w:name="_Toc46482999"/>
      <w:bookmarkStart w:id="2211" w:name="_Toc185640167"/>
      <w:bookmarkStart w:id="2212" w:name="_Toc193473850"/>
      <w:bookmarkStart w:id="2213" w:name="_Toc201561783"/>
      <w:bookmarkStart w:id="2214" w:name="_Toc210247623"/>
      <w:r w:rsidRPr="001E2B86">
        <w:t>5.3.7.3</w:t>
      </w:r>
      <w:r w:rsidRPr="001E2B86">
        <w:tab/>
        <w:t>Actions following cell selection while T311 is running</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w:t>
      </w:r>
      <w:r w:rsidRPr="001E2B86">
        <w:rPr>
          <w:rFonts w:eastAsia="SimSun"/>
          <w:i/>
        </w:rPr>
        <w:t>attemptCondReconf</w:t>
      </w:r>
      <w:r w:rsidRPr="001E2B86">
        <w:rPr>
          <w:rFonts w:eastAsia="SimSun"/>
        </w:rPr>
        <w:t xml:space="preserve"> is configured; and</w:t>
      </w:r>
    </w:p>
    <w:p w14:paraId="4433F1CC" w14:textId="77777777" w:rsidR="00124BF4" w:rsidRPr="001E2B86" w:rsidRDefault="00124BF4" w:rsidP="00124BF4">
      <w:pPr>
        <w:pStyle w:val="B2"/>
        <w:rPr>
          <w:rFonts w:eastAsia="SimSun"/>
        </w:rPr>
      </w:pPr>
      <w:r w:rsidRPr="001E2B86">
        <w:rPr>
          <w:rFonts w:eastAsia="SimSun"/>
        </w:rPr>
        <w:t>2&gt;</w:t>
      </w:r>
      <w:r w:rsidRPr="001E2B86">
        <w:rPr>
          <w:rFonts w:eastAsia="SimSun"/>
        </w:rPr>
        <w:tab/>
        <w:t xml:space="preserve">if the selected cell is not configured with </w:t>
      </w:r>
      <w:r w:rsidRPr="001E2B86">
        <w:rPr>
          <w:rFonts w:eastAsia="SimSun"/>
          <w:i/>
        </w:rPr>
        <w:t>condEventT1</w:t>
      </w:r>
      <w:r w:rsidRPr="001E2B86">
        <w:rPr>
          <w:rFonts w:eastAsia="SimSun"/>
        </w:rPr>
        <w:t xml:space="preserve">, or the selected cell is configured with </w:t>
      </w:r>
      <w:r w:rsidRPr="001E2B86">
        <w:rPr>
          <w:rFonts w:eastAsia="SimSun"/>
          <w:i/>
        </w:rPr>
        <w:t>condEventT1</w:t>
      </w:r>
      <w:r w:rsidRPr="001E2B86">
        <w:rPr>
          <w:rFonts w:eastAsia="SimSun"/>
        </w:rPr>
        <w:t xml:space="preserve"> and leaving condition has not been fulfilled; and</w:t>
      </w:r>
    </w:p>
    <w:p w14:paraId="1503583A"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the selected cell is one of the target candidate cells in </w:t>
      </w:r>
      <w:r w:rsidRPr="001E2B86">
        <w:rPr>
          <w:i/>
        </w:rPr>
        <w:t>VarConditionalReconfiguration</w:t>
      </w:r>
      <w:r w:rsidRPr="001E2B86">
        <w:rPr>
          <w:rFonts w:eastAsia="SimSun"/>
        </w:rPr>
        <w:t>:</w:t>
      </w:r>
    </w:p>
    <w:p w14:paraId="3C5C59C6" w14:textId="77777777" w:rsidR="00AA4F15" w:rsidRPr="001E2B86" w:rsidRDefault="00AA4F15" w:rsidP="00AA4F15">
      <w:pPr>
        <w:pStyle w:val="B3"/>
        <w:rPr>
          <w:rFonts w:eastAsia="SimSun"/>
        </w:rPr>
      </w:pPr>
      <w:r w:rsidRPr="001E2B86">
        <w:rPr>
          <w:rFonts w:eastAsia="SimSun"/>
        </w:rPr>
        <w:t>3&gt;</w:t>
      </w:r>
      <w:r w:rsidRPr="001E2B86">
        <w:rPr>
          <w:rFonts w:eastAsia="SimSun"/>
        </w:rPr>
        <w:tab/>
        <w:t xml:space="preserve">apply the stored </w:t>
      </w:r>
      <w:r w:rsidRPr="001E2B86">
        <w:rPr>
          <w:rFonts w:eastAsia="SimSun"/>
          <w:i/>
        </w:rPr>
        <w:t xml:space="preserve">condReconfigurationToApply </w:t>
      </w:r>
      <w:r w:rsidRPr="001E2B86">
        <w:rPr>
          <w:rFonts w:eastAsia="SimSun"/>
        </w:rPr>
        <w:t>of the selected cell and perform the actions as specified in 5.3.5.</w:t>
      </w:r>
      <w:r w:rsidR="00191D75" w:rsidRPr="001E2B86">
        <w:rPr>
          <w:rFonts w:eastAsia="SimSun"/>
        </w:rPr>
        <w:t>4</w:t>
      </w:r>
      <w:r w:rsidRPr="001E2B86">
        <w:rPr>
          <w:rFonts w:eastAsia="SimSun"/>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r w:rsidR="00865CC4" w:rsidRPr="001E2B86">
        <w:rPr>
          <w:i/>
        </w:rPr>
        <w:t>attemptCondReconf</w:t>
      </w:r>
      <w:r w:rsidRPr="001E2B86">
        <w:t>:</w:t>
      </w:r>
    </w:p>
    <w:p w14:paraId="09A4D2D6" w14:textId="77777777" w:rsidR="00205381" w:rsidRPr="001E2B86" w:rsidRDefault="00191D75" w:rsidP="00191D75">
      <w:pPr>
        <w:pStyle w:val="B4"/>
      </w:pPr>
      <w:r w:rsidRPr="001E2B86">
        <w:t>4&gt;</w:t>
      </w:r>
      <w:r w:rsidRPr="001E2B86">
        <w:tab/>
        <w:t xml:space="preserve">release </w:t>
      </w:r>
      <w:r w:rsidRPr="001E2B86">
        <w:rPr>
          <w:i/>
        </w:rPr>
        <w:t>uplinkDataCompression</w:t>
      </w:r>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release the MCG SCell(s), if configured, in accordance with 5.3.10.3a;</w:t>
      </w:r>
    </w:p>
    <w:p w14:paraId="26CEFABD" w14:textId="77777777" w:rsidR="00191D75" w:rsidRPr="001E2B86" w:rsidRDefault="00191D75" w:rsidP="00191D75">
      <w:pPr>
        <w:pStyle w:val="B4"/>
      </w:pPr>
      <w:r w:rsidRPr="001E2B86">
        <w:t>4&gt;</w:t>
      </w:r>
      <w:r w:rsidRPr="001E2B86">
        <w:tab/>
        <w:t>release the SCell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r w:rsidRPr="001E2B86">
        <w:rPr>
          <w:i/>
        </w:rPr>
        <w:t>powerPrefIndicationConfig</w:t>
      </w:r>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r w:rsidRPr="001E2B86">
        <w:rPr>
          <w:i/>
        </w:rPr>
        <w:t>reportProximityConfig</w:t>
      </w:r>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r w:rsidRPr="001E2B86">
        <w:rPr>
          <w:i/>
        </w:rPr>
        <w:t>obtainLocationConfig</w:t>
      </w:r>
      <w:r w:rsidRPr="001E2B86">
        <w:t>, if configured;</w:t>
      </w:r>
    </w:p>
    <w:p w14:paraId="4E1556CA" w14:textId="77777777" w:rsidR="00191D75" w:rsidRPr="001E2B86" w:rsidRDefault="00191D75" w:rsidP="00191D75">
      <w:pPr>
        <w:pStyle w:val="B4"/>
      </w:pPr>
      <w:r w:rsidRPr="001E2B86">
        <w:t>4&gt;</w:t>
      </w:r>
      <w:r w:rsidRPr="001E2B86">
        <w:tab/>
        <w:t xml:space="preserve">release </w:t>
      </w:r>
      <w:r w:rsidRPr="001E2B86">
        <w:rPr>
          <w:i/>
          <w:iCs/>
        </w:rPr>
        <w:t>idc-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r w:rsidRPr="001E2B86">
        <w:rPr>
          <w:i/>
        </w:rPr>
        <w:t>sps-AssistanceInfoReport</w:t>
      </w:r>
      <w:r w:rsidRPr="001E2B86">
        <w:t>, if configured;</w:t>
      </w:r>
    </w:p>
    <w:p w14:paraId="4BDB2813" w14:textId="77777777" w:rsidR="00D91869" w:rsidRPr="001E2B86" w:rsidRDefault="00D91869" w:rsidP="00D91869">
      <w:pPr>
        <w:pStyle w:val="B4"/>
      </w:pPr>
      <w:r w:rsidRPr="001E2B86">
        <w:t>4&gt;</w:t>
      </w:r>
      <w:r w:rsidRPr="001E2B86">
        <w:tab/>
        <w:t xml:space="preserve">release </w:t>
      </w:r>
      <w:r w:rsidRPr="001E2B86">
        <w:rPr>
          <w:i/>
        </w:rPr>
        <w:t>scg-DeactivationPreferenceConfig</w:t>
      </w:r>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r w:rsidRPr="001E2B86">
        <w:rPr>
          <w:i/>
        </w:rPr>
        <w:t>measSubframePatternPCell</w:t>
      </w:r>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r w:rsidRPr="001E2B86">
        <w:rPr>
          <w:i/>
        </w:rPr>
        <w:t>drb-ToAddModListSCG</w:t>
      </w:r>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SimSun"/>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MaxEUTRA</w:t>
      </w:r>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PatternConfig</w:t>
      </w:r>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r w:rsidRPr="001E2B86">
        <w:rPr>
          <w:i/>
        </w:rPr>
        <w:t>naics-Info</w:t>
      </w:r>
      <w:r w:rsidRPr="001E2B86">
        <w:t xml:space="preserve"> for the PCell,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r w:rsidRPr="001E2B86">
        <w:rPr>
          <w:i/>
        </w:rPr>
        <w:t>delayBudgetReportingConfig</w:t>
      </w:r>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r w:rsidRPr="001E2B86">
        <w:rPr>
          <w:i/>
        </w:rPr>
        <w:t>bw-PreferenceIndicationTimer</w:t>
      </w:r>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r w:rsidRPr="001E2B86">
        <w:rPr>
          <w:i/>
        </w:rPr>
        <w:t>overheatingAssistanceConfig</w:t>
      </w:r>
      <w:r w:rsidR="0041229B" w:rsidRPr="001E2B86">
        <w:rPr>
          <w:i/>
        </w:rPr>
        <w:t xml:space="preserve"> </w:t>
      </w:r>
      <w:r w:rsidR="0041229B" w:rsidRPr="001E2B86">
        <w:t>and</w:t>
      </w:r>
      <w:r w:rsidR="0041229B" w:rsidRPr="001E2B86">
        <w:rPr>
          <w:i/>
        </w:rPr>
        <w:t xml:space="preserve"> overheatingAssistanceConfigForSCG</w:t>
      </w:r>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r w:rsidRPr="001E2B86">
        <w:rPr>
          <w:i/>
        </w:rPr>
        <w:t>ailc-BitConfig</w:t>
      </w:r>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r w:rsidRPr="001E2B86">
        <w:rPr>
          <w:i/>
        </w:rPr>
        <w:t>VarConditionalReconfiguration</w:t>
      </w:r>
      <w:r w:rsidRPr="001E2B86">
        <w:t>, if any;</w:t>
      </w:r>
    </w:p>
    <w:p w14:paraId="271A68A0" w14:textId="292A0723" w:rsidR="00191D75" w:rsidRPr="001E2B86" w:rsidRDefault="00191D75" w:rsidP="00191D75">
      <w:pPr>
        <w:pStyle w:val="B3"/>
      </w:pPr>
      <w:r w:rsidRPr="001E2B86">
        <w:t>3&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00D91869" w:rsidRPr="001E2B86">
        <w:rPr>
          <w:i/>
        </w:rPr>
        <w:t>/condReconfigurationTriggerNR</w:t>
      </w:r>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4F8B77D" w14:textId="489C7E66" w:rsidR="00191D75" w:rsidRPr="001E2B86" w:rsidRDefault="00191D75" w:rsidP="00191D75">
      <w:pPr>
        <w:pStyle w:val="B4"/>
      </w:pPr>
      <w:r w:rsidRPr="001E2B86">
        <w:t>4&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r w:rsidR="009722D5" w:rsidRPr="001E2B86">
        <w:rPr>
          <w:i/>
          <w:iCs/>
        </w:rPr>
        <w:t>timeAlignmentTimerCommon</w:t>
      </w:r>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if the UE is a NB-IoT UE connected to EPC, the UE supports RRC connection re-establishment for the Control Plane CIoT EPS optimisation and AS security has not been activated; and</w:t>
      </w:r>
    </w:p>
    <w:p w14:paraId="320A6131" w14:textId="77777777" w:rsidR="00627191" w:rsidRPr="001E2B86" w:rsidRDefault="00627191" w:rsidP="00627191">
      <w:pPr>
        <w:pStyle w:val="B3"/>
      </w:pPr>
      <w:r w:rsidRPr="001E2B86">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r w:rsidRPr="001E2B86">
        <w:rPr>
          <w:i/>
        </w:rPr>
        <w:t>RRCConnectionReestablishmentRequest</w:t>
      </w:r>
      <w:r w:rsidRPr="001E2B86">
        <w:t xml:space="preserve"> message in accordance with 5.3.7.4;</w:t>
      </w:r>
    </w:p>
    <w:p w14:paraId="31E1B978" w14:textId="77777777" w:rsidR="009722D5" w:rsidRPr="001E2B86" w:rsidRDefault="009722D5" w:rsidP="009722D5">
      <w:pPr>
        <w:pStyle w:val="NO"/>
      </w:pPr>
      <w:r w:rsidRPr="001E2B86">
        <w:t>NOTE:</w:t>
      </w:r>
      <w:r w:rsidRPr="001E2B86">
        <w:tab/>
        <w:t>This procedure applies also if the UE returns to the source PCell.</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r w:rsidRPr="001E2B86">
        <w:rPr>
          <w:i/>
        </w:rPr>
        <w:t>selectedUTRA-CellId</w:t>
      </w:r>
      <w:r w:rsidRPr="001E2B86">
        <w:t xml:space="preserve"> in the </w:t>
      </w:r>
      <w:r w:rsidRPr="001E2B86">
        <w:rPr>
          <w:i/>
        </w:rPr>
        <w:t>VarRLF-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40"/>
      </w:pPr>
      <w:bookmarkStart w:id="2215" w:name="_Toc20486813"/>
      <w:bookmarkStart w:id="2216" w:name="_Toc29342105"/>
      <w:bookmarkStart w:id="2217" w:name="_Toc29343244"/>
      <w:bookmarkStart w:id="2218" w:name="_Toc36566495"/>
      <w:bookmarkStart w:id="2219" w:name="_Toc36809909"/>
      <w:bookmarkStart w:id="2220" w:name="_Toc36846273"/>
      <w:bookmarkStart w:id="2221" w:name="_Toc36938926"/>
      <w:bookmarkStart w:id="2222" w:name="_Toc37081906"/>
      <w:bookmarkStart w:id="2223" w:name="_Toc46480532"/>
      <w:bookmarkStart w:id="2224" w:name="_Toc46481766"/>
      <w:bookmarkStart w:id="2225" w:name="_Toc46483000"/>
      <w:bookmarkStart w:id="2226" w:name="_Toc185640168"/>
      <w:bookmarkStart w:id="2227" w:name="_Toc193473851"/>
      <w:bookmarkStart w:id="2228" w:name="_Toc201561784"/>
      <w:bookmarkStart w:id="2229" w:name="_Toc210247624"/>
      <w:r w:rsidRPr="001E2B86">
        <w:t>5.3.7.4</w:t>
      </w:r>
      <w:r w:rsidRPr="001E2B86">
        <w:tab/>
        <w:t xml:space="preserve">Actions related to transmission of </w:t>
      </w:r>
      <w:r w:rsidRPr="001E2B86">
        <w:rPr>
          <w:i/>
        </w:rPr>
        <w:t>RRCConnectionReestablishmentRequest</w:t>
      </w:r>
      <w:r w:rsidRPr="001E2B86">
        <w:t xml:space="preserve"> messag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r w:rsidRPr="001E2B86">
        <w:rPr>
          <w:i/>
        </w:rPr>
        <w:t>reestablishmentCellId</w:t>
      </w:r>
      <w:r w:rsidRPr="001E2B86">
        <w:t xml:space="preserve"> in the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r w:rsidRPr="001E2B86">
        <w:rPr>
          <w:i/>
        </w:rPr>
        <w:t>RRCConnectionReestablishmentRequest</w:t>
      </w:r>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r w:rsidRPr="001E2B86">
        <w:rPr>
          <w:i/>
        </w:rPr>
        <w:t>ue-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PCell (handover and mobility from E-UTRA failure) or used in the PCell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r w:rsidRPr="001E2B86">
        <w:rPr>
          <w:i/>
        </w:rPr>
        <w:t>physCellId</w:t>
      </w:r>
      <w:r w:rsidRPr="001E2B86">
        <w:t xml:space="preserve"> to the physical cell identity of the source PCell (handover and mobility from E-UTRA failure) or of the PCell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r w:rsidRPr="001E2B86">
        <w:rPr>
          <w:i/>
        </w:rPr>
        <w:t>shortMAC-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r w:rsidRPr="001E2B86">
        <w:rPr>
          <w:i/>
        </w:rPr>
        <w:t xml:space="preserve">VarShortMAC-Input </w:t>
      </w:r>
      <w:r w:rsidRPr="001E2B86">
        <w:t xml:space="preserve">(or </w:t>
      </w:r>
      <w:r w:rsidRPr="001E2B86">
        <w:rPr>
          <w:i/>
        </w:rPr>
        <w:t xml:space="preserve">VarShortMAC-Input-NB </w:t>
      </w:r>
      <w:r w:rsidRPr="001E2B86">
        <w:t>in NB-IoT);</w:t>
      </w:r>
    </w:p>
    <w:p w14:paraId="0C023B23" w14:textId="77777777" w:rsidR="009722D5" w:rsidRPr="001E2B86" w:rsidRDefault="009722D5" w:rsidP="009722D5">
      <w:pPr>
        <w:pStyle w:val="B3"/>
      </w:pPr>
      <w:r w:rsidRPr="001E2B86">
        <w:t>3&gt;</w:t>
      </w:r>
      <w:r w:rsidRPr="001E2B86">
        <w:tab/>
        <w:t>with the K</w:t>
      </w:r>
      <w:r w:rsidRPr="001E2B86">
        <w:rPr>
          <w:vertAlign w:val="subscript"/>
        </w:rPr>
        <w:t>RRCint</w:t>
      </w:r>
      <w:r w:rsidRPr="001E2B8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ue-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ul-NAS-MAC and ul-NAS-Count using the </w:t>
      </w:r>
      <w:r w:rsidRPr="001E2B86">
        <w:rPr>
          <w:i/>
        </w:rPr>
        <w:t>cellIdentity</w:t>
      </w:r>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r w:rsidRPr="001E2B86">
        <w:rPr>
          <w:i/>
        </w:rPr>
        <w:t>ul-NAS-MAC</w:t>
      </w:r>
      <w:r w:rsidRPr="001E2B86">
        <w:t xml:space="preserve"> to the ul-NAS-MAC value provided by upper layers;</w:t>
      </w:r>
    </w:p>
    <w:p w14:paraId="33D53C3E" w14:textId="77777777" w:rsidR="009722D5" w:rsidRPr="001E2B86" w:rsidRDefault="00737A61" w:rsidP="00737A61">
      <w:pPr>
        <w:pStyle w:val="B2"/>
      </w:pPr>
      <w:r w:rsidRPr="001E2B86">
        <w:t>2&gt;</w:t>
      </w:r>
      <w:r w:rsidRPr="001E2B86">
        <w:tab/>
        <w:t xml:space="preserve">set the </w:t>
      </w:r>
      <w:r w:rsidRPr="001E2B86">
        <w:rPr>
          <w:i/>
        </w:rPr>
        <w:t>ul-NAS-Count</w:t>
      </w:r>
      <w:r w:rsidRPr="001E2B86">
        <w:t xml:space="preserve"> to the ul-NAS-Count value provided by upper layers;</w:t>
      </w:r>
    </w:p>
    <w:p w14:paraId="1674E1AE" w14:textId="77777777" w:rsidR="009722D5" w:rsidRPr="001E2B86" w:rsidRDefault="009722D5" w:rsidP="009722D5">
      <w:pPr>
        <w:pStyle w:val="B1"/>
      </w:pPr>
      <w:r w:rsidRPr="001E2B86">
        <w:t>1&gt;</w:t>
      </w:r>
      <w:r w:rsidRPr="001E2B86">
        <w:tab/>
        <w:t xml:space="preserve">set the </w:t>
      </w:r>
      <w:r w:rsidRPr="001E2B86">
        <w:rPr>
          <w:i/>
        </w:rPr>
        <w:t>reestablishmentCause</w:t>
      </w:r>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reconfigurationFailure</w:t>
      </w:r>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handoverFailure</w:t>
      </w:r>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otherFailure</w:t>
      </w:r>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r w:rsidRPr="001E2B86">
        <w:rPr>
          <w:i/>
        </w:rPr>
        <w:t>cqi-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5EFEB8CC" w14:textId="77777777" w:rsidR="009722D5" w:rsidRPr="001E2B86" w:rsidRDefault="009722D5" w:rsidP="006F374F">
      <w:r w:rsidRPr="001E2B86">
        <w:t xml:space="preserve">The UE shall submit the </w:t>
      </w:r>
      <w:r w:rsidRPr="001E2B86">
        <w:rPr>
          <w:i/>
        </w:rPr>
        <w:t>RRCConnectionReestablishmentRequest</w:t>
      </w:r>
      <w:r w:rsidRPr="001E2B86">
        <w:t xml:space="preserve"> message to lower layers for transmission.</w:t>
      </w:r>
    </w:p>
    <w:p w14:paraId="6D045C39" w14:textId="77777777" w:rsidR="009722D5" w:rsidRPr="001E2B86" w:rsidRDefault="009722D5" w:rsidP="009722D5">
      <w:pPr>
        <w:pStyle w:val="40"/>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bookmarkStart w:id="2244" w:name="_Toc210247625"/>
      <w:r w:rsidRPr="001E2B86">
        <w:t>5.3.7.5</w:t>
      </w:r>
      <w:r w:rsidRPr="001E2B86">
        <w:tab/>
        <w:t xml:space="preserve">Reception of the </w:t>
      </w:r>
      <w:r w:rsidRPr="001E2B86">
        <w:rPr>
          <w:i/>
        </w:rPr>
        <w:t>RRCConnectionReestablishment</w:t>
      </w:r>
      <w:r w:rsidRPr="001E2B86">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consider the current cell to be the PCell;</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r w:rsidR="009722D5" w:rsidRPr="001E2B86">
        <w:rPr>
          <w:i/>
        </w:rPr>
        <w:t>radioResourceConfigDedicated</w:t>
      </w:r>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r w:rsidRPr="001E2B86">
        <w:rPr>
          <w:i/>
        </w:rPr>
        <w:t>RRCConnectionReestablishmentComplete</w:t>
      </w:r>
      <w:r w:rsidRPr="001E2B86">
        <w:t xml:space="preserve"> message.</w:t>
      </w:r>
    </w:p>
    <w:p w14:paraId="12C07531" w14:textId="77777777" w:rsidR="001B245A" w:rsidRPr="001E2B86" w:rsidRDefault="00737A61" w:rsidP="001B245A">
      <w:pPr>
        <w:pStyle w:val="B2"/>
      </w:pPr>
      <w:r w:rsidRPr="001E2B86">
        <w:t>2</w:t>
      </w:r>
      <w:r w:rsidR="009722D5" w:rsidRPr="001E2B86">
        <w:t>&gt;</w:t>
      </w:r>
      <w:r w:rsidR="009722D5" w:rsidRPr="001E2B86">
        <w:tab/>
      </w:r>
      <w:r w:rsidR="001B245A" w:rsidRPr="001E2B86">
        <w:t xml:space="preserve">if UE is connected to EPC, </w:t>
      </w:r>
      <w:r w:rsidR="009722D5" w:rsidRPr="001E2B86">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establishment</w:t>
      </w:r>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else if UE is connected to 5GC, update the K</w:t>
      </w:r>
      <w:r w:rsidRPr="001E2B86">
        <w:rPr>
          <w:vertAlign w:val="subscript"/>
        </w:rPr>
        <w:t>eNB</w:t>
      </w:r>
      <w:r w:rsidRPr="001E2B86">
        <w:t xml:space="preserve"> key based on the K</w:t>
      </w:r>
      <w:r w:rsidRPr="001E2B86">
        <w:rPr>
          <w:vertAlign w:val="subscript"/>
        </w:rPr>
        <w:t>AMF</w:t>
      </w:r>
      <w:r w:rsidRPr="001E2B86">
        <w:t xml:space="preserve"> key to which the current K</w:t>
      </w:r>
      <w:r w:rsidRPr="001E2B86">
        <w:rPr>
          <w:vertAlign w:val="subscript"/>
        </w:rPr>
        <w:t>eNB</w:t>
      </w:r>
      <w:r w:rsidRPr="001E2B86">
        <w:t xml:space="preserve"> is associated, using the </w:t>
      </w:r>
      <w:r w:rsidRPr="001E2B86">
        <w:rPr>
          <w:i/>
        </w:rPr>
        <w:t>nextHopChainingCount</w:t>
      </w:r>
      <w:r w:rsidRPr="001E2B86">
        <w:t xml:space="preserve"> value indicated in the </w:t>
      </w:r>
      <w:r w:rsidRPr="001E2B86">
        <w:rPr>
          <w:i/>
        </w:rPr>
        <w:t>RRCConnectionReestablishment</w:t>
      </w:r>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derive the K</w:t>
      </w:r>
      <w:r w:rsidR="009722D5" w:rsidRPr="001E2B86">
        <w:rPr>
          <w:vertAlign w:val="subscript"/>
        </w:rPr>
        <w:t>UPint</w:t>
      </w:r>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configure lower layers to activat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configure lower layers to apply integrity protection using the previously configured algorithm and the K</w:t>
      </w:r>
      <w:r w:rsidR="009722D5" w:rsidRPr="001E2B86">
        <w:rPr>
          <w:vertAlign w:val="subscript"/>
        </w:rPr>
        <w:t>UPint</w:t>
      </w:r>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configure lower layers to apply ciphering using the previously configured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r w:rsidR="009722D5" w:rsidRPr="001E2B86">
        <w:rPr>
          <w:i/>
        </w:rPr>
        <w:t>RRCConnectionReestablishmentComplete</w:t>
      </w:r>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 </w:t>
      </w:r>
      <w:r w:rsidR="009722D5" w:rsidRPr="001E2B86">
        <w:t xml:space="preserve">stored in </w:t>
      </w:r>
      <w:r w:rsidR="009722D5" w:rsidRPr="001E2B86">
        <w:rPr>
          <w:i/>
        </w:rPr>
        <w:t>VarRLF-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rPr>
        <w:t>rlf-InfoAvailable</w:t>
      </w:r>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r w:rsidR="009722D5" w:rsidRPr="001E2B86">
        <w:rPr>
          <w:i/>
          <w:iCs/>
        </w:rPr>
        <w:t>plmn-IdentityList</w:t>
      </w:r>
      <w:r w:rsidR="009722D5" w:rsidRPr="001E2B86">
        <w:t xml:space="preserve"> stored in </w:t>
      </w:r>
      <w:r w:rsidR="009722D5" w:rsidRPr="001E2B86">
        <w:rPr>
          <w:i/>
          <w:iCs/>
        </w:rPr>
        <w:t>VarLogMeasReport</w:t>
      </w:r>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logMeas</w:t>
      </w:r>
      <w:r w:rsidR="009722D5" w:rsidRPr="001E2B86">
        <w:rPr>
          <w:rFonts w:eastAsia="SimSun"/>
          <w:i/>
        </w:rPr>
        <w:t>Available</w:t>
      </w:r>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BT</w:t>
      </w:r>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WLAN</w:t>
      </w:r>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 </w:t>
      </w:r>
      <w:r w:rsidR="009722D5" w:rsidRPr="001E2B86">
        <w:rPr>
          <w:i/>
          <w:iCs/>
        </w:rPr>
        <w:t>plmn-Identity</w:t>
      </w:r>
      <w:r w:rsidR="009722D5" w:rsidRPr="001E2B86">
        <w:t xml:space="preserve"> stored in </w:t>
      </w:r>
      <w:r w:rsidR="009722D5" w:rsidRPr="001E2B86">
        <w:rPr>
          <w:i/>
          <w:iCs/>
        </w:rPr>
        <w:t>VarConnEstFailReport</w:t>
      </w:r>
      <w:r w:rsidR="009722D5" w:rsidRPr="001E2B86">
        <w:t>:</w:t>
      </w:r>
    </w:p>
    <w:p w14:paraId="367C2299" w14:textId="507C44D3"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connEstFailInfoAvailable</w:t>
      </w:r>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r w:rsidR="00036023" w:rsidRPr="001E2B86">
        <w:rPr>
          <w:i/>
          <w:iCs/>
        </w:rPr>
        <w:t>flightPathInfoAvailable</w:t>
      </w:r>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 xml:space="preserve">VarRLF-Report-NB </w:t>
      </w:r>
      <w:r w:rsidRPr="001E2B86">
        <w:t>and if the RPLMN is included in</w:t>
      </w:r>
      <w:r w:rsidRPr="001E2B86">
        <w:rPr>
          <w:i/>
        </w:rPr>
        <w:t xml:space="preserve"> plmn-IdentityList</w:t>
      </w:r>
      <w:r w:rsidRPr="001E2B86">
        <w:t xml:space="preserve"> stored in </w:t>
      </w:r>
      <w:r w:rsidRPr="001E2B86">
        <w:rPr>
          <w:i/>
        </w:rPr>
        <w:t>VarRLF-Report-NB</w:t>
      </w:r>
      <w:r w:rsidRPr="001E2B86">
        <w:t>:</w:t>
      </w:r>
    </w:p>
    <w:p w14:paraId="1DAC8E38" w14:textId="77777777" w:rsidR="004F37CA" w:rsidRPr="001E2B86" w:rsidRDefault="004F37CA" w:rsidP="004F37CA">
      <w:pPr>
        <w:pStyle w:val="B5"/>
      </w:pPr>
      <w:r w:rsidRPr="001E2B86">
        <w:t>5&gt;</w:t>
      </w:r>
      <w:r w:rsidRPr="001E2B86">
        <w:tab/>
        <w:t xml:space="preserve">include the </w:t>
      </w:r>
      <w:r w:rsidRPr="001E2B86">
        <w:rPr>
          <w:i/>
        </w:rPr>
        <w:t>rlf-InfoAvailable</w:t>
      </w:r>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urementReport-NB</w:t>
      </w:r>
      <w:r w:rsidRPr="001E2B86">
        <w:t xml:space="preserve"> and if the RPLMN is included in</w:t>
      </w:r>
      <w:r w:rsidRPr="001E2B86">
        <w:rPr>
          <w:i/>
        </w:rPr>
        <w:t xml:space="preserve"> plmn-IdentityList</w:t>
      </w:r>
      <w:r w:rsidRPr="001E2B86">
        <w:t xml:space="preserve"> stored in </w:t>
      </w:r>
      <w:r w:rsidRPr="001E2B86">
        <w:rPr>
          <w:i/>
        </w:rPr>
        <w:t>VarANR-MeasurementRepor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r w:rsidRPr="001E2B86">
        <w:rPr>
          <w:i/>
        </w:rPr>
        <w:t>anr-InfoAvailable</w:t>
      </w:r>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r w:rsidR="009722D5" w:rsidRPr="001E2B86">
        <w:rPr>
          <w:i/>
        </w:rPr>
        <w:t>RRCConnectionReestablishmentComplete</w:t>
      </w:r>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PCell</w:t>
      </w:r>
      <w:r w:rsidR="00343B4B" w:rsidRPr="001E2B86">
        <w:t>; or</w:t>
      </w:r>
    </w:p>
    <w:p w14:paraId="1AF327A8" w14:textId="5A1EF166"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r w:rsidR="009722D5" w:rsidRPr="001E2B86">
        <w:rPr>
          <w:i/>
        </w:rPr>
        <w:t>MBMSInterestIndication</w:t>
      </w:r>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PCell</w:t>
      </w:r>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r w:rsidR="009722D5" w:rsidRPr="001E2B86">
        <w:rPr>
          <w:i/>
        </w:rPr>
        <w:t>MBMSInterestIndication</w:t>
      </w:r>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communication related parameters relevant in PCell (i.e. change of </w:t>
      </w:r>
      <w:r w:rsidR="009722D5" w:rsidRPr="001E2B86">
        <w:rPr>
          <w:i/>
        </w:rPr>
        <w:t>commRxInterestedFreq</w:t>
      </w:r>
      <w:r w:rsidR="009722D5" w:rsidRPr="001E2B86">
        <w:t xml:space="preserve"> or </w:t>
      </w:r>
      <w:r w:rsidR="009722D5" w:rsidRPr="001E2B86">
        <w:rPr>
          <w:i/>
        </w:rPr>
        <w:t>commTxResourceReq</w:t>
      </w:r>
      <w:r w:rsidR="009722D5" w:rsidRPr="001E2B86">
        <w:t xml:space="preserve">, </w:t>
      </w:r>
      <w:r w:rsidR="009722D5" w:rsidRPr="001E2B86">
        <w:rPr>
          <w:i/>
        </w:rPr>
        <w:t>commTxResourceReqUC</w:t>
      </w:r>
      <w:r w:rsidR="009722D5" w:rsidRPr="001E2B86">
        <w:t xml:space="preserve"> if </w:t>
      </w:r>
      <w:r w:rsidR="009722D5" w:rsidRPr="001E2B86">
        <w:rPr>
          <w:i/>
        </w:rPr>
        <w:t>SystemInformationBlockType18</w:t>
      </w:r>
      <w:r w:rsidR="009722D5" w:rsidRPr="001E2B86">
        <w:t xml:space="preserve"> includes </w:t>
      </w:r>
      <w:r w:rsidR="009722D5" w:rsidRPr="001E2B86">
        <w:rPr>
          <w:i/>
        </w:rPr>
        <w:t>commTxResourceUC-ReqAllowed</w:t>
      </w:r>
      <w:r w:rsidR="009722D5" w:rsidRPr="001E2B86">
        <w:t xml:space="preserve"> or </w:t>
      </w:r>
      <w:r w:rsidR="009722D5" w:rsidRPr="001E2B86">
        <w:rPr>
          <w:i/>
        </w:rPr>
        <w:t>commTxResourceInfoReqRelay</w:t>
      </w:r>
      <w:r w:rsidR="009722D5" w:rsidRPr="001E2B86">
        <w:t xml:space="preserve"> if PCell broadcasts </w:t>
      </w:r>
      <w:r w:rsidR="009722D5" w:rsidRPr="001E2B86">
        <w:rPr>
          <w:i/>
        </w:rPr>
        <w:t>SystemInformationBlockType19</w:t>
      </w:r>
      <w:r w:rsidR="009722D5" w:rsidRPr="001E2B86">
        <w:t xml:space="preserve"> including </w:t>
      </w:r>
      <w:r w:rsidR="009722D5" w:rsidRPr="001E2B86">
        <w:rPr>
          <w:i/>
        </w:rPr>
        <w:t>discConfigRelay</w:t>
      </w:r>
      <w:r w:rsidR="009722D5" w:rsidRPr="001E2B86">
        <w:t>) during the last 1 second preceding detection of radio link failure; or</w:t>
      </w:r>
    </w:p>
    <w:p w14:paraId="4AA35A38"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discovery related parameters relevant in PCell (i.e. change of </w:t>
      </w:r>
      <w:r w:rsidR="009722D5" w:rsidRPr="001E2B86">
        <w:rPr>
          <w:i/>
        </w:rPr>
        <w:t>discRxInterest</w:t>
      </w:r>
      <w:r w:rsidR="009722D5" w:rsidRPr="001E2B86">
        <w:t xml:space="preserve"> or </w:t>
      </w:r>
      <w:r w:rsidR="009722D5" w:rsidRPr="001E2B86">
        <w:rPr>
          <w:i/>
        </w:rPr>
        <w:t>discTxResourceReq</w:t>
      </w:r>
      <w:r w:rsidR="009722D5" w:rsidRPr="001E2B86">
        <w:t xml:space="preserve">, </w:t>
      </w:r>
      <w:r w:rsidR="009722D5" w:rsidRPr="001E2B86">
        <w:rPr>
          <w:i/>
        </w:rPr>
        <w:t>discTxResourceReqPS</w:t>
      </w:r>
      <w:r w:rsidR="009722D5" w:rsidRPr="001E2B86">
        <w:t xml:space="preserve"> if </w:t>
      </w:r>
      <w:r w:rsidR="009722D5" w:rsidRPr="001E2B86">
        <w:rPr>
          <w:i/>
        </w:rPr>
        <w:t>SystemInformationBlockType19</w:t>
      </w:r>
      <w:r w:rsidR="009722D5" w:rsidRPr="001E2B86">
        <w:t xml:space="preserve"> includes </w:t>
      </w:r>
      <w:r w:rsidR="009722D5" w:rsidRPr="001E2B86">
        <w:rPr>
          <w:i/>
        </w:rPr>
        <w:t>discConfigPS</w:t>
      </w:r>
      <w:r w:rsidR="009722D5" w:rsidRPr="001E2B86">
        <w:t xml:space="preserve"> or </w:t>
      </w:r>
      <w:r w:rsidR="009722D5" w:rsidRPr="001E2B86">
        <w:rPr>
          <w:i/>
        </w:rPr>
        <w:t>discRxGapReq</w:t>
      </w:r>
      <w:r w:rsidR="009722D5" w:rsidRPr="001E2B86">
        <w:t xml:space="preserve"> or </w:t>
      </w:r>
      <w:r w:rsidR="009722D5" w:rsidRPr="001E2B86">
        <w:rPr>
          <w:i/>
        </w:rPr>
        <w:t>discTxGapReq</w:t>
      </w:r>
      <w:r w:rsidR="009722D5" w:rsidRPr="001E2B86">
        <w:t xml:space="preserve"> if the UE is configured with </w:t>
      </w:r>
      <w:r w:rsidR="009722D5" w:rsidRPr="001E2B86">
        <w:rPr>
          <w:i/>
        </w:rPr>
        <w:t>gapRequestsAllowedDedicated</w:t>
      </w:r>
      <w:r w:rsidR="009722D5" w:rsidRPr="001E2B86">
        <w:t xml:space="preserve"> set to </w:t>
      </w:r>
      <w:r w:rsidR="009722D5" w:rsidRPr="001E2B86">
        <w:rPr>
          <w:i/>
        </w:rPr>
        <w:t>true</w:t>
      </w:r>
      <w:r w:rsidR="009722D5" w:rsidRPr="001E2B86">
        <w:t xml:space="preserve"> or if the UE is not configured with </w:t>
      </w:r>
      <w:r w:rsidR="009722D5" w:rsidRPr="001E2B86">
        <w:rPr>
          <w:i/>
        </w:rPr>
        <w:t>gapRequestsAllowedDedicated</w:t>
      </w:r>
      <w:r w:rsidR="009722D5" w:rsidRPr="001E2B86">
        <w:t xml:space="preserve"> and </w:t>
      </w:r>
      <w:r w:rsidR="009722D5" w:rsidRPr="001E2B86">
        <w:rPr>
          <w:i/>
        </w:rPr>
        <w:t>SystemInformationBlockType19</w:t>
      </w:r>
      <w:r w:rsidR="009722D5" w:rsidRPr="001E2B86">
        <w:t xml:space="preserve"> includes </w:t>
      </w:r>
      <w:r w:rsidR="009722D5" w:rsidRPr="001E2B86">
        <w:rPr>
          <w:i/>
        </w:rPr>
        <w:t>gapRequestsAllowedCommon</w:t>
      </w:r>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V2X sidelink communication related parameters relevant in PCell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r w:rsidR="009722D5" w:rsidRPr="001E2B86">
        <w:rPr>
          <w:i/>
        </w:rPr>
        <w:t>SidelinkUEInformation</w:t>
      </w:r>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except for a UE that only supports the Control Plane CIoT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except for a UE that only supports the Control Plane CIoT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r w:rsidRPr="001E2B86">
        <w:rPr>
          <w:i/>
        </w:rPr>
        <w:t>RRCConnectionReestablishmentComplete</w:t>
      </w:r>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r w:rsidRPr="001E2B86">
        <w:rPr>
          <w:i/>
        </w:rPr>
        <w:t>measResultServCell</w:t>
      </w:r>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r w:rsidRPr="001E2B86">
        <w:rPr>
          <w:i/>
        </w:rPr>
        <w:t>RRCConnectionReestablishmentComplete</w:t>
      </w:r>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40"/>
      </w:pPr>
      <w:bookmarkStart w:id="2245" w:name="_Toc20486815"/>
      <w:bookmarkStart w:id="2246" w:name="_Toc29342107"/>
      <w:bookmarkStart w:id="2247" w:name="_Toc29343246"/>
      <w:bookmarkStart w:id="2248" w:name="_Toc36566497"/>
      <w:bookmarkStart w:id="2249" w:name="_Toc36809911"/>
      <w:bookmarkStart w:id="2250" w:name="_Toc36846275"/>
      <w:bookmarkStart w:id="2251" w:name="_Toc36938928"/>
      <w:bookmarkStart w:id="2252" w:name="_Toc37081908"/>
      <w:bookmarkStart w:id="2253" w:name="_Toc46480534"/>
      <w:bookmarkStart w:id="2254" w:name="_Toc46481768"/>
      <w:bookmarkStart w:id="2255" w:name="_Toc46483002"/>
      <w:bookmarkStart w:id="2256" w:name="_Toc185640170"/>
      <w:bookmarkStart w:id="2257" w:name="_Toc193473853"/>
      <w:bookmarkStart w:id="2258" w:name="_Toc201561786"/>
      <w:bookmarkStart w:id="2259" w:name="_Toc210247626"/>
      <w:r w:rsidRPr="001E2B86">
        <w:t>5.3.7.6</w:t>
      </w:r>
      <w:r w:rsidRPr="001E2B86">
        <w:tab/>
        <w:t>T311 expiry</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40"/>
      </w:pPr>
      <w:bookmarkStart w:id="2260" w:name="_Toc20486816"/>
      <w:bookmarkStart w:id="2261" w:name="_Toc29342108"/>
      <w:bookmarkStart w:id="2262" w:name="_Toc29343247"/>
      <w:bookmarkStart w:id="2263" w:name="_Toc36566498"/>
      <w:bookmarkStart w:id="2264" w:name="_Toc36809912"/>
      <w:bookmarkStart w:id="2265" w:name="_Toc36846276"/>
      <w:bookmarkStart w:id="2266" w:name="_Toc36938929"/>
      <w:bookmarkStart w:id="2267" w:name="_Toc37081909"/>
      <w:bookmarkStart w:id="2268" w:name="_Toc46480535"/>
      <w:bookmarkStart w:id="2269" w:name="_Toc46481769"/>
      <w:bookmarkStart w:id="2270" w:name="_Toc46483003"/>
      <w:bookmarkStart w:id="2271" w:name="_Toc185640171"/>
      <w:bookmarkStart w:id="2272" w:name="_Toc193473854"/>
      <w:bookmarkStart w:id="2273" w:name="_Toc201561787"/>
      <w:bookmarkStart w:id="2274" w:name="_Toc210247627"/>
      <w:r w:rsidRPr="001E2B86">
        <w:t>5.3.7.7</w:t>
      </w:r>
      <w:r w:rsidRPr="001E2B86">
        <w:tab/>
        <w:t>T301 expiry or selected cell no longer suitabl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40"/>
      </w:pPr>
      <w:bookmarkStart w:id="2275" w:name="_Toc20486817"/>
      <w:bookmarkStart w:id="2276" w:name="_Toc29342109"/>
      <w:bookmarkStart w:id="2277" w:name="_Toc29343248"/>
      <w:bookmarkStart w:id="2278" w:name="_Toc36566499"/>
      <w:bookmarkStart w:id="2279" w:name="_Toc36809913"/>
      <w:bookmarkStart w:id="2280" w:name="_Toc36846277"/>
      <w:bookmarkStart w:id="2281" w:name="_Toc36938930"/>
      <w:bookmarkStart w:id="2282" w:name="_Toc37081910"/>
      <w:bookmarkStart w:id="2283" w:name="_Toc46480536"/>
      <w:bookmarkStart w:id="2284" w:name="_Toc46481770"/>
      <w:bookmarkStart w:id="2285" w:name="_Toc46483004"/>
      <w:bookmarkStart w:id="2286" w:name="_Toc185640172"/>
      <w:bookmarkStart w:id="2287" w:name="_Toc193473855"/>
      <w:bookmarkStart w:id="2288" w:name="_Toc201561788"/>
      <w:bookmarkStart w:id="2289" w:name="_Toc210247628"/>
      <w:r w:rsidRPr="001E2B86">
        <w:t>5.3.7.8</w:t>
      </w:r>
      <w:r w:rsidRPr="001E2B86">
        <w:tab/>
        <w:t xml:space="preserve">Reception of </w:t>
      </w:r>
      <w:r w:rsidRPr="001E2B86">
        <w:rPr>
          <w:i/>
        </w:rPr>
        <w:t>RRCConnectionReestablishmentReject</w:t>
      </w:r>
      <w:r w:rsidRPr="001E2B86">
        <w:t xml:space="preserve"> by the UE</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1E2B86" w:rsidRDefault="009722D5" w:rsidP="009722D5">
      <w:pPr>
        <w:keepNext/>
        <w:keepLines/>
      </w:pPr>
      <w:r w:rsidRPr="001E2B86">
        <w:t xml:space="preserve">Upon receiving the </w:t>
      </w:r>
      <w:r w:rsidRPr="001E2B86">
        <w:rPr>
          <w:i/>
        </w:rPr>
        <w:t>RRCConnectionReestablishmentReject</w:t>
      </w:r>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30"/>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bookmarkStart w:id="2304" w:name="_Toc210247629"/>
      <w:r w:rsidRPr="001E2B86">
        <w:t>5.3.8</w:t>
      </w:r>
      <w:r w:rsidRPr="001E2B86">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1E2B86" w:rsidRDefault="009722D5" w:rsidP="009722D5">
      <w:pPr>
        <w:pStyle w:val="40"/>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bookmarkStart w:id="2319" w:name="_Toc210247630"/>
      <w:r w:rsidRPr="001E2B86">
        <w:t>5.3.8.1</w:t>
      </w:r>
      <w:r w:rsidRPr="001E2B86">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267948855"/>
    <w:bookmarkEnd w:id="2320"/>
    <w:bookmarkStart w:id="2321" w:name="_MON_1289914524"/>
    <w:bookmarkEnd w:id="2321"/>
    <w:p w14:paraId="3359D037" w14:textId="77777777" w:rsidR="009722D5" w:rsidRPr="001E2B86" w:rsidRDefault="009722D5" w:rsidP="009722D5">
      <w:pPr>
        <w:pStyle w:val="TH"/>
      </w:pPr>
      <w:r w:rsidRPr="001E2B86">
        <w:object w:dxaOrig="7574" w:dyaOrig="1634" w14:anchorId="3E7F7B07">
          <v:shape id="_x0000_i1053" type="#_x0000_t75" style="width:351.7pt;height:77.55pt" o:ole="">
            <v:imagedata r:id="rId66" o:title=""/>
          </v:shape>
          <o:OLEObject Type="Embed" ProgID="Word.Picture.8" ShapeID="_x0000_i1053" DrawAspect="Content" ObjectID="_1821599263" r:id="rId67"/>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40"/>
      </w:pPr>
      <w:bookmarkStart w:id="2322" w:name="_Toc20486820"/>
      <w:bookmarkStart w:id="2323" w:name="_Toc29342112"/>
      <w:bookmarkStart w:id="2324" w:name="_Toc29343251"/>
      <w:bookmarkStart w:id="2325" w:name="_Toc36566502"/>
      <w:bookmarkStart w:id="2326" w:name="_Toc36809916"/>
      <w:bookmarkStart w:id="2327" w:name="_Toc36846280"/>
      <w:bookmarkStart w:id="2328" w:name="_Toc36938933"/>
      <w:bookmarkStart w:id="2329" w:name="_Toc37081913"/>
      <w:bookmarkStart w:id="2330" w:name="_Toc46480539"/>
      <w:bookmarkStart w:id="2331" w:name="_Toc46481773"/>
      <w:bookmarkStart w:id="2332" w:name="_Toc46483007"/>
      <w:bookmarkStart w:id="2333" w:name="_Toc185640175"/>
      <w:bookmarkStart w:id="2334" w:name="_Toc193473858"/>
      <w:bookmarkStart w:id="2335" w:name="_Toc201561791"/>
      <w:bookmarkStart w:id="2336" w:name="_Toc210247631"/>
      <w:r w:rsidRPr="001E2B86">
        <w:t>5.3.8.2</w:t>
      </w:r>
      <w:r w:rsidRPr="001E2B86">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40"/>
      </w:pPr>
      <w:bookmarkStart w:id="2337" w:name="_Toc20486821"/>
      <w:bookmarkStart w:id="2338" w:name="_Toc29342113"/>
      <w:bookmarkStart w:id="2339" w:name="_Toc29343252"/>
      <w:bookmarkStart w:id="2340" w:name="_Toc36566503"/>
      <w:bookmarkStart w:id="2341" w:name="_Toc36809917"/>
      <w:bookmarkStart w:id="2342" w:name="_Toc36846281"/>
      <w:bookmarkStart w:id="2343" w:name="_Toc36938934"/>
      <w:bookmarkStart w:id="2344" w:name="_Toc37081914"/>
      <w:bookmarkStart w:id="2345" w:name="_Toc46480540"/>
      <w:bookmarkStart w:id="2346" w:name="_Toc46481774"/>
      <w:bookmarkStart w:id="2347" w:name="_Toc46483008"/>
      <w:bookmarkStart w:id="2348" w:name="_Toc185640176"/>
      <w:bookmarkStart w:id="2349" w:name="_Toc193473859"/>
      <w:bookmarkStart w:id="2350" w:name="_Toc201561792"/>
      <w:bookmarkStart w:id="2351" w:name="_Toc210247632"/>
      <w:r w:rsidRPr="001E2B86">
        <w:t>5.3.8.3</w:t>
      </w:r>
      <w:r w:rsidRPr="001E2B86">
        <w:tab/>
        <w:t xml:space="preserve">Reception of the </w:t>
      </w:r>
      <w:r w:rsidRPr="001E2B86">
        <w:rPr>
          <w:i/>
        </w:rPr>
        <w:t>RRCConnectionRelease</w:t>
      </w:r>
      <w:r w:rsidRPr="001E2B86">
        <w:t xml:space="preserve">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m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r w:rsidRPr="001E2B86">
        <w:rPr>
          <w:i/>
        </w:rPr>
        <w:t>RRCConnectionRelease</w:t>
      </w:r>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r w:rsidRPr="001E2B86">
        <w:rPr>
          <w:i/>
        </w:rPr>
        <w:t>RRCConnectionRelease</w:t>
      </w:r>
      <w:r w:rsidRPr="001E2B86">
        <w:t xml:space="preserve"> message is received on a HARQ process with disabled HARQ feedback, and when STATUS reporting, as defined in TS 36.322 [7], has not been triggered, the lower layers can be considered to have indicated that the receipt of the </w:t>
      </w:r>
      <w:r w:rsidRPr="001E2B86">
        <w:rPr>
          <w:i/>
        </w:rPr>
        <w:t>RRCConnectionRelease</w:t>
      </w:r>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r w:rsidRPr="001E2B86">
        <w:rPr>
          <w:i/>
        </w:rPr>
        <w:t>VarRLF-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r w:rsidR="004F37CA" w:rsidRPr="001E2B86">
        <w:rPr>
          <w:i/>
          <w:iCs/>
        </w:rPr>
        <w:t>anr-InfoAvailable</w:t>
      </w:r>
      <w:r w:rsidR="004F37CA" w:rsidRPr="001E2B86">
        <w:t xml:space="preserve">, clear </w:t>
      </w:r>
      <w:r w:rsidR="004F37CA" w:rsidRPr="001E2B86">
        <w:rPr>
          <w:i/>
          <w:iCs/>
        </w:rPr>
        <w:t>VarANR-MeasConfig-NB</w:t>
      </w:r>
      <w:r w:rsidR="004F37CA" w:rsidRPr="001E2B86">
        <w:t xml:space="preserve"> and </w:t>
      </w:r>
      <w:r w:rsidR="004F37CA" w:rsidRPr="001E2B86">
        <w:rPr>
          <w:i/>
          <w:iCs/>
        </w:rPr>
        <w:t>VarANR-MeasRepor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r w:rsidRPr="001E2B86">
        <w:rPr>
          <w:i/>
        </w:rPr>
        <w:t>rlf-InfoAvailable</w:t>
      </w:r>
      <w:r w:rsidRPr="001E2B86">
        <w:t xml:space="preserve">, clear </w:t>
      </w:r>
      <w:r w:rsidRPr="001E2B86">
        <w:rPr>
          <w:i/>
        </w:rPr>
        <w:t>VarRLF-Report-NB</w:t>
      </w:r>
      <w:r w:rsidRPr="001E2B86">
        <w:t>;</w:t>
      </w:r>
    </w:p>
    <w:p w14:paraId="3A57D473" w14:textId="77777777" w:rsidR="001A0376" w:rsidRPr="001E2B86" w:rsidRDefault="002E2F4B" w:rsidP="001A0376">
      <w:pPr>
        <w:pStyle w:val="B1"/>
      </w:pPr>
      <w:r w:rsidRPr="001E2B86">
        <w:t>1&gt;</w:t>
      </w:r>
      <w:r w:rsidRPr="001E2B86">
        <w:tab/>
        <w:t xml:space="preserve">if the </w:t>
      </w:r>
      <w:r w:rsidRPr="001E2B86">
        <w:rPr>
          <w:i/>
        </w:rPr>
        <w:t>RRCConnectionRelease</w:t>
      </w:r>
      <w:r w:rsidRPr="001E2B86">
        <w:t xml:space="preserve"> message is received in response to an </w:t>
      </w:r>
      <w:r w:rsidRPr="001E2B86">
        <w:rPr>
          <w:i/>
        </w:rPr>
        <w:t xml:space="preserve">RRCConnectionResumeRequest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r w:rsidRPr="001E2B86">
        <w:rPr>
          <w:i/>
        </w:rPr>
        <w:t>resumeIdentity</w:t>
      </w:r>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except for UEs using the Control Plane CIoT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r w:rsidRPr="001E2B86">
        <w:rPr>
          <w:i/>
        </w:rPr>
        <w:t xml:space="preserve">RRCConnectionRelease </w:t>
      </w:r>
      <w:r w:rsidRPr="001E2B86">
        <w:t xml:space="preserve">message except </w:t>
      </w:r>
      <w:r w:rsidRPr="001E2B86">
        <w:rPr>
          <w:i/>
        </w:rPr>
        <w:t>waitTime</w:t>
      </w:r>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utra-FDD, utra-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idleModeMobilityControlInfo</w:t>
      </w:r>
      <w:r w:rsidRPr="001E2B86">
        <w:t xml:space="preserve"> including </w:t>
      </w:r>
      <w:r w:rsidRPr="001E2B86">
        <w:rPr>
          <w:i/>
        </w:rPr>
        <w:t>freqPriorityListGERAN</w:t>
      </w:r>
      <w:r w:rsidR="00564F89" w:rsidRPr="001E2B86">
        <w:rPr>
          <w:i/>
        </w:rPr>
        <w:t xml:space="preserve"> </w:t>
      </w:r>
      <w:r w:rsidR="00564F89" w:rsidRPr="001E2B86">
        <w:rPr>
          <w:iCs/>
        </w:rPr>
        <w:t xml:space="preserve">or </w:t>
      </w:r>
      <w:r w:rsidR="00564F89" w:rsidRPr="001E2B86">
        <w:rPr>
          <w:i/>
        </w:rPr>
        <w:t xml:space="preserve">freqPriorityListUTRA-FDD </w:t>
      </w:r>
      <w:r w:rsidR="00564F89" w:rsidRPr="001E2B86">
        <w:rPr>
          <w:iCs/>
        </w:rPr>
        <w:t xml:space="preserve">or </w:t>
      </w:r>
      <w:r w:rsidR="00564F89" w:rsidRPr="001E2B86">
        <w:rPr>
          <w:i/>
        </w:rPr>
        <w:t>freqPriorityListUTRA-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r w:rsidRPr="001E2B86">
        <w:rPr>
          <w:i/>
        </w:rPr>
        <w:t>RRCConnectionRelease</w:t>
      </w:r>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r w:rsidRPr="001E2B86">
        <w:rPr>
          <w:i/>
        </w:rPr>
        <w:t>redirectedCarrierInfo</w:t>
      </w:r>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r w:rsidRPr="001E2B86">
        <w:rPr>
          <w:i/>
        </w:rPr>
        <w:t>idleModeMobilityControlInfo</w:t>
      </w:r>
      <w:r w:rsidRPr="001E2B86">
        <w:t xml:space="preserve">, if included and including </w:t>
      </w:r>
      <w:r w:rsidRPr="001E2B86">
        <w:rPr>
          <w:i/>
        </w:rPr>
        <w:t>freqPriorityListNR</w:t>
      </w:r>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r w:rsidRPr="001E2B86">
        <w:rPr>
          <w:i/>
        </w:rPr>
        <w:t>altFreqPriorities</w:t>
      </w:r>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r w:rsidRPr="001E2B86">
        <w:rPr>
          <w:i/>
        </w:rPr>
        <w:t>redirectedCarrierInfo</w:t>
      </w:r>
      <w:r w:rsidRPr="001E2B86">
        <w:t xml:space="preserve"> or of </w:t>
      </w:r>
      <w:r w:rsidRPr="001E2B86">
        <w:rPr>
          <w:i/>
        </w:rPr>
        <w:t>idleModeMobilityControlInfo</w:t>
      </w:r>
      <w:r w:rsidR="00AC2D05" w:rsidRPr="001E2B86">
        <w:t>,</w:t>
      </w:r>
      <w:r w:rsidR="00AC2D05" w:rsidRPr="001E2B86">
        <w:rPr>
          <w:i/>
        </w:rPr>
        <w:t xml:space="preserve"> </w:t>
      </w:r>
      <w:r w:rsidR="00AC2D05" w:rsidRPr="001E2B86">
        <w:t xml:space="preserve">or of </w:t>
      </w:r>
      <w:r w:rsidR="00AC2D05" w:rsidRPr="001E2B86">
        <w:rPr>
          <w:i/>
        </w:rPr>
        <w:t>altFreqPriorities</w:t>
      </w:r>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r w:rsidR="001B245A" w:rsidRPr="001E2B86">
        <w:rPr>
          <w:i/>
        </w:rPr>
        <w:t>RRCConnectionRelease</w:t>
      </w:r>
      <w:r w:rsidR="001B245A" w:rsidRPr="001E2B86">
        <w:t xml:space="preserve"> message includes </w:t>
      </w:r>
      <w:r w:rsidR="001B245A" w:rsidRPr="001E2B86">
        <w:rPr>
          <w:i/>
        </w:rPr>
        <w:t>redirectedCarrierInfo</w:t>
      </w:r>
      <w:r w:rsidR="001B245A" w:rsidRPr="001E2B86">
        <w:t xml:space="preserve"> indicating redirection to </w:t>
      </w:r>
      <w:r w:rsidR="001B245A" w:rsidRPr="001E2B86">
        <w:rPr>
          <w:i/>
        </w:rPr>
        <w:t xml:space="preserve">eutra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r w:rsidRPr="001E2B86">
        <w:rPr>
          <w:i/>
        </w:rPr>
        <w:t>cn</w:t>
      </w:r>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r w:rsidRPr="001E2B86">
        <w:rPr>
          <w:i/>
        </w:rPr>
        <w:t>cn</w:t>
      </w:r>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r w:rsidRPr="001E2B86">
        <w:rPr>
          <w:i/>
        </w:rPr>
        <w:t>cn</w:t>
      </w:r>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idleModeMobilityControlInfo</w:t>
      </w:r>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r w:rsidRPr="001E2B86">
        <w:rPr>
          <w:i/>
        </w:rPr>
        <w:t>RRCConnectionRelease</w:t>
      </w:r>
      <w:r w:rsidRPr="001E2B86">
        <w:rPr>
          <w:caps/>
        </w:rPr>
        <w:t xml:space="preserve"> </w:t>
      </w:r>
      <w:r w:rsidRPr="001E2B86">
        <w:t xml:space="preserve">message includes the </w:t>
      </w:r>
      <w:r w:rsidRPr="001E2B86">
        <w:rPr>
          <w:i/>
        </w:rPr>
        <w:t>altFreqPriorities</w:t>
      </w:r>
      <w:r w:rsidRPr="001E2B86">
        <w:t>:</w:t>
      </w:r>
    </w:p>
    <w:p w14:paraId="38ADC63B" w14:textId="77777777" w:rsidR="005F2F73" w:rsidRPr="001E2B86" w:rsidRDefault="005F2F73" w:rsidP="004E6D61">
      <w:pPr>
        <w:pStyle w:val="B2"/>
        <w:rPr>
          <w:iCs/>
        </w:rPr>
      </w:pPr>
      <w:r w:rsidRPr="001E2B86">
        <w:rPr>
          <w:rFonts w:eastAsia="맑은 고딕"/>
          <w:lang w:eastAsia="ko-KR"/>
        </w:rPr>
        <w:t>2&gt;</w:t>
      </w:r>
      <w:r w:rsidRPr="001E2B86">
        <w:rPr>
          <w:rFonts w:eastAsia="맑은 고딕"/>
          <w:lang w:eastAsia="ko-KR"/>
        </w:rPr>
        <w:tab/>
        <w:t xml:space="preserve">store the received </w:t>
      </w:r>
      <w:r w:rsidRPr="001E2B86">
        <w:rPr>
          <w:rFonts w:eastAsia="DengXian"/>
          <w:i/>
        </w:rPr>
        <w:t>altFreqPriorities</w:t>
      </w:r>
      <w:r w:rsidRPr="001E2B86">
        <w:rPr>
          <w:rFonts w:eastAsia="DengXian"/>
          <w:iCs/>
        </w:rPr>
        <w:t>;</w:t>
      </w:r>
    </w:p>
    <w:p w14:paraId="7D9A936E" w14:textId="77777777" w:rsidR="005F2F73" w:rsidRPr="001E2B86" w:rsidRDefault="005F2F73" w:rsidP="004E6D61">
      <w:pPr>
        <w:pStyle w:val="B2"/>
      </w:pPr>
      <w:r w:rsidRPr="001E2B86">
        <w:t>2&gt;</w:t>
      </w:r>
      <w:r w:rsidRPr="001E2B86">
        <w:tab/>
      </w:r>
      <w:r w:rsidRPr="001E2B86">
        <w:rPr>
          <w:rFonts w:eastAsia="DengXian"/>
        </w:rPr>
        <w:t xml:space="preserve">for E-UTRA frequency, </w:t>
      </w:r>
      <w:r w:rsidRPr="001E2B86">
        <w:t>apply the alternative cell reselection priority information broadcast in the system information if available</w:t>
      </w:r>
      <w:r w:rsidRPr="001E2B86">
        <w:rPr>
          <w:rFonts w:eastAsia="DengXian"/>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DengXian"/>
        </w:rPr>
        <w:t>2&gt;</w:t>
      </w:r>
      <w:r w:rsidRPr="001E2B86">
        <w:rPr>
          <w:rFonts w:eastAsia="DengXian"/>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releaseMeasIdleConfig</w:t>
      </w:r>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맑은 고딕"/>
          <w:lang w:eastAsia="ko-KR"/>
        </w:rPr>
      </w:pPr>
      <w:r w:rsidRPr="001E2B86">
        <w:rPr>
          <w:rFonts w:eastAsia="DengXian"/>
        </w:rPr>
        <w:t>3&gt;</w:t>
      </w:r>
      <w:r w:rsidRPr="001E2B86">
        <w:tab/>
      </w:r>
      <w:r w:rsidRPr="001E2B86">
        <w:rPr>
          <w:rFonts w:eastAsia="DengXian"/>
        </w:rPr>
        <w:t xml:space="preserve">perform the actions as specified in </w:t>
      </w:r>
      <w:r w:rsidRPr="001E2B86">
        <w:rPr>
          <w:rFonts w:eastAsia="맑은 고딕"/>
          <w:lang w:eastAsia="ko-KR"/>
        </w:rPr>
        <w:t>5.6.20.3;</w:t>
      </w:r>
    </w:p>
    <w:p w14:paraId="101D2195" w14:textId="77777777" w:rsidR="00433335" w:rsidRPr="001E2B86" w:rsidRDefault="00433335" w:rsidP="00433335">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measIdleConfig</w:t>
      </w:r>
      <w:r w:rsidRPr="001E2B86">
        <w:t>:</w:t>
      </w:r>
    </w:p>
    <w:p w14:paraId="489DFA57" w14:textId="77777777" w:rsidR="00433335" w:rsidRPr="001E2B86" w:rsidRDefault="00433335" w:rsidP="00433335">
      <w:pPr>
        <w:pStyle w:val="B2"/>
      </w:pPr>
      <w:r w:rsidRPr="001E2B86">
        <w:t>2&gt;</w:t>
      </w:r>
      <w:r w:rsidRPr="001E2B86">
        <w:tab/>
        <w:t xml:space="preserve">clear </w:t>
      </w:r>
      <w:r w:rsidRPr="001E2B86">
        <w:rPr>
          <w:i/>
        </w:rPr>
        <w:t>VarMeasIdleConfig</w:t>
      </w:r>
      <w:r w:rsidRPr="001E2B86">
        <w:t xml:space="preserve"> and </w:t>
      </w:r>
      <w:r w:rsidRPr="001E2B86">
        <w:rPr>
          <w:i/>
        </w:rPr>
        <w:t>VarMeasIdleReport</w:t>
      </w:r>
      <w:r w:rsidRPr="001E2B86">
        <w:t>;</w:t>
      </w:r>
    </w:p>
    <w:p w14:paraId="6F99B1B2" w14:textId="77777777" w:rsidR="00433335" w:rsidRPr="001E2B86" w:rsidRDefault="00433335" w:rsidP="00433335">
      <w:pPr>
        <w:pStyle w:val="B2"/>
      </w:pPr>
      <w:r w:rsidRPr="001E2B86">
        <w:t>2&gt;</w:t>
      </w:r>
      <w:r w:rsidRPr="001E2B86">
        <w:tab/>
        <w:t xml:space="preserve">store the received </w:t>
      </w:r>
      <w:r w:rsidRPr="001E2B86">
        <w:rPr>
          <w:i/>
        </w:rPr>
        <w:t>measIdleDuration</w:t>
      </w:r>
      <w:r w:rsidRPr="001E2B86">
        <w:t xml:space="preserve"> in </w:t>
      </w:r>
      <w:r w:rsidR="00F25D04" w:rsidRPr="001E2B86">
        <w:rPr>
          <w:i/>
        </w:rPr>
        <w:t>VarMeasIdleConfig</w:t>
      </w:r>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r w:rsidRPr="001E2B86">
        <w:rPr>
          <w:i/>
        </w:rPr>
        <w:t>measIdleDuration</w:t>
      </w:r>
      <w:r w:rsidRPr="001E2B86">
        <w:t>;</w:t>
      </w:r>
    </w:p>
    <w:p w14:paraId="00C67EDA" w14:textId="77777777" w:rsidR="00433335" w:rsidRPr="001E2B86" w:rsidRDefault="00433335" w:rsidP="00433335">
      <w:pPr>
        <w:pStyle w:val="B2"/>
      </w:pPr>
      <w:r w:rsidRPr="001E2B86">
        <w:t>2&gt;</w:t>
      </w:r>
      <w:r w:rsidRPr="001E2B86">
        <w:tab/>
        <w:t xml:space="preserve">if the </w:t>
      </w:r>
      <w:r w:rsidRPr="001E2B86">
        <w:rPr>
          <w:i/>
        </w:rPr>
        <w:t>measIdleConfig</w:t>
      </w:r>
      <w:r w:rsidRPr="001E2B86">
        <w:t xml:space="preserve"> contains </w:t>
      </w:r>
      <w:r w:rsidRPr="001E2B86">
        <w:rPr>
          <w:i/>
        </w:rPr>
        <w:t>measIdleCarrierListEUTRA</w:t>
      </w:r>
      <w:r w:rsidRPr="001E2B86">
        <w:t>:</w:t>
      </w:r>
    </w:p>
    <w:p w14:paraId="59FD2CC3" w14:textId="77777777" w:rsidR="00433335" w:rsidRPr="001E2B86" w:rsidRDefault="00433335" w:rsidP="00433335">
      <w:pPr>
        <w:pStyle w:val="B3"/>
      </w:pPr>
      <w:r w:rsidRPr="001E2B86">
        <w:t>3&gt;</w:t>
      </w:r>
      <w:r w:rsidRPr="001E2B86">
        <w:tab/>
        <w:t xml:space="preserve">store the received </w:t>
      </w:r>
      <w:r w:rsidRPr="001E2B86">
        <w:rPr>
          <w:i/>
        </w:rPr>
        <w:t>measIdleCarrierListEUTRA</w:t>
      </w:r>
      <w:r w:rsidRPr="001E2B86">
        <w:t xml:space="preserve"> in </w:t>
      </w:r>
      <w:r w:rsidRPr="001E2B86">
        <w:rPr>
          <w:i/>
        </w:rPr>
        <w:t>VarMeasIdleConfig</w:t>
      </w:r>
      <w:r w:rsidRPr="001E2B86">
        <w:t>;</w:t>
      </w:r>
    </w:p>
    <w:p w14:paraId="60AB1E30"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measIdleCarrierListNR</w:t>
      </w:r>
      <w:r w:rsidRPr="001E2B86">
        <w:t>:</w:t>
      </w:r>
    </w:p>
    <w:p w14:paraId="1FB20B94" w14:textId="77777777" w:rsidR="00C47544" w:rsidRPr="001E2B86" w:rsidRDefault="00C47544" w:rsidP="00C47544">
      <w:pPr>
        <w:pStyle w:val="B3"/>
      </w:pPr>
      <w:r w:rsidRPr="001E2B86">
        <w:t>3&gt;</w:t>
      </w:r>
      <w:r w:rsidRPr="001E2B86">
        <w:tab/>
        <w:t xml:space="preserve">store the received </w:t>
      </w:r>
      <w:r w:rsidRPr="001E2B86">
        <w:rPr>
          <w:i/>
        </w:rPr>
        <w:t>measIdleCarrierListNR</w:t>
      </w:r>
      <w:r w:rsidRPr="001E2B86">
        <w:t xml:space="preserve"> in </w:t>
      </w:r>
      <w:r w:rsidRPr="001E2B86">
        <w:rPr>
          <w:i/>
        </w:rPr>
        <w:t>VarMeasIdleConfig</w:t>
      </w:r>
      <w:r w:rsidRPr="001E2B86">
        <w:t>;</w:t>
      </w:r>
    </w:p>
    <w:p w14:paraId="0C72F513"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validityAreaList</w:t>
      </w:r>
      <w:r w:rsidRPr="001E2B86">
        <w:t>:</w:t>
      </w:r>
    </w:p>
    <w:p w14:paraId="3130983E" w14:textId="77777777" w:rsidR="00C47544" w:rsidRPr="001E2B86" w:rsidRDefault="00C47544" w:rsidP="00C47544">
      <w:pPr>
        <w:pStyle w:val="B3"/>
      </w:pPr>
      <w:r w:rsidRPr="001E2B86">
        <w:t>3&gt;</w:t>
      </w:r>
      <w:r w:rsidRPr="001E2B86">
        <w:tab/>
        <w:t xml:space="preserve">store the received </w:t>
      </w:r>
      <w:r w:rsidRPr="001E2B86">
        <w:rPr>
          <w:i/>
        </w:rPr>
        <w:t>validityAreaList</w:t>
      </w:r>
      <w:r w:rsidRPr="001E2B86">
        <w:t xml:space="preserve"> in </w:t>
      </w:r>
      <w:r w:rsidRPr="001E2B86">
        <w:rPr>
          <w:i/>
        </w:rPr>
        <w:t>VarMeasIdleConfig</w:t>
      </w:r>
      <w:r w:rsidRPr="001E2B86">
        <w:t>;</w:t>
      </w:r>
    </w:p>
    <w:p w14:paraId="304D6129" w14:textId="77777777" w:rsidR="00433335" w:rsidRPr="001E2B86" w:rsidRDefault="009E6532" w:rsidP="00515322">
      <w:pPr>
        <w:pStyle w:val="NO"/>
      </w:pPr>
      <w:r w:rsidRPr="001E2B86">
        <w:t>NOTE 2:</w:t>
      </w:r>
      <w:r w:rsidRPr="001E2B86">
        <w:tab/>
        <w:t xml:space="preserve">If the </w:t>
      </w:r>
      <w:r w:rsidRPr="001E2B86">
        <w:rPr>
          <w:i/>
        </w:rPr>
        <w:t>measIdleConfig</w:t>
      </w:r>
      <w:r w:rsidRPr="001E2B86">
        <w:t xml:space="preserve"> contain</w:t>
      </w:r>
      <w:r w:rsidR="003C27DA" w:rsidRPr="001E2B86">
        <w:t>s neither</w:t>
      </w:r>
      <w:r w:rsidRPr="001E2B86">
        <w:t xml:space="preserve"> </w:t>
      </w:r>
      <w:r w:rsidRPr="001E2B86">
        <w:rPr>
          <w:i/>
        </w:rPr>
        <w:t>measIdleCarrierListEUTRA</w:t>
      </w:r>
      <w:r w:rsidR="00C47544" w:rsidRPr="001E2B86">
        <w:t xml:space="preserve"> </w:t>
      </w:r>
      <w:r w:rsidR="003C27DA" w:rsidRPr="001E2B86">
        <w:t>n</w:t>
      </w:r>
      <w:r w:rsidR="00C47544" w:rsidRPr="001E2B86">
        <w:t xml:space="preserve">or </w:t>
      </w:r>
      <w:r w:rsidR="00C47544" w:rsidRPr="001E2B86">
        <w:rPr>
          <w:i/>
        </w:rPr>
        <w:t>measIdleCarrierListNR</w:t>
      </w:r>
      <w:r w:rsidRPr="001E2B86">
        <w:t xml:space="preserve">, UE may receive </w:t>
      </w:r>
      <w:r w:rsidRPr="001E2B86">
        <w:rPr>
          <w:i/>
        </w:rPr>
        <w:t>measIdleCarrierListEUTRA</w:t>
      </w:r>
      <w:r w:rsidRPr="001E2B86">
        <w:t xml:space="preserve"> </w:t>
      </w:r>
      <w:r w:rsidR="003C27DA" w:rsidRPr="001E2B86">
        <w:t>and/</w:t>
      </w:r>
      <w:r w:rsidR="00C47544" w:rsidRPr="001E2B86">
        <w:t xml:space="preserve">or </w:t>
      </w:r>
      <w:r w:rsidR="00C47544" w:rsidRPr="001E2B86">
        <w:rPr>
          <w:i/>
        </w:rPr>
        <w:t>measIdleCarrierListNR</w:t>
      </w:r>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anr-MeasConfig</w:t>
      </w:r>
      <w:r w:rsidRPr="001E2B86">
        <w:t>:</w:t>
      </w:r>
    </w:p>
    <w:p w14:paraId="2BC033E6" w14:textId="77777777" w:rsidR="00B54B87" w:rsidRPr="001E2B86" w:rsidRDefault="00B54B87" w:rsidP="00B54B87">
      <w:pPr>
        <w:pStyle w:val="B2"/>
      </w:pPr>
      <w:r w:rsidRPr="001E2B86">
        <w:t>2&gt;</w:t>
      </w:r>
      <w:r w:rsidRPr="001E2B86">
        <w:tab/>
        <w:t xml:space="preserve">clear </w:t>
      </w:r>
      <w:r w:rsidRPr="001E2B86">
        <w:rPr>
          <w:i/>
        </w:rPr>
        <w:t>VarANR-MeasConfig-NB</w:t>
      </w:r>
      <w:r w:rsidRPr="001E2B86">
        <w:t xml:space="preserve"> and </w:t>
      </w:r>
      <w:r w:rsidRPr="001E2B86">
        <w:rPr>
          <w:i/>
        </w:rPr>
        <w:t>VarANR-MeasRepor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r w:rsidRPr="001E2B86">
        <w:rPr>
          <w:i/>
        </w:rPr>
        <w:t>VarANR-MeasConfig-NB</w:t>
      </w:r>
      <w:r w:rsidRPr="001E2B86">
        <w:t>;</w:t>
      </w:r>
    </w:p>
    <w:p w14:paraId="49FBF93D" w14:textId="77777777" w:rsidR="004F37CA" w:rsidRPr="001E2B86" w:rsidRDefault="004F37CA" w:rsidP="004F37CA">
      <w:pPr>
        <w:pStyle w:val="B2"/>
      </w:pPr>
      <w:r w:rsidRPr="001E2B86">
        <w:t>2&gt;</w:t>
      </w:r>
      <w:r w:rsidRPr="001E2B86">
        <w:tab/>
        <w:t xml:space="preserve">if the </w:t>
      </w:r>
      <w:r w:rsidRPr="001E2B86">
        <w:rPr>
          <w:i/>
        </w:rPr>
        <w:t>anr-MeasConfig</w:t>
      </w:r>
      <w:r w:rsidRPr="001E2B86">
        <w:t xml:space="preserve"> contains </w:t>
      </w:r>
      <w:r w:rsidRPr="001E2B86">
        <w:rPr>
          <w:i/>
        </w:rPr>
        <w:t>anr-CarrierList</w:t>
      </w:r>
      <w:r w:rsidRPr="001E2B86">
        <w:t>:</w:t>
      </w:r>
    </w:p>
    <w:p w14:paraId="62957D1D" w14:textId="77777777" w:rsidR="004F37CA" w:rsidRPr="001E2B86" w:rsidRDefault="004F37CA" w:rsidP="004F37CA">
      <w:pPr>
        <w:pStyle w:val="B3"/>
      </w:pPr>
      <w:r w:rsidRPr="001E2B86">
        <w:t>3&gt;</w:t>
      </w:r>
      <w:r w:rsidRPr="001E2B86">
        <w:tab/>
        <w:t xml:space="preserve">store the received </w:t>
      </w:r>
      <w:r w:rsidRPr="001E2B86">
        <w:rPr>
          <w:i/>
        </w:rPr>
        <w:t xml:space="preserve">anr-CarrierList </w:t>
      </w:r>
      <w:r w:rsidRPr="001E2B86">
        <w:t xml:space="preserve">in </w:t>
      </w:r>
      <w:r w:rsidRPr="001E2B86">
        <w:rPr>
          <w:i/>
        </w:rPr>
        <w:t>VarANR-MeasConfig-NB</w:t>
      </w:r>
      <w:r w:rsidRPr="001E2B86">
        <w:t>;</w:t>
      </w:r>
    </w:p>
    <w:p w14:paraId="1BEDA737" w14:textId="77777777" w:rsidR="004F37CA" w:rsidRPr="001E2B86" w:rsidRDefault="004F37CA" w:rsidP="004F37CA">
      <w:pPr>
        <w:pStyle w:val="B2"/>
      </w:pPr>
      <w:r w:rsidRPr="001E2B86">
        <w:t>2&gt;</w:t>
      </w:r>
      <w:r w:rsidRPr="001E2B86">
        <w:tab/>
        <w:t xml:space="preserve">set </w:t>
      </w:r>
      <w:r w:rsidRPr="001E2B86">
        <w:rPr>
          <w:i/>
        </w:rPr>
        <w:t>plmn-IdentityList</w:t>
      </w:r>
      <w:r w:rsidRPr="001E2B86">
        <w:t xml:space="preserve"> in </w:t>
      </w:r>
      <w:r w:rsidRPr="001E2B86">
        <w:rPr>
          <w:i/>
        </w:rPr>
        <w:t>VarANR-MeasRepor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r w:rsidRPr="001E2B86">
        <w:rPr>
          <w:i/>
        </w:rPr>
        <w:t>servCellIdentity</w:t>
      </w:r>
      <w:r w:rsidRPr="001E2B86">
        <w:t xml:space="preserve"> in </w:t>
      </w:r>
      <w:r w:rsidRPr="001E2B86">
        <w:rPr>
          <w:i/>
        </w:rPr>
        <w:t>VarANR-MeasReport-NB</w:t>
      </w:r>
      <w:r w:rsidRPr="001E2B86">
        <w:t xml:space="preserve"> to the global cell identity of the Pcell;</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pur-Config</w:t>
      </w:r>
      <w:r w:rsidRPr="001E2B86">
        <w:t>:</w:t>
      </w:r>
    </w:p>
    <w:p w14:paraId="3A18B460" w14:textId="77777777" w:rsidR="00AA5063" w:rsidRPr="001E2B86" w:rsidRDefault="00AA5063" w:rsidP="00AA5063">
      <w:pPr>
        <w:pStyle w:val="B2"/>
      </w:pPr>
      <w:r w:rsidRPr="001E2B86">
        <w:t>2&gt;</w:t>
      </w:r>
      <w:r w:rsidRPr="001E2B86">
        <w:tab/>
        <w:t xml:space="preserve">if </w:t>
      </w:r>
      <w:r w:rsidRPr="001E2B86">
        <w:rPr>
          <w:i/>
        </w:rPr>
        <w:t>pur-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r w:rsidRPr="001E2B86">
        <w:rPr>
          <w:i/>
        </w:rPr>
        <w:t>pur-Config</w:t>
      </w:r>
      <w:r w:rsidRPr="001E2B86">
        <w:t>;</w:t>
      </w:r>
    </w:p>
    <w:p w14:paraId="23F3CD07"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included in the received </w:t>
      </w:r>
      <w:r w:rsidRPr="001E2B86">
        <w:rPr>
          <w:i/>
        </w:rPr>
        <w:t>pur-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r w:rsidRPr="001E2B86">
        <w:rPr>
          <w:i/>
        </w:rPr>
        <w:t>pur-TimeAlignmentTimer</w:t>
      </w:r>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t>4&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438114"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included in the received </w:t>
      </w:r>
      <w:r w:rsidRPr="001E2B86">
        <w:rPr>
          <w:i/>
        </w:rPr>
        <w:t>pur-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w:t>
      </w:r>
      <w:r w:rsidRPr="001E2B86">
        <w:rPr>
          <w:i/>
        </w:rPr>
        <w:t>pur-TimeAlignmentTimer</w:t>
      </w:r>
      <w:r w:rsidRPr="001E2B86">
        <w:t xml:space="preserve"> is included in the received </w:t>
      </w:r>
      <w:r w:rsidRPr="001E2B86">
        <w:rPr>
          <w:i/>
        </w:rPr>
        <w:t>pur-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r w:rsidRPr="001E2B86">
        <w:rPr>
          <w:i/>
        </w:rPr>
        <w:t>pur-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r w:rsidRPr="001E2B86">
        <w:rPr>
          <w:i/>
        </w:rPr>
        <w:t>pur-Config</w:t>
      </w:r>
      <w:r w:rsidRPr="001E2B86">
        <w:t>;</w:t>
      </w:r>
    </w:p>
    <w:p w14:paraId="6394F97C" w14:textId="77777777" w:rsidR="009722D5" w:rsidRPr="001E2B86" w:rsidRDefault="009722D5" w:rsidP="009722D5">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redirectedCarrierInfo</w:t>
      </w:r>
      <w:r w:rsidRPr="001E2B86">
        <w:t>:</w:t>
      </w:r>
    </w:p>
    <w:p w14:paraId="6533EA41" w14:textId="77777777" w:rsidR="009722D5" w:rsidRPr="001E2B86" w:rsidRDefault="009722D5" w:rsidP="009722D5">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r w:rsidRPr="001E2B86">
        <w:rPr>
          <w:i/>
          <w:lang w:eastAsia="en-GB"/>
        </w:rPr>
        <w:t>redirectedCarrierInfo</w:t>
      </w:r>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6AA9A844" w14:textId="77777777" w:rsidR="009722D5" w:rsidRPr="001E2B86" w:rsidRDefault="009722D5" w:rsidP="009722D5">
      <w:pPr>
        <w:pStyle w:val="B1"/>
      </w:pPr>
      <w:r w:rsidRPr="001E2B86">
        <w:t>1&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loadBalancingTAURequired</w:t>
      </w:r>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r w:rsidRPr="001E2B86">
        <w:rPr>
          <w:i/>
        </w:rPr>
        <w:t>releaseCause</w:t>
      </w:r>
      <w:r w:rsidRPr="001E2B86">
        <w:t xml:space="preserve"> received in the </w:t>
      </w:r>
      <w:r w:rsidRPr="001E2B86">
        <w:rPr>
          <w:i/>
        </w:rPr>
        <w:t>RRCConnectionRelease</w:t>
      </w:r>
      <w:r w:rsidRPr="001E2B86">
        <w:t xml:space="preserve"> message indicates </w:t>
      </w:r>
      <w:r w:rsidRPr="001E2B86">
        <w:rPr>
          <w:rFonts w:eastAsia="SimSun"/>
          <w:i/>
          <w:iCs/>
        </w:rPr>
        <w:t>cs-FallbackH</w:t>
      </w:r>
      <w:r w:rsidRPr="001E2B86">
        <w:rPr>
          <w:rFonts w:eastAsia="SimSun"/>
          <w:i/>
          <w:snapToGrid w:val="0"/>
        </w:rPr>
        <w:t>ighPriority</w:t>
      </w:r>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SimSun"/>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r w:rsidRPr="001E2B86">
        <w:rPr>
          <w:i/>
        </w:rPr>
        <w:t>extendedWaitTime</w:t>
      </w:r>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r w:rsidRPr="001E2B86">
        <w:rPr>
          <w:i/>
        </w:rPr>
        <w:t>extendedWaitTime</w:t>
      </w:r>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r w:rsidRPr="001E2B86">
        <w:rPr>
          <w:i/>
        </w:rPr>
        <w:t>extendedWaitTime-CPdata</w:t>
      </w:r>
      <w:r w:rsidRPr="001E2B86">
        <w:t xml:space="preserve"> is present and the NB-IoT UE only supports the Control Plane CIoT EPS optimisation:</w:t>
      </w:r>
    </w:p>
    <w:p w14:paraId="629135EB" w14:textId="77777777" w:rsidR="00BD0A48" w:rsidRPr="001E2B86" w:rsidRDefault="00BD0A48" w:rsidP="00BD0A48">
      <w:pPr>
        <w:pStyle w:val="B3"/>
      </w:pPr>
      <w:r w:rsidRPr="001E2B86">
        <w:t>3&gt;</w:t>
      </w:r>
      <w:r w:rsidRPr="001E2B86">
        <w:tab/>
        <w:t xml:space="preserve">forward the </w:t>
      </w:r>
      <w:r w:rsidRPr="001E2B86">
        <w:rPr>
          <w:i/>
        </w:rPr>
        <w:t>extendedWaitTime-CPdata</w:t>
      </w:r>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rrc-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r w:rsidRPr="001E2B86">
        <w:rPr>
          <w:i/>
        </w:rPr>
        <w:t>rrc-InactiveConfig</w:t>
      </w:r>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40"/>
      </w:pPr>
      <w:bookmarkStart w:id="2352" w:name="_Toc20486822"/>
      <w:bookmarkStart w:id="2353" w:name="_Toc29342114"/>
      <w:bookmarkStart w:id="2354" w:name="_Toc29343253"/>
      <w:bookmarkStart w:id="2355" w:name="_Toc36566504"/>
      <w:bookmarkStart w:id="2356" w:name="_Toc36809918"/>
      <w:bookmarkStart w:id="2357" w:name="_Toc36846282"/>
      <w:bookmarkStart w:id="2358" w:name="_Toc36938935"/>
      <w:bookmarkStart w:id="2359" w:name="_Toc37081915"/>
      <w:bookmarkStart w:id="2360" w:name="_Toc46480541"/>
      <w:bookmarkStart w:id="2361" w:name="_Toc46481775"/>
      <w:bookmarkStart w:id="2362" w:name="_Toc46483009"/>
      <w:bookmarkStart w:id="2363" w:name="_Toc185640177"/>
      <w:bookmarkStart w:id="2364" w:name="_Toc193473860"/>
      <w:bookmarkStart w:id="2365" w:name="_Toc201561793"/>
      <w:bookmarkStart w:id="2366" w:name="_Toc210247633"/>
      <w:r w:rsidRPr="001E2B86">
        <w:t>5.3.8.4</w:t>
      </w:r>
      <w:r w:rsidRPr="001E2B86">
        <w:tab/>
        <w:t>T320 expiry</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r w:rsidRPr="001E2B86">
        <w:rPr>
          <w:i/>
        </w:rPr>
        <w:t>idleModeMobilityControlInfo</w:t>
      </w:r>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40"/>
      </w:pPr>
      <w:bookmarkStart w:id="2367" w:name="_Toc20486823"/>
      <w:bookmarkStart w:id="2368" w:name="_Toc29342115"/>
      <w:bookmarkStart w:id="2369" w:name="_Toc29343254"/>
      <w:bookmarkStart w:id="2370" w:name="_Toc36566505"/>
      <w:bookmarkStart w:id="2371" w:name="_Toc36809919"/>
      <w:bookmarkStart w:id="2372" w:name="_Toc36846283"/>
      <w:bookmarkStart w:id="2373" w:name="_Toc36938936"/>
      <w:bookmarkStart w:id="2374" w:name="_Toc37081916"/>
      <w:bookmarkStart w:id="2375" w:name="_Toc46480542"/>
      <w:bookmarkStart w:id="2376" w:name="_Toc46481776"/>
      <w:bookmarkStart w:id="2377" w:name="_Toc46483010"/>
      <w:bookmarkStart w:id="2378" w:name="_Toc185640178"/>
      <w:bookmarkStart w:id="2379" w:name="_Toc193473861"/>
      <w:bookmarkStart w:id="2380" w:name="_Toc201561794"/>
      <w:bookmarkStart w:id="2381" w:name="_Toc210247634"/>
      <w:r w:rsidRPr="001E2B86">
        <w:t>5.3.8.5</w:t>
      </w:r>
      <w:r w:rsidRPr="001E2B86">
        <w:tab/>
        <w:t>T322 expiry</w:t>
      </w:r>
      <w:bookmarkEnd w:id="2367"/>
      <w:r w:rsidR="00DD5285" w:rsidRPr="001E2B86">
        <w:t xml:space="preserve"> or stop</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r w:rsidRPr="001E2B86">
        <w:rPr>
          <w:i/>
        </w:rPr>
        <w:t>redirectedCarrierOffsetDedicated</w:t>
      </w:r>
      <w:r w:rsidRPr="001E2B86">
        <w:t xml:space="preserve"> provided in </w:t>
      </w:r>
      <w:r w:rsidRPr="001E2B86">
        <w:rPr>
          <w:i/>
        </w:rPr>
        <w:t>RRCConnectionRelease</w:t>
      </w:r>
      <w:r w:rsidRPr="001E2B86">
        <w:t xml:space="preserve"> message;</w:t>
      </w:r>
    </w:p>
    <w:p w14:paraId="7A8A5306" w14:textId="77777777" w:rsidR="009722D5" w:rsidRPr="001E2B86" w:rsidRDefault="009722D5" w:rsidP="009722D5">
      <w:pPr>
        <w:pStyle w:val="40"/>
      </w:pPr>
      <w:bookmarkStart w:id="2382" w:name="_Toc20486824"/>
      <w:bookmarkStart w:id="2383" w:name="_Toc29342116"/>
      <w:bookmarkStart w:id="2384" w:name="_Toc29343255"/>
      <w:bookmarkStart w:id="2385" w:name="_Toc36566506"/>
      <w:bookmarkStart w:id="2386" w:name="_Toc36809920"/>
      <w:bookmarkStart w:id="2387" w:name="_Toc36846284"/>
      <w:bookmarkStart w:id="2388" w:name="_Toc36938937"/>
      <w:bookmarkStart w:id="2389" w:name="_Toc37081917"/>
      <w:bookmarkStart w:id="2390" w:name="_Toc46480543"/>
      <w:bookmarkStart w:id="2391" w:name="_Toc46481777"/>
      <w:bookmarkStart w:id="2392" w:name="_Toc46483011"/>
      <w:bookmarkStart w:id="2393" w:name="_Toc185640179"/>
      <w:bookmarkStart w:id="2394" w:name="_Toc193473862"/>
      <w:bookmarkStart w:id="2395" w:name="_Toc201561795"/>
      <w:bookmarkStart w:id="2396" w:name="_Toc210247635"/>
      <w:r w:rsidRPr="001E2B86">
        <w:t>5.3.8.6</w:t>
      </w:r>
      <w:r w:rsidRPr="001E2B86">
        <w:tab/>
        <w:t xml:space="preserve">UE actions upon receiving the expiry of </w:t>
      </w:r>
      <w:r w:rsidR="00AC0F0C" w:rsidRPr="001E2B86">
        <w:rPr>
          <w:i/>
        </w:rPr>
        <w:t>D</w:t>
      </w:r>
      <w:r w:rsidRPr="001E2B86">
        <w:rPr>
          <w:i/>
          <w:noProof/>
        </w:rPr>
        <w:t>ataInactivityTimer</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27A00A50" w14:textId="77777777" w:rsidR="009722D5" w:rsidRPr="001E2B86" w:rsidRDefault="009722D5" w:rsidP="009722D5">
      <w:r w:rsidRPr="001E2B86">
        <w:t xml:space="preserve">Upon receiving the expiry of </w:t>
      </w:r>
      <w:r w:rsidRPr="001E2B86">
        <w:rPr>
          <w:i/>
        </w:rPr>
        <w:t>DataInactivityTimer</w:t>
      </w:r>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40"/>
      </w:pPr>
      <w:bookmarkStart w:id="2397" w:name="_Toc20486825"/>
      <w:bookmarkStart w:id="2398" w:name="_Toc29342117"/>
      <w:bookmarkStart w:id="2399" w:name="_Toc29343256"/>
      <w:bookmarkStart w:id="2400" w:name="_Toc36566507"/>
      <w:bookmarkStart w:id="2401" w:name="_Toc36809921"/>
      <w:bookmarkStart w:id="2402" w:name="_Toc36846285"/>
      <w:bookmarkStart w:id="2403" w:name="_Toc36938938"/>
      <w:bookmarkStart w:id="2404" w:name="_Toc37081918"/>
      <w:bookmarkStart w:id="2405" w:name="_Toc46480544"/>
      <w:bookmarkStart w:id="2406" w:name="_Toc46481778"/>
      <w:bookmarkStart w:id="2407" w:name="_Toc46483012"/>
      <w:bookmarkStart w:id="2408" w:name="_Toc185640180"/>
      <w:bookmarkStart w:id="2409" w:name="_Toc193473863"/>
      <w:bookmarkStart w:id="2410" w:name="_Toc201561796"/>
      <w:bookmarkStart w:id="2411" w:name="_Toc210247636"/>
      <w:r w:rsidRPr="001E2B86">
        <w:t>5.3.8.7</w:t>
      </w:r>
      <w:r w:rsidRPr="001E2B86">
        <w:tab/>
        <w:t>UE actions upon entering RRC_INACTIV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SimSun"/>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r w:rsidRPr="001E2B86">
        <w:rPr>
          <w:i/>
        </w:rPr>
        <w:t>RRCConnectionRelease</w:t>
      </w:r>
      <w:r w:rsidRPr="001E2B86">
        <w:t xml:space="preserve"> message is including the </w:t>
      </w:r>
      <w:r w:rsidRPr="001E2B86">
        <w:rPr>
          <w:i/>
        </w:rPr>
        <w:t>waitTime</w:t>
      </w:r>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r w:rsidRPr="001E2B86">
        <w:rPr>
          <w:i/>
        </w:rPr>
        <w:t>waitTime</w:t>
      </w:r>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r w:rsidRPr="001E2B86">
        <w:rPr>
          <w:i/>
        </w:rPr>
        <w:t>rrc-InactiveConfig</w:t>
      </w:r>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r w:rsidRPr="001E2B86">
        <w:rPr>
          <w:i/>
        </w:rPr>
        <w:t>RRCConnectionRelease</w:t>
      </w:r>
      <w:r w:rsidRPr="001E2B86">
        <w:t xml:space="preserve"> message was received in response to an </w:t>
      </w:r>
      <w:r w:rsidRPr="001E2B86">
        <w:rPr>
          <w:i/>
        </w:rPr>
        <w:t>RRCConnectionResumeRequest</w:t>
      </w:r>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the K</w:t>
      </w:r>
      <w:r w:rsidRPr="001E2B86">
        <w:rPr>
          <w:vertAlign w:val="subscript"/>
        </w:rPr>
        <w:t>eNB</w:t>
      </w:r>
      <w:r w:rsidRPr="001E2B86">
        <w:t xml:space="preserve"> and K</w:t>
      </w:r>
      <w:r w:rsidRPr="001E2B86">
        <w:rPr>
          <w:vertAlign w:val="subscript"/>
        </w:rPr>
        <w:t>RRCint</w:t>
      </w:r>
      <w:r w:rsidRPr="001E2B86">
        <w:t xml:space="preserve"> keys </w:t>
      </w:r>
      <w:r w:rsidR="001B245A" w:rsidRPr="001E2B86">
        <w:t xml:space="preserve">with </w:t>
      </w:r>
      <w:r w:rsidRPr="001E2B86">
        <w:t>the current K</w:t>
      </w:r>
      <w:r w:rsidRPr="001E2B86">
        <w:rPr>
          <w:vertAlign w:val="subscript"/>
        </w:rPr>
        <w:t>eNB</w:t>
      </w:r>
      <w:r w:rsidRPr="001E2B86">
        <w:t xml:space="preserve"> and K</w:t>
      </w:r>
      <w:r w:rsidRPr="001E2B86">
        <w:rPr>
          <w:vertAlign w:val="subscript"/>
        </w:rPr>
        <w:t>RRCint</w:t>
      </w:r>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r w:rsidR="001B245A" w:rsidRPr="001E2B86">
        <w:rPr>
          <w:i/>
        </w:rPr>
        <w:t>RRCConnectionRelease</w:t>
      </w:r>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r w:rsidR="001B245A" w:rsidRPr="001E2B86">
        <w:rPr>
          <w:i/>
        </w:rPr>
        <w:t>cellIdentity</w:t>
      </w:r>
      <w:r w:rsidR="001B245A" w:rsidRPr="001E2B86">
        <w:t xml:space="preserve"> with the </w:t>
      </w:r>
      <w:r w:rsidR="001B245A" w:rsidRPr="001E2B86">
        <w:rPr>
          <w:i/>
        </w:rPr>
        <w:t>cellIdentity</w:t>
      </w:r>
      <w:r w:rsidR="001B245A" w:rsidRPr="001E2B86">
        <w:t xml:space="preserve"> of the PCell at the time the UE has received the </w:t>
      </w:r>
      <w:r w:rsidR="001B245A" w:rsidRPr="001E2B86">
        <w:rPr>
          <w:i/>
        </w:rPr>
        <w:t>RRCConnectionRelease</w:t>
      </w:r>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PCell at the time the UE has received the </w:t>
      </w:r>
      <w:r w:rsidR="001B245A" w:rsidRPr="001E2B86">
        <w:rPr>
          <w:i/>
        </w:rPr>
        <w:t>RRCConnectionRelease</w:t>
      </w:r>
      <w:r w:rsidR="001B245A" w:rsidRPr="001E2B86">
        <w:t xml:space="preserve"> message;</w:t>
      </w:r>
    </w:p>
    <w:p w14:paraId="4F901990" w14:textId="77777777" w:rsidR="001B245A" w:rsidRPr="001E2B86" w:rsidRDefault="001B245A" w:rsidP="001B245A">
      <w:pPr>
        <w:pStyle w:val="B1"/>
      </w:pPr>
      <w:r w:rsidRPr="001E2B86">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r w:rsidR="00ED797B" w:rsidRPr="001E2B86">
        <w:t>K</w:t>
      </w:r>
      <w:r w:rsidR="00ED797B" w:rsidRPr="001E2B86">
        <w:rPr>
          <w:vertAlign w:val="subscript"/>
        </w:rPr>
        <w:t>eNB</w:t>
      </w:r>
      <w:r w:rsidR="00ED797B" w:rsidRPr="001E2B86">
        <w:t xml:space="preserve"> and K</w:t>
      </w:r>
      <w:r w:rsidR="00ED797B" w:rsidRPr="001E2B86">
        <w:rPr>
          <w:vertAlign w:val="subscript"/>
        </w:rPr>
        <w:t xml:space="preserve">RRCint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PCell, the </w:t>
      </w:r>
      <w:r w:rsidRPr="001E2B86">
        <w:rPr>
          <w:i/>
        </w:rPr>
        <w:t>cellIdentity</w:t>
      </w:r>
      <w:r w:rsidRPr="001E2B86">
        <w:t xml:space="preserve"> and the physical cell identity of the source PCell</w:t>
      </w:r>
      <w:r w:rsidR="00F6100D" w:rsidRPr="001E2B86">
        <w:t xml:space="preserve">, </w:t>
      </w:r>
      <w:r w:rsidR="003C27DA" w:rsidRPr="001E2B86">
        <w:t xml:space="preserve">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40"/>
      </w:pPr>
      <w:bookmarkStart w:id="2412" w:name="_Toc46480545"/>
      <w:bookmarkStart w:id="2413" w:name="_Toc46481779"/>
      <w:bookmarkStart w:id="2414" w:name="_Toc46483013"/>
      <w:bookmarkStart w:id="2415" w:name="_Toc185640181"/>
      <w:bookmarkStart w:id="2416" w:name="_Toc193473864"/>
      <w:bookmarkStart w:id="2417" w:name="_Toc201561797"/>
      <w:bookmarkStart w:id="2418" w:name="_Toc210247637"/>
      <w:bookmarkStart w:id="2419" w:name="_Toc20486826"/>
      <w:bookmarkStart w:id="2420" w:name="_Toc29342118"/>
      <w:bookmarkStart w:id="2421" w:name="_Toc29343257"/>
      <w:bookmarkStart w:id="2422" w:name="_Toc36566508"/>
      <w:bookmarkStart w:id="2423" w:name="_Toc36809922"/>
      <w:bookmarkStart w:id="2424" w:name="_Toc36846286"/>
      <w:bookmarkStart w:id="2425" w:name="_Toc36938939"/>
      <w:bookmarkStart w:id="2426" w:name="_Toc37081919"/>
      <w:r w:rsidRPr="001E2B86">
        <w:t>5.3.8.</w:t>
      </w:r>
      <w:r w:rsidR="00427F21" w:rsidRPr="001E2B86">
        <w:t>8</w:t>
      </w:r>
      <w:r w:rsidRPr="001E2B86">
        <w:tab/>
        <w:t>T3</w:t>
      </w:r>
      <w:r w:rsidR="00747FFC" w:rsidRPr="001E2B86">
        <w:t>23</w:t>
      </w:r>
      <w:r w:rsidRPr="001E2B86">
        <w:t xml:space="preserve"> expiry</w:t>
      </w:r>
      <w:bookmarkEnd w:id="2412"/>
      <w:bookmarkEnd w:id="2413"/>
      <w:bookmarkEnd w:id="2414"/>
      <w:bookmarkEnd w:id="2415"/>
      <w:bookmarkEnd w:id="2416"/>
      <w:bookmarkEnd w:id="2417"/>
      <w:bookmarkEnd w:id="2418"/>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r w:rsidRPr="001E2B86">
        <w:rPr>
          <w:i/>
        </w:rPr>
        <w:t>cellReselectionPriority</w:t>
      </w:r>
      <w:r w:rsidRPr="001E2B86">
        <w:t xml:space="preserve"> and </w:t>
      </w:r>
      <w:r w:rsidRPr="001E2B86">
        <w:rPr>
          <w:i/>
        </w:rPr>
        <w:t>cellReselectionSubPriority</w:t>
      </w:r>
      <w:r w:rsidRPr="001E2B86">
        <w:t>;</w:t>
      </w:r>
    </w:p>
    <w:p w14:paraId="73606683" w14:textId="77777777" w:rsidR="009722D5" w:rsidRPr="001E2B86" w:rsidRDefault="009722D5" w:rsidP="009722D5">
      <w:pPr>
        <w:pStyle w:val="30"/>
      </w:pPr>
      <w:bookmarkStart w:id="2427" w:name="_Toc46480546"/>
      <w:bookmarkStart w:id="2428" w:name="_Toc46481780"/>
      <w:bookmarkStart w:id="2429" w:name="_Toc46483014"/>
      <w:bookmarkStart w:id="2430" w:name="_Toc185640182"/>
      <w:bookmarkStart w:id="2431" w:name="_Toc193473865"/>
      <w:bookmarkStart w:id="2432" w:name="_Toc201561798"/>
      <w:bookmarkStart w:id="2433" w:name="_Toc210247638"/>
      <w:r w:rsidRPr="001E2B86">
        <w:t>5.3.9</w:t>
      </w:r>
      <w:r w:rsidRPr="001E2B86">
        <w:tab/>
        <w:t>RRC connection release requested by upper layer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449B363" w14:textId="77777777" w:rsidR="009722D5" w:rsidRPr="001E2B86" w:rsidRDefault="009722D5" w:rsidP="009722D5">
      <w:pPr>
        <w:pStyle w:val="40"/>
      </w:pPr>
      <w:bookmarkStart w:id="2434" w:name="_Toc20486827"/>
      <w:bookmarkStart w:id="2435" w:name="_Toc29342119"/>
      <w:bookmarkStart w:id="2436" w:name="_Toc29343258"/>
      <w:bookmarkStart w:id="2437" w:name="_Toc36566509"/>
      <w:bookmarkStart w:id="2438" w:name="_Toc36809923"/>
      <w:bookmarkStart w:id="2439" w:name="_Toc36846287"/>
      <w:bookmarkStart w:id="2440" w:name="_Toc36938940"/>
      <w:bookmarkStart w:id="2441" w:name="_Toc37081920"/>
      <w:bookmarkStart w:id="2442" w:name="_Toc46480547"/>
      <w:bookmarkStart w:id="2443" w:name="_Toc46481781"/>
      <w:bookmarkStart w:id="2444" w:name="_Toc46483015"/>
      <w:bookmarkStart w:id="2445" w:name="_Toc185640183"/>
      <w:bookmarkStart w:id="2446" w:name="_Toc193473866"/>
      <w:bookmarkStart w:id="2447" w:name="_Toc201561799"/>
      <w:bookmarkStart w:id="2448" w:name="_Toc210247639"/>
      <w:r w:rsidRPr="001E2B86">
        <w:t>5.3.9.1</w:t>
      </w:r>
      <w:r w:rsidRPr="001E2B86">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A73CA49" w14:textId="77777777" w:rsidR="009722D5" w:rsidRPr="001E2B86" w:rsidRDefault="009722D5" w:rsidP="009722D5">
      <w:r w:rsidRPr="001E2B86">
        <w:t>The purpose of this procedure is to release the RRC connection. Access to the current PCell may be barred as a result of this procedure.</w:t>
      </w:r>
    </w:p>
    <w:p w14:paraId="37242CE2" w14:textId="77777777" w:rsidR="009722D5" w:rsidRPr="001E2B86" w:rsidRDefault="009722D5" w:rsidP="009722D5">
      <w:pPr>
        <w:pStyle w:val="40"/>
      </w:pPr>
      <w:bookmarkStart w:id="2449" w:name="_Toc20486828"/>
      <w:bookmarkStart w:id="2450" w:name="_Toc29342120"/>
      <w:bookmarkStart w:id="2451" w:name="_Toc29343259"/>
      <w:bookmarkStart w:id="2452" w:name="_Toc36566510"/>
      <w:bookmarkStart w:id="2453" w:name="_Toc36809924"/>
      <w:bookmarkStart w:id="2454" w:name="_Toc36846288"/>
      <w:bookmarkStart w:id="2455" w:name="_Toc36938941"/>
      <w:bookmarkStart w:id="2456" w:name="_Toc37081921"/>
      <w:bookmarkStart w:id="2457" w:name="_Toc46480548"/>
      <w:bookmarkStart w:id="2458" w:name="_Toc46481782"/>
      <w:bookmarkStart w:id="2459" w:name="_Toc46483016"/>
      <w:bookmarkStart w:id="2460" w:name="_Toc185640184"/>
      <w:bookmarkStart w:id="2461" w:name="_Toc193473867"/>
      <w:bookmarkStart w:id="2462" w:name="_Toc201561800"/>
      <w:bookmarkStart w:id="2463" w:name="_Toc210247640"/>
      <w:r w:rsidRPr="001E2B86">
        <w:t>5.3.9.2</w:t>
      </w:r>
      <w:r w:rsidRPr="001E2B86">
        <w:tab/>
        <w:t>Initi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if the upper layers indicate barring of the PCell:</w:t>
      </w:r>
    </w:p>
    <w:p w14:paraId="3A9B8465" w14:textId="77777777" w:rsidR="009722D5" w:rsidRPr="001E2B86" w:rsidRDefault="009722D5" w:rsidP="009722D5">
      <w:pPr>
        <w:pStyle w:val="B2"/>
      </w:pPr>
      <w:r w:rsidRPr="001E2B86">
        <w:t>2&gt;</w:t>
      </w:r>
      <w:r w:rsidRPr="001E2B86">
        <w:tab/>
        <w:t>treat the PCell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E2B86">
          <w:t>5.3.12</w:t>
        </w:r>
      </w:smartTag>
      <w:r w:rsidRPr="001E2B86">
        <w:t>, with release cause 'other';</w:t>
      </w:r>
    </w:p>
    <w:p w14:paraId="6A345ABE" w14:textId="77777777" w:rsidR="009722D5" w:rsidRPr="001E2B86" w:rsidRDefault="009722D5" w:rsidP="009722D5">
      <w:pPr>
        <w:pStyle w:val="30"/>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bookmarkStart w:id="2478" w:name="_Toc210247641"/>
      <w:r w:rsidRPr="001E2B86">
        <w:t>5.3.10</w:t>
      </w:r>
      <w:r w:rsidRPr="001E2B86">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58A1DBC" w14:textId="77777777" w:rsidR="009722D5" w:rsidRPr="001E2B86" w:rsidRDefault="009722D5" w:rsidP="009722D5">
      <w:pPr>
        <w:pStyle w:val="40"/>
      </w:pPr>
      <w:bookmarkStart w:id="2479" w:name="_Toc20486830"/>
      <w:bookmarkStart w:id="2480" w:name="_Toc29342122"/>
      <w:bookmarkStart w:id="2481" w:name="_Toc29343261"/>
      <w:bookmarkStart w:id="2482" w:name="_Toc36566512"/>
      <w:bookmarkStart w:id="2483" w:name="_Toc36809926"/>
      <w:bookmarkStart w:id="2484" w:name="_Toc36846290"/>
      <w:bookmarkStart w:id="2485" w:name="_Toc36938943"/>
      <w:bookmarkStart w:id="2486" w:name="_Toc37081923"/>
      <w:bookmarkStart w:id="2487" w:name="_Toc46480550"/>
      <w:bookmarkStart w:id="2488" w:name="_Toc46481784"/>
      <w:bookmarkStart w:id="2489" w:name="_Toc46483018"/>
      <w:bookmarkStart w:id="2490" w:name="_Toc185640186"/>
      <w:bookmarkStart w:id="2491" w:name="_Toc193473869"/>
      <w:bookmarkStart w:id="2492" w:name="_Toc201561802"/>
      <w:bookmarkStart w:id="2493" w:name="_Toc210247642"/>
      <w:r w:rsidRPr="001E2B86">
        <w:t>5.3.10.0</w:t>
      </w:r>
      <w:r w:rsidRPr="001E2B86">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AddModList</w:t>
      </w:r>
      <w:r w:rsidRPr="001E2B86">
        <w:t>:</w:t>
      </w:r>
    </w:p>
    <w:p w14:paraId="1AD0BEFB" w14:textId="77777777" w:rsidR="009722D5" w:rsidRPr="001E2B86" w:rsidRDefault="009722D5" w:rsidP="009722D5">
      <w:pPr>
        <w:pStyle w:val="B2"/>
      </w:pPr>
      <w:r w:rsidRPr="001E2B86">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ReleaseList</w:t>
      </w:r>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AddModList</w:t>
      </w:r>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ac-MainConfig</w:t>
      </w:r>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w:t>
      </w:r>
      <w:r w:rsidRPr="001E2B86">
        <w:rPr>
          <w:i/>
        </w:rPr>
        <w:t>sps-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physicalConfigDedicated</w:t>
      </w:r>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iCs/>
        </w:rPr>
        <w:t>rlf-TimersAndConstants</w:t>
      </w:r>
      <w:r w:rsidR="003C27DA" w:rsidRPr="001E2B86">
        <w:rPr>
          <w:i/>
          <w:iCs/>
        </w:rPr>
        <w:t xml:space="preserve"> </w:t>
      </w:r>
      <w:r w:rsidR="003C27DA" w:rsidRPr="001E2B86">
        <w:t xml:space="preserve">or the </w:t>
      </w:r>
      <w:r w:rsidR="003C27DA" w:rsidRPr="001E2B86">
        <w:rPr>
          <w:i/>
          <w:iCs/>
        </w:rPr>
        <w:t>rlf-TimersAndConstantsMCG-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easSubframePatternPCell</w:t>
      </w:r>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rFonts w:cs="Courier New"/>
          <w:i/>
          <w:szCs w:val="16"/>
        </w:rPr>
        <w:t>naics-Info</w:t>
      </w:r>
      <w:r w:rsidRPr="001E2B86">
        <w:t>:</w:t>
      </w:r>
    </w:p>
    <w:p w14:paraId="36CA9EF3" w14:textId="77777777" w:rsidR="009722D5" w:rsidRPr="001E2B86" w:rsidRDefault="009722D5" w:rsidP="009722D5">
      <w:pPr>
        <w:pStyle w:val="B2"/>
      </w:pPr>
      <w:r w:rsidRPr="001E2B86">
        <w:t>2&gt;</w:t>
      </w:r>
      <w:r w:rsidRPr="001E2B86">
        <w:tab/>
        <w:t>perform NAICS neighbour cell information reconfiguration for the PCell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PSCell</w:t>
      </w:r>
      <w:r w:rsidRPr="001E2B86">
        <w:t xml:space="preserve"> includes the </w:t>
      </w:r>
      <w:r w:rsidRPr="001E2B86">
        <w:rPr>
          <w:rFonts w:cs="Courier New"/>
          <w:i/>
          <w:szCs w:val="16"/>
        </w:rPr>
        <w:t>naics-Info</w:t>
      </w:r>
      <w:r w:rsidRPr="001E2B86">
        <w:t>:</w:t>
      </w:r>
    </w:p>
    <w:p w14:paraId="4AE4C5E5" w14:textId="77777777" w:rsidR="009722D5" w:rsidRPr="001E2B86" w:rsidRDefault="009722D5" w:rsidP="009722D5">
      <w:pPr>
        <w:pStyle w:val="B2"/>
      </w:pPr>
      <w:r w:rsidRPr="001E2B86">
        <w:t>2&gt;</w:t>
      </w:r>
      <w:r w:rsidRPr="001E2B86">
        <w:tab/>
        <w:t>perform NAICS neighbour cell information reconfiguration for the PSCell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r w:rsidRPr="001E2B86">
        <w:rPr>
          <w:rFonts w:cs="Courier New"/>
          <w:i/>
          <w:szCs w:val="16"/>
        </w:rPr>
        <w:t>naics-Info</w:t>
      </w:r>
      <w:r w:rsidRPr="001E2B86">
        <w:t>:</w:t>
      </w:r>
    </w:p>
    <w:p w14:paraId="2C48B20F" w14:textId="77777777" w:rsidR="009722D5" w:rsidRPr="001E2B86" w:rsidRDefault="009722D5" w:rsidP="009722D5">
      <w:pPr>
        <w:pStyle w:val="B2"/>
      </w:pPr>
      <w:r w:rsidRPr="001E2B86">
        <w:t>2&gt;</w:t>
      </w:r>
      <w:r w:rsidRPr="001E2B86">
        <w:tab/>
        <w:t>perform NAICS neighbour cell information reconfiguration for the SCell as specified in 5.3.10.13;</w:t>
      </w:r>
    </w:p>
    <w:p w14:paraId="7BE3B559" w14:textId="77777777" w:rsidR="003A4DFC" w:rsidRPr="001E2B86" w:rsidRDefault="003A4DFC" w:rsidP="004A5246">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ReleaseList</w:t>
      </w:r>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r w:rsidR="001B02D2" w:rsidRPr="001E2B86">
        <w:rPr>
          <w:i/>
        </w:rPr>
        <w:t>r</w:t>
      </w:r>
      <w:r w:rsidRPr="001E2B86">
        <w:rPr>
          <w:i/>
        </w:rPr>
        <w:t>adioResourceConfigDedicated</w:t>
      </w:r>
      <w:r w:rsidRPr="001E2B86">
        <w:t xml:space="preserve"> includes the </w:t>
      </w:r>
      <w:r w:rsidRPr="001E2B86">
        <w:rPr>
          <w:rFonts w:cs="Courier New"/>
          <w:i/>
          <w:szCs w:val="16"/>
        </w:rPr>
        <w:t>schedulingRequestConfig</w:t>
      </w:r>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SCell as specified in 5.3.10.18</w:t>
      </w:r>
      <w:r w:rsidR="00B5376B" w:rsidRPr="001E2B86">
        <w:t>;</w:t>
      </w:r>
    </w:p>
    <w:p w14:paraId="163D097B" w14:textId="77777777" w:rsidR="00603E23" w:rsidRPr="001E2B86" w:rsidRDefault="00603E23" w:rsidP="00603E23">
      <w:pPr>
        <w:pStyle w:val="B1"/>
      </w:pPr>
      <w:bookmarkStart w:id="2494" w:name="_Toc20486831"/>
      <w:bookmarkStart w:id="2495" w:name="_Toc29342123"/>
      <w:bookmarkStart w:id="2496" w:name="_Toc29343262"/>
      <w:bookmarkStart w:id="2497" w:name="_Toc36566513"/>
      <w:bookmarkStart w:id="2498" w:name="_Toc36809927"/>
      <w:bookmarkStart w:id="2499" w:name="_Toc36846291"/>
      <w:bookmarkStart w:id="2500" w:name="_Toc36938944"/>
      <w:bookmarkStart w:id="2501"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r w:rsidRPr="001E2B86">
        <w:rPr>
          <w:i/>
        </w:rPr>
        <w:t>radioResourceConfigDedicated</w:t>
      </w:r>
      <w:r w:rsidRPr="001E2B86">
        <w:t xml:space="preserve"> includes </w:t>
      </w:r>
      <w:r w:rsidRPr="001E2B86">
        <w:rPr>
          <w:i/>
        </w:rPr>
        <w:t>newUE-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r w:rsidRPr="001E2B86">
        <w:rPr>
          <w:i/>
        </w:rPr>
        <w:t>newUE-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r w:rsidRPr="001E2B86">
        <w:rPr>
          <w:i/>
        </w:rPr>
        <w:t>pur-RNTI</w:t>
      </w:r>
      <w:r w:rsidRPr="001E2B86">
        <w:t xml:space="preserve"> as the C-RNTI.</w:t>
      </w:r>
    </w:p>
    <w:p w14:paraId="30440F62" w14:textId="77777777" w:rsidR="009722D5" w:rsidRPr="001E2B86" w:rsidRDefault="009722D5" w:rsidP="009722D5">
      <w:pPr>
        <w:pStyle w:val="40"/>
      </w:pPr>
      <w:bookmarkStart w:id="2502" w:name="_Toc46480551"/>
      <w:bookmarkStart w:id="2503" w:name="_Toc46481785"/>
      <w:bookmarkStart w:id="2504" w:name="_Toc46483019"/>
      <w:bookmarkStart w:id="2505" w:name="_Toc185640187"/>
      <w:bookmarkStart w:id="2506" w:name="_Toc193473870"/>
      <w:bookmarkStart w:id="2507" w:name="_Toc201561803"/>
      <w:bookmarkStart w:id="2508" w:name="_Toc210247643"/>
      <w:r w:rsidRPr="001E2B86">
        <w:t>5.3.10.1</w:t>
      </w:r>
      <w:r w:rsidRPr="001E2B86">
        <w:tab/>
        <w:t>SRB addition/ mod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if the UE is not a NB-IoT UE that only supports the Control Plane CIoT EPS optimisation</w:t>
      </w:r>
      <w:r w:rsidR="004F37CA" w:rsidRPr="001E2B86">
        <w:t xml:space="preserve"> or the Control Plane CIoT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r w:rsidRPr="001E2B86">
        <w:rPr>
          <w:i/>
        </w:rPr>
        <w:t>rlc-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r w:rsidR="007F58F1" w:rsidRPr="001E2B86">
        <w:rPr>
          <w:i/>
        </w:rPr>
        <w:t>srb-Identity</w:t>
      </w:r>
      <w:r w:rsidR="007F58F1" w:rsidRPr="001E2B86">
        <w:t xml:space="preserve"> is included in </w:t>
      </w:r>
      <w:r w:rsidR="00BF2D3B" w:rsidRPr="001E2B86">
        <w:t xml:space="preserve">NR </w:t>
      </w:r>
      <w:r w:rsidR="007F58F1" w:rsidRPr="001E2B86">
        <w:rPr>
          <w:i/>
        </w:rPr>
        <w:t>srb-ToAddModList</w:t>
      </w:r>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r w:rsidRPr="001E2B86">
        <w:rPr>
          <w:i/>
        </w:rPr>
        <w:t>RRCConnectionReconfiguration</w:t>
      </w:r>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r w:rsidRPr="001E2B86">
        <w:rPr>
          <w:i/>
        </w:rPr>
        <w:t>srb-Identity</w:t>
      </w:r>
      <w:r w:rsidRPr="001E2B86">
        <w:t xml:space="preserve"> in the current UE configuraton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r w:rsidRPr="001E2B86">
        <w:rPr>
          <w:i/>
        </w:rPr>
        <w:t>rlc-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r w:rsidR="00CE2690" w:rsidRPr="001E2B86">
        <w:rPr>
          <w:i/>
        </w:rPr>
        <w:t>pdcp-verChange</w:t>
      </w:r>
      <w:r w:rsidR="00CE2690" w:rsidRPr="001E2B86">
        <w:t xml:space="preserve"> is included</w:t>
      </w:r>
      <w:r w:rsidRPr="001E2B86">
        <w:t xml:space="preserve"> (i.e,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r w:rsidRPr="001E2B86">
        <w:rPr>
          <w:i/>
        </w:rPr>
        <w:t>rlc-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r w:rsidRPr="001E2B86">
        <w:rPr>
          <w:i/>
        </w:rPr>
        <w:t>logicalChannelConfig</w:t>
      </w:r>
      <w:r w:rsidRPr="001E2B86">
        <w:t>;</w:t>
      </w:r>
    </w:p>
    <w:p w14:paraId="7F420AF5"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r w:rsidRPr="001E2B86">
        <w:rPr>
          <w:i/>
        </w:rPr>
        <w:t>rlc-BearerConfigSecondary</w:t>
      </w:r>
      <w:r w:rsidRPr="001E2B86">
        <w:t>;</w:t>
      </w:r>
    </w:p>
    <w:p w14:paraId="0FD50364" w14:textId="77777777" w:rsidR="00AA4F15" w:rsidRPr="001E2B86" w:rsidRDefault="00AA4F15" w:rsidP="00AA4F15">
      <w:pPr>
        <w:pStyle w:val="NO"/>
      </w:pPr>
      <w:bookmarkStart w:id="2509" w:name="_Toc20486832"/>
      <w:bookmarkStart w:id="2510" w:name="_Toc29342124"/>
      <w:bookmarkStart w:id="2511" w:name="_Toc29343263"/>
      <w:bookmarkStart w:id="2512"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40"/>
      </w:pPr>
      <w:bookmarkStart w:id="2513" w:name="_Toc36809928"/>
      <w:bookmarkStart w:id="2514" w:name="_Toc36846292"/>
      <w:bookmarkStart w:id="2515" w:name="_Toc36938945"/>
      <w:bookmarkStart w:id="2516" w:name="_Toc37081925"/>
      <w:bookmarkStart w:id="2517" w:name="_Toc46480552"/>
      <w:bookmarkStart w:id="2518" w:name="_Toc46481786"/>
      <w:bookmarkStart w:id="2519" w:name="_Toc46483020"/>
      <w:bookmarkStart w:id="2520" w:name="_Toc185640188"/>
      <w:bookmarkStart w:id="2521" w:name="_Toc193473871"/>
      <w:bookmarkStart w:id="2522" w:name="_Toc201561804"/>
      <w:bookmarkStart w:id="2523" w:name="_Toc210247644"/>
      <w:r w:rsidRPr="001E2B86">
        <w:t>5.3.10.1a</w:t>
      </w:r>
      <w:r w:rsidRPr="001E2B86">
        <w:tab/>
        <w:t>SCG RLC bearer addition or reconfiguration for SRB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r w:rsidRPr="001E2B86">
        <w:rPr>
          <w:i/>
        </w:rPr>
        <w:t>rlc-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r w:rsidRPr="001E2B86">
        <w:rPr>
          <w:i/>
        </w:rPr>
        <w:t>srb-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r w:rsidRPr="001E2B86">
        <w:rPr>
          <w:i/>
        </w:rPr>
        <w:t>srb-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r w:rsidRPr="001E2B86">
        <w:rPr>
          <w:i/>
        </w:rPr>
        <w:t>reestablishRLC</w:t>
      </w:r>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r w:rsidRPr="001E2B86">
        <w:rPr>
          <w:i/>
        </w:rPr>
        <w:t>rlc-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r w:rsidRPr="001E2B86">
        <w:rPr>
          <w:i/>
        </w:rPr>
        <w:t>logicalChannelConfig</w:t>
      </w:r>
      <w:r w:rsidRPr="001E2B86">
        <w:t>;</w:t>
      </w:r>
    </w:p>
    <w:p w14:paraId="5C060CE8" w14:textId="77777777" w:rsidR="009722D5" w:rsidRPr="001E2B86" w:rsidRDefault="009722D5" w:rsidP="009722D5">
      <w:pPr>
        <w:pStyle w:val="40"/>
      </w:pPr>
      <w:bookmarkStart w:id="2524" w:name="_Toc20486833"/>
      <w:bookmarkStart w:id="2525" w:name="_Toc29342125"/>
      <w:bookmarkStart w:id="2526" w:name="_Toc29343264"/>
      <w:bookmarkStart w:id="2527" w:name="_Toc36566515"/>
      <w:bookmarkStart w:id="2528" w:name="_Toc36809929"/>
      <w:bookmarkStart w:id="2529" w:name="_Toc36846293"/>
      <w:bookmarkStart w:id="2530" w:name="_Toc36938946"/>
      <w:bookmarkStart w:id="2531" w:name="_Toc37081926"/>
      <w:bookmarkStart w:id="2532" w:name="_Toc46480553"/>
      <w:bookmarkStart w:id="2533" w:name="_Toc46481787"/>
      <w:bookmarkStart w:id="2534" w:name="_Toc46483021"/>
      <w:bookmarkStart w:id="2535" w:name="_Toc185640189"/>
      <w:bookmarkStart w:id="2536" w:name="_Toc193473872"/>
      <w:bookmarkStart w:id="2537" w:name="_Toc201561805"/>
      <w:bookmarkStart w:id="2538" w:name="_Toc210247645"/>
      <w:r w:rsidRPr="001E2B86">
        <w:t>5.3.10.2</w:t>
      </w:r>
      <w:r w:rsidRPr="001E2B86">
        <w:tab/>
        <w:t>DRB release</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ReleaseList </w:t>
      </w:r>
      <w:r w:rsidR="00042168" w:rsidRPr="001E2B86">
        <w:t>or</w:t>
      </w:r>
      <w:r w:rsidR="00042168" w:rsidRPr="001E2B86">
        <w:rPr>
          <w:i/>
        </w:rPr>
        <w:t xml:space="preserve"> drb-ToReleaseListSCG</w:t>
      </w:r>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r w:rsidRPr="001E2B86">
        <w:rPr>
          <w:i/>
        </w:rPr>
        <w:t xml:space="preserve">drb-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r w:rsidRPr="001E2B86">
        <w:rPr>
          <w:i/>
        </w:rPr>
        <w:t>pdcp-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r w:rsidR="00F24BC1" w:rsidRPr="001E2B86">
        <w:rPr>
          <w:i/>
        </w:rPr>
        <w:t>pdcp-config</w:t>
      </w:r>
      <w:r w:rsidR="00F24BC1" w:rsidRPr="001E2B86">
        <w:t xml:space="preserve"> and new DRB is not added with same </w:t>
      </w:r>
      <w:r w:rsidR="00F24BC1" w:rsidRPr="001E2B86">
        <w:rPr>
          <w:i/>
        </w:rPr>
        <w:t>eps-BearerIdentity</w:t>
      </w:r>
      <w:r w:rsidR="00BF2D3B" w:rsidRPr="001E2B86">
        <w:rPr>
          <w:i/>
        </w:rPr>
        <w:t xml:space="preserve"> </w:t>
      </w:r>
      <w:r w:rsidR="00BF2D3B" w:rsidRPr="001E2B86">
        <w:t xml:space="preserve">in </w:t>
      </w:r>
      <w:r w:rsidR="00BF2D3B" w:rsidRPr="001E2B86">
        <w:rPr>
          <w:i/>
        </w:rPr>
        <w:t>drb-ToAddModList</w:t>
      </w:r>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r w:rsidRPr="001E2B86">
        <w:rPr>
          <w:i/>
        </w:rPr>
        <w:t>pdu-session</w:t>
      </w:r>
      <w:r w:rsidRPr="001E2B86">
        <w:t xml:space="preserve"> and new DRB is not added with same </w:t>
      </w:r>
      <w:r w:rsidRPr="001E2B86">
        <w:rPr>
          <w:i/>
        </w:rPr>
        <w:t xml:space="preserve">pdu-Session </w:t>
      </w:r>
      <w:r w:rsidRPr="001E2B86">
        <w:t xml:space="preserve">in </w:t>
      </w:r>
      <w:r w:rsidRPr="001E2B86">
        <w:rPr>
          <w:i/>
        </w:rPr>
        <w:t>drb-ToAddModList</w:t>
      </w:r>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r w:rsidRPr="001E2B86">
        <w:rPr>
          <w:i/>
          <w:iCs/>
        </w:rPr>
        <w:t>pdu-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r w:rsidRPr="001E2B86">
        <w:rPr>
          <w:i/>
        </w:rPr>
        <w:t>drb-ToReleaseList</w:t>
      </w:r>
      <w:r w:rsidRPr="001E2B86">
        <w:t xml:space="preserve"> includes any </w:t>
      </w:r>
      <w:r w:rsidRPr="001E2B86">
        <w:rPr>
          <w:i/>
        </w:rPr>
        <w:t>drb-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BearerIdentity</w:t>
      </w:r>
      <w:r w:rsidRPr="001E2B86">
        <w:t xml:space="preserve"> to an NR PDCP configuration as defined in TS 38.331 [82] can be included in the same message that releases an DRB associated to the same </w:t>
      </w:r>
      <w:r w:rsidRPr="001E2B86">
        <w:rPr>
          <w:i/>
        </w:rPr>
        <w:t>eps-BearerIdentity</w:t>
      </w:r>
      <w:r w:rsidRPr="001E2B86">
        <w:t>.</w:t>
      </w:r>
    </w:p>
    <w:p w14:paraId="7735FC78" w14:textId="77777777" w:rsidR="009722D5" w:rsidRPr="001E2B86" w:rsidRDefault="009722D5" w:rsidP="009722D5">
      <w:pPr>
        <w:pStyle w:val="40"/>
      </w:pPr>
      <w:bookmarkStart w:id="2539" w:name="_Toc20486834"/>
      <w:bookmarkStart w:id="2540" w:name="_Toc29342126"/>
      <w:bookmarkStart w:id="2541" w:name="_Toc29343265"/>
      <w:bookmarkStart w:id="2542" w:name="_Toc36566516"/>
      <w:bookmarkStart w:id="2543" w:name="_Toc36809930"/>
      <w:bookmarkStart w:id="2544" w:name="_Toc36846294"/>
      <w:bookmarkStart w:id="2545" w:name="_Toc36938947"/>
      <w:bookmarkStart w:id="2546" w:name="_Toc37081927"/>
      <w:bookmarkStart w:id="2547" w:name="_Toc46480554"/>
      <w:bookmarkStart w:id="2548" w:name="_Toc46481788"/>
      <w:bookmarkStart w:id="2549" w:name="_Toc46483022"/>
      <w:bookmarkStart w:id="2550" w:name="_Toc185640190"/>
      <w:bookmarkStart w:id="2551" w:name="_Toc193473873"/>
      <w:bookmarkStart w:id="2552" w:name="_Toc201561806"/>
      <w:bookmarkStart w:id="2553" w:name="_Toc210247646"/>
      <w:r w:rsidRPr="001E2B86">
        <w:t>5.3.10.3</w:t>
      </w:r>
      <w:r w:rsidRPr="001E2B86">
        <w:tab/>
        <w:t>DRB addition/ modific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r w:rsidRPr="001E2B86">
        <w:rPr>
          <w:i/>
        </w:rPr>
        <w:t>drb-ToAddModList</w:t>
      </w:r>
      <w:r w:rsidRPr="001E2B86">
        <w:t xml:space="preserve"> includes the </w:t>
      </w:r>
      <w:r w:rsidRPr="001E2B86">
        <w:rPr>
          <w:i/>
        </w:rPr>
        <w:t>drb-TypeLWIP</w:t>
      </w:r>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r w:rsidRPr="001E2B86">
        <w:rPr>
          <w:i/>
        </w:rPr>
        <w:t>drb-ToAddModListSCG</w:t>
      </w:r>
      <w:r w:rsidRPr="001E2B86">
        <w:t xml:space="preserve"> is not received or does not include the </w:t>
      </w:r>
      <w:r w:rsidRPr="001E2B86">
        <w:rPr>
          <w:i/>
        </w:rPr>
        <w:t>drb-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r w:rsidR="00564A59" w:rsidRPr="001E2B86">
        <w:rPr>
          <w:i/>
        </w:rPr>
        <w:t>pdcp-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r w:rsidRPr="001E2B86">
        <w:rPr>
          <w:i/>
        </w:rPr>
        <w:t>pdcp-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rlc-Config</w:t>
      </w:r>
      <w:r w:rsidR="00DA2D9E" w:rsidRPr="001E2B86">
        <w:t xml:space="preserve"> is received, </w:t>
      </w:r>
      <w:r w:rsidRPr="001E2B86">
        <w:t xml:space="preserve">establish a </w:t>
      </w:r>
      <w:r w:rsidR="0089021F" w:rsidRPr="001E2B86">
        <w:t xml:space="preserve">(primary) </w:t>
      </w:r>
      <w:r w:rsidRPr="001E2B86">
        <w:t>MCG RLC entity or entities in accordance with the received rlc-Config;</w:t>
      </w:r>
    </w:p>
    <w:p w14:paraId="27353ED2"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logicalChannelIdentity</w:t>
      </w:r>
      <w:r w:rsidR="00DA2D9E" w:rsidRPr="001E2B86">
        <w:t xml:space="preserve"> and </w:t>
      </w:r>
      <w:r w:rsidR="00DA2D9E" w:rsidRPr="001E2B86">
        <w:rPr>
          <w:i/>
        </w:rPr>
        <w:t>logicalChannelConfig</w:t>
      </w:r>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r w:rsidRPr="001E2B86">
        <w:rPr>
          <w:i/>
        </w:rPr>
        <w:t>logicalChannelIdentity</w:t>
      </w:r>
      <w:r w:rsidRPr="001E2B86">
        <w:t xml:space="preserve"> and the received</w:t>
      </w:r>
      <w:r w:rsidRPr="001E2B86">
        <w:rPr>
          <w:i/>
        </w:rPr>
        <w:t xml:space="preserve"> logicalChannelConfig</w:t>
      </w:r>
      <w:r w:rsidRPr="001E2B86">
        <w:t>;</w:t>
      </w:r>
    </w:p>
    <w:p w14:paraId="40B7BF54"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t>4&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drb-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r w:rsidRPr="001E2B86">
        <w:rPr>
          <w:i/>
        </w:rPr>
        <w:t>pdcp-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r w:rsidRPr="001E2B86">
        <w:rPr>
          <w:i/>
        </w:rPr>
        <w:t>RRCConnectionReconfiguration</w:t>
      </w:r>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r w:rsidRPr="001E2B86">
        <w:rPr>
          <w:i/>
        </w:rPr>
        <w:t>drb-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r w:rsidRPr="001E2B86">
        <w:rPr>
          <w:i/>
        </w:rPr>
        <w:t xml:space="preserve">cipheringDisabled </w:t>
      </w:r>
      <w:r w:rsidRPr="001E2B86">
        <w:t xml:space="preserve">is included in </w:t>
      </w:r>
      <w:r w:rsidRPr="001E2B86">
        <w:rPr>
          <w:i/>
        </w:rPr>
        <w:t>pdcp-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r w:rsidR="004F37CA" w:rsidRPr="001E2B86">
        <w:rPr>
          <w:i/>
          <w:iCs/>
        </w:rPr>
        <w:t>pdu-Session</w:t>
      </w:r>
      <w:r w:rsidR="004F37CA" w:rsidRPr="001E2B86">
        <w:t xml:space="preserve"> (fullConfig):</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r w:rsidR="004F37CA" w:rsidRPr="001E2B86">
        <w:rPr>
          <w:i/>
          <w:iCs/>
        </w:rPr>
        <w:t>pdu-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r w:rsidR="004F37CA" w:rsidRPr="001E2B86">
        <w:rPr>
          <w:i/>
          <w:iCs/>
        </w:rPr>
        <w:t>drb-ToAddModList</w:t>
      </w:r>
      <w:r w:rsidR="004F37CA" w:rsidRPr="001E2B86">
        <w:t xml:space="preserve"> includes</w:t>
      </w:r>
      <w:r w:rsidR="004F37CA" w:rsidRPr="001E2B86">
        <w:rPr>
          <w:i/>
          <w:iCs/>
        </w:rPr>
        <w:t xml:space="preserve"> pdcp-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r w:rsidR="004F37CA" w:rsidRPr="001E2B86">
        <w:rPr>
          <w:i/>
          <w:iCs/>
        </w:rPr>
        <w:t>pdu-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BearerIdentity</w:t>
      </w:r>
      <w:r w:rsidR="005205DE" w:rsidRPr="001E2B86">
        <w:t xml:space="preserve"> (fullConfig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BearerIdentity</w:t>
      </w:r>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r w:rsidR="005205DE" w:rsidRPr="001E2B86">
        <w:rPr>
          <w:i/>
          <w:iCs/>
        </w:rPr>
        <w:t>drb-ToAddModList</w:t>
      </w:r>
      <w:r w:rsidR="005205DE" w:rsidRPr="001E2B86">
        <w:t xml:space="preserve"> includes</w:t>
      </w:r>
      <w:r w:rsidR="00D80565" w:rsidRPr="001E2B86">
        <w:rPr>
          <w:i/>
          <w:iCs/>
        </w:rPr>
        <w:t xml:space="preserve"> </w:t>
      </w:r>
      <w:r w:rsidR="005205DE" w:rsidRPr="001E2B86">
        <w:rPr>
          <w:i/>
          <w:iCs/>
        </w:rPr>
        <w:t xml:space="preserve">pdcp-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BearerIdentity</w:t>
      </w:r>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r w:rsidRPr="001E2B86">
        <w:rPr>
          <w:i/>
          <w:iCs/>
        </w:rPr>
        <w:t>drb-ToAddModList</w:t>
      </w:r>
      <w:r w:rsidRPr="001E2B86">
        <w:t xml:space="preserve"> includes the </w:t>
      </w:r>
      <w:r w:rsidRPr="001E2B86">
        <w:rPr>
          <w:i/>
          <w:iCs/>
        </w:rPr>
        <w:t>drb-TypeLWIP</w:t>
      </w:r>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r w:rsidRPr="001E2B86">
        <w:rPr>
          <w:i/>
        </w:rPr>
        <w:t>drb-ToAddModListSCG</w:t>
      </w:r>
      <w:r w:rsidRPr="001E2B86">
        <w:t xml:space="preserve"> is not received or does not include the </w:t>
      </w:r>
      <w:r w:rsidRPr="001E2B86">
        <w:rPr>
          <w:i/>
        </w:rPr>
        <w:t>drb-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r w:rsidRPr="001E2B86">
        <w:rPr>
          <w:i/>
        </w:rPr>
        <w:t>drb-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r w:rsidRPr="001E2B86">
        <w:rPr>
          <w:i/>
        </w:rPr>
        <w:t>pdcp-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r w:rsidRPr="001E2B86">
        <w:rPr>
          <w:i/>
        </w:rPr>
        <w:t>pdcp-Config</w:t>
      </w:r>
      <w:r w:rsidRPr="001E2B86">
        <w:t>;</w:t>
      </w:r>
    </w:p>
    <w:p w14:paraId="6B38DA67" w14:textId="77777777" w:rsidR="009722D5" w:rsidRPr="001E2B86" w:rsidRDefault="009722D5" w:rsidP="009722D5">
      <w:pPr>
        <w:pStyle w:val="B4"/>
      </w:pPr>
      <w:r w:rsidRPr="001E2B86">
        <w:t>4&gt;</w:t>
      </w:r>
      <w:r w:rsidRPr="001E2B86">
        <w:tab/>
        <w:t xml:space="preserve">if the </w:t>
      </w:r>
      <w:r w:rsidRPr="001E2B86">
        <w:rPr>
          <w:i/>
        </w:rPr>
        <w:t>rlc-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r w:rsidRPr="001E2B86">
        <w:rPr>
          <w:i/>
        </w:rPr>
        <w:t>reestablishRLC</w:t>
      </w:r>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t>6&gt;</w:t>
      </w:r>
      <w:r w:rsidRPr="001E2B86">
        <w:tab/>
        <w:t xml:space="preserve">if the </w:t>
      </w:r>
      <w:r w:rsidRPr="001E2B86">
        <w:rPr>
          <w:i/>
          <w:iCs/>
        </w:rPr>
        <w:t>logicalChannelIdentity</w:t>
      </w:r>
      <w:r w:rsidRPr="001E2B86">
        <w:t xml:space="preserve"> is included and the DRB indicated by </w:t>
      </w:r>
      <w:r w:rsidRPr="001E2B86">
        <w:rPr>
          <w:i/>
        </w:rPr>
        <w:t>drb-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r w:rsidRPr="001E2B86">
        <w:rPr>
          <w:i/>
          <w:iCs/>
        </w:rPr>
        <w:t>logicalChannelIdentity</w:t>
      </w:r>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r w:rsidRPr="001E2B86">
        <w:rPr>
          <w:i/>
        </w:rPr>
        <w:t>rlc-Config</w:t>
      </w:r>
      <w:r w:rsidRPr="001E2B86">
        <w:t>;</w:t>
      </w:r>
    </w:p>
    <w:p w14:paraId="2FF98B75" w14:textId="77777777" w:rsidR="009722D5" w:rsidRPr="001E2B86" w:rsidRDefault="009722D5" w:rsidP="009722D5">
      <w:pPr>
        <w:pStyle w:val="B4"/>
      </w:pPr>
      <w:r w:rsidRPr="001E2B86">
        <w:t>4&gt;</w:t>
      </w:r>
      <w:r w:rsidRPr="001E2B86">
        <w:tab/>
        <w:t xml:space="preserve">if the </w:t>
      </w:r>
      <w:r w:rsidRPr="001E2B86">
        <w:rPr>
          <w:i/>
        </w:rPr>
        <w:t>logicalChannelConfig</w:t>
      </w:r>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r w:rsidRPr="001E2B86">
        <w:rPr>
          <w:i/>
        </w:rPr>
        <w:t>logicalChannelConfig</w:t>
      </w:r>
      <w:r w:rsidRPr="001E2B86">
        <w:t>;</w:t>
      </w:r>
    </w:p>
    <w:p w14:paraId="0F1DCE1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000D6815" w:rsidRPr="001E2B86">
        <w:rPr>
          <w:i/>
        </w:rPr>
        <w:t>d</w:t>
      </w:r>
      <w:r w:rsidRPr="001E2B86">
        <w:rPr>
          <w:i/>
        </w:rPr>
        <w:t>rb-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r w:rsidR="009B46C8" w:rsidRPr="001E2B86">
        <w:rPr>
          <w:i/>
          <w:iCs/>
        </w:rPr>
        <w:t xml:space="preserve">pdcp-Config </w:t>
      </w:r>
      <w:r w:rsidR="009B46C8" w:rsidRPr="001E2B86">
        <w:t>with</w:t>
      </w:r>
      <w:r w:rsidR="00D80565" w:rsidRPr="001E2B86">
        <w:t xml:space="preserve"> </w:t>
      </w:r>
      <w:r w:rsidRPr="001E2B86">
        <w:t xml:space="preserve">the same </w:t>
      </w:r>
      <w:r w:rsidRPr="001E2B86">
        <w:rPr>
          <w:i/>
        </w:rPr>
        <w:t>drb-Identity</w:t>
      </w:r>
      <w:r w:rsidRPr="001E2B86">
        <w:t xml:space="preserve"> in a single </w:t>
      </w:r>
      <w:r w:rsidRPr="001E2B86">
        <w:rPr>
          <w:i/>
        </w:rPr>
        <w:t>radioResourceConfigDedicated</w:t>
      </w:r>
      <w:r w:rsidRPr="001E2B86">
        <w:t xml:space="preserve"> is not supported. In case </w:t>
      </w:r>
      <w:r w:rsidRPr="001E2B86">
        <w:rPr>
          <w:i/>
        </w:rPr>
        <w:t>drb-Identity</w:t>
      </w:r>
      <w:r w:rsidRPr="001E2B86">
        <w:t xml:space="preserve"> is removed and added due to handover or re-establishment with the full configuration option, the eNB can use the same value of </w:t>
      </w:r>
      <w:r w:rsidRPr="001E2B86">
        <w:rPr>
          <w:i/>
        </w:rPr>
        <w:t>drb-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40"/>
      </w:pPr>
      <w:bookmarkStart w:id="2554" w:name="_Toc20486835"/>
      <w:bookmarkStart w:id="2555" w:name="_Toc29342127"/>
      <w:bookmarkStart w:id="2556" w:name="_Toc29343266"/>
      <w:bookmarkStart w:id="2557" w:name="_Toc36566517"/>
      <w:bookmarkStart w:id="2558" w:name="_Toc36809931"/>
      <w:bookmarkStart w:id="2559" w:name="_Toc36846295"/>
      <w:bookmarkStart w:id="2560" w:name="_Toc36938948"/>
      <w:bookmarkStart w:id="2561" w:name="_Toc37081928"/>
      <w:bookmarkStart w:id="2562" w:name="_Toc46480555"/>
      <w:bookmarkStart w:id="2563" w:name="_Toc46481789"/>
      <w:bookmarkStart w:id="2564" w:name="_Toc46483023"/>
      <w:bookmarkStart w:id="2565" w:name="_Toc185640191"/>
      <w:bookmarkStart w:id="2566" w:name="_Toc193473874"/>
      <w:bookmarkStart w:id="2567" w:name="_Toc201561807"/>
      <w:bookmarkStart w:id="2568" w:name="_Toc210247647"/>
      <w:r w:rsidRPr="001E2B86">
        <w:t>5.3.10.3a1</w:t>
      </w:r>
      <w:r w:rsidRPr="001E2B86">
        <w:tab/>
        <w:t>DC specific DRB addition or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F6147AA"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r w:rsidRPr="001E2B86">
        <w:rPr>
          <w:i/>
        </w:rPr>
        <w:t xml:space="preserve">drb-ToAddModListSCG </w:t>
      </w:r>
      <w:r w:rsidRPr="001E2B86">
        <w:t xml:space="preserve">is received and includes the </w:t>
      </w:r>
      <w:r w:rsidRPr="001E2B86">
        <w:rPr>
          <w:i/>
        </w:rPr>
        <w:t>drb-Identity</w:t>
      </w:r>
      <w:r w:rsidRPr="001E2B86">
        <w:t xml:space="preserve"> value; and </w:t>
      </w:r>
      <w:r w:rsidRPr="001E2B86">
        <w:rPr>
          <w:i/>
        </w:rPr>
        <w:t>drb-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w:t>
      </w:r>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SCG</w:t>
      </w:r>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094C50C1" w14:textId="77777777" w:rsidR="00BF1F3B" w:rsidRPr="001E2B86" w:rsidRDefault="00BF1F3B" w:rsidP="00BF1F3B">
      <w:pPr>
        <w:pStyle w:val="B3"/>
      </w:pPr>
      <w:r w:rsidRPr="001E2B86">
        <w:t>3&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t>4&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BearerIdentity</w:t>
      </w:r>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r w:rsidRPr="001E2B86">
        <w:rPr>
          <w:i/>
        </w:rPr>
        <w:t>drb-ToAddModList</w:t>
      </w:r>
      <w:r w:rsidRPr="001E2B86">
        <w:t xml:space="preserve"> and/ or </w:t>
      </w:r>
      <w:r w:rsidRPr="001E2B86">
        <w:rPr>
          <w:i/>
        </w:rPr>
        <w:t>drb-ToAddModListSCG</w:t>
      </w:r>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AFE8847"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036CF6D8"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w:t>
      </w:r>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r w:rsidRPr="001E2B86">
        <w:rPr>
          <w:i/>
        </w:rPr>
        <w:t xml:space="preserve">rlc-Config, logicalChannelIdentity </w:t>
      </w:r>
      <w:r w:rsidRPr="001E2B86">
        <w:t xml:space="preserve">and </w:t>
      </w:r>
      <w:r w:rsidRPr="001E2B86">
        <w:rPr>
          <w:i/>
        </w:rPr>
        <w:t>logicalChannelConfig</w:t>
      </w:r>
      <w:r w:rsidRPr="001E2B86">
        <w:t>, if included in</w:t>
      </w:r>
      <w:r w:rsidRPr="001E2B86">
        <w:rPr>
          <w:i/>
        </w:rPr>
        <w:t xml:space="preserve"> drb-ToAddModList</w:t>
      </w:r>
      <w:r w:rsidRPr="001E2B86">
        <w:t>;</w:t>
      </w:r>
    </w:p>
    <w:p w14:paraId="1E4E3EA1"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4B81C5F2" w14:textId="77777777" w:rsidR="009722D5" w:rsidRPr="001E2B86" w:rsidRDefault="009722D5" w:rsidP="009722D5">
      <w:pPr>
        <w:pStyle w:val="B3"/>
      </w:pPr>
      <w:r w:rsidRPr="001E2B86">
        <w:t>3&gt;</w:t>
      </w:r>
      <w:r w:rsidRPr="001E2B86">
        <w:tab/>
        <w:t xml:space="preserve">else (i.e. </w:t>
      </w:r>
      <w:r w:rsidRPr="001E2B86">
        <w:rPr>
          <w:i/>
        </w:rPr>
        <w:t>drb-ToAddModListSCG</w:t>
      </w:r>
      <w:r w:rsidRPr="001E2B86">
        <w:t xml:space="preserve"> is received and includes the </w:t>
      </w:r>
      <w:r w:rsidRPr="001E2B86">
        <w:rPr>
          <w:i/>
        </w:rPr>
        <w:t>drb-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SCG</w:t>
      </w:r>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14F98D5E"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5959A249"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r w:rsidRPr="001E2B86">
        <w:rPr>
          <w:i/>
        </w:rPr>
        <w:t>drb-ToAddModListSCG</w:t>
      </w:r>
      <w:r w:rsidRPr="001E2B86">
        <w:t xml:space="preserve"> is received and includes the </w:t>
      </w:r>
      <w:r w:rsidRPr="001E2B86">
        <w:rPr>
          <w:i/>
        </w:rPr>
        <w:t>drb-Identity</w:t>
      </w:r>
      <w:r w:rsidRPr="001E2B86">
        <w:t xml:space="preserve"> value, while for this entry </w:t>
      </w:r>
      <w:r w:rsidRPr="001E2B86">
        <w:rPr>
          <w:i/>
        </w:rPr>
        <w:t>drb-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BE92CF5"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included in</w:t>
      </w:r>
      <w:r w:rsidRPr="001E2B86">
        <w:rPr>
          <w:i/>
        </w:rPr>
        <w:t xml:space="preserve"> drb-ToAddModListSCG</w:t>
      </w:r>
      <w:r w:rsidRPr="001E2B86">
        <w:t>;</w:t>
      </w:r>
    </w:p>
    <w:p w14:paraId="7C539E08" w14:textId="77777777" w:rsidR="009722D5" w:rsidRPr="001E2B86" w:rsidRDefault="009722D5" w:rsidP="009722D5">
      <w:pPr>
        <w:pStyle w:val="B3"/>
      </w:pPr>
      <w:r w:rsidRPr="001E2B86">
        <w:t>3&gt;</w:t>
      </w:r>
      <w:r w:rsidRPr="001E2B86">
        <w:tab/>
        <w:t xml:space="preserve">else (i.e. </w:t>
      </w:r>
      <w:r w:rsidRPr="001E2B86">
        <w:rPr>
          <w:i/>
        </w:rPr>
        <w:t>drb-Type</w:t>
      </w:r>
      <w:r w:rsidRPr="001E2B86">
        <w:t xml:space="preserve"> is included and set to </w:t>
      </w:r>
      <w:r w:rsidRPr="001E2B86">
        <w:rPr>
          <w:i/>
        </w:rPr>
        <w:t>scg</w:t>
      </w:r>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SCG</w:t>
      </w:r>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rlc-ConfigSCG</w:t>
      </w:r>
      <w:r w:rsidRPr="001E2B86">
        <w:t xml:space="preserve">, </w:t>
      </w:r>
      <w:r w:rsidRPr="001E2B86">
        <w:rPr>
          <w:i/>
        </w:rPr>
        <w:t xml:space="preserve">logicalChannelIdentity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3CAA43D0"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3125A417" w14:textId="77777777" w:rsidR="009722D5" w:rsidRPr="001E2B86" w:rsidRDefault="009722D5" w:rsidP="009722D5">
      <w:pPr>
        <w:pStyle w:val="40"/>
      </w:pPr>
      <w:bookmarkStart w:id="2569" w:name="_Toc20486836"/>
      <w:bookmarkStart w:id="2570" w:name="_Toc29342128"/>
      <w:bookmarkStart w:id="2571" w:name="_Toc29343267"/>
      <w:bookmarkStart w:id="2572" w:name="_Toc36566518"/>
      <w:bookmarkStart w:id="2573" w:name="_Toc36809932"/>
      <w:bookmarkStart w:id="2574" w:name="_Toc36846296"/>
      <w:bookmarkStart w:id="2575" w:name="_Toc36938949"/>
      <w:bookmarkStart w:id="2576" w:name="_Toc37081929"/>
      <w:bookmarkStart w:id="2577" w:name="_Toc46480556"/>
      <w:bookmarkStart w:id="2578" w:name="_Toc46481790"/>
      <w:bookmarkStart w:id="2579" w:name="_Toc46483024"/>
      <w:bookmarkStart w:id="2580" w:name="_Toc185640192"/>
      <w:bookmarkStart w:id="2581" w:name="_Toc193473875"/>
      <w:bookmarkStart w:id="2582" w:name="_Toc201561808"/>
      <w:bookmarkStart w:id="2583" w:name="_Toc210247648"/>
      <w:r w:rsidRPr="001E2B86">
        <w:t>5.3.10.3a2</w:t>
      </w:r>
      <w:r w:rsidRPr="001E2B86">
        <w:tab/>
        <w:t>LWA specific DRB addition or re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C14E35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r w:rsidRPr="001E2B86">
        <w:rPr>
          <w:i/>
        </w:rPr>
        <w:t>drb-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r w:rsidRPr="001E2B86">
        <w:rPr>
          <w:i/>
        </w:rPr>
        <w:t>pdcp-Config</w:t>
      </w:r>
      <w:r w:rsidRPr="001E2B86">
        <w:t xml:space="preserve"> included in </w:t>
      </w:r>
      <w:r w:rsidRPr="001E2B86">
        <w:rPr>
          <w:i/>
        </w:rPr>
        <w:t>drb-ToAddModList</w:t>
      </w:r>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BearerIdentity</w:t>
      </w:r>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r w:rsidRPr="001E2B86">
        <w:rPr>
          <w:i/>
        </w:rPr>
        <w:t>drb-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5040DF13"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63BAA960" w14:textId="77777777" w:rsidR="009722D5" w:rsidRPr="001E2B86" w:rsidRDefault="009722D5" w:rsidP="009722D5">
      <w:pPr>
        <w:pStyle w:val="B3"/>
      </w:pPr>
      <w:r w:rsidRPr="001E2B86">
        <w:t xml:space="preserve">3&gt;apply the received </w:t>
      </w:r>
      <w:r w:rsidRPr="001E2B86">
        <w:rPr>
          <w:i/>
          <w:iCs/>
        </w:rPr>
        <w:t xml:space="preserve">lwa-WLAN-AC </w:t>
      </w:r>
      <w:r w:rsidRPr="001E2B86">
        <w:t>when performing transmissions of packets for this DRB over WLAN;</w:t>
      </w:r>
    </w:p>
    <w:p w14:paraId="0B00C10A" w14:textId="77777777" w:rsidR="009722D5" w:rsidRPr="001E2B86" w:rsidRDefault="009722D5" w:rsidP="009722D5">
      <w:pPr>
        <w:pStyle w:val="40"/>
      </w:pPr>
      <w:bookmarkStart w:id="2584" w:name="_Toc20486837"/>
      <w:bookmarkStart w:id="2585" w:name="_Toc29342129"/>
      <w:bookmarkStart w:id="2586" w:name="_Toc29343268"/>
      <w:bookmarkStart w:id="2587" w:name="_Toc36566519"/>
      <w:bookmarkStart w:id="2588" w:name="_Toc36809933"/>
      <w:bookmarkStart w:id="2589" w:name="_Toc36846297"/>
      <w:bookmarkStart w:id="2590" w:name="_Toc36938950"/>
      <w:bookmarkStart w:id="2591" w:name="_Toc37081930"/>
      <w:bookmarkStart w:id="2592" w:name="_Toc46480557"/>
      <w:bookmarkStart w:id="2593" w:name="_Toc46481791"/>
      <w:bookmarkStart w:id="2594" w:name="_Toc46483025"/>
      <w:bookmarkStart w:id="2595" w:name="_Toc185640193"/>
      <w:bookmarkStart w:id="2596" w:name="_Toc193473876"/>
      <w:bookmarkStart w:id="2597" w:name="_Toc201561809"/>
      <w:bookmarkStart w:id="2598" w:name="_Toc210247649"/>
      <w:r w:rsidRPr="001E2B86">
        <w:t>5.3.10.3a3</w:t>
      </w:r>
      <w:r w:rsidRPr="001E2B86">
        <w:tab/>
        <w:t>LWIP specific DRB addition or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6FA451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w:t>
      </w:r>
      <w:r w:rsidRPr="001E2B86">
        <w:t>:</w:t>
      </w:r>
    </w:p>
    <w:p w14:paraId="4BF750EE" w14:textId="77777777" w:rsidR="009722D5" w:rsidRPr="001E2B86" w:rsidRDefault="009722D5" w:rsidP="009722D5">
      <w:pPr>
        <w:pStyle w:val="B2"/>
        <w:rPr>
          <w:rFonts w:eastAsia="맑은 고딕"/>
        </w:rPr>
      </w:pPr>
      <w:r w:rsidRPr="001E2B86">
        <w:t>2&gt;</w:t>
      </w:r>
      <w:r w:rsidRPr="001E2B86">
        <w:tab/>
      </w:r>
      <w:r w:rsidRPr="001E2B86">
        <w:rPr>
          <w:rFonts w:eastAsia="맑은 고딕"/>
        </w:rPr>
        <w:t xml:space="preserve">indicate to higher layers to use LWIP resources in both UL and DL for the DRB associated with the </w:t>
      </w:r>
      <w:r w:rsidRPr="001E2B86">
        <w:rPr>
          <w:rFonts w:eastAsia="맑은 고딕"/>
          <w:i/>
          <w:iCs/>
        </w:rPr>
        <w:t>drb-Identity</w:t>
      </w:r>
      <w:r w:rsidRPr="001E2B86">
        <w:rPr>
          <w:rFonts w:eastAsia="맑은 고딕"/>
        </w:rPr>
        <w:t>;</w:t>
      </w:r>
    </w:p>
    <w:p w14:paraId="69E89E57"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DL-Aggregation</w:t>
      </w:r>
      <w:r w:rsidRPr="001E2B86">
        <w:rPr>
          <w:rFonts w:eastAsia="맑은 고딕"/>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r w:rsidRPr="001E2B86">
        <w:rPr>
          <w:i/>
          <w:iCs/>
        </w:rPr>
        <w:t>drb-Identity</w:t>
      </w:r>
      <w:r w:rsidRPr="001E2B86">
        <w:t>;</w:t>
      </w:r>
    </w:p>
    <w:p w14:paraId="123C43AF" w14:textId="77777777" w:rsidR="000E33CF" w:rsidRPr="001E2B86" w:rsidRDefault="000E33CF" w:rsidP="000E33CF">
      <w:pPr>
        <w:pStyle w:val="B2"/>
      </w:pPr>
      <w:r w:rsidRPr="001E2B86">
        <w:t>2&gt;</w:t>
      </w:r>
      <w:r w:rsidRPr="001E2B86">
        <w:tab/>
        <w:t xml:space="preserve">if </w:t>
      </w:r>
      <w:r w:rsidRPr="001E2B86">
        <w:rPr>
          <w:i/>
        </w:rPr>
        <w:t>lwip-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r w:rsidRPr="001E2B86">
        <w:rPr>
          <w:i/>
        </w:rPr>
        <w:t>drb-Identity</w:t>
      </w:r>
      <w:r w:rsidRPr="001E2B86">
        <w:t>;</w:t>
      </w:r>
    </w:p>
    <w:p w14:paraId="0B311803"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UL-Aggregation</w:t>
      </w:r>
      <w:r w:rsidRPr="001E2B86">
        <w:rPr>
          <w:rFonts w:eastAsia="맑은 고딕"/>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50E5A876" w14:textId="77777777" w:rsidR="000E33CF" w:rsidRPr="001E2B86" w:rsidRDefault="000E33CF" w:rsidP="000E33CF">
      <w:pPr>
        <w:pStyle w:val="B2"/>
      </w:pPr>
      <w:r w:rsidRPr="001E2B86">
        <w:t>2&gt;</w:t>
      </w:r>
      <w:r w:rsidRPr="001E2B86">
        <w:tab/>
        <w:t xml:space="preserve">if </w:t>
      </w:r>
      <w:r w:rsidRPr="001E2B86">
        <w:rPr>
          <w:i/>
        </w:rPr>
        <w:t>lwip-UL-Aggregation</w:t>
      </w:r>
      <w:r w:rsidRPr="001E2B86">
        <w:t xml:space="preserve"> is set to FALSE:</w:t>
      </w:r>
    </w:p>
    <w:p w14:paraId="157C9E7F" w14:textId="77777777" w:rsidR="009722D5" w:rsidRPr="001E2B86" w:rsidRDefault="000E33CF" w:rsidP="000E33CF">
      <w:pPr>
        <w:pStyle w:val="B3"/>
        <w:rPr>
          <w:rFonts w:eastAsia="맑은 고딕"/>
        </w:rPr>
      </w:pPr>
      <w:r w:rsidRPr="001E2B86">
        <w:t>3&gt;</w:t>
      </w:r>
      <w:r w:rsidRPr="001E2B86">
        <w:tab/>
        <w:t xml:space="preserve">indicate to higher layers to stop inserting LWIPEP header with GRE sequence number for both LTE and WLAN UL transmissions for the DRB associated with the </w:t>
      </w:r>
      <w:r w:rsidRPr="001E2B86">
        <w:rPr>
          <w:i/>
        </w:rPr>
        <w:t>drb-Identity</w:t>
      </w:r>
      <w:r w:rsidRPr="001E2B86">
        <w:t>;</w:t>
      </w:r>
    </w:p>
    <w:p w14:paraId="68D929A1"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DL-only</w:t>
      </w:r>
      <w:r w:rsidRPr="001E2B86">
        <w:t>:</w:t>
      </w:r>
    </w:p>
    <w:p w14:paraId="6E1EE7DE" w14:textId="77777777" w:rsidR="009722D5" w:rsidRPr="001E2B86" w:rsidRDefault="009722D5" w:rsidP="009722D5">
      <w:pPr>
        <w:pStyle w:val="B2"/>
        <w:rPr>
          <w:rFonts w:eastAsia="맑은 고딕"/>
        </w:rPr>
      </w:pPr>
      <w:r w:rsidRPr="001E2B86">
        <w:t>2&gt;</w:t>
      </w:r>
      <w:r w:rsidRPr="001E2B86">
        <w:tab/>
      </w:r>
      <w:r w:rsidRPr="001E2B86">
        <w:rPr>
          <w:rFonts w:eastAsia="맑은 고딕"/>
        </w:rPr>
        <w:t xml:space="preserve">indicate to higher layers to use LWIP resources in the DL only for the DRB associated with the </w:t>
      </w:r>
      <w:r w:rsidRPr="001E2B86">
        <w:rPr>
          <w:rFonts w:eastAsia="맑은 고딕"/>
          <w:i/>
          <w:iCs/>
        </w:rPr>
        <w:t>drb-Identity</w:t>
      </w:r>
      <w:r w:rsidRPr="001E2B86">
        <w:rPr>
          <w:rFonts w:eastAsia="맑은 고딕"/>
        </w:rPr>
        <w:t>;</w:t>
      </w:r>
    </w:p>
    <w:p w14:paraId="32B21C72"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DL-Aggregation</w:t>
      </w:r>
      <w:r w:rsidRPr="001E2B86">
        <w:rPr>
          <w:rFonts w:eastAsia="맑은 고딕"/>
        </w:rPr>
        <w:t xml:space="preserve"> is set to TRUE:</w:t>
      </w:r>
    </w:p>
    <w:p w14:paraId="75FA115C" w14:textId="77777777" w:rsidR="009722D5" w:rsidRPr="001E2B86" w:rsidRDefault="009722D5" w:rsidP="009722D5">
      <w:pPr>
        <w:pStyle w:val="B3"/>
        <w:rPr>
          <w:rFonts w:eastAsia="맑은 고딕"/>
        </w:rPr>
      </w:pPr>
      <w:r w:rsidRPr="001E2B86">
        <w:t>3&gt;</w:t>
      </w:r>
      <w:r w:rsidRPr="001E2B86">
        <w:tab/>
        <w:t xml:space="preserve">indicate to higher layers to apply decoding of LWIPEP header with GRE sequence number for both LTE and WLAN DL reception for the DRB associated with the </w:t>
      </w:r>
      <w:r w:rsidRPr="001E2B86">
        <w:rPr>
          <w:i/>
        </w:rPr>
        <w:t>drb-Identity</w:t>
      </w:r>
      <w:r w:rsidRPr="001E2B86">
        <w:t>;</w:t>
      </w:r>
    </w:p>
    <w:p w14:paraId="1578EF5C"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UL-only</w:t>
      </w:r>
      <w:r w:rsidRPr="001E2B86">
        <w:t>:</w:t>
      </w:r>
    </w:p>
    <w:p w14:paraId="5B83567D" w14:textId="77777777" w:rsidR="009722D5" w:rsidRPr="001E2B86" w:rsidRDefault="009722D5" w:rsidP="009722D5">
      <w:pPr>
        <w:pStyle w:val="B2"/>
      </w:pPr>
      <w:r w:rsidRPr="001E2B86">
        <w:t>2&gt;</w:t>
      </w:r>
      <w:r w:rsidRPr="001E2B86">
        <w:tab/>
      </w:r>
      <w:r w:rsidRPr="001E2B86">
        <w:rPr>
          <w:rFonts w:eastAsia="맑은 고딕"/>
        </w:rPr>
        <w:t xml:space="preserve">indicate to higher layers to use LWIP resources in the UL only for the DRB associated with the </w:t>
      </w:r>
      <w:r w:rsidRPr="001E2B86">
        <w:rPr>
          <w:rFonts w:eastAsia="맑은 고딕"/>
          <w:i/>
          <w:iCs/>
        </w:rPr>
        <w:t>drb-Identity</w:t>
      </w:r>
      <w:r w:rsidRPr="001E2B86">
        <w:rPr>
          <w:rFonts w:eastAsia="맑은 고딕"/>
        </w:rPr>
        <w:t>;</w:t>
      </w:r>
    </w:p>
    <w:p w14:paraId="5899F0D8"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UL-Aggregation</w:t>
      </w:r>
      <w:r w:rsidRPr="001E2B86">
        <w:rPr>
          <w:rFonts w:eastAsia="맑은 고딕"/>
        </w:rPr>
        <w:t xml:space="preserve"> is set to TRUE:</w:t>
      </w:r>
    </w:p>
    <w:p w14:paraId="24B97CD7" w14:textId="77777777" w:rsidR="009722D5" w:rsidRPr="001E2B86" w:rsidRDefault="009722D5" w:rsidP="009722D5">
      <w:pPr>
        <w:pStyle w:val="B3"/>
        <w:rPr>
          <w:rFonts w:eastAsia="맑은 고딕"/>
        </w:rPr>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7AF70CEF"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eutran</w:t>
      </w:r>
      <w:r w:rsidRPr="001E2B86">
        <w:t>:</w:t>
      </w:r>
    </w:p>
    <w:p w14:paraId="72B81BF1" w14:textId="77777777" w:rsidR="009722D5" w:rsidRPr="001E2B86" w:rsidRDefault="009722D5" w:rsidP="009722D5">
      <w:pPr>
        <w:pStyle w:val="B2"/>
      </w:pPr>
      <w:r w:rsidRPr="001E2B86">
        <w:t>2&gt;</w:t>
      </w:r>
      <w:r w:rsidRPr="001E2B86">
        <w:tab/>
      </w:r>
      <w:r w:rsidRPr="001E2B86">
        <w:rPr>
          <w:rFonts w:eastAsia="맑은 고딕"/>
        </w:rPr>
        <w:t xml:space="preserve">indicate to higher layers to stop using LWIP resources for the DRB associated with the </w:t>
      </w:r>
      <w:r w:rsidRPr="001E2B86">
        <w:rPr>
          <w:rFonts w:eastAsia="맑은 고딕"/>
          <w:i/>
          <w:iCs/>
        </w:rPr>
        <w:t>drb-Identity</w:t>
      </w:r>
      <w:r w:rsidRPr="001E2B86">
        <w:rPr>
          <w:rFonts w:eastAsia="맑은 고딕"/>
        </w:rPr>
        <w:t>;</w:t>
      </w:r>
    </w:p>
    <w:p w14:paraId="1C14D4C7" w14:textId="77777777" w:rsidR="00CE444A" w:rsidRPr="001E2B86" w:rsidRDefault="00CE444A" w:rsidP="00CE444A">
      <w:pPr>
        <w:pStyle w:val="40"/>
      </w:pPr>
      <w:bookmarkStart w:id="2599" w:name="_Toc20486838"/>
      <w:bookmarkStart w:id="2600" w:name="_Toc29342130"/>
      <w:bookmarkStart w:id="2601" w:name="_Toc29343269"/>
      <w:bookmarkStart w:id="2602" w:name="_Toc36566520"/>
      <w:bookmarkStart w:id="2603" w:name="_Toc36809934"/>
      <w:bookmarkStart w:id="2604" w:name="_Toc36846298"/>
      <w:bookmarkStart w:id="2605" w:name="_Toc36938951"/>
      <w:bookmarkStart w:id="2606" w:name="_Toc37081931"/>
      <w:bookmarkStart w:id="2607" w:name="_Toc46480558"/>
      <w:bookmarkStart w:id="2608" w:name="_Toc46481792"/>
      <w:bookmarkStart w:id="2609" w:name="_Toc46483026"/>
      <w:bookmarkStart w:id="2610" w:name="_Toc185640194"/>
      <w:bookmarkStart w:id="2611" w:name="_Toc193473877"/>
      <w:bookmarkStart w:id="2612" w:name="_Toc201561810"/>
      <w:bookmarkStart w:id="2613" w:name="_Toc210247650"/>
      <w:r w:rsidRPr="001E2B86">
        <w:t>5.3.10.3a4</w:t>
      </w:r>
      <w:r w:rsidRPr="001E2B86">
        <w:tab/>
        <w:t>SCG RLC bearer addition or reconfiguration for DRBs in NE-DC</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r w:rsidRPr="001E2B86">
        <w:rPr>
          <w:i/>
        </w:rPr>
        <w:t>drb-Identity</w:t>
      </w:r>
      <w:r w:rsidRPr="001E2B86">
        <w:t xml:space="preserve"> value included in </w:t>
      </w:r>
      <w:r w:rsidRPr="001E2B86">
        <w:rPr>
          <w:i/>
        </w:rPr>
        <w:t>drb-ToAddModListSCG</w:t>
      </w:r>
      <w:r w:rsidRPr="001E2B86">
        <w:t>:</w:t>
      </w:r>
    </w:p>
    <w:p w14:paraId="3981CC60" w14:textId="77777777" w:rsidR="00CE444A" w:rsidRPr="001E2B86" w:rsidRDefault="00CE444A" w:rsidP="00CE444A">
      <w:pPr>
        <w:pStyle w:val="B2"/>
      </w:pPr>
      <w:r w:rsidRPr="001E2B86">
        <w:t>2&gt;</w:t>
      </w:r>
      <w:r w:rsidRPr="001E2B86">
        <w:tab/>
        <w:t xml:space="preserve">if </w:t>
      </w:r>
      <w:r w:rsidRPr="001E2B86">
        <w:rPr>
          <w:i/>
        </w:rPr>
        <w:t>drb-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r w:rsidRPr="001E2B86">
        <w:rPr>
          <w:i/>
        </w:rPr>
        <w:t>rlc-ConfigSCG</w:t>
      </w:r>
      <w:r w:rsidRPr="001E2B86">
        <w:t xml:space="preserve">, </w:t>
      </w:r>
      <w:r w:rsidRPr="001E2B86">
        <w:rPr>
          <w:i/>
        </w:rPr>
        <w:t>logicalChannelIdentitySCG</w:t>
      </w:r>
      <w:r w:rsidRPr="001E2B86">
        <w:t xml:space="preserve"> and </w:t>
      </w:r>
      <w:r w:rsidRPr="001E2B86">
        <w:rPr>
          <w:i/>
        </w:rPr>
        <w:t>logicalChannelConfigSCG</w:t>
      </w:r>
      <w:r w:rsidRPr="001E2B86">
        <w:t xml:space="preserve"> included in </w:t>
      </w:r>
      <w:r w:rsidRPr="001E2B86">
        <w:rPr>
          <w:i/>
        </w:rPr>
        <w:t>drb-ToAddModListSCG</w:t>
      </w:r>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r w:rsidRPr="001E2B86">
        <w:rPr>
          <w:i/>
        </w:rPr>
        <w:t>drb-Identity</w:t>
      </w:r>
      <w:r w:rsidRPr="001E2B86">
        <w:t xml:space="preserve"> within the current UE configuration;</w:t>
      </w:r>
    </w:p>
    <w:p w14:paraId="24F60893" w14:textId="77777777" w:rsidR="00CE444A" w:rsidRPr="001E2B86" w:rsidRDefault="00CE444A" w:rsidP="00CE444A">
      <w:pPr>
        <w:pStyle w:val="B2"/>
      </w:pPr>
      <w:r w:rsidRPr="001E2B86">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r w:rsidRPr="001E2B86">
        <w:rPr>
          <w:i/>
        </w:rPr>
        <w:t>reestablishRLC</w:t>
      </w:r>
      <w:r w:rsidRPr="001E2B86">
        <w:t xml:space="preserve"> is included in</w:t>
      </w:r>
      <w:r w:rsidRPr="001E2B86">
        <w:rPr>
          <w:i/>
        </w:rPr>
        <w:t xml:space="preserve"> rlc-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4C90D495" w14:textId="77777777" w:rsidR="009722D5" w:rsidRPr="001E2B86" w:rsidRDefault="009722D5" w:rsidP="009722D5">
      <w:pPr>
        <w:pStyle w:val="40"/>
      </w:pPr>
      <w:bookmarkStart w:id="2614" w:name="_Toc20486839"/>
      <w:bookmarkStart w:id="2615" w:name="_Toc29342131"/>
      <w:bookmarkStart w:id="2616" w:name="_Toc29343270"/>
      <w:bookmarkStart w:id="2617" w:name="_Toc36566521"/>
      <w:bookmarkStart w:id="2618" w:name="_Toc36809935"/>
      <w:bookmarkStart w:id="2619" w:name="_Toc36846299"/>
      <w:bookmarkStart w:id="2620" w:name="_Toc36938952"/>
      <w:bookmarkStart w:id="2621" w:name="_Toc37081932"/>
      <w:bookmarkStart w:id="2622" w:name="_Toc46480559"/>
      <w:bookmarkStart w:id="2623" w:name="_Toc46481793"/>
      <w:bookmarkStart w:id="2624" w:name="_Toc46483027"/>
      <w:bookmarkStart w:id="2625" w:name="_Toc185640195"/>
      <w:bookmarkStart w:id="2626" w:name="_Toc193473878"/>
      <w:bookmarkStart w:id="2627" w:name="_Toc201561811"/>
      <w:bookmarkStart w:id="2628" w:name="_Toc210247651"/>
      <w:r w:rsidRPr="001E2B86">
        <w:t>5.3.10.3a</w:t>
      </w:r>
      <w:r w:rsidRPr="001E2B86">
        <w:tab/>
        <w:t>SCell release</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r w:rsidRPr="001E2B86">
        <w:rPr>
          <w:i/>
        </w:rPr>
        <w:t>sCellToReleaseList</w:t>
      </w:r>
      <w:r w:rsidRPr="001E2B86">
        <w:t xml:space="preserve"> or the </w:t>
      </w:r>
      <w:r w:rsidRPr="001E2B86">
        <w:rPr>
          <w:i/>
        </w:rPr>
        <w:t>sCellToReleaseListSCG</w:t>
      </w:r>
      <w:r w:rsidRPr="001E2B86">
        <w:t>:</w:t>
      </w:r>
    </w:p>
    <w:p w14:paraId="7ECA0BC4" w14:textId="77777777" w:rsidR="009722D5" w:rsidRPr="001E2B86" w:rsidRDefault="009722D5" w:rsidP="009722D5">
      <w:pPr>
        <w:pStyle w:val="B2"/>
      </w:pPr>
      <w:r w:rsidRPr="001E2B86">
        <w:t>2&gt;</w:t>
      </w:r>
      <w:r w:rsidRPr="001E2B86">
        <w:tab/>
        <w:t xml:space="preserve">for each </w:t>
      </w:r>
      <w:r w:rsidRPr="001E2B86">
        <w:rPr>
          <w:i/>
        </w:rPr>
        <w:t>sCellIndex</w:t>
      </w:r>
      <w:r w:rsidRPr="001E2B86">
        <w:t xml:space="preserve"> value included either in the </w:t>
      </w:r>
      <w:r w:rsidRPr="001E2B86">
        <w:rPr>
          <w:i/>
        </w:rPr>
        <w:t>sCellToReleaseList</w:t>
      </w:r>
      <w:r w:rsidRPr="001E2B86">
        <w:t xml:space="preserve"> or in the </w:t>
      </w:r>
      <w:r w:rsidRPr="001E2B86">
        <w:rPr>
          <w:i/>
        </w:rPr>
        <w:t>sCellToReleaseListSCG</w:t>
      </w:r>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SCell with value </w:t>
      </w:r>
      <w:r w:rsidRPr="001E2B86">
        <w:rPr>
          <w:i/>
        </w:rPr>
        <w:t>sCellIndex</w:t>
      </w:r>
      <w:r w:rsidRPr="001E2B86">
        <w:t>:</w:t>
      </w:r>
    </w:p>
    <w:p w14:paraId="2F53EDD8" w14:textId="77777777" w:rsidR="009722D5" w:rsidRPr="001E2B86" w:rsidRDefault="009722D5" w:rsidP="009722D5">
      <w:pPr>
        <w:pStyle w:val="B4"/>
      </w:pPr>
      <w:r w:rsidRPr="001E2B86">
        <w:t>4&gt;</w:t>
      </w:r>
      <w:r w:rsidRPr="001E2B86">
        <w:tab/>
        <w:t>release the SCell;</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release all SCells that are part of the current UE configuration;</w:t>
      </w:r>
    </w:p>
    <w:p w14:paraId="4ACEF291" w14:textId="77777777" w:rsidR="009722D5" w:rsidRPr="001E2B86" w:rsidRDefault="009722D5" w:rsidP="009722D5">
      <w:pPr>
        <w:pStyle w:val="40"/>
      </w:pPr>
      <w:bookmarkStart w:id="2629" w:name="_Toc20486840"/>
      <w:bookmarkStart w:id="2630" w:name="_Toc29342132"/>
      <w:bookmarkStart w:id="2631" w:name="_Toc29343271"/>
      <w:bookmarkStart w:id="2632" w:name="_Toc36566522"/>
      <w:bookmarkStart w:id="2633" w:name="_Toc36809936"/>
      <w:bookmarkStart w:id="2634" w:name="_Toc36846300"/>
      <w:bookmarkStart w:id="2635" w:name="_Toc36938953"/>
      <w:bookmarkStart w:id="2636" w:name="_Toc37081933"/>
      <w:bookmarkStart w:id="2637" w:name="_Toc46480560"/>
      <w:bookmarkStart w:id="2638" w:name="_Toc46481794"/>
      <w:bookmarkStart w:id="2639" w:name="_Toc46483028"/>
      <w:bookmarkStart w:id="2640" w:name="_Toc185640196"/>
      <w:bookmarkStart w:id="2641" w:name="_Toc193473879"/>
      <w:bookmarkStart w:id="2642" w:name="_Toc201561812"/>
      <w:bookmarkStart w:id="2643" w:name="_Toc210247652"/>
      <w:r w:rsidRPr="001E2B86">
        <w:t>5.3.10.3b</w:t>
      </w:r>
      <w:r w:rsidRPr="001E2B86">
        <w:tab/>
        <w:t>SCell addition/ modific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not part of the current UE configuration (SCell addition):</w:t>
      </w:r>
    </w:p>
    <w:p w14:paraId="56713270" w14:textId="77777777" w:rsidR="009722D5" w:rsidRPr="001E2B86" w:rsidRDefault="009722D5" w:rsidP="009722D5">
      <w:pPr>
        <w:pStyle w:val="B2"/>
      </w:pPr>
      <w:r w:rsidRPr="001E2B86">
        <w:t>2&gt;</w:t>
      </w:r>
      <w:r w:rsidRPr="001E2B86">
        <w:tab/>
        <w:t xml:space="preserve">add the SCell, corresponding to the </w:t>
      </w:r>
      <w:r w:rsidRPr="001E2B86">
        <w:rPr>
          <w:i/>
        </w:rPr>
        <w:t>cellIdentification</w:t>
      </w:r>
      <w:r w:rsidRPr="001E2B86">
        <w:t xml:space="preserve">, in accordance with the </w:t>
      </w:r>
      <w:r w:rsidRPr="001E2B86">
        <w:rPr>
          <w:i/>
        </w:rPr>
        <w:t>radioResourceConfigCommonSCell</w:t>
      </w:r>
      <w:r w:rsidRPr="001E2B86">
        <w:t xml:space="preserve"> and </w:t>
      </w:r>
      <w:r w:rsidRPr="001E2B86">
        <w:rPr>
          <w:i/>
        </w:rPr>
        <w:t>radioResourceConfigDedicatedSCell</w:t>
      </w:r>
      <w:r w:rsidRPr="001E2B86">
        <w:t xml:space="preserve">, both included either in the </w:t>
      </w:r>
      <w:r w:rsidRPr="001E2B86">
        <w:rPr>
          <w:i/>
        </w:rPr>
        <w:t xml:space="preserve">sCellToAddModList </w:t>
      </w:r>
      <w:r w:rsidRPr="001E2B86">
        <w:t xml:space="preserve">or in the </w:t>
      </w:r>
      <w:r w:rsidRPr="001E2B86">
        <w:rPr>
          <w:i/>
        </w:rPr>
        <w:t>sCellToAddModListSCG</w:t>
      </w:r>
      <w:r w:rsidRPr="001E2B86">
        <w:t>;</w:t>
      </w:r>
    </w:p>
    <w:p w14:paraId="4FA8D66B" w14:textId="77777777" w:rsidR="00433335" w:rsidRPr="001E2B86" w:rsidRDefault="00433335" w:rsidP="00433335">
      <w:pPr>
        <w:pStyle w:val="B2"/>
      </w:pPr>
      <w:r w:rsidRPr="001E2B86">
        <w:t>2&gt;</w:t>
      </w:r>
      <w:r w:rsidRPr="001E2B86">
        <w:tab/>
        <w:t xml:space="preserve">if </w:t>
      </w:r>
      <w:r w:rsidRPr="001E2B86">
        <w:rPr>
          <w:i/>
        </w:rPr>
        <w:t>sCellState</w:t>
      </w:r>
      <w:r w:rsidRPr="001E2B86">
        <w:t xml:space="preserve"> is configured for the SCell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configure lower layers to consider the SCell to be in activated state;</w:t>
      </w:r>
    </w:p>
    <w:p w14:paraId="18646771" w14:textId="77777777" w:rsidR="00433335" w:rsidRPr="001E2B86" w:rsidRDefault="00433335" w:rsidP="00433335">
      <w:pPr>
        <w:pStyle w:val="B2"/>
      </w:pPr>
      <w:r w:rsidRPr="001E2B86">
        <w:t>2&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configure lower layers to consider the SCell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configure lower layers to consider the SCell to be in deactivated state;</w:t>
      </w:r>
    </w:p>
    <w:p w14:paraId="6652C5F7" w14:textId="77777777" w:rsidR="009722D5" w:rsidRPr="001E2B86" w:rsidRDefault="009722D5" w:rsidP="009722D5">
      <w:pPr>
        <w:pStyle w:val="B2"/>
      </w:pPr>
      <w:r w:rsidRPr="001E2B86">
        <w:t>2&gt;</w:t>
      </w:r>
      <w:r w:rsidRPr="001E2B86">
        <w:tab/>
        <w:t xml:space="preserve">for each </w:t>
      </w:r>
      <w:r w:rsidRPr="001E2B86">
        <w:rPr>
          <w:i/>
          <w:iCs/>
        </w:rPr>
        <w:t>measId</w:t>
      </w:r>
      <w:r w:rsidRPr="001E2B86">
        <w:t xml:space="preserve"> included in the </w:t>
      </w:r>
      <w:r w:rsidRPr="001E2B86">
        <w:rPr>
          <w:i/>
          <w:iCs/>
        </w:rPr>
        <w:t>measIdList</w:t>
      </w:r>
      <w:r w:rsidRPr="001E2B86">
        <w:t xml:space="preserve"> within </w:t>
      </w:r>
      <w:r w:rsidRPr="001E2B86">
        <w:rPr>
          <w:i/>
          <w:iCs/>
        </w:rPr>
        <w:t>VarMeasConfig</w:t>
      </w:r>
      <w:r w:rsidRPr="001E2B86">
        <w:t>:</w:t>
      </w:r>
    </w:p>
    <w:p w14:paraId="10818713" w14:textId="77777777" w:rsidR="009722D5" w:rsidRPr="001E2B86" w:rsidRDefault="009722D5" w:rsidP="009722D5">
      <w:pPr>
        <w:pStyle w:val="B3"/>
      </w:pPr>
      <w:r w:rsidRPr="001E2B86">
        <w:t>3&gt;</w:t>
      </w:r>
      <w:r w:rsidRPr="001E2B86">
        <w:tab/>
        <w:t>if SCells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SCell is included in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0EF569C2" w14:textId="77777777" w:rsidR="009722D5" w:rsidRPr="001E2B86" w:rsidRDefault="009722D5" w:rsidP="009722D5">
      <w:pPr>
        <w:pStyle w:val="B4"/>
      </w:pPr>
      <w:r w:rsidRPr="001E2B86">
        <w:t>4&gt;</w:t>
      </w:r>
      <w:r w:rsidRPr="001E2B86">
        <w:tab/>
        <w:t xml:space="preserve">remove the concerned SCell from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77E6E6C1"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part of the current UE configuration (SCell modification):</w:t>
      </w:r>
    </w:p>
    <w:p w14:paraId="702F6B8D" w14:textId="77777777" w:rsidR="009722D5" w:rsidRPr="001E2B86" w:rsidRDefault="009722D5" w:rsidP="009722D5">
      <w:pPr>
        <w:pStyle w:val="B2"/>
      </w:pPr>
      <w:r w:rsidRPr="001E2B86">
        <w:t>2&gt;</w:t>
      </w:r>
      <w:r w:rsidRPr="001E2B86">
        <w:tab/>
        <w:t xml:space="preserve">modify the SCell configuration in accordance with the </w:t>
      </w:r>
      <w:r w:rsidRPr="001E2B86">
        <w:rPr>
          <w:i/>
        </w:rPr>
        <w:t>radioResourceConfigDedicatedSCell</w:t>
      </w:r>
      <w:r w:rsidRPr="001E2B86">
        <w:t xml:space="preserve">, included either in the </w:t>
      </w:r>
      <w:r w:rsidRPr="001E2B86">
        <w:rPr>
          <w:i/>
        </w:rPr>
        <w:t xml:space="preserve">sCellToAddModList </w:t>
      </w:r>
      <w:r w:rsidRPr="001E2B86">
        <w:t xml:space="preserve">or in the </w:t>
      </w:r>
      <w:r w:rsidRPr="001E2B86">
        <w:rPr>
          <w:i/>
        </w:rPr>
        <w:t>sCellToAddModListSCG</w:t>
      </w:r>
      <w:r w:rsidRPr="001E2B86">
        <w:t>;</w:t>
      </w:r>
    </w:p>
    <w:p w14:paraId="663E00B9" w14:textId="77777777" w:rsidR="00C47544" w:rsidRPr="001E2B86" w:rsidRDefault="00C47544" w:rsidP="00C47544">
      <w:pPr>
        <w:pStyle w:val="B2"/>
      </w:pPr>
      <w:bookmarkStart w:id="2644" w:name="_Toc20486841"/>
      <w:bookmarkStart w:id="2645" w:name="_Toc29342133"/>
      <w:bookmarkStart w:id="2646" w:name="_Toc29343272"/>
      <w:bookmarkStart w:id="2647" w:name="_Toc36566523"/>
      <w:r w:rsidRPr="001E2B86">
        <w:t>2&gt;</w:t>
      </w:r>
      <w:r w:rsidRPr="001E2B86">
        <w:tab/>
        <w:t xml:space="preserve">if the </w:t>
      </w:r>
      <w:r w:rsidRPr="001E2B86">
        <w:rPr>
          <w:i/>
        </w:rPr>
        <w:t xml:space="preserve">sCellToAddModList </w:t>
      </w:r>
      <w:r w:rsidRPr="001E2B86">
        <w:t xml:space="preserve">was received within an </w:t>
      </w:r>
      <w:r w:rsidRPr="001E2B86">
        <w:rPr>
          <w:i/>
        </w:rPr>
        <w:t>RRCConnectionResume</w:t>
      </w:r>
      <w:r w:rsidRPr="001E2B86">
        <w:t xml:space="preserve"> or </w:t>
      </w:r>
      <w:r w:rsidR="00771E4A" w:rsidRPr="001E2B86">
        <w:rPr>
          <w:i/>
        </w:rPr>
        <w:t>sCellToAddModListSCG</w:t>
      </w:r>
      <w:r w:rsidR="00771E4A" w:rsidRPr="001E2B86">
        <w:t xml:space="preserve"> was received within </w:t>
      </w:r>
      <w:r w:rsidR="00771E4A" w:rsidRPr="001E2B86">
        <w:rPr>
          <w:i/>
        </w:rPr>
        <w:t>RRCConnectionReconfiguration</w:t>
      </w:r>
      <w:r w:rsidR="00771E4A" w:rsidRPr="001E2B86">
        <w:t xml:space="preserve"> with </w:t>
      </w:r>
      <w:r w:rsidR="00771E4A" w:rsidRPr="001E2B86">
        <w:rPr>
          <w:i/>
        </w:rPr>
        <w:t>mobilityControlInfoSCG</w:t>
      </w:r>
      <w:r w:rsidR="00771E4A" w:rsidRPr="001E2B86">
        <w:t xml:space="preserve"> embedded in </w:t>
      </w:r>
      <w:r w:rsidRPr="001E2B86">
        <w:t xml:space="preserve">an NR </w:t>
      </w:r>
      <w:r w:rsidRPr="001E2B86">
        <w:rPr>
          <w:i/>
        </w:rPr>
        <w:t>RRCResume</w:t>
      </w:r>
      <w:r w:rsidRPr="001E2B86">
        <w:t xml:space="preserve"> </w:t>
      </w:r>
      <w:r w:rsidR="00771E4A" w:rsidRPr="001E2B86">
        <w:t>or embedded in an NR</w:t>
      </w:r>
      <w:r w:rsidR="00771E4A" w:rsidRPr="001E2B86">
        <w:rPr>
          <w:i/>
        </w:rPr>
        <w:t xml:space="preserve"> RRCReconfiguration</w:t>
      </w:r>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r w:rsidRPr="001E2B86">
        <w:rPr>
          <w:i/>
        </w:rPr>
        <w:t>sCellState</w:t>
      </w:r>
      <w:r w:rsidRPr="001E2B86">
        <w:t xml:space="preserve"> is configured for the SCell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configure lower layers to consider the SCell to be in activated state;</w:t>
      </w:r>
    </w:p>
    <w:p w14:paraId="37071095" w14:textId="77777777" w:rsidR="00C47544" w:rsidRPr="001E2B86" w:rsidRDefault="00C47544" w:rsidP="00C47544">
      <w:pPr>
        <w:pStyle w:val="B3"/>
      </w:pPr>
      <w:r w:rsidRPr="001E2B86">
        <w:t>3&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configure lower layers to consider the SCell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configure lower layers to consider the SCell to be in deactivated state;</w:t>
      </w:r>
    </w:p>
    <w:p w14:paraId="3F3CFBEF" w14:textId="77777777" w:rsidR="009722D5" w:rsidRPr="001E2B86" w:rsidRDefault="009722D5" w:rsidP="009722D5">
      <w:pPr>
        <w:pStyle w:val="40"/>
      </w:pPr>
      <w:bookmarkStart w:id="2648" w:name="_Toc36809937"/>
      <w:bookmarkStart w:id="2649" w:name="_Toc36846301"/>
      <w:bookmarkStart w:id="2650" w:name="_Toc36938954"/>
      <w:bookmarkStart w:id="2651" w:name="_Toc37081934"/>
      <w:bookmarkStart w:id="2652" w:name="_Toc46480561"/>
      <w:bookmarkStart w:id="2653" w:name="_Toc46481795"/>
      <w:bookmarkStart w:id="2654" w:name="_Toc46483029"/>
      <w:bookmarkStart w:id="2655" w:name="_Toc185640197"/>
      <w:bookmarkStart w:id="2656" w:name="_Toc193473880"/>
      <w:bookmarkStart w:id="2657" w:name="_Toc201561813"/>
      <w:bookmarkStart w:id="2658" w:name="_Toc210247653"/>
      <w:r w:rsidRPr="001E2B86">
        <w:t>5.3.10.3c</w:t>
      </w:r>
      <w:r w:rsidRPr="001E2B86">
        <w:tab/>
        <w:t>PSCell addition or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if the PSCell is not part of the current UE configuration (i.e. PSCell addition):</w:t>
      </w:r>
    </w:p>
    <w:p w14:paraId="28F978E4" w14:textId="77777777" w:rsidR="009722D5" w:rsidRPr="001E2B86" w:rsidRDefault="009722D5" w:rsidP="009722D5">
      <w:pPr>
        <w:pStyle w:val="B2"/>
      </w:pPr>
      <w:r w:rsidRPr="001E2B86">
        <w:t>2&gt;</w:t>
      </w:r>
      <w:r w:rsidRPr="001E2B86">
        <w:tab/>
        <w:t xml:space="preserve">add the PSCell, corresponding to the </w:t>
      </w:r>
      <w:r w:rsidRPr="001E2B86">
        <w:rPr>
          <w:i/>
        </w:rPr>
        <w:t>cellIdentification</w:t>
      </w:r>
      <w:r w:rsidRPr="001E2B86">
        <w:t xml:space="preserve">, in accordance with the received </w:t>
      </w:r>
      <w:r w:rsidRPr="001E2B86">
        <w:rPr>
          <w:i/>
        </w:rPr>
        <w:t>radioResourceConfigCommonPSCell</w:t>
      </w:r>
      <w:r w:rsidRPr="001E2B86">
        <w:t xml:space="preserve"> and </w:t>
      </w:r>
      <w:r w:rsidRPr="001E2B86">
        <w:rPr>
          <w:i/>
        </w:rPr>
        <w:t>radioResourceConfigDedicatedPSCell</w:t>
      </w:r>
      <w:r w:rsidRPr="001E2B86">
        <w:t>;</w:t>
      </w:r>
    </w:p>
    <w:p w14:paraId="059F93FB" w14:textId="77777777" w:rsidR="009722D5" w:rsidRPr="001E2B86" w:rsidRDefault="009722D5" w:rsidP="009722D5">
      <w:pPr>
        <w:pStyle w:val="B2"/>
      </w:pPr>
      <w:r w:rsidRPr="001E2B86">
        <w:t>2&gt;</w:t>
      </w:r>
      <w:r w:rsidRPr="001E2B86">
        <w:tab/>
        <w:t>configure lower layers to consider the PSCell to be in activated state;</w:t>
      </w:r>
    </w:p>
    <w:p w14:paraId="55FCACCB" w14:textId="77777777" w:rsidR="009722D5" w:rsidRPr="001E2B86" w:rsidRDefault="009722D5" w:rsidP="009722D5">
      <w:pPr>
        <w:pStyle w:val="B1"/>
      </w:pPr>
      <w:r w:rsidRPr="001E2B86">
        <w:t>1&gt;</w:t>
      </w:r>
      <w:r w:rsidRPr="001E2B86">
        <w:tab/>
        <w:t>if the PSCell is part of the current UE configuration (i.e. PSCell modification):</w:t>
      </w:r>
    </w:p>
    <w:p w14:paraId="597DD2D1" w14:textId="77777777" w:rsidR="009722D5" w:rsidRPr="001E2B86" w:rsidRDefault="009722D5" w:rsidP="009722D5">
      <w:pPr>
        <w:pStyle w:val="B2"/>
      </w:pPr>
      <w:r w:rsidRPr="001E2B86">
        <w:t>2&gt;</w:t>
      </w:r>
      <w:r w:rsidRPr="001E2B86">
        <w:tab/>
        <w:t xml:space="preserve">modify the PSCell configuration in accordance with the received </w:t>
      </w:r>
      <w:r w:rsidRPr="001E2B86">
        <w:rPr>
          <w:i/>
        </w:rPr>
        <w:t>radioResourceConfigDedicatedPSCell</w:t>
      </w:r>
      <w:r w:rsidRPr="001E2B86">
        <w:t>;</w:t>
      </w:r>
    </w:p>
    <w:p w14:paraId="4B0D8B6B" w14:textId="77777777" w:rsidR="00E42480" w:rsidRPr="001E2B86" w:rsidRDefault="00E42480" w:rsidP="00E42480">
      <w:pPr>
        <w:pStyle w:val="40"/>
      </w:pPr>
      <w:bookmarkStart w:id="2659" w:name="_Toc20486842"/>
      <w:bookmarkStart w:id="2660" w:name="_Toc29342134"/>
      <w:bookmarkStart w:id="2661" w:name="_Toc29343273"/>
      <w:bookmarkStart w:id="2662" w:name="_Toc36566524"/>
      <w:bookmarkStart w:id="2663" w:name="_Toc36809938"/>
      <w:bookmarkStart w:id="2664" w:name="_Toc36846302"/>
      <w:bookmarkStart w:id="2665" w:name="_Toc36938955"/>
      <w:bookmarkStart w:id="2666" w:name="_Toc37081935"/>
      <w:bookmarkStart w:id="2667" w:name="_Toc46480562"/>
      <w:bookmarkStart w:id="2668" w:name="_Toc46481796"/>
      <w:bookmarkStart w:id="2669" w:name="_Toc46483030"/>
      <w:bookmarkStart w:id="2670" w:name="_Toc185640198"/>
      <w:bookmarkStart w:id="2671" w:name="_Toc193473881"/>
      <w:bookmarkStart w:id="2672" w:name="_Toc201561814"/>
      <w:bookmarkStart w:id="2673" w:name="_Toc210247654"/>
      <w:r w:rsidRPr="001E2B86">
        <w:t>5.3.10.3</w:t>
      </w:r>
      <w:r w:rsidR="00452275" w:rsidRPr="001E2B86">
        <w:t>d</w:t>
      </w:r>
      <w:r w:rsidRPr="001E2B86">
        <w:tab/>
        <w:t>SCell group release</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r w:rsidRPr="001E2B86">
        <w:rPr>
          <w:i/>
        </w:rPr>
        <w:t>sCellGroupToReleaseList</w:t>
      </w:r>
      <w:r w:rsidRPr="001E2B86">
        <w:t>:</w:t>
      </w:r>
    </w:p>
    <w:p w14:paraId="4B243307" w14:textId="77777777" w:rsidR="00E42480" w:rsidRPr="001E2B86" w:rsidRDefault="00E42480" w:rsidP="00E42480">
      <w:pPr>
        <w:pStyle w:val="B2"/>
      </w:pPr>
      <w:r w:rsidRPr="001E2B86">
        <w:t>2&gt;</w:t>
      </w:r>
      <w:r w:rsidRPr="001E2B86">
        <w:tab/>
        <w:t xml:space="preserve">for each </w:t>
      </w:r>
      <w:r w:rsidRPr="001E2B86">
        <w:rPr>
          <w:i/>
        </w:rPr>
        <w:t>sCellGroupIndex</w:t>
      </w:r>
      <w:r w:rsidRPr="001E2B86">
        <w:t xml:space="preserve"> value included in the </w:t>
      </w:r>
      <w:r w:rsidRPr="001E2B86">
        <w:rPr>
          <w:i/>
        </w:rPr>
        <w:t>sCellGroupToReleaseList</w:t>
      </w:r>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SCell with value </w:t>
      </w:r>
      <w:r w:rsidRPr="001E2B86">
        <w:rPr>
          <w:i/>
        </w:rPr>
        <w:t>sCellGroupIndex</w:t>
      </w:r>
      <w:r w:rsidRPr="001E2B86">
        <w:t>:</w:t>
      </w:r>
    </w:p>
    <w:p w14:paraId="45F7736B" w14:textId="77777777" w:rsidR="00E42480" w:rsidRPr="001E2B86" w:rsidRDefault="00E42480" w:rsidP="00E42480">
      <w:pPr>
        <w:pStyle w:val="B4"/>
        <w:rPr>
          <w:i/>
        </w:rPr>
      </w:pPr>
      <w:r w:rsidRPr="001E2B86">
        <w:t>4&gt;</w:t>
      </w:r>
      <w:r w:rsidRPr="001E2B86">
        <w:tab/>
        <w:t xml:space="preserve">consider the SCell not to be part of the SCell group indicated by </w:t>
      </w:r>
      <w:r w:rsidRPr="001E2B86">
        <w:rPr>
          <w:i/>
        </w:rPr>
        <w:t>sCellGroupIndex;</w:t>
      </w:r>
    </w:p>
    <w:p w14:paraId="4113B506" w14:textId="77777777" w:rsidR="00E42480" w:rsidRPr="001E2B86" w:rsidRDefault="00E42480" w:rsidP="00E42480">
      <w:pPr>
        <w:pStyle w:val="B4"/>
        <w:rPr>
          <w:i/>
        </w:rPr>
      </w:pPr>
      <w:r w:rsidRPr="001E2B86">
        <w:t>4&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2C148943" w14:textId="77777777" w:rsidR="00E42480" w:rsidRPr="001E2B86" w:rsidRDefault="00E42480" w:rsidP="00E42480">
      <w:pPr>
        <w:pStyle w:val="B3"/>
      </w:pPr>
      <w:r w:rsidRPr="001E2B86">
        <w:t>3&gt;</w:t>
      </w:r>
      <w:r w:rsidRPr="001E2B86">
        <w:tab/>
        <w:t>release the SCell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release all SCell groups that are part of the current UE configuration;</w:t>
      </w:r>
    </w:p>
    <w:p w14:paraId="35491F01" w14:textId="77777777" w:rsidR="00E42480" w:rsidRPr="001E2B86" w:rsidRDefault="00E42480" w:rsidP="00E42480">
      <w:pPr>
        <w:pStyle w:val="40"/>
      </w:pPr>
      <w:bookmarkStart w:id="2674" w:name="_Toc20486843"/>
      <w:bookmarkStart w:id="2675" w:name="_Toc29342135"/>
      <w:bookmarkStart w:id="2676" w:name="_Toc29343274"/>
      <w:bookmarkStart w:id="2677" w:name="_Toc36566525"/>
      <w:bookmarkStart w:id="2678" w:name="_Toc36809939"/>
      <w:bookmarkStart w:id="2679" w:name="_Toc36846303"/>
      <w:bookmarkStart w:id="2680" w:name="_Toc36938956"/>
      <w:bookmarkStart w:id="2681" w:name="_Toc37081936"/>
      <w:bookmarkStart w:id="2682" w:name="_Toc46480563"/>
      <w:bookmarkStart w:id="2683" w:name="_Toc46481797"/>
      <w:bookmarkStart w:id="2684" w:name="_Toc46483031"/>
      <w:bookmarkStart w:id="2685" w:name="_Toc185640199"/>
      <w:bookmarkStart w:id="2686" w:name="_Toc193473882"/>
      <w:bookmarkStart w:id="2687" w:name="_Toc201561815"/>
      <w:bookmarkStart w:id="2688" w:name="_Toc210247655"/>
      <w:r w:rsidRPr="001E2B86">
        <w:t>5.3.10.3</w:t>
      </w:r>
      <w:r w:rsidR="00452275" w:rsidRPr="001E2B86">
        <w:t>e</w:t>
      </w:r>
      <w:r w:rsidRPr="001E2B86">
        <w:tab/>
        <w:t>SCell group addition/ modific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part of the current UE configuration (SCell group modification):</w:t>
      </w:r>
    </w:p>
    <w:p w14:paraId="092B42B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ReleaseList</w:t>
      </w:r>
      <w:r w:rsidRPr="001E2B86">
        <w:t xml:space="preserve"> that is part of the SCell group indicated by </w:t>
      </w:r>
      <w:r w:rsidRPr="001E2B86">
        <w:rPr>
          <w:i/>
        </w:rPr>
        <w:t>sCellGroupIndex</w:t>
      </w:r>
      <w:r w:rsidRPr="001E2B86">
        <w:t xml:space="preserve"> (SCell deletion from SCell group):</w:t>
      </w:r>
    </w:p>
    <w:p w14:paraId="5BAB9B5B" w14:textId="77777777" w:rsidR="00E42480" w:rsidRPr="001E2B86" w:rsidRDefault="00E42480" w:rsidP="00E42480">
      <w:pPr>
        <w:pStyle w:val="B3"/>
      </w:pPr>
      <w:r w:rsidRPr="001E2B86">
        <w:t>3&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6173DE54" w14:textId="77777777" w:rsidR="00E42480" w:rsidRPr="001E2B86" w:rsidRDefault="00E42480" w:rsidP="00E42480">
      <w:pPr>
        <w:pStyle w:val="B3"/>
      </w:pPr>
      <w:r w:rsidRPr="001E2B86">
        <w:t>3&gt;</w:t>
      </w:r>
      <w:r w:rsidRPr="001E2B86">
        <w:tab/>
        <w:t xml:space="preserve">consider the SCell not to be part of the SCell group indicated by </w:t>
      </w:r>
      <w:r w:rsidRPr="001E2B86">
        <w:rPr>
          <w:i/>
        </w:rPr>
        <w:t>sCellGroupIndex</w:t>
      </w:r>
    </w:p>
    <w:p w14:paraId="3525286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that is not part of the SCell group indicated by </w:t>
      </w:r>
      <w:r w:rsidRPr="001E2B86">
        <w:rPr>
          <w:i/>
        </w:rPr>
        <w:t>sCellGroupIndex</w:t>
      </w:r>
      <w:r w:rsidRPr="001E2B86">
        <w:t xml:space="preserve"> (SCell addition to SCell group):</w:t>
      </w:r>
    </w:p>
    <w:p w14:paraId="6D8C338F" w14:textId="77777777" w:rsidR="00E42480" w:rsidRPr="001E2B86" w:rsidRDefault="00E42480" w:rsidP="00E42480">
      <w:pPr>
        <w:pStyle w:val="B3"/>
        <w:rPr>
          <w:i/>
        </w:rPr>
      </w:pPr>
      <w:r w:rsidRPr="001E2B86">
        <w:t>3&gt;</w:t>
      </w:r>
      <w:r w:rsidRPr="001E2B86">
        <w:tab/>
        <w:t xml:space="preserve">consider the SCell to be part of the SCell group indicated by </w:t>
      </w:r>
      <w:r w:rsidRPr="001E2B86">
        <w:rPr>
          <w:i/>
        </w:rPr>
        <w:t>sCellGroupIndex;</w:t>
      </w:r>
    </w:p>
    <w:p w14:paraId="36A2F8F9" w14:textId="77777777" w:rsidR="00E42480" w:rsidRPr="001E2B86" w:rsidRDefault="00E42480" w:rsidP="00E42480">
      <w:pPr>
        <w:pStyle w:val="B3"/>
      </w:pPr>
      <w:r w:rsidRPr="001E2B86">
        <w:t>3&gt;</w:t>
      </w:r>
      <w:r w:rsidRPr="001E2B86">
        <w:tab/>
        <w:t xml:space="preserve">apply the SCell configuration for parameters not already configured as part of the current SCell configuration in accordance with the </w:t>
      </w:r>
      <w:r w:rsidRPr="001E2B86">
        <w:rPr>
          <w:i/>
        </w:rPr>
        <w:t>sCellConfigCommon</w:t>
      </w:r>
      <w:r w:rsidRPr="001E2B86">
        <w:t xml:space="preserve"> for the SCell group;</w:t>
      </w:r>
    </w:p>
    <w:p w14:paraId="25364465" w14:textId="77777777" w:rsidR="00E42480" w:rsidRPr="001E2B86" w:rsidRDefault="00E42480" w:rsidP="00E42480">
      <w:pPr>
        <w:pStyle w:val="B2"/>
      </w:pPr>
      <w:r w:rsidRPr="001E2B86">
        <w:t>2&gt;</w:t>
      </w:r>
      <w:r w:rsidRPr="001E2B86">
        <w:tab/>
        <w:t xml:space="preserve">if </w:t>
      </w:r>
      <w:r w:rsidRPr="001E2B86">
        <w:rPr>
          <w:i/>
        </w:rPr>
        <w:t>sCellConfigCommon</w:t>
      </w:r>
      <w:r w:rsidRPr="001E2B86">
        <w:t xml:space="preserve"> is included (modify the SCell group configuration):</w:t>
      </w:r>
    </w:p>
    <w:p w14:paraId="2DEAABA9" w14:textId="77777777" w:rsidR="00E42480" w:rsidRPr="001E2B86" w:rsidRDefault="00E42480" w:rsidP="00E42480">
      <w:pPr>
        <w:pStyle w:val="B3"/>
      </w:pPr>
      <w:r w:rsidRPr="001E2B86">
        <w:t xml:space="preserve">3&gt; for each SCell that is part of the current SCell group indicated by </w:t>
      </w:r>
      <w:r w:rsidRPr="001E2B86">
        <w:rPr>
          <w:i/>
        </w:rPr>
        <w:t>sCellGroupIndex</w:t>
      </w:r>
      <w:r w:rsidRPr="001E2B86">
        <w:t>:</w:t>
      </w:r>
    </w:p>
    <w:p w14:paraId="1EC84B7D" w14:textId="77777777" w:rsidR="00E42480" w:rsidRPr="001E2B86" w:rsidRDefault="00E42480" w:rsidP="00E42480">
      <w:pPr>
        <w:pStyle w:val="B4"/>
      </w:pPr>
      <w:r w:rsidRPr="001E2B86">
        <w:t xml:space="preserve">4&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0504ACC4"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not part of the current UE configuration (SCell group addition):</w:t>
      </w:r>
    </w:p>
    <w:p w14:paraId="1F649114"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SCell addition to the group):</w:t>
      </w:r>
    </w:p>
    <w:p w14:paraId="701E76BE" w14:textId="77777777" w:rsidR="00E42480" w:rsidRPr="001E2B86" w:rsidRDefault="00E42480" w:rsidP="00E42480">
      <w:pPr>
        <w:pStyle w:val="B3"/>
      </w:pPr>
      <w:r w:rsidRPr="001E2B86">
        <w:t>3&gt;</w:t>
      </w:r>
      <w:r w:rsidRPr="001E2B86">
        <w:tab/>
        <w:t xml:space="preserve">consider the SCell to be part of the SCell group indicated by </w:t>
      </w:r>
      <w:r w:rsidRPr="001E2B86">
        <w:rPr>
          <w:i/>
        </w:rPr>
        <w:t>sCellGroupIndex</w:t>
      </w:r>
    </w:p>
    <w:p w14:paraId="5BBE45FE" w14:textId="77777777" w:rsidR="00E42480" w:rsidRPr="001E2B86" w:rsidRDefault="00E42480" w:rsidP="00E42480">
      <w:pPr>
        <w:pStyle w:val="B3"/>
      </w:pPr>
      <w:r w:rsidRPr="001E2B86">
        <w:t xml:space="preserve">3&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2D8FFB90" w14:textId="77777777" w:rsidR="009722D5" w:rsidRPr="001E2B86" w:rsidRDefault="009722D5" w:rsidP="009722D5">
      <w:pPr>
        <w:pStyle w:val="40"/>
      </w:pPr>
      <w:bookmarkStart w:id="2689" w:name="_Toc20486844"/>
      <w:bookmarkStart w:id="2690" w:name="_Toc29342136"/>
      <w:bookmarkStart w:id="2691" w:name="_Toc29343275"/>
      <w:bookmarkStart w:id="2692" w:name="_Toc36566526"/>
      <w:bookmarkStart w:id="2693" w:name="_Toc36809940"/>
      <w:bookmarkStart w:id="2694" w:name="_Toc36846304"/>
      <w:bookmarkStart w:id="2695" w:name="_Toc36938957"/>
      <w:bookmarkStart w:id="2696" w:name="_Toc37081937"/>
      <w:bookmarkStart w:id="2697" w:name="_Toc46480564"/>
      <w:bookmarkStart w:id="2698" w:name="_Toc46481798"/>
      <w:bookmarkStart w:id="2699" w:name="_Toc46483032"/>
      <w:bookmarkStart w:id="2700" w:name="_Toc185640200"/>
      <w:bookmarkStart w:id="2701" w:name="_Toc193473883"/>
      <w:bookmarkStart w:id="2702" w:name="_Toc201561816"/>
      <w:bookmarkStart w:id="2703" w:name="_Toc210247656"/>
      <w:r w:rsidRPr="001E2B86">
        <w:t>5.3.10.4</w:t>
      </w:r>
      <w:r w:rsidRPr="001E2B86">
        <w:tab/>
        <w:t>MAC main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MainConfigSCG</w:t>
      </w:r>
      <w:r w:rsidRPr="001E2B86">
        <w:t xml:space="preserve"> instead of </w:t>
      </w:r>
      <w:r w:rsidRPr="001E2B86">
        <w:rPr>
          <w:i/>
        </w:rPr>
        <w:t>mac-MainConfig</w:t>
      </w:r>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 xml:space="preserve"> other than </w:t>
      </w:r>
      <w:r w:rsidRPr="001E2B86">
        <w:rPr>
          <w:i/>
        </w:rPr>
        <w:t>stag-ToReleaseList</w:t>
      </w:r>
      <w:r w:rsidRPr="001E2B86">
        <w:t xml:space="preserve"> and </w:t>
      </w:r>
      <w:r w:rsidRPr="001E2B86">
        <w:rPr>
          <w:i/>
        </w:rPr>
        <w:t>stag-ToAddModList</w:t>
      </w:r>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ReleaseList</w:t>
      </w:r>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ToReleaseList</w:t>
      </w:r>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AddModList</w:t>
      </w:r>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r w:rsidRPr="001E2B86">
        <w:rPr>
          <w:i/>
        </w:rPr>
        <w:t>timeAlignmentTimerSTAG</w:t>
      </w:r>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r w:rsidRPr="001E2B86">
        <w:rPr>
          <w:i/>
        </w:rPr>
        <w:t>timeAlignmentTimerSTAG</w:t>
      </w:r>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w:t>
      </w:r>
    </w:p>
    <w:p w14:paraId="3FC57076" w14:textId="77777777" w:rsidR="009722D5" w:rsidRPr="001E2B86" w:rsidRDefault="009722D5" w:rsidP="009722D5">
      <w:pPr>
        <w:pStyle w:val="40"/>
      </w:pPr>
      <w:bookmarkStart w:id="2704" w:name="_Toc20486845"/>
      <w:bookmarkStart w:id="2705" w:name="_Toc29342137"/>
      <w:bookmarkStart w:id="2706" w:name="_Toc29343276"/>
      <w:bookmarkStart w:id="2707" w:name="_Toc36566527"/>
      <w:bookmarkStart w:id="2708" w:name="_Toc36809941"/>
      <w:bookmarkStart w:id="2709" w:name="_Toc36846305"/>
      <w:bookmarkStart w:id="2710" w:name="_Toc36938958"/>
      <w:bookmarkStart w:id="2711" w:name="_Toc37081938"/>
      <w:bookmarkStart w:id="2712" w:name="_Toc46480565"/>
      <w:bookmarkStart w:id="2713" w:name="_Toc46481799"/>
      <w:bookmarkStart w:id="2714" w:name="_Toc46483033"/>
      <w:bookmarkStart w:id="2715" w:name="_Toc185640201"/>
      <w:bookmarkStart w:id="2716" w:name="_Toc193473884"/>
      <w:bookmarkStart w:id="2717" w:name="_Toc201561817"/>
      <w:bookmarkStart w:id="2718" w:name="_Toc210247657"/>
      <w:r w:rsidRPr="001E2B86">
        <w:t>5.3.10.5</w:t>
      </w:r>
      <w:r w:rsidRPr="001E2B86">
        <w:tab/>
        <w:t>Semi-persistent scheduling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r w:rsidRPr="001E2B86">
        <w:rPr>
          <w:i/>
        </w:rPr>
        <w:t>sps-Config</w:t>
      </w:r>
      <w:r w:rsidRPr="001E2B86">
        <w:rPr>
          <w:iCs/>
        </w:rPr>
        <w:t>;</w:t>
      </w:r>
    </w:p>
    <w:p w14:paraId="3B7995C4" w14:textId="77777777" w:rsidR="009722D5" w:rsidRPr="001E2B86" w:rsidRDefault="009722D5" w:rsidP="009722D5">
      <w:pPr>
        <w:pStyle w:val="40"/>
      </w:pPr>
      <w:bookmarkStart w:id="2719" w:name="_Toc20486846"/>
      <w:bookmarkStart w:id="2720" w:name="_Toc29342138"/>
      <w:bookmarkStart w:id="2721" w:name="_Toc29343277"/>
      <w:bookmarkStart w:id="2722" w:name="_Toc36566528"/>
      <w:bookmarkStart w:id="2723" w:name="_Toc36809942"/>
      <w:bookmarkStart w:id="2724" w:name="_Toc36846306"/>
      <w:bookmarkStart w:id="2725" w:name="_Toc36938959"/>
      <w:bookmarkStart w:id="2726" w:name="_Toc37081939"/>
      <w:bookmarkStart w:id="2727" w:name="_Toc46480566"/>
      <w:bookmarkStart w:id="2728" w:name="_Toc46481800"/>
      <w:bookmarkStart w:id="2729" w:name="_Toc46483034"/>
      <w:bookmarkStart w:id="2730" w:name="_Toc185640202"/>
      <w:bookmarkStart w:id="2731" w:name="_Toc193473885"/>
      <w:bookmarkStart w:id="2732" w:name="_Toc201561818"/>
      <w:bookmarkStart w:id="2733" w:name="_Toc210247658"/>
      <w:r w:rsidRPr="001E2B86">
        <w:t>5.3.10.6</w:t>
      </w:r>
      <w:r w:rsidRPr="001E2B86">
        <w:tab/>
        <w:t>Physical channel reconfiguration</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antennaInfo</w:t>
      </w:r>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cqi-ReportConfig</w:t>
      </w:r>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48B4766" w14:textId="77777777" w:rsidR="009722D5" w:rsidRPr="001E2B86" w:rsidRDefault="009722D5" w:rsidP="009722D5">
      <w:pPr>
        <w:pStyle w:val="B1"/>
      </w:pPr>
      <w:r w:rsidRPr="001E2B86">
        <w:t>1&gt;</w:t>
      </w:r>
      <w:r w:rsidRPr="001E2B86">
        <w:tab/>
        <w:t xml:space="preserve">if the </w:t>
      </w:r>
      <w:r w:rsidRPr="001E2B86">
        <w:rPr>
          <w:i/>
        </w:rPr>
        <w:t>antennaInfo</w:t>
      </w:r>
      <w:r w:rsidRPr="001E2B86">
        <w:t xml:space="preserve"> is included and set to </w:t>
      </w:r>
      <w:r w:rsidRPr="001E2B86">
        <w:rPr>
          <w:i/>
        </w:rPr>
        <w:t>explicitValue</w:t>
      </w:r>
      <w:r w:rsidRPr="001E2B86">
        <w:t>:</w:t>
      </w:r>
    </w:p>
    <w:p w14:paraId="3E3EC61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8</w:t>
      </w:r>
      <w:r w:rsidRPr="001E2B86">
        <w:t xml:space="preserve"> and </w:t>
      </w:r>
      <w:r w:rsidRPr="001E2B86">
        <w:rPr>
          <w:i/>
        </w:rPr>
        <w:t>pmi-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present and </w:t>
      </w:r>
      <w:r w:rsidRPr="001E2B86">
        <w:rPr>
          <w:i/>
        </w:rPr>
        <w:t xml:space="preserve">antennaPortsCount </w:t>
      </w:r>
      <w:r w:rsidRPr="001E2B86">
        <w:t xml:space="preserve">within </w:t>
      </w:r>
      <w:r w:rsidRPr="001E2B86">
        <w:rPr>
          <w:i/>
        </w:rPr>
        <w:t>csi-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r w:rsidRPr="001E2B86">
        <w:rPr>
          <w:i/>
        </w:rPr>
        <w:t>antennaInfo</w:t>
      </w:r>
      <w:r w:rsidRPr="001E2B86">
        <w:t xml:space="preserve"> is included and set to </w:t>
      </w:r>
      <w:r w:rsidRPr="001E2B86">
        <w:rPr>
          <w:i/>
        </w:rPr>
        <w:t>defaultValue</w:t>
      </w:r>
      <w:r w:rsidRPr="001E2B86">
        <w:t>:</w:t>
      </w:r>
    </w:p>
    <w:p w14:paraId="2930C198" w14:textId="77777777" w:rsidR="009722D5" w:rsidRPr="001E2B86" w:rsidRDefault="009722D5" w:rsidP="009722D5">
      <w:pPr>
        <w:pStyle w:val="B2"/>
      </w:pPr>
      <w:r w:rsidRPr="001E2B86">
        <w:t>2&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4E7FAE06" w14:textId="77777777" w:rsidR="009722D5" w:rsidRPr="001E2B86" w:rsidRDefault="009722D5" w:rsidP="009722D5">
      <w:pPr>
        <w:pStyle w:val="B1"/>
      </w:pPr>
      <w:r w:rsidRPr="001E2B86">
        <w:t>1&gt;</w:t>
      </w:r>
      <w:r w:rsidRPr="001E2B86">
        <w:tab/>
        <w:t xml:space="preserve">if the </w:t>
      </w:r>
      <w:r w:rsidRPr="001E2B86">
        <w:rPr>
          <w:i/>
        </w:rPr>
        <w:t>pusch-EnhancementsConf</w:t>
      </w:r>
      <w:r w:rsidR="009A11B3" w:rsidRPr="001E2B86">
        <w:rPr>
          <w:i/>
        </w:rPr>
        <w:t>ig</w:t>
      </w:r>
      <w:r w:rsidRPr="001E2B86">
        <w:rPr>
          <w:i/>
        </w:rPr>
        <w:t xml:space="preserve"> </w:t>
      </w:r>
      <w:r w:rsidRPr="001E2B86">
        <w:t xml:space="preserve">is included in the received </w:t>
      </w:r>
      <w:r w:rsidRPr="001E2B86">
        <w:rPr>
          <w:i/>
        </w:rPr>
        <w:t>physicalConfigDedicated</w:t>
      </w:r>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r w:rsidRPr="001E2B86">
        <w:rPr>
          <w:i/>
        </w:rPr>
        <w:t>pusch-EnhancementsConf</w:t>
      </w:r>
      <w:r w:rsidR="009A11B3" w:rsidRPr="001E2B86">
        <w:rPr>
          <w:i/>
        </w:rPr>
        <w:t>ig</w:t>
      </w:r>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r w:rsidRPr="001E2B86">
        <w:rPr>
          <w:i/>
        </w:rPr>
        <w:t>pusch-EnhancementConfig</w:t>
      </w:r>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r w:rsidRPr="001E2B86">
        <w:rPr>
          <w:i/>
        </w:rPr>
        <w:t xml:space="preserve">ce-Mode </w:t>
      </w:r>
      <w:r w:rsidRPr="001E2B86">
        <w:t xml:space="preserve">is included in the received </w:t>
      </w:r>
      <w:r w:rsidRPr="001E2B86">
        <w:rPr>
          <w:i/>
        </w:rPr>
        <w:t>physicalConfigDedicated</w:t>
      </w:r>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not currently configured and </w:t>
      </w:r>
      <w:r w:rsidRPr="001E2B86">
        <w:rPr>
          <w:i/>
        </w:rPr>
        <w:t>ce-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currently configured and </w:t>
      </w:r>
      <w:r w:rsidRPr="001E2B86">
        <w:rPr>
          <w:i/>
        </w:rPr>
        <w:t>ce-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r w:rsidRPr="001E2B86">
        <w:rPr>
          <w:i/>
        </w:rPr>
        <w:t>c</w:t>
      </w:r>
      <w:r w:rsidRPr="001E2B86">
        <w:rPr>
          <w:i/>
          <w:iCs/>
        </w:rPr>
        <w:t>arrierConfigDedicated</w:t>
      </w:r>
      <w:r w:rsidRPr="001E2B86">
        <w:t xml:space="preserve"> is not included in the received </w:t>
      </w:r>
      <w:r w:rsidRPr="001E2B86">
        <w:rPr>
          <w:i/>
        </w:rPr>
        <w:t>physicalConfigDedicated</w:t>
      </w:r>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r w:rsidRPr="001E2B86">
        <w:rPr>
          <w:i/>
          <w:iCs/>
        </w:rPr>
        <w:t>carrierConfigDedicated</w:t>
      </w:r>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r w:rsidRPr="001E2B86">
        <w:rPr>
          <w:i/>
          <w:iCs/>
        </w:rPr>
        <w:t>carrierConfigDedicated</w:t>
      </w:r>
      <w:r w:rsidRPr="001E2B86">
        <w:rPr>
          <w:iCs/>
        </w:rPr>
        <w:t>;</w:t>
      </w:r>
    </w:p>
    <w:p w14:paraId="15B6971E" w14:textId="77777777" w:rsidR="009722D5" w:rsidRPr="001E2B86" w:rsidRDefault="009722D5" w:rsidP="009722D5">
      <w:pPr>
        <w:pStyle w:val="B2"/>
      </w:pPr>
      <w:r w:rsidRPr="001E2B86">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r w:rsidRPr="001E2B86">
        <w:rPr>
          <w:i/>
        </w:rPr>
        <w:t>schedulingRequestConfig</w:t>
      </w:r>
      <w:r w:rsidRPr="001E2B86">
        <w:t xml:space="preserve"> is not received or does not include the </w:t>
      </w:r>
      <w:r w:rsidRPr="001E2B86">
        <w:rPr>
          <w:i/>
        </w:rPr>
        <w:t>sr-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r w:rsidRPr="001E2B86">
        <w:rPr>
          <w:i/>
          <w:iCs/>
        </w:rPr>
        <w:t>carrierConfigDedicated</w:t>
      </w:r>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C69349D" w14:textId="77777777" w:rsidR="00AA4F15" w:rsidRPr="001E2B86" w:rsidRDefault="00AA4F15" w:rsidP="00AA4F15">
      <w:pPr>
        <w:pStyle w:val="NO"/>
      </w:pPr>
      <w:bookmarkStart w:id="2734" w:name="_Toc20486847"/>
      <w:bookmarkStart w:id="2735" w:name="_Toc29342139"/>
      <w:bookmarkStart w:id="2736" w:name="_Toc29343278"/>
      <w:bookmarkStart w:id="2737" w:name="_Toc36566529"/>
      <w:r w:rsidRPr="001E2B86">
        <w:t>NOTE</w:t>
      </w:r>
      <w:r w:rsidR="004B6255" w:rsidRPr="001E2B86">
        <w:t xml:space="preserve"> 2</w:t>
      </w:r>
      <w:r w:rsidRPr="001E2B86">
        <w:t>:</w:t>
      </w:r>
      <w:r w:rsidRPr="001E2B86">
        <w:tab/>
        <w:t>In case of physical channel reconfiguration at a DAPS HO, the reconfiguration is applied for the target PCell.</w:t>
      </w:r>
    </w:p>
    <w:p w14:paraId="0B142974" w14:textId="77777777" w:rsidR="009722D5" w:rsidRPr="001E2B86" w:rsidRDefault="009722D5" w:rsidP="009722D5">
      <w:pPr>
        <w:pStyle w:val="40"/>
      </w:pPr>
      <w:bookmarkStart w:id="2738" w:name="_Toc36809943"/>
      <w:bookmarkStart w:id="2739" w:name="_Toc36846307"/>
      <w:bookmarkStart w:id="2740" w:name="_Toc36938960"/>
      <w:bookmarkStart w:id="2741" w:name="_Toc37081940"/>
      <w:bookmarkStart w:id="2742" w:name="_Toc46480567"/>
      <w:bookmarkStart w:id="2743" w:name="_Toc46481801"/>
      <w:bookmarkStart w:id="2744" w:name="_Toc46483035"/>
      <w:bookmarkStart w:id="2745" w:name="_Toc185640203"/>
      <w:bookmarkStart w:id="2746" w:name="_Toc193473886"/>
      <w:bookmarkStart w:id="2747" w:name="_Toc201561819"/>
      <w:bookmarkStart w:id="2748" w:name="_Toc210247659"/>
      <w:r w:rsidRPr="001E2B86">
        <w:t>5.3.10.7</w:t>
      </w:r>
      <w:r w:rsidRPr="001E2B86">
        <w:tab/>
        <w:t>Radio Link Failure Timers and Constants re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r w:rsidRPr="001E2B86">
        <w:rPr>
          <w:i/>
          <w:iCs/>
        </w:rPr>
        <w:t>rlf-TimersAndConstants</w:t>
      </w:r>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w:t>
      </w:r>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r w:rsidRPr="001E2B86">
        <w:rPr>
          <w:i/>
          <w:iCs/>
        </w:rPr>
        <w:t>rlf-TimersAndConstantsSCG</w:t>
      </w:r>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SCG</w:t>
      </w:r>
      <w:r w:rsidRPr="001E2B86">
        <w:t>;</w:t>
      </w:r>
    </w:p>
    <w:p w14:paraId="0E76AFBA" w14:textId="77777777" w:rsidR="00F24E49" w:rsidRPr="001E2B86" w:rsidRDefault="00F24E49" w:rsidP="00F24E49">
      <w:pPr>
        <w:pStyle w:val="B1"/>
        <w:rPr>
          <w:noProof/>
        </w:rPr>
      </w:pPr>
      <w:bookmarkStart w:id="2749" w:name="_Toc20486848"/>
      <w:bookmarkStart w:id="2750" w:name="_Toc29342140"/>
      <w:bookmarkStart w:id="2751" w:name="_Toc29343279"/>
      <w:bookmarkStart w:id="2752" w:name="_Toc36566530"/>
      <w:bookmarkStart w:id="2753" w:name="_Toc36809944"/>
      <w:bookmarkStart w:id="2754" w:name="_Toc36846308"/>
      <w:bookmarkStart w:id="2755" w:name="_Toc36938961"/>
      <w:bookmarkStart w:id="2756" w:name="_Toc37081941"/>
      <w:bookmarkStart w:id="2757" w:name="_Toc46480568"/>
      <w:bookmarkStart w:id="2758" w:name="_Toc46481802"/>
      <w:bookmarkStart w:id="2759"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40"/>
      </w:pPr>
      <w:bookmarkStart w:id="2760" w:name="_Toc185640204"/>
      <w:bookmarkStart w:id="2761" w:name="_Toc193473887"/>
      <w:bookmarkStart w:id="2762" w:name="_Toc201561820"/>
      <w:bookmarkStart w:id="2763" w:name="_Toc210247660"/>
      <w:r w:rsidRPr="001E2B86">
        <w:t>5.3.10.8</w:t>
      </w:r>
      <w:r w:rsidRPr="001E2B86">
        <w:tab/>
        <w:t>Time domain measurement resource restriction for serving cel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r w:rsidRPr="001E2B86">
        <w:rPr>
          <w:i/>
        </w:rPr>
        <w:t>measSubframePatternPCell</w:t>
      </w:r>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release the time domain measurement resource restriction for the PCell,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t>2&gt;</w:t>
      </w:r>
      <w:r w:rsidRPr="001E2B86">
        <w:tab/>
        <w:t xml:space="preserve">apply the time domain measurement resource restriction for the PCell in accordance with the received </w:t>
      </w:r>
      <w:r w:rsidRPr="001E2B86">
        <w:rPr>
          <w:i/>
        </w:rPr>
        <w:t>measSubframePatternPCell;</w:t>
      </w:r>
    </w:p>
    <w:p w14:paraId="698DD8FC" w14:textId="77777777" w:rsidR="009722D5" w:rsidRPr="001E2B86" w:rsidRDefault="009722D5" w:rsidP="009722D5">
      <w:pPr>
        <w:pStyle w:val="40"/>
      </w:pPr>
      <w:bookmarkStart w:id="2764" w:name="_Toc20486849"/>
      <w:bookmarkStart w:id="2765" w:name="_Toc29342141"/>
      <w:bookmarkStart w:id="2766" w:name="_Toc29343280"/>
      <w:bookmarkStart w:id="2767" w:name="_Toc36566531"/>
      <w:bookmarkStart w:id="2768" w:name="_Toc36809945"/>
      <w:bookmarkStart w:id="2769" w:name="_Toc36846309"/>
      <w:bookmarkStart w:id="2770" w:name="_Toc36938962"/>
      <w:bookmarkStart w:id="2771" w:name="_Toc37081942"/>
      <w:bookmarkStart w:id="2772" w:name="_Toc46480569"/>
      <w:bookmarkStart w:id="2773" w:name="_Toc46481803"/>
      <w:bookmarkStart w:id="2774" w:name="_Toc46483037"/>
      <w:bookmarkStart w:id="2775" w:name="_Toc185640205"/>
      <w:bookmarkStart w:id="2776" w:name="_Toc193473888"/>
      <w:bookmarkStart w:id="2777" w:name="_Toc201561821"/>
      <w:bookmarkStart w:id="2778" w:name="_Toc210247661"/>
      <w:r w:rsidRPr="001E2B86">
        <w:t>5.3.10.9</w:t>
      </w:r>
      <w:r w:rsidRPr="001E2B86">
        <w:tab/>
        <w:t>Other configu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reportProximityConfig</w:t>
      </w:r>
      <w:r w:rsidRPr="001E2B86">
        <w:t>:</w:t>
      </w:r>
    </w:p>
    <w:p w14:paraId="15461610" w14:textId="77777777" w:rsidR="009722D5" w:rsidRPr="001E2B86" w:rsidRDefault="009722D5" w:rsidP="009722D5">
      <w:pPr>
        <w:pStyle w:val="B2"/>
      </w:pPr>
      <w:r w:rsidRPr="001E2B86">
        <w:t>2&gt;</w:t>
      </w:r>
      <w:r w:rsidRPr="001E2B86">
        <w:tab/>
        <w:t xml:space="preserve">if </w:t>
      </w:r>
      <w:r w:rsidRPr="001E2B86">
        <w:rPr>
          <w:i/>
        </w:rPr>
        <w:t>proximityIndicationEUTRA</w:t>
      </w:r>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r w:rsidRPr="001E2B86">
        <w:rPr>
          <w:i/>
        </w:rPr>
        <w:t>proximityIndicationUTRA</w:t>
      </w:r>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obtainLocation</w:t>
      </w:r>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Any subsequent measurement report includes RLF report and SCGFailureInformationNR.</w:t>
      </w:r>
    </w:p>
    <w:p w14:paraId="4B8BFF16" w14:textId="493023F8"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bt</w:t>
      </w:r>
      <w:r w:rsidRPr="001E2B86">
        <w:rPr>
          <w:i/>
        </w:rPr>
        <w:t>-NameList</w:t>
      </w:r>
      <w:r w:rsidR="004829FB" w:rsidRPr="001E2B86">
        <w:rPr>
          <w:i/>
        </w:rPr>
        <w:t>Config</w:t>
      </w:r>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bt-NameListConfig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wlan</w:t>
      </w:r>
      <w:r w:rsidRPr="001E2B86">
        <w:rPr>
          <w:i/>
        </w:rPr>
        <w:t>-NameList</w:t>
      </w:r>
      <w:r w:rsidR="004829FB" w:rsidRPr="001E2B86">
        <w:rPr>
          <w:i/>
        </w:rPr>
        <w:t>Config</w:t>
      </w:r>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wlan-NameListConfig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r w:rsidRPr="001E2B86">
        <w:rPr>
          <w:i/>
          <w:iCs/>
        </w:rPr>
        <w:t>otherConfig</w:t>
      </w:r>
      <w:r w:rsidRPr="001E2B86">
        <w:t xml:space="preserve"> includes the </w:t>
      </w:r>
      <w:r w:rsidRPr="001E2B86">
        <w:rPr>
          <w:i/>
          <w:iCs/>
        </w:rPr>
        <w:t>measUncomBarPre</w:t>
      </w:r>
      <w:r w:rsidRPr="001E2B86">
        <w:t>:</w:t>
      </w:r>
    </w:p>
    <w:p w14:paraId="7F6EE9A0" w14:textId="0DD6F222" w:rsidR="00440693" w:rsidRPr="001E2B86" w:rsidRDefault="00440693" w:rsidP="00CA557B">
      <w:pPr>
        <w:pStyle w:val="B2"/>
      </w:pPr>
      <w:r w:rsidRPr="001E2B86">
        <w:t>2&gt;</w:t>
      </w:r>
      <w:r w:rsidRPr="001E2B86">
        <w:tab/>
        <w:t xml:space="preserve">if </w:t>
      </w:r>
      <w:r w:rsidRPr="001E2B86">
        <w:rPr>
          <w:i/>
          <w:iCs/>
        </w:rPr>
        <w:t>measUncomBarPre</w:t>
      </w:r>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idc-Config</w:t>
      </w:r>
      <w:r w:rsidRPr="001E2B86">
        <w:t>:</w:t>
      </w:r>
    </w:p>
    <w:p w14:paraId="2EA18ECC" w14:textId="77777777" w:rsidR="009722D5" w:rsidRPr="001E2B86" w:rsidRDefault="009722D5" w:rsidP="009722D5">
      <w:pPr>
        <w:pStyle w:val="B2"/>
      </w:pPr>
      <w:r w:rsidRPr="001E2B86">
        <w:t>2&gt;</w:t>
      </w:r>
      <w:r w:rsidRPr="001E2B86">
        <w:tab/>
        <w:t xml:space="preserve">if </w:t>
      </w:r>
      <w:r w:rsidRPr="001E2B86">
        <w:rPr>
          <w:i/>
        </w:rPr>
        <w:t>idc-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r w:rsidRPr="001E2B86">
        <w:rPr>
          <w:i/>
        </w:rPr>
        <w:t>idc-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r w:rsidRPr="001E2B86">
        <w:rPr>
          <w:i/>
        </w:rPr>
        <w:t>idc-Har</w:t>
      </w:r>
      <w:r w:rsidR="006F1744" w:rsidRPr="001E2B86">
        <w:rPr>
          <w:i/>
        </w:rPr>
        <w:t>d</w:t>
      </w:r>
      <w:r w:rsidRPr="001E2B86">
        <w:rPr>
          <w:i/>
        </w:rPr>
        <w:t>wareSharingIndication</w:t>
      </w:r>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r w:rsidRPr="001E2B86">
        <w:rPr>
          <w:i/>
        </w:rPr>
        <w:t>idc-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r w:rsidRPr="001E2B86">
        <w:rPr>
          <w:i/>
        </w:rPr>
        <w:t>autonomousDenialParameters</w:t>
      </w:r>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r w:rsidRPr="001E2B86">
        <w:rPr>
          <w:i/>
        </w:rPr>
        <w:t>autonomousDenialValidity</w:t>
      </w:r>
      <w:r w:rsidRPr="001E2B86">
        <w:t xml:space="preserve">, preceeding and including this particular subframe, it autonomously denied fewer UL subframes than indicated by </w:t>
      </w:r>
      <w:r w:rsidRPr="001E2B86">
        <w:rPr>
          <w:i/>
        </w:rPr>
        <w:t>autonomousDenialSubframes</w:t>
      </w:r>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powerPrefIndicationConfig</w:t>
      </w:r>
      <w:r w:rsidRPr="001E2B86">
        <w:t>:</w:t>
      </w:r>
    </w:p>
    <w:p w14:paraId="3C5D4D0B" w14:textId="77777777" w:rsidR="009722D5" w:rsidRPr="001E2B86" w:rsidRDefault="009722D5" w:rsidP="009722D5">
      <w:pPr>
        <w:pStyle w:val="B2"/>
      </w:pPr>
      <w:r w:rsidRPr="001E2B86">
        <w:t>2&gt;</w:t>
      </w:r>
      <w:r w:rsidRPr="001E2B86">
        <w:tab/>
        <w:t xml:space="preserve">if </w:t>
      </w:r>
      <w:r w:rsidRPr="001E2B86">
        <w:rPr>
          <w:i/>
        </w:rPr>
        <w:t>powerPrefIndicationConfig</w:t>
      </w:r>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r w:rsidRPr="001E2B86">
        <w:rPr>
          <w:i/>
        </w:rPr>
        <w:t>otherConfig</w:t>
      </w:r>
      <w:r w:rsidRPr="001E2B86">
        <w:t xml:space="preserve"> includes the sps-</w:t>
      </w:r>
      <w:r w:rsidRPr="001E2B86">
        <w:rPr>
          <w:i/>
        </w:rPr>
        <w:t>AssistanceInfoReport</w:t>
      </w:r>
      <w:r w:rsidRPr="001E2B86">
        <w:t>:</w:t>
      </w:r>
    </w:p>
    <w:p w14:paraId="32752C13" w14:textId="77777777" w:rsidR="00050A59" w:rsidRPr="001E2B86" w:rsidRDefault="00050A59" w:rsidP="00050A59">
      <w:pPr>
        <w:pStyle w:val="B2"/>
      </w:pPr>
      <w:r w:rsidRPr="001E2B86">
        <w:t>2&gt;</w:t>
      </w:r>
      <w:r w:rsidRPr="001E2B86">
        <w:tab/>
        <w:t xml:space="preserve">if </w:t>
      </w:r>
      <w:r w:rsidRPr="001E2B86">
        <w:rPr>
          <w:i/>
        </w:rPr>
        <w:t>sps-AssistanceInfoReport</w:t>
      </w:r>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r w:rsidRPr="001E2B86">
        <w:rPr>
          <w:i/>
        </w:rPr>
        <w:t>otherConfig</w:t>
      </w:r>
      <w:r w:rsidRPr="001E2B86">
        <w:t xml:space="preserve"> includes the </w:t>
      </w:r>
      <w:r w:rsidR="002C07A4" w:rsidRPr="001E2B86">
        <w:rPr>
          <w:i/>
        </w:rPr>
        <w:t>bw-PreferenceIndicationTimer</w:t>
      </w:r>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delayBudgetReportingConfig</w:t>
      </w:r>
      <w:r w:rsidRPr="001E2B86">
        <w:t>:</w:t>
      </w:r>
    </w:p>
    <w:p w14:paraId="0779017C" w14:textId="77777777" w:rsidR="009722D5" w:rsidRPr="001E2B86" w:rsidRDefault="009722D5" w:rsidP="009722D5">
      <w:pPr>
        <w:pStyle w:val="B2"/>
      </w:pPr>
      <w:r w:rsidRPr="001E2B86">
        <w:t>2&gt;</w:t>
      </w:r>
      <w:r w:rsidRPr="001E2B86">
        <w:tab/>
        <w:t xml:space="preserve">if </w:t>
      </w:r>
      <w:r w:rsidRPr="001E2B86">
        <w:rPr>
          <w:i/>
        </w:rPr>
        <w:t>delayBudgetReportingConfig</w:t>
      </w:r>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r w:rsidRPr="001E2B86">
        <w:rPr>
          <w:i/>
        </w:rPr>
        <w:t>otherConfig</w:t>
      </w:r>
      <w:r w:rsidRPr="001E2B86">
        <w:t xml:space="preserve"> includes the </w:t>
      </w:r>
      <w:r w:rsidRPr="001E2B86">
        <w:rPr>
          <w:i/>
        </w:rPr>
        <w:t>overheatingAssistanceConfig</w:t>
      </w:r>
      <w:r w:rsidRPr="001E2B86">
        <w:t>:</w:t>
      </w:r>
    </w:p>
    <w:p w14:paraId="6B344EA2" w14:textId="77777777" w:rsidR="009F4FFE" w:rsidRPr="001E2B86" w:rsidRDefault="009F4FFE" w:rsidP="009F4FFE">
      <w:pPr>
        <w:pStyle w:val="B2"/>
      </w:pPr>
      <w:r w:rsidRPr="001E2B86">
        <w:t>2&gt;</w:t>
      </w:r>
      <w:r w:rsidRPr="001E2B86">
        <w:tab/>
        <w:t xml:space="preserve">if </w:t>
      </w:r>
      <w:r w:rsidRPr="001E2B86">
        <w:rPr>
          <w:i/>
        </w:rPr>
        <w:t>overheatingAssistanceConfig</w:t>
      </w:r>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r w:rsidRPr="001E2B86">
        <w:rPr>
          <w:i/>
          <w:iCs/>
        </w:rPr>
        <w:t>overheatingAssistanceConfigForSCG</w:t>
      </w:r>
      <w:r w:rsidRPr="001E2B86">
        <w:t xml:space="preserve"> is included:</w:t>
      </w:r>
    </w:p>
    <w:p w14:paraId="5D9D5F93" w14:textId="77777777" w:rsidR="005C14EE" w:rsidRPr="001E2B86" w:rsidRDefault="005C14EE" w:rsidP="003878A6">
      <w:pPr>
        <w:pStyle w:val="B4"/>
      </w:pPr>
      <w:r w:rsidRPr="001E2B86">
        <w:t>4&gt;</w:t>
      </w:r>
      <w:r w:rsidRPr="001E2B86">
        <w:tab/>
        <w:t xml:space="preserve">if </w:t>
      </w:r>
      <w:r w:rsidRPr="001E2B86">
        <w:rPr>
          <w:i/>
          <w:iCs/>
        </w:rPr>
        <w:t>overheatingAssistanceConfigForSCG</w:t>
      </w:r>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r w:rsidRPr="001E2B86">
        <w:rPr>
          <w:i/>
          <w:iCs/>
        </w:rPr>
        <w:t>overheatingAssistanceConfigForSCG</w:t>
      </w:r>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r w:rsidRPr="001E2B86">
        <w:rPr>
          <w:i/>
        </w:rPr>
        <w:t>otherConfig</w:t>
      </w:r>
      <w:r w:rsidRPr="001E2B86">
        <w:t xml:space="preserve"> includes the </w:t>
      </w:r>
      <w:r w:rsidRPr="001E2B86">
        <w:rPr>
          <w:i/>
        </w:rPr>
        <w:t>rlm-ReportConfig</w:t>
      </w:r>
      <w:r w:rsidRPr="001E2B86">
        <w:t>:</w:t>
      </w:r>
    </w:p>
    <w:p w14:paraId="097FE7D7" w14:textId="77777777" w:rsidR="00F976F3" w:rsidRPr="001E2B86" w:rsidRDefault="00F976F3" w:rsidP="00F976F3">
      <w:pPr>
        <w:pStyle w:val="B2"/>
      </w:pPr>
      <w:r w:rsidRPr="001E2B86">
        <w:t>2&gt;</w:t>
      </w:r>
      <w:r w:rsidRPr="001E2B86">
        <w:tab/>
        <w:t xml:space="preserve">if </w:t>
      </w:r>
      <w:r w:rsidRPr="001E2B86">
        <w:rPr>
          <w:i/>
        </w:rPr>
        <w:t>rlm-ReportConfig</w:t>
      </w:r>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r w:rsidRPr="001E2B86">
        <w:rPr>
          <w:i/>
        </w:rPr>
        <w:t xml:space="preserve">rlmReportRep-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r w:rsidRPr="001E2B86">
        <w:rPr>
          <w:i/>
        </w:rPr>
        <w:t xml:space="preserve">rlmReportRep-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r w:rsidRPr="001E2B86">
        <w:rPr>
          <w:i/>
        </w:rPr>
        <w:t>otherConfig</w:t>
      </w:r>
      <w:r w:rsidRPr="001E2B86">
        <w:t xml:space="preserve"> includes the </w:t>
      </w:r>
      <w:r w:rsidRPr="001E2B86">
        <w:rPr>
          <w:i/>
        </w:rPr>
        <w:t>measConfigAppLayer</w:t>
      </w:r>
      <w:r w:rsidRPr="001E2B86">
        <w:t>:</w:t>
      </w:r>
    </w:p>
    <w:p w14:paraId="25249668" w14:textId="77777777" w:rsidR="003A4DFC" w:rsidRPr="001E2B86" w:rsidRDefault="003A4DFC" w:rsidP="004A5246">
      <w:pPr>
        <w:pStyle w:val="B2"/>
      </w:pPr>
      <w:r w:rsidRPr="001E2B86">
        <w:t>2&gt;</w:t>
      </w:r>
      <w:r w:rsidRPr="001E2B86">
        <w:tab/>
        <w:t xml:space="preserve">if </w:t>
      </w:r>
      <w:r w:rsidRPr="001E2B86">
        <w:rPr>
          <w:i/>
        </w:rPr>
        <w:t>measConfigAppLayer</w:t>
      </w:r>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r w:rsidRPr="001E2B86">
        <w:rPr>
          <w:i/>
        </w:rPr>
        <w:t>measConfigAppLayerContainer</w:t>
      </w:r>
      <w:r w:rsidRPr="001E2B86">
        <w:t xml:space="preserve"> to upper layers considering the </w:t>
      </w:r>
      <w:r w:rsidRPr="001E2B86">
        <w:rPr>
          <w:i/>
        </w:rPr>
        <w:t>serviceType</w:t>
      </w:r>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r w:rsidRPr="001E2B86">
        <w:rPr>
          <w:i/>
        </w:rPr>
        <w:t>otherConfig</w:t>
      </w:r>
      <w:r w:rsidRPr="001E2B86">
        <w:t xml:space="preserve"> includes the </w:t>
      </w:r>
      <w:r w:rsidRPr="001E2B86">
        <w:rPr>
          <w:i/>
        </w:rPr>
        <w:t>ailc-BitConfig</w:t>
      </w:r>
      <w:r w:rsidRPr="001E2B86">
        <w:t>:</w:t>
      </w:r>
    </w:p>
    <w:p w14:paraId="4F32F595" w14:textId="77777777" w:rsidR="00340CA0" w:rsidRPr="001E2B86" w:rsidRDefault="00340CA0" w:rsidP="00340CA0">
      <w:pPr>
        <w:pStyle w:val="B2"/>
      </w:pPr>
      <w:r w:rsidRPr="001E2B86">
        <w:t>2&gt;</w:t>
      </w:r>
      <w:r w:rsidRPr="001E2B86">
        <w:tab/>
        <w:t xml:space="preserve">if </w:t>
      </w:r>
      <w:r w:rsidRPr="001E2B86">
        <w:rPr>
          <w:i/>
        </w:rPr>
        <w:t>ailc-BitConfig</w:t>
      </w:r>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40"/>
      </w:pPr>
      <w:bookmarkStart w:id="2779" w:name="_Toc20486850"/>
      <w:bookmarkStart w:id="2780" w:name="_Toc29342142"/>
      <w:bookmarkStart w:id="2781" w:name="_Toc29343281"/>
      <w:bookmarkStart w:id="2782" w:name="_Toc36566532"/>
      <w:bookmarkStart w:id="2783" w:name="_Toc36809946"/>
      <w:bookmarkStart w:id="2784" w:name="_Toc36846310"/>
      <w:bookmarkStart w:id="2785" w:name="_Toc36938963"/>
      <w:bookmarkStart w:id="2786" w:name="_Toc37081943"/>
      <w:bookmarkStart w:id="2787" w:name="_Toc46480570"/>
      <w:bookmarkStart w:id="2788" w:name="_Toc46481804"/>
      <w:bookmarkStart w:id="2789" w:name="_Toc46483038"/>
      <w:bookmarkStart w:id="2790" w:name="_Toc185640206"/>
      <w:bookmarkStart w:id="2791" w:name="_Toc193473889"/>
      <w:bookmarkStart w:id="2792" w:name="_Toc201561822"/>
      <w:bookmarkStart w:id="2793" w:name="_Toc210247662"/>
      <w:r w:rsidRPr="001E2B86">
        <w:t>5.3.10.10</w:t>
      </w:r>
      <w:r w:rsidRPr="001E2B86">
        <w:tab/>
        <w:t>SCG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r w:rsidRPr="001E2B86">
        <w:rPr>
          <w:i/>
        </w:rPr>
        <w:t>makeBeforeBreakSCG</w:t>
      </w:r>
      <w:r w:rsidRPr="001E2B86">
        <w:t xml:space="preserve"> is configured:</w:t>
      </w:r>
    </w:p>
    <w:p w14:paraId="7E69D2C2" w14:textId="77777777" w:rsidR="009722D5" w:rsidRPr="001E2B86" w:rsidRDefault="009722D5" w:rsidP="009722D5">
      <w:pPr>
        <w:pStyle w:val="B2"/>
      </w:pPr>
      <w:r w:rsidRPr="001E2B86">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r w:rsidRPr="001E2B86">
        <w:rPr>
          <w:i/>
        </w:rPr>
        <w:t>mobilityControlInfoSCG</w:t>
      </w:r>
      <w:r w:rsidRPr="001E2B86">
        <w:t>;</w:t>
      </w:r>
    </w:p>
    <w:p w14:paraId="48BF5F93" w14:textId="77777777" w:rsidR="009722D5" w:rsidRPr="001E2B86" w:rsidRDefault="009722D5" w:rsidP="009722D5">
      <w:pPr>
        <w:pStyle w:val="B2"/>
      </w:pPr>
      <w:r w:rsidRPr="001E2B86">
        <w:t>2&gt;</w:t>
      </w:r>
      <w:r w:rsidRPr="001E2B86">
        <w:tab/>
        <w:t>start synchronising to the DL of the target PSCell,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SCell</w:t>
      </w:r>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r w:rsidR="00095132" w:rsidRPr="001E2B86">
        <w:t>PSCell</w:t>
      </w:r>
      <w:r w:rsidRPr="001E2B86">
        <w:t xml:space="preserve"> to initiate re-tuning for the connection to the target cell</w:t>
      </w:r>
      <w:r w:rsidR="002224A0" w:rsidRPr="001E2B86">
        <w:t>, as specified in TS 36.133</w:t>
      </w:r>
      <w:r w:rsidRPr="001E2B86">
        <w:t xml:space="preserve"> [16], if </w:t>
      </w:r>
      <w:r w:rsidRPr="001E2B86">
        <w:rPr>
          <w:i/>
        </w:rPr>
        <w:t>makeBeforeBreakSCG</w:t>
      </w:r>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SCell(s) after receiving </w:t>
      </w:r>
      <w:r w:rsidRPr="001E2B86">
        <w:rPr>
          <w:i/>
        </w:rPr>
        <w:t>mobilityControlInfoSCG</w:t>
      </w:r>
      <w:r w:rsidRPr="001E2B86">
        <w:t>.</w:t>
      </w:r>
    </w:p>
    <w:p w14:paraId="71726124" w14:textId="77777777" w:rsidR="009722D5" w:rsidRPr="001E2B86" w:rsidRDefault="009722D5" w:rsidP="009722D5">
      <w:pPr>
        <w:pStyle w:val="B1"/>
      </w:pPr>
      <w:r w:rsidRPr="001E2B86">
        <w:t>1&gt;</w:t>
      </w:r>
      <w:r w:rsidRPr="001E2B86">
        <w:tab/>
        <w:t xml:space="preserve">if </w:t>
      </w:r>
      <w:r w:rsidRPr="001E2B86">
        <w:rPr>
          <w:i/>
        </w:rPr>
        <w:t>scg-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r w:rsidRPr="001E2B86">
        <w:rPr>
          <w:i/>
        </w:rPr>
        <w:t>mobilityControlInfoSCG</w:t>
      </w:r>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r w:rsidRPr="001E2B86">
        <w:rPr>
          <w:i/>
        </w:rPr>
        <w:t>mobilityControlInfo</w:t>
      </w:r>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r w:rsidR="009722D5" w:rsidRPr="001E2B86">
        <w:rPr>
          <w:i/>
        </w:rPr>
        <w:t>drb-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r w:rsidR="009722D5" w:rsidRPr="001E2B86">
        <w:rPr>
          <w:i/>
        </w:rPr>
        <w:t>drb-ToAddModListSCG</w:t>
      </w:r>
      <w:r w:rsidR="009722D5" w:rsidRPr="001E2B86">
        <w:t xml:space="preserve"> is received and includes the </w:t>
      </w:r>
      <w:r w:rsidR="009722D5" w:rsidRPr="001E2B86">
        <w:rPr>
          <w:i/>
        </w:rPr>
        <w:t>drb-Identity</w:t>
      </w:r>
      <w:r w:rsidR="009722D5" w:rsidRPr="001E2B86">
        <w:t xml:space="preserve"> value, while for this entry </w:t>
      </w:r>
      <w:r w:rsidR="009722D5" w:rsidRPr="001E2B86">
        <w:rPr>
          <w:i/>
        </w:rPr>
        <w:t>drb-Type</w:t>
      </w:r>
      <w:r w:rsidR="009722D5" w:rsidRPr="001E2B86">
        <w:t xml:space="preserve"> is included and set to </w:t>
      </w:r>
      <w:r w:rsidR="009722D5" w:rsidRPr="001E2B86">
        <w:rPr>
          <w:i/>
        </w:rPr>
        <w:t>scg</w:t>
      </w:r>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r w:rsidRPr="001E2B86">
        <w:t>SCell(s), except for the PSCell, to be in deactivated state;</w:t>
      </w:r>
    </w:p>
    <w:p w14:paraId="14773DC8" w14:textId="77777777" w:rsidR="009722D5" w:rsidRPr="001E2B86" w:rsidRDefault="009722D5" w:rsidP="009722D5">
      <w:pPr>
        <w:pStyle w:val="B1"/>
      </w:pPr>
      <w:r w:rsidRPr="001E2B86">
        <w:t>1&gt;</w:t>
      </w:r>
      <w:r w:rsidRPr="001E2B86">
        <w:tab/>
        <w:t xml:space="preserve">if </w:t>
      </w:r>
      <w:r w:rsidRPr="001E2B86">
        <w:rPr>
          <w:i/>
        </w:rPr>
        <w:t>scg-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r w:rsidRPr="001E2B86">
        <w:rPr>
          <w:i/>
        </w:rPr>
        <w:t>drb-ToAddModListSCG</w:t>
      </w:r>
      <w:r w:rsidRPr="001E2B86">
        <w:t>);</w:t>
      </w:r>
    </w:p>
    <w:p w14:paraId="6E06F0E6"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if the current UE configuration includes one or more split or SCG DRBs and the received </w:t>
      </w:r>
      <w:r w:rsidRPr="001E2B86">
        <w:rPr>
          <w:rFonts w:eastAsia="SimSun"/>
          <w:i/>
        </w:rPr>
        <w:t>RRCConnectionReconfiguration</w:t>
      </w:r>
      <w:r w:rsidRPr="001E2B86">
        <w:rPr>
          <w:rFonts w:eastAsia="SimSun"/>
        </w:rPr>
        <w:t xml:space="preserve"> message includes </w:t>
      </w:r>
      <w:r w:rsidRPr="001E2B86">
        <w:rPr>
          <w:rFonts w:eastAsia="SimSun"/>
          <w:i/>
        </w:rPr>
        <w:t>radioResourceConfigDedicated</w:t>
      </w:r>
      <w:r w:rsidRPr="001E2B86">
        <w:rPr>
          <w:rFonts w:eastAsia="SimSun"/>
        </w:rPr>
        <w:t xml:space="preserve"> including </w:t>
      </w:r>
      <w:r w:rsidRPr="001E2B86">
        <w:rPr>
          <w:rFonts w:eastAsia="SimSun"/>
          <w:i/>
        </w:rPr>
        <w:t>drb-ToAddModList</w:t>
      </w:r>
      <w:r w:rsidRPr="001E2B86">
        <w:rPr>
          <w:rFonts w:eastAsia="SimSun"/>
        </w:rPr>
        <w:t>:</w:t>
      </w:r>
    </w:p>
    <w:p w14:paraId="1B548C7C" w14:textId="77777777" w:rsidR="009722D5" w:rsidRPr="001E2B86" w:rsidRDefault="009722D5" w:rsidP="009722D5">
      <w:pPr>
        <w:pStyle w:val="B3"/>
      </w:pPr>
      <w:r w:rsidRPr="001E2B86">
        <w:rPr>
          <w:rFonts w:eastAsia="SimSun"/>
        </w:rPr>
        <w:t>3&gt;</w:t>
      </w:r>
      <w:r w:rsidRPr="001E2B86">
        <w:rPr>
          <w:rFonts w:eastAsia="SimSun"/>
        </w:rPr>
        <w:tab/>
        <w:t xml:space="preserve">reconfigure the SCG or split DRB by </w:t>
      </w:r>
      <w:r w:rsidRPr="001E2B86">
        <w:rPr>
          <w:rFonts w:eastAsia="SimSun"/>
          <w:i/>
        </w:rPr>
        <w:t>drb-ToAddModList</w:t>
      </w:r>
      <w:r w:rsidRPr="001E2B86">
        <w:rPr>
          <w:rFonts w:eastAsia="SimSun"/>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r w:rsidRPr="001E2B86">
        <w:rPr>
          <w:i/>
        </w:rPr>
        <w:t>scg-ConfigPartMCG</w:t>
      </w:r>
      <w:r w:rsidRPr="001E2B86">
        <w:t xml:space="preserve"> </w:t>
      </w:r>
      <w:r w:rsidR="00994F5F" w:rsidRPr="001E2B86">
        <w:t xml:space="preserve">is received and </w:t>
      </w:r>
      <w:r w:rsidRPr="001E2B86">
        <w:t xml:space="preserve">includes the </w:t>
      </w:r>
      <w:r w:rsidRPr="001E2B86">
        <w:rPr>
          <w:i/>
        </w:rPr>
        <w:t>scg-Counter</w:t>
      </w:r>
      <w:r w:rsidRPr="001E2B86">
        <w:t>:</w:t>
      </w:r>
    </w:p>
    <w:p w14:paraId="330650E7" w14:textId="77777777" w:rsidR="009722D5" w:rsidRPr="001E2B86" w:rsidRDefault="009722D5" w:rsidP="009722D5">
      <w:pPr>
        <w:pStyle w:val="B3"/>
      </w:pPr>
      <w:r w:rsidRPr="001E2B86">
        <w:t>3&gt;</w:t>
      </w:r>
      <w:r w:rsidRPr="001E2B86">
        <w:tab/>
        <w:t>update the S-K</w:t>
      </w:r>
      <w:r w:rsidRPr="001E2B86">
        <w:rPr>
          <w:vertAlign w:val="subscript"/>
        </w:rPr>
        <w:t>eNB</w:t>
      </w:r>
      <w:r w:rsidRPr="001E2B86">
        <w:t xml:space="preserve"> key based on the K</w:t>
      </w:r>
      <w:r w:rsidRPr="001E2B86">
        <w:rPr>
          <w:vertAlign w:val="subscript"/>
        </w:rPr>
        <w:t>eNB</w:t>
      </w:r>
      <w:r w:rsidRPr="001E2B86">
        <w:t xml:space="preserve"> key and using the received </w:t>
      </w:r>
      <w:r w:rsidRPr="001E2B86">
        <w:rPr>
          <w:i/>
        </w:rPr>
        <w:t>scg-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derive the K</w:t>
      </w:r>
      <w:r w:rsidRPr="001E2B86">
        <w:rPr>
          <w:vertAlign w:val="subscript"/>
        </w:rPr>
        <w:t>UPenc</w:t>
      </w:r>
      <w:r w:rsidRPr="001E2B86">
        <w:t xml:space="preserve"> key associated with the </w:t>
      </w:r>
      <w:r w:rsidRPr="001E2B86">
        <w:rPr>
          <w:i/>
        </w:rPr>
        <w:t>cipheringAlgorithmSCG</w:t>
      </w:r>
      <w:r w:rsidRPr="001E2B86">
        <w:t xml:space="preserve"> included in </w:t>
      </w:r>
      <w:r w:rsidRPr="001E2B86">
        <w:rPr>
          <w:i/>
        </w:rPr>
        <w:t>mobilityControlInfoSCG</w:t>
      </w:r>
      <w:r w:rsidRPr="001E2B86">
        <w:t xml:space="preserve"> within the received </w:t>
      </w:r>
      <w:r w:rsidRPr="001E2B86">
        <w:rPr>
          <w:i/>
        </w:rPr>
        <w:t>scg-ConfigPartSCG</w:t>
      </w:r>
      <w:r w:rsidRPr="001E2B86">
        <w:t>, as specified in TS 33.401 [32];</w:t>
      </w:r>
    </w:p>
    <w:p w14:paraId="6EBDFEAA" w14:textId="77777777" w:rsidR="009722D5" w:rsidRPr="001E2B86" w:rsidRDefault="009722D5" w:rsidP="009722D5">
      <w:pPr>
        <w:pStyle w:val="B3"/>
      </w:pPr>
      <w:r w:rsidRPr="001E2B86">
        <w:t>3&gt;</w:t>
      </w:r>
      <w:r w:rsidRPr="001E2B86">
        <w:tab/>
        <w:t>configure lower layers to apply the ciphering algorithm and the K</w:t>
      </w:r>
      <w:r w:rsidRPr="001E2B86">
        <w:rPr>
          <w:vertAlign w:val="subscript"/>
        </w:rPr>
        <w:t>UPenc</w:t>
      </w:r>
      <w:r w:rsidRPr="001E2B86">
        <w:t xml:space="preserve"> key;</w:t>
      </w:r>
    </w:p>
    <w:p w14:paraId="09DFBB51"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radioResourceConfigDedicatedSCG</w:t>
      </w:r>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r w:rsidRPr="001E2B86">
        <w:rPr>
          <w:i/>
        </w:rPr>
        <w:t>RRCConnectionReconfiguration</w:t>
      </w:r>
      <w:r w:rsidRPr="001E2B86">
        <w:t xml:space="preserve"> message includes </w:t>
      </w:r>
      <w:r w:rsidRPr="001E2B86">
        <w:rPr>
          <w:i/>
        </w:rPr>
        <w:t>radioResourceConfigDedicated</w:t>
      </w:r>
      <w:r w:rsidRPr="001E2B86">
        <w:t xml:space="preserve"> including </w:t>
      </w:r>
      <w:r w:rsidRPr="001E2B86">
        <w:rPr>
          <w:i/>
        </w:rPr>
        <w:t>drb-ToAddModList</w:t>
      </w:r>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r w:rsidRPr="001E2B86">
        <w:rPr>
          <w:i/>
        </w:rPr>
        <w:t>drb-ToAddModList</w:t>
      </w:r>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r w:rsidRPr="001E2B86">
        <w:rPr>
          <w:i/>
        </w:rPr>
        <w:t>scg-ConfigPartSCG</w:t>
      </w:r>
      <w:r w:rsidRPr="001E2B86">
        <w:t xml:space="preserve"> </w:t>
      </w:r>
      <w:r w:rsidR="00700A37" w:rsidRPr="001E2B86">
        <w:t xml:space="preserve">is received and </w:t>
      </w:r>
      <w:r w:rsidRPr="001E2B86">
        <w:t xml:space="preserve">includes </w:t>
      </w:r>
      <w:r w:rsidRPr="001E2B86">
        <w:rPr>
          <w:i/>
        </w:rPr>
        <w:t>measConfigSN</w:t>
      </w:r>
      <w:r w:rsidRPr="001E2B86">
        <w:t>:</w:t>
      </w:r>
    </w:p>
    <w:p w14:paraId="3F89F6EB" w14:textId="77777777" w:rsidR="005479BC" w:rsidRPr="001E2B86" w:rsidRDefault="005479BC" w:rsidP="005479BC">
      <w:pPr>
        <w:pStyle w:val="B3"/>
      </w:pPr>
      <w:r w:rsidRPr="001E2B86">
        <w:t>3&gt;</w:t>
      </w:r>
      <w:r w:rsidRPr="001E2B86">
        <w:tab/>
        <w:t xml:space="preserve">for </w:t>
      </w:r>
      <w:r w:rsidRPr="001E2B86">
        <w:rPr>
          <w:i/>
        </w:rPr>
        <w:t xml:space="preserve">measConfigSN </w:t>
      </w:r>
      <w:r w:rsidRPr="001E2B86">
        <w:t xml:space="preserve">perform the actions as specified in 5.5.2 for </w:t>
      </w:r>
      <w:r w:rsidRPr="001E2B86">
        <w:rPr>
          <w:i/>
        </w:rPr>
        <w:t>measConfig</w:t>
      </w:r>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en-GB"/>
        </w:rPr>
        <w:t>scg-ConfigPartSCG</w:t>
      </w:r>
      <w:r w:rsidRPr="001E2B86">
        <w:rPr>
          <w:lang w:eastAsia="en-GB"/>
        </w:rPr>
        <w:t xml:space="preserve"> </w:t>
      </w:r>
      <w:r w:rsidR="00994F5F" w:rsidRPr="001E2B86">
        <w:t xml:space="preserve">is received and </w:t>
      </w:r>
      <w:r w:rsidRPr="001E2B86">
        <w:rPr>
          <w:lang w:eastAsia="en-GB"/>
        </w:rPr>
        <w:t xml:space="preserve">includes the </w:t>
      </w:r>
      <w:r w:rsidRPr="001E2B86">
        <w:rPr>
          <w:i/>
          <w:lang w:eastAsia="en-GB"/>
        </w:rPr>
        <w:t>sCellToReleaseListSCG</w:t>
      </w:r>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perform SCell release for the SCG as specified in 5.3.10.3a;</w:t>
      </w:r>
    </w:p>
    <w:p w14:paraId="58D01397"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pSCellToAddMod</w:t>
      </w:r>
      <w:r w:rsidRPr="001E2B86">
        <w:t>:</w:t>
      </w:r>
    </w:p>
    <w:p w14:paraId="418C801E" w14:textId="77777777" w:rsidR="009722D5" w:rsidRPr="001E2B86" w:rsidRDefault="009722D5" w:rsidP="009722D5">
      <w:pPr>
        <w:pStyle w:val="B3"/>
        <w:rPr>
          <w:lang w:eastAsia="en-GB"/>
        </w:rPr>
      </w:pPr>
      <w:r w:rsidRPr="001E2B86">
        <w:t>3&gt;</w:t>
      </w:r>
      <w:r w:rsidRPr="001E2B86">
        <w:tab/>
        <w:t>perform PSCell addition or modification as specified in 5.3.10.3c;</w:t>
      </w:r>
    </w:p>
    <w:p w14:paraId="461BC6D4" w14:textId="77777777" w:rsidR="009722D5" w:rsidRPr="001E2B86" w:rsidRDefault="009722D5" w:rsidP="009722D5">
      <w:pPr>
        <w:pStyle w:val="NO"/>
      </w:pPr>
      <w:r w:rsidRPr="001E2B86">
        <w:t>NOTE 0:</w:t>
      </w:r>
      <w:r w:rsidRPr="001E2B86">
        <w:tab/>
        <w:t>This procedure is also used to release the PSCell e.g. PSCell change, SI change for the PSCell.</w:t>
      </w:r>
    </w:p>
    <w:p w14:paraId="32A79B3E"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sCellToAddModListSCG</w:t>
      </w:r>
      <w:r w:rsidRPr="001E2B86">
        <w:t>:</w:t>
      </w:r>
    </w:p>
    <w:p w14:paraId="62FB6666" w14:textId="77777777" w:rsidR="009722D5" w:rsidRPr="001E2B86" w:rsidRDefault="009722D5" w:rsidP="009722D5">
      <w:pPr>
        <w:pStyle w:val="B3"/>
      </w:pPr>
      <w:r w:rsidRPr="001E2B86">
        <w:t>3&gt;</w:t>
      </w:r>
      <w:r w:rsidRPr="001E2B86">
        <w:tab/>
        <w:t>perform SCell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configure lower layers in accordance with mobilityControlInfoSCG,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r w:rsidRPr="001E2B86">
        <w:rPr>
          <w:i/>
        </w:rPr>
        <w:t>rach-SkipSCG</w:t>
      </w:r>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r w:rsidRPr="001E2B86">
        <w:rPr>
          <w:i/>
        </w:rPr>
        <w:t>rach-SkipSCG</w:t>
      </w:r>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mobilityControlInfoSCG</w:t>
      </w:r>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r w:rsidRPr="001E2B86">
        <w:rPr>
          <w:i/>
        </w:rPr>
        <w:t>mobilityControlInfoSCG</w:t>
      </w:r>
      <w:r w:rsidRPr="001E2B86">
        <w:t xml:space="preserve">, if </w:t>
      </w:r>
      <w:r w:rsidRPr="001E2B86">
        <w:rPr>
          <w:i/>
        </w:rPr>
        <w:t>makeBeforeBreakSCG</w:t>
      </w:r>
      <w:r w:rsidRPr="001E2B86">
        <w:t xml:space="preserve"> is not configured;</w:t>
      </w:r>
    </w:p>
    <w:p w14:paraId="33F18930" w14:textId="77777777" w:rsidR="009722D5" w:rsidRPr="001E2B86" w:rsidRDefault="009722D5" w:rsidP="009722D5">
      <w:pPr>
        <w:pStyle w:val="B3"/>
      </w:pPr>
      <w:r w:rsidRPr="001E2B86">
        <w:t>3&gt;</w:t>
      </w:r>
      <w:r w:rsidRPr="001E2B86">
        <w:tab/>
        <w:t>start synchronising to the DL of the target PSCell;</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PSCell, as specified in TS 36.321 [6], if </w:t>
      </w:r>
      <w:r w:rsidRPr="001E2B86">
        <w:rPr>
          <w:i/>
        </w:rPr>
        <w:t>rach-SkipSCG</w:t>
      </w:r>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PSCell by acquiring system information from that cell </w:t>
      </w:r>
      <w:r w:rsidRPr="001E2B86">
        <w:rPr>
          <w:lang w:eastAsia="ko-KR"/>
        </w:rPr>
        <w:t xml:space="preserve">before performing RACH access in the target </w:t>
      </w:r>
      <w:r w:rsidRPr="001E2B86">
        <w:t>PSC</w:t>
      </w:r>
      <w:r w:rsidRPr="001E2B86">
        <w:rPr>
          <w:lang w:eastAsia="ko-KR"/>
        </w:rPr>
        <w:t>ell</w:t>
      </w:r>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PSCell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r w:rsidR="002313FA" w:rsidRPr="001E2B86">
        <w:rPr>
          <w:i/>
        </w:rPr>
        <w:t>rach-SkipSCG</w:t>
      </w:r>
      <w:r w:rsidRPr="001E2B86">
        <w:t>;</w:t>
      </w:r>
    </w:p>
    <w:p w14:paraId="0F68C818" w14:textId="77777777" w:rsidR="009722D5" w:rsidRPr="001E2B86" w:rsidRDefault="009722D5" w:rsidP="009722D5">
      <w:pPr>
        <w:pStyle w:val="B4"/>
        <w:rPr>
          <w:rFonts w:eastAsia="SimSun"/>
        </w:rPr>
      </w:pPr>
      <w:r w:rsidRPr="001E2B86">
        <w:t>4&gt;</w:t>
      </w:r>
      <w:r w:rsidRPr="001E2B86">
        <w:tab/>
        <w:t>apply the parts of the CQI reporting configuration, the scheduling request configuration and the sounding RS configuration that do not require the UE to know the SFN of the target PSCell, if any;</w:t>
      </w:r>
    </w:p>
    <w:p w14:paraId="41D0FFE2" w14:textId="77777777" w:rsidR="009722D5" w:rsidRPr="001E2B86" w:rsidRDefault="009722D5" w:rsidP="009722D5">
      <w:pPr>
        <w:pStyle w:val="B4"/>
      </w:pPr>
      <w:r w:rsidRPr="001E2B86">
        <w:t>4&gt;</w:t>
      </w:r>
      <w:r w:rsidRPr="001E2B8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40"/>
      </w:pPr>
      <w:bookmarkStart w:id="2794" w:name="_Toc20486851"/>
      <w:bookmarkStart w:id="2795" w:name="_Toc29342143"/>
      <w:bookmarkStart w:id="2796" w:name="_Toc29343282"/>
      <w:bookmarkStart w:id="2797" w:name="_Toc36566533"/>
      <w:bookmarkStart w:id="2798" w:name="_Toc36809947"/>
      <w:bookmarkStart w:id="2799" w:name="_Toc36846311"/>
      <w:bookmarkStart w:id="2800" w:name="_Toc36938964"/>
      <w:bookmarkStart w:id="2801" w:name="_Toc37081944"/>
      <w:bookmarkStart w:id="2802" w:name="_Toc46480571"/>
      <w:bookmarkStart w:id="2803" w:name="_Toc46481805"/>
      <w:bookmarkStart w:id="2804" w:name="_Toc46483039"/>
      <w:bookmarkStart w:id="2805" w:name="_Toc185640207"/>
      <w:bookmarkStart w:id="2806" w:name="_Toc193473890"/>
      <w:bookmarkStart w:id="2807" w:name="_Toc201561823"/>
      <w:bookmarkStart w:id="2808" w:name="_Toc210247663"/>
      <w:r w:rsidRPr="001E2B86">
        <w:t>5.3.10.11</w:t>
      </w:r>
      <w:r w:rsidRPr="001E2B86">
        <w:tab/>
        <w:t>SCG dedicated resource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ReleaseListSCG</w:t>
      </w:r>
      <w:r w:rsidRPr="001E2B86">
        <w:t>:</w:t>
      </w:r>
    </w:p>
    <w:p w14:paraId="096F84C7" w14:textId="77777777" w:rsidR="00BF1F3B" w:rsidRPr="001E2B86" w:rsidRDefault="00BF1F3B" w:rsidP="00451EDE">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ReleaseListSCG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AddModListSCG</w:t>
      </w:r>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r w:rsidR="00BF1F3B" w:rsidRPr="001E2B86">
        <w:rPr>
          <w:i/>
        </w:rPr>
        <w:t>srb-Identity</w:t>
      </w:r>
      <w:r w:rsidR="00BF1F3B" w:rsidRPr="001E2B86">
        <w:t xml:space="preserve"> value included in the </w:t>
      </w:r>
      <w:r w:rsidR="00BF1F3B" w:rsidRPr="001E2B86">
        <w:rPr>
          <w:i/>
        </w:rPr>
        <w:t xml:space="preserve">srb-ToAddModListSCG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r w:rsidRPr="001E2B86">
        <w:rPr>
          <w:i/>
        </w:rPr>
        <w:t>radioResourceConfigDedicatedSCG</w:t>
      </w:r>
      <w:r w:rsidRPr="001E2B86">
        <w:t xml:space="preserve"> includes </w:t>
      </w:r>
      <w:r w:rsidRPr="001E2B86">
        <w:rPr>
          <w:i/>
        </w:rPr>
        <w:t>drb-ToReleaseListSCG</w:t>
      </w:r>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drb-ToAddModListSCG</w:t>
      </w:r>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r w:rsidRPr="001E2B86">
        <w:rPr>
          <w:i/>
        </w:rPr>
        <w:t>drb-Identity</w:t>
      </w:r>
      <w:r w:rsidRPr="001E2B86">
        <w:t xml:space="preserve"> value included in the </w:t>
      </w:r>
      <w:r w:rsidRPr="001E2B86">
        <w:rPr>
          <w:i/>
        </w:rPr>
        <w:t xml:space="preserve">drb-ToAddModListSCG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r w:rsidR="009722D5" w:rsidRPr="001E2B86">
        <w:rPr>
          <w:i/>
        </w:rPr>
        <w:t>drb-Identity</w:t>
      </w:r>
      <w:r w:rsidR="009722D5" w:rsidRPr="001E2B86">
        <w:t xml:space="preserve"> value included in the </w:t>
      </w:r>
      <w:r w:rsidR="009722D5" w:rsidRPr="001E2B86">
        <w:rPr>
          <w:i/>
        </w:rPr>
        <w:t xml:space="preserve">drb-ToAddModListSCG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mac-MainConfigSCG</w:t>
      </w:r>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iCs/>
        </w:rPr>
        <w:t>rlf-TimersAndConstantsSCG</w:t>
      </w:r>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40"/>
      </w:pPr>
      <w:bookmarkStart w:id="2809" w:name="_Toc20486852"/>
      <w:bookmarkStart w:id="2810" w:name="_Toc29342144"/>
      <w:bookmarkStart w:id="2811" w:name="_Toc29343283"/>
      <w:bookmarkStart w:id="2812" w:name="_Toc36566534"/>
      <w:bookmarkStart w:id="2813" w:name="_Toc36809948"/>
      <w:bookmarkStart w:id="2814" w:name="_Toc36846312"/>
      <w:bookmarkStart w:id="2815" w:name="_Toc36938965"/>
      <w:bookmarkStart w:id="2816" w:name="_Toc37081945"/>
      <w:bookmarkStart w:id="2817" w:name="_Toc46480572"/>
      <w:bookmarkStart w:id="2818" w:name="_Toc46481806"/>
      <w:bookmarkStart w:id="2819" w:name="_Toc46483040"/>
      <w:bookmarkStart w:id="2820" w:name="_Toc185640208"/>
      <w:bookmarkStart w:id="2821" w:name="_Toc193473891"/>
      <w:bookmarkStart w:id="2822" w:name="_Toc201561824"/>
      <w:bookmarkStart w:id="2823" w:name="_Toc210247664"/>
      <w:r w:rsidRPr="001E2B86">
        <w:t>5.3.10.12</w:t>
      </w:r>
      <w:r w:rsidRPr="001E2B86">
        <w:tab/>
        <w:t xml:space="preserve">Reconfiguration SCG or split DRB by </w:t>
      </w:r>
      <w:r w:rsidRPr="001E2B86">
        <w:rPr>
          <w:i/>
        </w:rPr>
        <w:t>drb-ToAddModLi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included in the received </w:t>
      </w:r>
      <w:r w:rsidRPr="001E2B86">
        <w:rPr>
          <w:i/>
        </w:rPr>
        <w:t>drb-ToAddModList</w:t>
      </w:r>
      <w:r w:rsidRPr="001E2B86">
        <w:t>; and</w:t>
      </w:r>
    </w:p>
    <w:p w14:paraId="71A5E7B0"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not included in the received </w:t>
      </w:r>
      <w:r w:rsidRPr="001E2B86">
        <w:rPr>
          <w:i/>
        </w:rPr>
        <w:t xml:space="preserve">drb-ToAddModListSCG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40"/>
      </w:pPr>
      <w:bookmarkStart w:id="2824" w:name="_Toc20486853"/>
      <w:bookmarkStart w:id="2825" w:name="_Toc29342145"/>
      <w:bookmarkStart w:id="2826" w:name="_Toc29343284"/>
      <w:bookmarkStart w:id="2827" w:name="_Toc36566535"/>
      <w:bookmarkStart w:id="2828" w:name="_Toc36809949"/>
      <w:bookmarkStart w:id="2829" w:name="_Toc36846313"/>
      <w:bookmarkStart w:id="2830" w:name="_Toc36938966"/>
      <w:bookmarkStart w:id="2831" w:name="_Toc37081946"/>
      <w:bookmarkStart w:id="2832" w:name="_Toc46480573"/>
      <w:bookmarkStart w:id="2833" w:name="_Toc46481807"/>
      <w:bookmarkStart w:id="2834" w:name="_Toc46483041"/>
      <w:bookmarkStart w:id="2835" w:name="_Toc185640209"/>
      <w:bookmarkStart w:id="2836" w:name="_Toc193473892"/>
      <w:bookmarkStart w:id="2837" w:name="_Toc201561825"/>
      <w:bookmarkStart w:id="2838" w:name="_Toc210247665"/>
      <w:r w:rsidRPr="001E2B86">
        <w:t>5.3.10.13</w:t>
      </w:r>
      <w:r w:rsidRPr="001E2B86">
        <w:tab/>
        <w:t>Neighbour cell information reconfigur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r w:rsidRPr="001E2B86">
        <w:rPr>
          <w:i/>
        </w:rPr>
        <w:t>NeighCellsInfo</w:t>
      </w:r>
      <w:r w:rsidRPr="001E2B86">
        <w:t xml:space="preserve"> for the concerned cell;</w:t>
      </w:r>
    </w:p>
    <w:p w14:paraId="7E188F30" w14:textId="77777777" w:rsidR="009722D5" w:rsidRPr="001E2B86" w:rsidRDefault="009722D5" w:rsidP="009722D5">
      <w:pPr>
        <w:pStyle w:val="40"/>
      </w:pPr>
      <w:bookmarkStart w:id="2839" w:name="_Toc20486854"/>
      <w:bookmarkStart w:id="2840" w:name="_Toc29342146"/>
      <w:bookmarkStart w:id="2841" w:name="_Toc29343285"/>
      <w:bookmarkStart w:id="2842" w:name="_Toc36566536"/>
      <w:bookmarkStart w:id="2843" w:name="_Toc36809950"/>
      <w:bookmarkStart w:id="2844" w:name="_Toc36846314"/>
      <w:bookmarkStart w:id="2845" w:name="_Toc36938967"/>
      <w:bookmarkStart w:id="2846" w:name="_Toc37081947"/>
      <w:bookmarkStart w:id="2847" w:name="_Toc46480574"/>
      <w:bookmarkStart w:id="2848" w:name="_Toc46481808"/>
      <w:bookmarkStart w:id="2849" w:name="_Toc46483042"/>
      <w:bookmarkStart w:id="2850" w:name="_Toc185640210"/>
      <w:bookmarkStart w:id="2851" w:name="_Toc193473893"/>
      <w:bookmarkStart w:id="2852" w:name="_Toc201561826"/>
      <w:bookmarkStart w:id="2853" w:name="_Toc210247666"/>
      <w:r w:rsidRPr="001E2B86">
        <w:t>5.3.10.14</w:t>
      </w:r>
      <w:r w:rsidRPr="001E2B86">
        <w:tab/>
        <w:t>Void</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F3A0D7E" w14:textId="77777777" w:rsidR="009722D5" w:rsidRPr="001E2B86" w:rsidRDefault="009722D5" w:rsidP="009722D5">
      <w:pPr>
        <w:pStyle w:val="40"/>
      </w:pPr>
      <w:bookmarkStart w:id="2854" w:name="_Toc20486855"/>
      <w:bookmarkStart w:id="2855" w:name="_Toc29342147"/>
      <w:bookmarkStart w:id="2856" w:name="_Toc29343286"/>
      <w:bookmarkStart w:id="2857" w:name="_Toc36566537"/>
      <w:bookmarkStart w:id="2858" w:name="_Toc36809951"/>
      <w:bookmarkStart w:id="2859" w:name="_Toc36846315"/>
      <w:bookmarkStart w:id="2860" w:name="_Toc36938968"/>
      <w:bookmarkStart w:id="2861" w:name="_Toc37081948"/>
      <w:bookmarkStart w:id="2862" w:name="_Toc46480575"/>
      <w:bookmarkStart w:id="2863" w:name="_Toc46481809"/>
      <w:bookmarkStart w:id="2864" w:name="_Toc46483043"/>
      <w:bookmarkStart w:id="2865" w:name="_Toc185640211"/>
      <w:bookmarkStart w:id="2866" w:name="_Toc193473894"/>
      <w:bookmarkStart w:id="2867" w:name="_Toc201561827"/>
      <w:bookmarkStart w:id="2868" w:name="_Toc210247667"/>
      <w:r w:rsidRPr="001E2B86">
        <w:t>5.3.10.15</w:t>
      </w:r>
      <w:r w:rsidRPr="001E2B86">
        <w:tab/>
        <w:t>Sidelink dedicated configur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CommConfig</w:t>
      </w:r>
      <w:r w:rsidRPr="001E2B86">
        <w:t>:</w:t>
      </w:r>
    </w:p>
    <w:p w14:paraId="538C17EE"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r w:rsidRPr="001E2B86">
        <w:rPr>
          <w:i/>
        </w:rPr>
        <w:t>commTxResources</w:t>
      </w:r>
      <w:r w:rsidRPr="001E2B86">
        <w:t xml:space="preserve"> for sidelink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sidelink communication transmission previously configured by </w:t>
      </w:r>
      <w:r w:rsidRPr="001E2B86">
        <w:rPr>
          <w:i/>
        </w:rPr>
        <w:t>commTxResources</w:t>
      </w:r>
      <w:r w:rsidRPr="001E2B86">
        <w:t>;</w:t>
      </w:r>
    </w:p>
    <w:p w14:paraId="7D4191E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w:t>
      </w:r>
    </w:p>
    <w:p w14:paraId="578829E2" w14:textId="77777777" w:rsidR="009722D5" w:rsidRPr="001E2B86" w:rsidRDefault="009722D5" w:rsidP="009722D5">
      <w:pPr>
        <w:pStyle w:val="B2"/>
      </w:pPr>
      <w:r w:rsidRPr="001E2B86">
        <w:t>2&gt;</w:t>
      </w:r>
      <w:r w:rsidRPr="001E2B86">
        <w:tab/>
        <w:t xml:space="preserve">if </w:t>
      </w:r>
      <w:r w:rsidRPr="001E2B86">
        <w:rPr>
          <w:i/>
        </w:rPr>
        <w:t>discTxResources</w:t>
      </w:r>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w:t>
      </w:r>
      <w:r w:rsidRPr="001E2B86">
        <w:t xml:space="preserve"> for sidelink discovery announcement, as specified in 5.10.6;</w:t>
      </w:r>
    </w:p>
    <w:p w14:paraId="40612828" w14:textId="77777777" w:rsidR="009722D5" w:rsidRPr="001E2B86" w:rsidRDefault="009722D5" w:rsidP="009722D5">
      <w:pPr>
        <w:pStyle w:val="B2"/>
      </w:pPr>
      <w:r w:rsidRPr="001E2B86">
        <w:t>2&gt;</w:t>
      </w:r>
      <w:r w:rsidRPr="001E2B86">
        <w:tab/>
        <w:t xml:space="preserve">else if </w:t>
      </w:r>
      <w:r w:rsidRPr="001E2B86">
        <w:rPr>
          <w:i/>
        </w:rPr>
        <w:t>discTxResources</w:t>
      </w:r>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w:t>
      </w:r>
      <w:r w:rsidRPr="001E2B86">
        <w:t>;</w:t>
      </w:r>
    </w:p>
    <w:p w14:paraId="5A474007" w14:textId="77777777" w:rsidR="009722D5" w:rsidRPr="001E2B86" w:rsidRDefault="009722D5" w:rsidP="009722D5">
      <w:pPr>
        <w:pStyle w:val="B2"/>
      </w:pPr>
      <w:r w:rsidRPr="001E2B86">
        <w:t>2&gt;</w:t>
      </w:r>
      <w:r w:rsidRPr="001E2B86">
        <w:tab/>
        <w:t xml:space="preserve">if </w:t>
      </w:r>
      <w:r w:rsidRPr="001E2B86">
        <w:rPr>
          <w:i/>
        </w:rPr>
        <w:t>discTxResourcesPS</w:t>
      </w:r>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PS</w:t>
      </w:r>
      <w:r w:rsidRPr="001E2B86">
        <w:t xml:space="preserve"> for sidelink discovery announcement, as specified in 5.10.6;</w:t>
      </w:r>
    </w:p>
    <w:p w14:paraId="40291979" w14:textId="77777777" w:rsidR="009722D5" w:rsidRPr="001E2B86" w:rsidRDefault="009722D5" w:rsidP="009722D5">
      <w:pPr>
        <w:pStyle w:val="B2"/>
      </w:pPr>
      <w:r w:rsidRPr="001E2B86">
        <w:t>2&gt;</w:t>
      </w:r>
      <w:r w:rsidRPr="001E2B86">
        <w:tab/>
        <w:t xml:space="preserve">else if </w:t>
      </w:r>
      <w:r w:rsidRPr="001E2B86">
        <w:rPr>
          <w:i/>
        </w:rPr>
        <w:t>discTxResourcesPS</w:t>
      </w:r>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PS</w:t>
      </w:r>
      <w:r w:rsidRPr="001E2B86">
        <w:t>;</w:t>
      </w:r>
    </w:p>
    <w:p w14:paraId="6F289F9B" w14:textId="77777777" w:rsidR="009722D5" w:rsidRPr="001E2B86" w:rsidRDefault="009722D5" w:rsidP="009722D5">
      <w:pPr>
        <w:pStyle w:val="B2"/>
      </w:pPr>
      <w:r w:rsidRPr="001E2B86">
        <w:t>2&gt;</w:t>
      </w:r>
      <w:r w:rsidRPr="001E2B86">
        <w:tab/>
        <w:t xml:space="preserve">if </w:t>
      </w:r>
      <w:r w:rsidRPr="001E2B86">
        <w:rPr>
          <w:i/>
        </w:rPr>
        <w:t>discTxInterFreqInfo</w:t>
      </w:r>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InterFreqInfo</w:t>
      </w:r>
      <w:r w:rsidRPr="001E2B86">
        <w:t xml:space="preserve"> for sidelink discovery announcement, as specified in 5.10.6;</w:t>
      </w:r>
    </w:p>
    <w:p w14:paraId="38C0CF4B" w14:textId="77777777" w:rsidR="009722D5" w:rsidRPr="001E2B86" w:rsidRDefault="009722D5" w:rsidP="009722D5">
      <w:pPr>
        <w:pStyle w:val="B2"/>
      </w:pPr>
      <w:r w:rsidRPr="001E2B86">
        <w:t>2&gt;</w:t>
      </w:r>
      <w:r w:rsidRPr="001E2B86">
        <w:tab/>
        <w:t xml:space="preserve">else if </w:t>
      </w:r>
      <w:r w:rsidRPr="001E2B86">
        <w:rPr>
          <w:i/>
        </w:rPr>
        <w:t>discTxInterFreqInfo</w:t>
      </w:r>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InterFreqInfo</w:t>
      </w:r>
      <w:r w:rsidRPr="001E2B86">
        <w:t>;</w:t>
      </w:r>
    </w:p>
    <w:p w14:paraId="5C878128" w14:textId="77777777" w:rsidR="009722D5" w:rsidRPr="001E2B86" w:rsidRDefault="009722D5" w:rsidP="009722D5">
      <w:pPr>
        <w:pStyle w:val="B2"/>
      </w:pPr>
      <w:r w:rsidRPr="001E2B86">
        <w:t>2&gt;</w:t>
      </w:r>
      <w:r w:rsidRPr="001E2B86">
        <w:tab/>
        <w:t xml:space="preserve">if </w:t>
      </w:r>
      <w:r w:rsidRPr="001E2B86">
        <w:rPr>
          <w:i/>
        </w:rPr>
        <w:t>discRxGapConfig</w:t>
      </w:r>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RxGapConfig</w:t>
      </w:r>
      <w:r w:rsidRPr="001E2B86">
        <w:t xml:space="preserve"> for sidelink discovery monitoring, as specified in 5.10.5;</w:t>
      </w:r>
    </w:p>
    <w:p w14:paraId="314DB984" w14:textId="77777777" w:rsidR="009722D5" w:rsidRPr="001E2B86" w:rsidRDefault="009722D5" w:rsidP="009722D5">
      <w:pPr>
        <w:pStyle w:val="B2"/>
      </w:pPr>
      <w:r w:rsidRPr="001E2B86">
        <w:t>2&gt;</w:t>
      </w:r>
      <w:r w:rsidRPr="001E2B86">
        <w:tab/>
        <w:t xml:space="preserve">else if </w:t>
      </w:r>
      <w:r w:rsidRPr="001E2B86">
        <w:rPr>
          <w:i/>
        </w:rPr>
        <w:t>discRxGapConfig</w:t>
      </w:r>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monitoring previously configured by </w:t>
      </w:r>
      <w:r w:rsidRPr="001E2B86">
        <w:rPr>
          <w:i/>
        </w:rPr>
        <w:t>discRxGapConfig</w:t>
      </w:r>
      <w:r w:rsidRPr="001E2B86">
        <w:t>;</w:t>
      </w:r>
    </w:p>
    <w:p w14:paraId="6920029A" w14:textId="77777777" w:rsidR="009722D5" w:rsidRPr="001E2B86" w:rsidRDefault="009722D5" w:rsidP="009722D5">
      <w:pPr>
        <w:pStyle w:val="B2"/>
      </w:pPr>
      <w:r w:rsidRPr="001E2B86">
        <w:t>2&gt;</w:t>
      </w:r>
      <w:r w:rsidRPr="001E2B86">
        <w:tab/>
        <w:t xml:space="preserve">if </w:t>
      </w:r>
      <w:r w:rsidRPr="001E2B86">
        <w:rPr>
          <w:i/>
        </w:rPr>
        <w:t>discTxGapConfig</w:t>
      </w:r>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TxGapConfig</w:t>
      </w:r>
      <w:r w:rsidRPr="001E2B86">
        <w:t xml:space="preserve"> for sidelink discovery announcement, as specified in 5.10.6;</w:t>
      </w:r>
    </w:p>
    <w:p w14:paraId="79181820" w14:textId="77777777" w:rsidR="009722D5" w:rsidRPr="001E2B86" w:rsidRDefault="009722D5" w:rsidP="009722D5">
      <w:pPr>
        <w:pStyle w:val="B2"/>
      </w:pPr>
      <w:r w:rsidRPr="001E2B86">
        <w:t>2&gt;</w:t>
      </w:r>
      <w:r w:rsidRPr="001E2B86">
        <w:tab/>
        <w:t xml:space="preserve">else if </w:t>
      </w:r>
      <w:r w:rsidRPr="001E2B86">
        <w:rPr>
          <w:i/>
        </w:rPr>
        <w:t>discTxGapConfig</w:t>
      </w:r>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announcement previously configured by </w:t>
      </w:r>
      <w:r w:rsidRPr="001E2B86">
        <w:rPr>
          <w:i/>
        </w:rPr>
        <w:t>discTxGapConfig</w:t>
      </w:r>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discSysInfoToReportConfig</w:t>
      </w:r>
      <w:r w:rsidRPr="001E2B86">
        <w:rPr>
          <w:rFonts w:cs="Courier New"/>
          <w:lang w:eastAsia="ko-KR"/>
        </w:rPr>
        <w:t>;</w:t>
      </w:r>
    </w:p>
    <w:p w14:paraId="326BD0C0" w14:textId="77777777" w:rsidR="009722D5" w:rsidRPr="001E2B86" w:rsidRDefault="009722D5" w:rsidP="009722D5">
      <w:pPr>
        <w:pStyle w:val="40"/>
      </w:pPr>
      <w:bookmarkStart w:id="2869" w:name="_Toc20486856"/>
      <w:bookmarkStart w:id="2870" w:name="_Toc29342148"/>
      <w:bookmarkStart w:id="2871" w:name="_Toc29343287"/>
      <w:bookmarkStart w:id="2872" w:name="_Toc36566538"/>
      <w:bookmarkStart w:id="2873" w:name="_Toc36809952"/>
      <w:bookmarkStart w:id="2874" w:name="_Toc36846316"/>
      <w:bookmarkStart w:id="2875" w:name="_Toc36938969"/>
      <w:bookmarkStart w:id="2876" w:name="_Toc37081949"/>
      <w:bookmarkStart w:id="2877" w:name="_Toc46480576"/>
      <w:bookmarkStart w:id="2878" w:name="_Toc46481810"/>
      <w:bookmarkStart w:id="2879" w:name="_Toc46483044"/>
      <w:bookmarkStart w:id="2880" w:name="_Toc185640212"/>
      <w:bookmarkStart w:id="2881" w:name="_Toc193473895"/>
      <w:bookmarkStart w:id="2882" w:name="_Toc201561828"/>
      <w:bookmarkStart w:id="2883" w:name="_Toc210247668"/>
      <w:r w:rsidRPr="001E2B86">
        <w:t>5.3.10.15a</w:t>
      </w:r>
      <w:r w:rsidRPr="001E2B86">
        <w:tab/>
        <w:t>V2X sidelink Communication dedicated configurati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r w:rsidRPr="001E2B86">
        <w:rPr>
          <w:i/>
        </w:rPr>
        <w:t>commTxResources</w:t>
      </w:r>
      <w:r w:rsidRPr="001E2B86">
        <w:t xml:space="preserve"> for V2X sidelink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r w:rsidR="00AB1436" w:rsidRPr="001E2B86">
        <w:rPr>
          <w:i/>
        </w:rPr>
        <w:t>commTxResources</w:t>
      </w:r>
      <w:r w:rsidR="00AB1436" w:rsidRPr="001E2B86">
        <w:t xml:space="preserve"> </w:t>
      </w:r>
      <w:r w:rsidRPr="001E2B86">
        <w:t>for V2X sidelink communication transmission, as specified in 5.5.3;</w:t>
      </w:r>
    </w:p>
    <w:p w14:paraId="3B034DE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sidelink communication transmission previously configured by </w:t>
      </w:r>
      <w:r w:rsidRPr="001E2B86">
        <w:rPr>
          <w:i/>
        </w:rPr>
        <w:t>commTxResources</w:t>
      </w:r>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sidelink communication on frequencies included in </w:t>
      </w:r>
      <w:r w:rsidRPr="001E2B86">
        <w:rPr>
          <w:rFonts w:cs="Courier New"/>
          <w:i/>
        </w:rPr>
        <w:t>v2x-InterFreqInfoList</w:t>
      </w:r>
      <w:r w:rsidR="000D35E7" w:rsidRPr="001E2B86">
        <w:rPr>
          <w:rFonts w:eastAsia="SimSun"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sidelink communication transmission, as specified in 5.5.3;</w:t>
      </w:r>
    </w:p>
    <w:p w14:paraId="45A2D7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sidelink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t>3&gt;</w:t>
      </w:r>
      <w:r w:rsidRPr="001E2B86">
        <w:tab/>
        <w:t>use the resources indicated by</w:t>
      </w:r>
      <w:r w:rsidRPr="001E2B86">
        <w:rPr>
          <w:i/>
        </w:rPr>
        <w:t xml:space="preserve"> v2x-CommTxPoolExceptional</w:t>
      </w:r>
      <w:r w:rsidRPr="001E2B86">
        <w:t xml:space="preserve"> for V2X sidelink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sidelink communication transmission, as specified in 5.5.3;</w:t>
      </w:r>
    </w:p>
    <w:p w14:paraId="04FC146C" w14:textId="77777777" w:rsidR="009722D5" w:rsidRPr="001E2B86" w:rsidRDefault="009722D5" w:rsidP="009722D5">
      <w:pPr>
        <w:pStyle w:val="40"/>
      </w:pPr>
      <w:bookmarkStart w:id="2884" w:name="_Toc20486857"/>
      <w:bookmarkStart w:id="2885" w:name="_Toc29342149"/>
      <w:bookmarkStart w:id="2886" w:name="_Toc29343288"/>
      <w:bookmarkStart w:id="2887" w:name="_Toc36566539"/>
      <w:bookmarkStart w:id="2888" w:name="_Toc36809953"/>
      <w:bookmarkStart w:id="2889" w:name="_Toc36846317"/>
      <w:bookmarkStart w:id="2890" w:name="_Toc36938970"/>
      <w:bookmarkStart w:id="2891" w:name="_Toc37081950"/>
      <w:bookmarkStart w:id="2892" w:name="_Toc46480577"/>
      <w:bookmarkStart w:id="2893" w:name="_Toc46481811"/>
      <w:bookmarkStart w:id="2894" w:name="_Toc46483045"/>
      <w:bookmarkStart w:id="2895" w:name="_Toc185640213"/>
      <w:bookmarkStart w:id="2896" w:name="_Toc193473896"/>
      <w:bookmarkStart w:id="2897" w:name="_Toc201561829"/>
      <w:bookmarkStart w:id="2898" w:name="_Toc210247669"/>
      <w:r w:rsidRPr="001E2B86">
        <w:t>5.3.10.16</w:t>
      </w:r>
      <w:r w:rsidRPr="001E2B86">
        <w:tab/>
        <w:t>T370 expiry</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r w:rsidRPr="001E2B86">
        <w:rPr>
          <w:i/>
          <w:lang w:eastAsia="ko-KR"/>
        </w:rPr>
        <w:t>discSysInfoToReportConfig</w:t>
      </w:r>
      <w:r w:rsidRPr="001E2B86">
        <w:t>;</w:t>
      </w:r>
    </w:p>
    <w:p w14:paraId="6106E1D4" w14:textId="77777777" w:rsidR="003A4DFC" w:rsidRPr="001E2B86" w:rsidRDefault="003A4DFC" w:rsidP="003A4DFC">
      <w:pPr>
        <w:pStyle w:val="40"/>
      </w:pPr>
      <w:bookmarkStart w:id="2899" w:name="_Toc20486858"/>
      <w:bookmarkStart w:id="2900" w:name="_Toc29342150"/>
      <w:bookmarkStart w:id="2901" w:name="_Toc29343289"/>
      <w:bookmarkStart w:id="2902" w:name="_Toc36566540"/>
      <w:bookmarkStart w:id="2903" w:name="_Toc36809954"/>
      <w:bookmarkStart w:id="2904" w:name="_Toc36846318"/>
      <w:bookmarkStart w:id="2905" w:name="_Toc36938971"/>
      <w:bookmarkStart w:id="2906" w:name="_Toc37081951"/>
      <w:bookmarkStart w:id="2907" w:name="_Toc46480578"/>
      <w:bookmarkStart w:id="2908" w:name="_Toc46481812"/>
      <w:bookmarkStart w:id="2909" w:name="_Toc46483046"/>
      <w:bookmarkStart w:id="2910" w:name="_Toc185640214"/>
      <w:bookmarkStart w:id="2911" w:name="_Toc193473897"/>
      <w:bookmarkStart w:id="2912" w:name="_Toc201561830"/>
      <w:bookmarkStart w:id="2913" w:name="_Toc210247670"/>
      <w:r w:rsidRPr="001E2B86">
        <w:t>5.3.10.17</w:t>
      </w:r>
      <w:r w:rsidRPr="001E2B86">
        <w:tab/>
        <w:t>SRB releas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r w:rsidRPr="001E2B86">
        <w:rPr>
          <w:i/>
        </w:rPr>
        <w:t>srb-Identity</w:t>
      </w:r>
      <w:r w:rsidRPr="001E2B86">
        <w:t xml:space="preserve"> value included in </w:t>
      </w:r>
      <w:r w:rsidRPr="001E2B86">
        <w:rPr>
          <w:i/>
        </w:rPr>
        <w:t xml:space="preserve">srb-ToReleaseList </w:t>
      </w:r>
      <w:r w:rsidRPr="001E2B86">
        <w:t xml:space="preserve">or in </w:t>
      </w:r>
      <w:r w:rsidRPr="001E2B86">
        <w:rPr>
          <w:i/>
        </w:rPr>
        <w:t xml:space="preserve">srb-ToReleaseListSCG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r w:rsidRPr="001E2B86">
        <w:rPr>
          <w:i/>
        </w:rPr>
        <w:t>srb-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40"/>
        <w:rPr>
          <w:rFonts w:eastAsia="SimSun"/>
        </w:rPr>
      </w:pPr>
      <w:bookmarkStart w:id="2914" w:name="_Toc20486859"/>
      <w:bookmarkStart w:id="2915" w:name="_Toc29342151"/>
      <w:bookmarkStart w:id="2916" w:name="_Toc29343290"/>
      <w:bookmarkStart w:id="2917" w:name="_Toc36566541"/>
      <w:bookmarkStart w:id="2918" w:name="_Toc36809955"/>
      <w:bookmarkStart w:id="2919" w:name="_Toc36846319"/>
      <w:bookmarkStart w:id="2920" w:name="_Toc36938972"/>
      <w:bookmarkStart w:id="2921" w:name="_Toc37081952"/>
      <w:bookmarkStart w:id="2922" w:name="_Toc46480579"/>
      <w:bookmarkStart w:id="2923" w:name="_Toc46481813"/>
      <w:bookmarkStart w:id="2924" w:name="_Toc46483047"/>
      <w:bookmarkStart w:id="2925" w:name="_Toc185640215"/>
      <w:bookmarkStart w:id="2926" w:name="_Toc193473898"/>
      <w:bookmarkStart w:id="2927" w:name="_Toc201561831"/>
      <w:bookmarkStart w:id="2928" w:name="_Toc210247671"/>
      <w:r w:rsidRPr="001E2B86">
        <w:rPr>
          <w:rFonts w:eastAsia="SimSun"/>
        </w:rPr>
        <w:t>5.3.10.18</w:t>
      </w:r>
      <w:r w:rsidRPr="001E2B86">
        <w:rPr>
          <w:rFonts w:eastAsia="SimSun"/>
        </w:rPr>
        <w:tab/>
        <w:t>Scheduling Request Configuration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r w:rsidRPr="001E2B86">
        <w:rPr>
          <w:i/>
        </w:rPr>
        <w:t>sr-WithHARQ-ACK-Config</w:t>
      </w:r>
      <w:r w:rsidRPr="001E2B86">
        <w:t>, if included;</w:t>
      </w:r>
    </w:p>
    <w:p w14:paraId="3E791718" w14:textId="77777777" w:rsidR="00470038" w:rsidRPr="001E2B86" w:rsidRDefault="00470038" w:rsidP="00470038">
      <w:pPr>
        <w:pStyle w:val="B1"/>
      </w:pPr>
      <w:r w:rsidRPr="001E2B86">
        <w:t>1&gt;</w:t>
      </w:r>
      <w:r w:rsidRPr="001E2B86">
        <w:tab/>
        <w:t xml:space="preserve">apply </w:t>
      </w:r>
      <w:r w:rsidRPr="001E2B86">
        <w:rPr>
          <w:i/>
        </w:rPr>
        <w:t>sr-WithoutHARQ-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sr-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r w:rsidR="00470038" w:rsidRPr="001E2B86">
        <w:rPr>
          <w:i/>
        </w:rPr>
        <w:t>sr-SPS-BSR-Config</w:t>
      </w:r>
      <w:r w:rsidRPr="001E2B86">
        <w:t>.</w:t>
      </w:r>
    </w:p>
    <w:p w14:paraId="7D9432ED" w14:textId="77777777" w:rsidR="005479BC" w:rsidRPr="001E2B86" w:rsidRDefault="005479BC" w:rsidP="005479BC">
      <w:pPr>
        <w:pStyle w:val="40"/>
      </w:pPr>
      <w:bookmarkStart w:id="2929" w:name="_Toc20486860"/>
      <w:bookmarkStart w:id="2930" w:name="_Toc29342152"/>
      <w:bookmarkStart w:id="2931" w:name="_Toc29343291"/>
      <w:bookmarkStart w:id="2932" w:name="_Toc36566542"/>
      <w:bookmarkStart w:id="2933" w:name="_Toc36809956"/>
      <w:bookmarkStart w:id="2934" w:name="_Toc36846320"/>
      <w:bookmarkStart w:id="2935" w:name="_Toc36938973"/>
      <w:bookmarkStart w:id="2936" w:name="_Toc37081953"/>
      <w:bookmarkStart w:id="2937" w:name="_Toc46480580"/>
      <w:bookmarkStart w:id="2938" w:name="_Toc46481814"/>
      <w:bookmarkStart w:id="2939" w:name="_Toc46483048"/>
      <w:bookmarkStart w:id="2940" w:name="_Toc185640216"/>
      <w:bookmarkStart w:id="2941" w:name="_Toc193473899"/>
      <w:bookmarkStart w:id="2942" w:name="_Toc201561832"/>
      <w:bookmarkStart w:id="2943" w:name="_Toc210247672"/>
      <w:r w:rsidRPr="001E2B86">
        <w:t>5.3.10.19</w:t>
      </w:r>
      <w:r w:rsidRPr="001E2B86">
        <w:tab/>
        <w:t>NE-DC releas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t>2&gt;</w:t>
      </w:r>
      <w:r w:rsidRPr="001E2B86">
        <w:tab/>
        <w:t>stop timer T313 for the corresponding PSCell, if running;</w:t>
      </w:r>
    </w:p>
    <w:p w14:paraId="431D586B" w14:textId="77777777" w:rsidR="005479BC" w:rsidRPr="001E2B86" w:rsidRDefault="005479BC" w:rsidP="005479BC">
      <w:pPr>
        <w:pStyle w:val="B2"/>
      </w:pPr>
      <w:r w:rsidRPr="001E2B86">
        <w:t>2&gt;</w:t>
      </w:r>
      <w:r w:rsidRPr="001E2B86">
        <w:tab/>
        <w:t>stop timer T307 for the corresponding PSCell,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r w:rsidRPr="001E2B86">
        <w:rPr>
          <w:i/>
        </w:rPr>
        <w:t>RRCConnectionReconfiguration</w:t>
      </w:r>
      <w:r w:rsidRPr="001E2B86">
        <w:t xml:space="preserve"> message.</w:t>
      </w:r>
    </w:p>
    <w:p w14:paraId="3FA7C725" w14:textId="77777777" w:rsidR="009722D5" w:rsidRPr="001E2B86" w:rsidRDefault="009722D5" w:rsidP="009722D5">
      <w:pPr>
        <w:pStyle w:val="30"/>
      </w:pPr>
      <w:bookmarkStart w:id="2944" w:name="_Toc20486861"/>
      <w:bookmarkStart w:id="2945" w:name="_Toc29342153"/>
      <w:bookmarkStart w:id="2946" w:name="_Toc29343292"/>
      <w:bookmarkStart w:id="2947" w:name="_Toc36566543"/>
      <w:bookmarkStart w:id="2948" w:name="_Toc36809957"/>
      <w:bookmarkStart w:id="2949" w:name="_Toc36846321"/>
      <w:bookmarkStart w:id="2950" w:name="_Toc36938974"/>
      <w:bookmarkStart w:id="2951" w:name="_Toc37081954"/>
      <w:bookmarkStart w:id="2952" w:name="_Toc46480581"/>
      <w:bookmarkStart w:id="2953" w:name="_Toc46481815"/>
      <w:bookmarkStart w:id="2954" w:name="_Toc46483049"/>
      <w:bookmarkStart w:id="2955" w:name="_Toc185640217"/>
      <w:bookmarkStart w:id="2956" w:name="_Toc193473900"/>
      <w:bookmarkStart w:id="2957" w:name="_Toc201561833"/>
      <w:bookmarkStart w:id="2958" w:name="_Toc210247673"/>
      <w:r w:rsidRPr="001E2B86">
        <w:t>5.3.11</w:t>
      </w:r>
      <w:r w:rsidRPr="001E2B86">
        <w:tab/>
        <w:t>Radio link failure related actions</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228FBE98" w14:textId="77777777" w:rsidR="009722D5" w:rsidRPr="001E2B86" w:rsidRDefault="009722D5" w:rsidP="009722D5">
      <w:pPr>
        <w:pStyle w:val="40"/>
      </w:pPr>
      <w:bookmarkStart w:id="2959" w:name="_Toc20486862"/>
      <w:bookmarkStart w:id="2960" w:name="_Toc29342154"/>
      <w:bookmarkStart w:id="2961" w:name="_Toc29343293"/>
      <w:bookmarkStart w:id="2962" w:name="_Toc36566544"/>
      <w:bookmarkStart w:id="2963" w:name="_Toc36809958"/>
      <w:bookmarkStart w:id="2964" w:name="_Toc36846322"/>
      <w:bookmarkStart w:id="2965" w:name="_Toc36938975"/>
      <w:bookmarkStart w:id="2966" w:name="_Toc37081955"/>
      <w:bookmarkStart w:id="2967" w:name="_Toc46480582"/>
      <w:bookmarkStart w:id="2968" w:name="_Toc46481816"/>
      <w:bookmarkStart w:id="2969" w:name="_Toc46483050"/>
      <w:bookmarkStart w:id="2970" w:name="_Toc185640218"/>
      <w:bookmarkStart w:id="2971" w:name="_Toc193473901"/>
      <w:bookmarkStart w:id="2972" w:name="_Toc201561834"/>
      <w:bookmarkStart w:id="2973" w:name="_Toc210247674"/>
      <w:r w:rsidRPr="001E2B86">
        <w:t>5.3.11.1</w:t>
      </w:r>
      <w:r w:rsidRPr="001E2B86">
        <w:tab/>
        <w:t>Detection of physical layer problems in RRC_CONNECTED</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r w:rsidRPr="001E2B86">
        <w:rPr>
          <w:rFonts w:eastAsia="SimSun"/>
        </w:rPr>
        <w:t>P</w:t>
      </w:r>
      <w:r w:rsidRPr="001E2B86">
        <w:t>Cell from lower layers and T304 is running:</w:t>
      </w:r>
    </w:p>
    <w:p w14:paraId="4B00CCA0" w14:textId="77777777" w:rsidR="00370B2C" w:rsidRPr="001E2B86" w:rsidRDefault="00370B2C" w:rsidP="00370B2C">
      <w:pPr>
        <w:pStyle w:val="B2"/>
        <w:rPr>
          <w:rFonts w:eastAsia="SimSun"/>
        </w:rPr>
      </w:pPr>
      <w:r w:rsidRPr="001E2B86">
        <w:t>2&gt;</w:t>
      </w:r>
      <w:r w:rsidRPr="001E2B86">
        <w:tab/>
        <w:t xml:space="preserve">start timer T310 for the source </w:t>
      </w:r>
      <w:r w:rsidRPr="001E2B86">
        <w:rPr>
          <w:rFonts w:eastAsia="SimSun"/>
        </w:rPr>
        <w:t>P</w:t>
      </w:r>
      <w:r w:rsidRPr="001E2B86">
        <w:t>Cell</w:t>
      </w:r>
      <w:r w:rsidRPr="001E2B86">
        <w:rPr>
          <w:rFonts w:eastAsia="SimSun"/>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receiving N310 consecutive "out-of-sync" indications for the PCell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receiving N313 consecutive "out-of-sync" indications for the PSCell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Physical layer monitoring and related autonomous actions do not apply to SCells except for the PSCell.</w:t>
      </w:r>
    </w:p>
    <w:p w14:paraId="157CD518" w14:textId="77777777" w:rsidR="00687607" w:rsidRPr="001E2B86" w:rsidRDefault="00687607" w:rsidP="00687607">
      <w:pPr>
        <w:pStyle w:val="40"/>
      </w:pPr>
      <w:bookmarkStart w:id="2974" w:name="_Toc20486863"/>
      <w:bookmarkStart w:id="2975" w:name="_Toc29342155"/>
      <w:bookmarkStart w:id="2976" w:name="_Toc29343294"/>
      <w:bookmarkStart w:id="2977" w:name="_Toc36566545"/>
      <w:bookmarkStart w:id="2978" w:name="_Toc36809959"/>
      <w:bookmarkStart w:id="2979" w:name="_Toc36846323"/>
      <w:bookmarkStart w:id="2980" w:name="_Toc36938976"/>
      <w:bookmarkStart w:id="2981" w:name="_Toc37081956"/>
      <w:bookmarkStart w:id="2982" w:name="_Toc46480583"/>
      <w:bookmarkStart w:id="2983" w:name="_Toc46481817"/>
      <w:bookmarkStart w:id="2984" w:name="_Toc46483051"/>
      <w:bookmarkStart w:id="2985" w:name="_Toc185640219"/>
      <w:bookmarkStart w:id="2986" w:name="_Toc193473902"/>
      <w:bookmarkStart w:id="2987" w:name="_Toc201561835"/>
      <w:bookmarkStart w:id="2988" w:name="_Toc210247675"/>
      <w:r w:rsidRPr="001E2B86">
        <w:t>5.3.11.1a</w:t>
      </w:r>
      <w:r w:rsidRPr="001E2B86">
        <w:tab/>
        <w:t>Early detection of physical layer problems in RRC_CONNECTED</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receiving N310 consecutive "early-out-of-sync" indications for the PCell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40"/>
      </w:pPr>
      <w:bookmarkStart w:id="2989" w:name="_Toc20486864"/>
      <w:bookmarkStart w:id="2990" w:name="_Toc29342156"/>
      <w:bookmarkStart w:id="2991" w:name="_Toc29343295"/>
      <w:bookmarkStart w:id="2992" w:name="_Toc36566546"/>
      <w:bookmarkStart w:id="2993" w:name="_Toc36809960"/>
      <w:bookmarkStart w:id="2994" w:name="_Toc36846324"/>
      <w:bookmarkStart w:id="2995" w:name="_Toc36938977"/>
      <w:bookmarkStart w:id="2996" w:name="_Toc37081957"/>
      <w:bookmarkStart w:id="2997" w:name="_Toc46480584"/>
      <w:bookmarkStart w:id="2998" w:name="_Toc46481818"/>
      <w:bookmarkStart w:id="2999" w:name="_Toc46483052"/>
      <w:bookmarkStart w:id="3000" w:name="_Toc185640220"/>
      <w:bookmarkStart w:id="3001" w:name="_Toc193473903"/>
      <w:bookmarkStart w:id="3002" w:name="_Toc201561836"/>
      <w:bookmarkStart w:id="3003" w:name="_Toc210247676"/>
      <w:r w:rsidRPr="001E2B86">
        <w:t>5.3.11.1b</w:t>
      </w:r>
      <w:r w:rsidRPr="001E2B86">
        <w:tab/>
        <w:t>Detection of physical layer improvements in RRC_CONNECTED</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receiving N311 consecutive "early-in-sync" indications for the PCell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40"/>
      </w:pPr>
      <w:bookmarkStart w:id="3004" w:name="_Toc20486865"/>
      <w:bookmarkStart w:id="3005" w:name="_Toc29342157"/>
      <w:bookmarkStart w:id="3006" w:name="_Toc29343296"/>
      <w:bookmarkStart w:id="3007" w:name="_Toc36566547"/>
      <w:bookmarkStart w:id="3008" w:name="_Toc36809961"/>
      <w:bookmarkStart w:id="3009" w:name="_Toc36846325"/>
      <w:bookmarkStart w:id="3010" w:name="_Toc36938978"/>
      <w:bookmarkStart w:id="3011" w:name="_Toc37081958"/>
      <w:bookmarkStart w:id="3012" w:name="_Toc46480585"/>
      <w:bookmarkStart w:id="3013" w:name="_Toc46481819"/>
      <w:bookmarkStart w:id="3014" w:name="_Toc46483053"/>
      <w:bookmarkStart w:id="3015" w:name="_Toc185640221"/>
      <w:bookmarkStart w:id="3016" w:name="_Toc193473904"/>
      <w:bookmarkStart w:id="3017" w:name="_Toc201561837"/>
      <w:bookmarkStart w:id="3018" w:name="_Toc210247677"/>
      <w:r w:rsidRPr="001E2B86">
        <w:t>5.3.11.2</w:t>
      </w:r>
      <w:r w:rsidRPr="001E2B86">
        <w:tab/>
        <w:t>Recovery of physical layer problems</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401BFB65" w14:textId="77777777" w:rsidR="009722D5" w:rsidRPr="001E2B86" w:rsidRDefault="009722D5" w:rsidP="009722D5">
      <w:r w:rsidRPr="001E2B86">
        <w:t xml:space="preserve">Upon </w:t>
      </w:r>
      <w:r w:rsidRPr="001E2B86">
        <w:rPr>
          <w:snapToGrid w:val="0"/>
        </w:rPr>
        <w:t>receiving N311 consecutive "in-sync" indications for the PCell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receiving N314 consecutive "in-sync" indications for the PSCell from lower layers</w:t>
      </w:r>
      <w:r w:rsidRPr="001E2B86">
        <w:t xml:space="preserve"> while T313 is running, the UE shall:</w:t>
      </w:r>
    </w:p>
    <w:p w14:paraId="2AEF72BA" w14:textId="77777777" w:rsidR="009722D5" w:rsidRPr="001E2B86" w:rsidRDefault="009722D5" w:rsidP="009722D5">
      <w:pPr>
        <w:pStyle w:val="B1"/>
      </w:pPr>
      <w:r w:rsidRPr="001E2B86">
        <w:t>1&gt;</w:t>
      </w:r>
      <w:r w:rsidRPr="001E2B86">
        <w:tab/>
        <w:t>stop timer T313;</w:t>
      </w:r>
    </w:p>
    <w:p w14:paraId="3F11103A" w14:textId="77777777" w:rsidR="00687607" w:rsidRPr="001E2B86" w:rsidRDefault="00687607" w:rsidP="00687607">
      <w:pPr>
        <w:pStyle w:val="40"/>
      </w:pPr>
      <w:bookmarkStart w:id="3019" w:name="_Toc20486866"/>
      <w:bookmarkStart w:id="3020" w:name="_Toc29342158"/>
      <w:bookmarkStart w:id="3021" w:name="_Toc29343297"/>
      <w:bookmarkStart w:id="3022" w:name="_Toc36566548"/>
      <w:bookmarkStart w:id="3023" w:name="_Toc36809962"/>
      <w:bookmarkStart w:id="3024" w:name="_Toc36846326"/>
      <w:bookmarkStart w:id="3025" w:name="_Toc36938979"/>
      <w:bookmarkStart w:id="3026" w:name="_Toc37081959"/>
      <w:bookmarkStart w:id="3027" w:name="_Toc46480586"/>
      <w:bookmarkStart w:id="3028" w:name="_Toc46481820"/>
      <w:bookmarkStart w:id="3029" w:name="_Toc46483054"/>
      <w:bookmarkStart w:id="3030" w:name="_Toc185640222"/>
      <w:bookmarkStart w:id="3031" w:name="_Toc193473905"/>
      <w:bookmarkStart w:id="3032" w:name="_Toc201561838"/>
      <w:bookmarkStart w:id="3033" w:name="_Toc210247678"/>
      <w:r w:rsidRPr="001E2B86">
        <w:t>5.3.11.2a</w:t>
      </w:r>
      <w:r w:rsidRPr="001E2B86">
        <w:tab/>
        <w:t>Recovery of early detection of physical layer problems</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0CA865ED"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40"/>
      </w:pPr>
      <w:bookmarkStart w:id="3034" w:name="_Toc20486867"/>
      <w:bookmarkStart w:id="3035" w:name="_Toc29342159"/>
      <w:bookmarkStart w:id="3036" w:name="_Toc29343298"/>
      <w:bookmarkStart w:id="3037" w:name="_Toc36566549"/>
      <w:bookmarkStart w:id="3038" w:name="_Toc36809963"/>
      <w:bookmarkStart w:id="3039" w:name="_Toc36846327"/>
      <w:bookmarkStart w:id="3040" w:name="_Toc36938980"/>
      <w:bookmarkStart w:id="3041" w:name="_Toc37081960"/>
      <w:bookmarkStart w:id="3042" w:name="_Toc46480587"/>
      <w:bookmarkStart w:id="3043" w:name="_Toc46481821"/>
      <w:bookmarkStart w:id="3044" w:name="_Toc46483055"/>
      <w:bookmarkStart w:id="3045" w:name="_Toc185640223"/>
      <w:bookmarkStart w:id="3046" w:name="_Toc193473906"/>
      <w:bookmarkStart w:id="3047" w:name="_Toc201561839"/>
      <w:bookmarkStart w:id="3048" w:name="_Toc210247679"/>
      <w:r w:rsidRPr="001E2B86">
        <w:t>5.3.11.2b</w:t>
      </w:r>
      <w:r w:rsidRPr="001E2B86">
        <w:tab/>
        <w:t>Cancellation of physical layer improvements in RRC_CONNECTED</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B5A17F5"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40"/>
      </w:pPr>
      <w:bookmarkStart w:id="3049" w:name="_Toc20486868"/>
      <w:bookmarkStart w:id="3050" w:name="_Toc29342160"/>
      <w:bookmarkStart w:id="3051" w:name="_Toc29343299"/>
      <w:bookmarkStart w:id="3052" w:name="_Toc36566550"/>
      <w:bookmarkStart w:id="3053" w:name="_Toc36809964"/>
      <w:bookmarkStart w:id="3054" w:name="_Toc36846328"/>
      <w:bookmarkStart w:id="3055" w:name="_Toc36938981"/>
      <w:bookmarkStart w:id="3056" w:name="_Toc37081961"/>
      <w:bookmarkStart w:id="3057" w:name="_Toc46480588"/>
      <w:bookmarkStart w:id="3058" w:name="_Toc46481822"/>
      <w:bookmarkStart w:id="3059" w:name="_Toc46483056"/>
      <w:bookmarkStart w:id="3060" w:name="_Toc185640224"/>
      <w:bookmarkStart w:id="3061" w:name="_Toc193473907"/>
      <w:bookmarkStart w:id="3062" w:name="_Toc201561840"/>
      <w:bookmarkStart w:id="3063" w:name="_Toc210247680"/>
      <w:r w:rsidRPr="001E2B86">
        <w:t>5.3.11.3</w:t>
      </w:r>
      <w:r w:rsidRPr="001E2B86">
        <w:tab/>
        <w:t>Detection of radio link failur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in case any DAPS bearer is configured, only the target PCell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which is allowed to be send on PCell,</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r w:rsidRPr="001E2B86">
        <w:rPr>
          <w:i/>
        </w:rPr>
        <w:t>RRCConnectionReconfiguration</w:t>
      </w:r>
      <w:r w:rsidRPr="001E2B86">
        <w:t xml:space="preserve"> message including the </w:t>
      </w:r>
      <w:r w:rsidRPr="001E2B86">
        <w:rPr>
          <w:i/>
        </w:rPr>
        <w:t>mobilityControlInfo</w:t>
      </w:r>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r w:rsidRPr="001E2B86">
        <w:rPr>
          <w:i/>
        </w:rPr>
        <w:t>VarSuccessHO-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r w:rsidRPr="001E2B86">
        <w:rPr>
          <w:i/>
          <w:iCs/>
        </w:rPr>
        <w:t>eutra-C-RNTI</w:t>
      </w:r>
      <w:r w:rsidRPr="001E2B86">
        <w:t xml:space="preserve"> in the </w:t>
      </w:r>
      <w:r w:rsidRPr="001E2B86">
        <w:rPr>
          <w:i/>
          <w:iCs/>
        </w:rPr>
        <w:t>successHO-Report</w:t>
      </w:r>
      <w:r w:rsidRPr="001E2B86">
        <w:t xml:space="preserve"> in </w:t>
      </w:r>
      <w:r w:rsidRPr="001E2B86">
        <w:rPr>
          <w:i/>
        </w:rPr>
        <w:t>VarSuccessHO-Report</w:t>
      </w:r>
      <w:r w:rsidRPr="001E2B86">
        <w:t xml:space="preserve"> of TS 38.331 [82] to the C-RNTI used in the PCell;</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r w:rsidR="009722D5" w:rsidRPr="001E2B86">
        <w:rPr>
          <w:i/>
        </w:rPr>
        <w:t>VarRLF-Report</w:t>
      </w:r>
      <w:r w:rsidR="009722D5" w:rsidRPr="001E2B86">
        <w:t xml:space="preserve"> </w:t>
      </w:r>
      <w:r w:rsidR="00603E23" w:rsidRPr="001E2B86">
        <w:t>(</w:t>
      </w:r>
      <w:r w:rsidR="00603E23" w:rsidRPr="001E2B86">
        <w:rPr>
          <w:i/>
        </w:rPr>
        <w:t>VarRLF-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r w:rsidR="009722D5"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plmn-IdentityList</w:t>
      </w:r>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PCell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measResultNeighCells</w:t>
      </w:r>
      <w:r w:rsidR="009722D5" w:rsidRPr="001E2B8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10D1F619" w14:textId="12478F8E"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locationInfo</w:t>
      </w:r>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locationCoordinates</w:t>
      </w:r>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horizontalVelocity</w:t>
      </w:r>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w:t>
      </w:r>
      <w:r w:rsidR="004F37CA" w:rsidRPr="001E2B86">
        <w:t>, except for NB-IoT,</w:t>
      </w:r>
      <w:r w:rsidR="003C0A8B" w:rsidRPr="001E2B86">
        <w:t xml:space="preserve"> </w:t>
      </w:r>
      <w:r w:rsidR="009722D5" w:rsidRPr="001E2B86">
        <w:t>to the physical cell identity and carrier frequency of the PCell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FailedPCell</w:t>
      </w:r>
      <w:r w:rsidR="009722D5" w:rsidRPr="001E2B86">
        <w:t xml:space="preserve"> to the tracking area code, if available, of the PCell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PCellId</w:t>
      </w:r>
      <w:r w:rsidR="009722D5" w:rsidRPr="001E2B86">
        <w:t xml:space="preserve"> and set it to the global cell identity of the PCell where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UTRA-CellId</w:t>
      </w:r>
      <w:r w:rsidR="009722D5" w:rsidRPr="001E2B86">
        <w:t xml:space="preserve"> and set it to the physical cell identity, the carrier frequency and the global cell identity, if available, of the UTRA Cell in which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r w:rsidR="00B20F3D" w:rsidRPr="001E2B86">
        <w:rPr>
          <w:i/>
        </w:rPr>
        <w:t>previousNR-PCellId</w:t>
      </w:r>
      <w:r w:rsidR="00B20F3D" w:rsidRPr="001E2B86">
        <w:t xml:space="preserve"> and set it to the global cell identity of the PCell where the last </w:t>
      </w:r>
      <w:r w:rsidR="00B20F3D" w:rsidRPr="001E2B86">
        <w:rPr>
          <w:i/>
        </w:rPr>
        <w:t>RRCConnectionReconfiguration</w:t>
      </w:r>
      <w:r w:rsidR="00B20F3D" w:rsidRPr="001E2B86">
        <w:t xml:space="preserve"> message including </w:t>
      </w:r>
      <w:r w:rsidR="00B20F3D" w:rsidRPr="001E2B86">
        <w:rPr>
          <w:i/>
        </w:rPr>
        <w:t>mobilityControlInfo</w:t>
      </w:r>
      <w:r w:rsidR="00B20F3D" w:rsidRPr="001E2B86">
        <w:t xml:space="preserve"> was received embedded in NR RRC message </w:t>
      </w:r>
      <w:r w:rsidR="00B20F3D" w:rsidRPr="001E2B86">
        <w:rPr>
          <w:i/>
          <w:iCs/>
        </w:rPr>
        <w:t>MobilityFromNRCommand</w:t>
      </w:r>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r w:rsidR="00B20F3D" w:rsidRPr="001E2B86">
        <w:rPr>
          <w:i/>
        </w:rPr>
        <w:t>timeConnFailure</w:t>
      </w:r>
      <w:r w:rsidR="00B20F3D" w:rsidRPr="001E2B86">
        <w:t xml:space="preserve"> to the elapsed time since reception o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embedded in NR RRC message </w:t>
      </w:r>
      <w:r w:rsidR="00B20F3D" w:rsidRPr="001E2B86">
        <w:rPr>
          <w:i/>
          <w:iCs/>
        </w:rPr>
        <w:t>MobilityFromNRCommand</w:t>
      </w:r>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r w:rsidRPr="001E2B86">
        <w:rPr>
          <w:i/>
          <w:iCs/>
        </w:rPr>
        <w:t>voiceFallbackIndication</w:t>
      </w:r>
      <w:r w:rsidRPr="001E2B86">
        <w:t xml:space="preserve"> is included in the </w:t>
      </w:r>
      <w:r w:rsidRPr="001E2B86">
        <w:rPr>
          <w:i/>
          <w:iCs/>
        </w:rPr>
        <w:t>MobilityFromNRCommand</w:t>
      </w:r>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r w:rsidRPr="001E2B86">
        <w:rPr>
          <w:i/>
          <w:iCs/>
        </w:rPr>
        <w:t>voiceFallbackHO</w:t>
      </w:r>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onnectionFailureType</w:t>
      </w:r>
      <w:r w:rsidR="009722D5" w:rsidRPr="001E2B86">
        <w:t xml:space="preserve"> to </w:t>
      </w:r>
      <w:r w:rsidR="009722D5" w:rsidRPr="001E2B86">
        <w:rPr>
          <w:i/>
        </w:rPr>
        <w:t>rlf</w:t>
      </w:r>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PCell;</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rlf-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if neither NR PSCell change nor NR PSCell addition is ongoing (i.e. T304 for the NR PSCell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establishment for the Control Plane CIoT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CIoT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which is allowed to be sent on PSCell,</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upon indication from an RLC entity, which is restricted to be sent on SCell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PCell</w:t>
      </w:r>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upon indication from source MCG RLC, which is allowed to be sent on source PCell,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r w:rsidRPr="001E2B86">
        <w:rPr>
          <w:i/>
        </w:rPr>
        <w:t>VarRLF-Report</w:t>
      </w:r>
      <w:r w:rsidR="00603E23" w:rsidRPr="001E2B86">
        <w:t xml:space="preserve"> (</w:t>
      </w:r>
      <w:r w:rsidR="00603E23" w:rsidRPr="001E2B86">
        <w:rPr>
          <w:i/>
        </w:rPr>
        <w:t>VarRLF-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40"/>
      </w:pPr>
      <w:bookmarkStart w:id="3064" w:name="_Toc20486869"/>
      <w:bookmarkStart w:id="3065" w:name="_Toc29342161"/>
      <w:bookmarkStart w:id="3066" w:name="_Toc29343300"/>
      <w:bookmarkStart w:id="3067" w:name="_Toc36566551"/>
      <w:bookmarkStart w:id="3068" w:name="_Toc36809965"/>
      <w:bookmarkStart w:id="3069" w:name="_Toc36846329"/>
      <w:bookmarkStart w:id="3070" w:name="_Toc36938982"/>
      <w:bookmarkStart w:id="3071" w:name="_Toc37081962"/>
      <w:bookmarkStart w:id="3072" w:name="_Toc46480589"/>
      <w:bookmarkStart w:id="3073" w:name="_Toc46481823"/>
      <w:bookmarkStart w:id="3074" w:name="_Toc46483057"/>
      <w:bookmarkStart w:id="3075" w:name="_Toc185640225"/>
      <w:bookmarkStart w:id="3076" w:name="_Toc193473908"/>
      <w:bookmarkStart w:id="3077" w:name="_Toc201561841"/>
      <w:bookmarkStart w:id="3078" w:name="_Toc210247681"/>
      <w:r w:rsidRPr="001E2B86">
        <w:t>5.3.11.3a</w:t>
      </w:r>
      <w:r w:rsidRPr="001E2B86">
        <w:tab/>
        <w:t>Detection of early-out-of-sync event</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F05E834" w14:textId="77777777" w:rsidR="00687607" w:rsidRPr="001E2B86" w:rsidRDefault="00687607" w:rsidP="00687607">
      <w:pPr>
        <w:pStyle w:val="40"/>
      </w:pPr>
      <w:bookmarkStart w:id="3079" w:name="_Toc20486870"/>
      <w:bookmarkStart w:id="3080" w:name="_Toc29342162"/>
      <w:bookmarkStart w:id="3081" w:name="_Toc29343301"/>
      <w:bookmarkStart w:id="3082" w:name="_Toc36566552"/>
      <w:bookmarkStart w:id="3083" w:name="_Toc36809966"/>
      <w:bookmarkStart w:id="3084" w:name="_Toc36846330"/>
      <w:bookmarkStart w:id="3085" w:name="_Toc36938983"/>
      <w:bookmarkStart w:id="3086" w:name="_Toc37081963"/>
      <w:bookmarkStart w:id="3087" w:name="_Toc46480590"/>
      <w:bookmarkStart w:id="3088" w:name="_Toc46481824"/>
      <w:bookmarkStart w:id="3089" w:name="_Toc46483058"/>
      <w:bookmarkStart w:id="3090" w:name="_Toc185640226"/>
      <w:bookmarkStart w:id="3091" w:name="_Toc193473909"/>
      <w:bookmarkStart w:id="3092" w:name="_Toc201561842"/>
      <w:bookmarkStart w:id="3093" w:name="_Toc210247682"/>
      <w:r w:rsidRPr="001E2B86">
        <w:t>5.3.11.3b</w:t>
      </w:r>
      <w:r w:rsidRPr="001E2B86">
        <w:tab/>
        <w:t>Detection of early-in-sync event</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54802E7" w14:textId="77777777" w:rsidR="009722D5" w:rsidRPr="001E2B86" w:rsidRDefault="009722D5" w:rsidP="009722D5">
      <w:pPr>
        <w:pStyle w:val="30"/>
      </w:pPr>
      <w:bookmarkStart w:id="3094" w:name="_Toc20486871"/>
      <w:bookmarkStart w:id="3095" w:name="_Toc29342163"/>
      <w:bookmarkStart w:id="3096" w:name="_Toc29343302"/>
      <w:bookmarkStart w:id="3097" w:name="_Toc36566553"/>
      <w:bookmarkStart w:id="3098" w:name="_Toc36809967"/>
      <w:bookmarkStart w:id="3099" w:name="_Toc36846331"/>
      <w:bookmarkStart w:id="3100" w:name="_Toc36938984"/>
      <w:bookmarkStart w:id="3101" w:name="_Toc37081964"/>
      <w:bookmarkStart w:id="3102" w:name="_Toc46480591"/>
      <w:bookmarkStart w:id="3103" w:name="_Toc46481825"/>
      <w:bookmarkStart w:id="3104" w:name="_Toc46483059"/>
      <w:bookmarkStart w:id="3105" w:name="_Toc185640227"/>
      <w:bookmarkStart w:id="3106" w:name="_Toc193473910"/>
      <w:bookmarkStart w:id="3107" w:name="_Toc201561843"/>
      <w:bookmarkStart w:id="3108" w:name="_Toc210247683"/>
      <w:r w:rsidRPr="001E2B86">
        <w:t>5.3.12</w:t>
      </w:r>
      <w:r w:rsidRPr="001E2B86">
        <w:tab/>
        <w:t>UE actions upon leaving RRC_CONNECTED</w:t>
      </w:r>
      <w:r w:rsidR="001B245A" w:rsidRPr="001E2B86">
        <w:t xml:space="preserve"> or RRC_INACTIV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r w:rsidR="00E66696" w:rsidRPr="001E2B86">
        <w:rPr>
          <w:i/>
          <w:iCs/>
        </w:rPr>
        <w:t>RRCConnectionRelease</w:t>
      </w:r>
      <w:r w:rsidR="00E66696" w:rsidRPr="001E2B86">
        <w:rPr>
          <w:caps/>
        </w:rPr>
        <w:t xml:space="preserve"> </w:t>
      </w:r>
      <w:r w:rsidR="00E66696" w:rsidRPr="001E2B86">
        <w:t xml:space="preserve">including </w:t>
      </w:r>
      <w:r w:rsidR="00E66696" w:rsidRPr="001E2B86">
        <w:rPr>
          <w:i/>
          <w:iCs/>
        </w:rPr>
        <w:t>idleModeMobilityControlInfo</w:t>
      </w:r>
      <w:r w:rsidR="005F2F73" w:rsidRPr="001E2B86">
        <w:t xml:space="preserve"> or </w:t>
      </w:r>
      <w:r w:rsidR="005F2F73" w:rsidRPr="001E2B86">
        <w:rPr>
          <w:i/>
          <w:iCs/>
        </w:rPr>
        <w:t>altFreqPriorities</w:t>
      </w:r>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r w:rsidRPr="001E2B86">
        <w:rPr>
          <w:i/>
        </w:rPr>
        <w:t>idleModeMobilityControlInfo</w:t>
      </w:r>
      <w:r w:rsidRPr="001E2B86">
        <w:t>;</w:t>
      </w:r>
    </w:p>
    <w:p w14:paraId="5363C671" w14:textId="77777777" w:rsidR="005F2F73" w:rsidRPr="001E2B86" w:rsidRDefault="005F2F73" w:rsidP="004E6D61">
      <w:pPr>
        <w:pStyle w:val="B2"/>
      </w:pPr>
      <w:r w:rsidRPr="001E2B86">
        <w:rPr>
          <w:rFonts w:eastAsia="맑은 고딕"/>
        </w:rPr>
        <w:t>2&gt;</w:t>
      </w:r>
      <w:r w:rsidRPr="001E2B86">
        <w:rPr>
          <w:rFonts w:eastAsia="맑은 고딕"/>
        </w:rPr>
        <w:tab/>
        <w:t xml:space="preserve">if stored, discard the </w:t>
      </w:r>
      <w:r w:rsidRPr="001E2B86">
        <w:rPr>
          <w:rFonts w:eastAsia="맑은 고딕"/>
          <w:i/>
        </w:rPr>
        <w:t>altFreqPriorities</w:t>
      </w:r>
      <w:r w:rsidRPr="001E2B86">
        <w:rPr>
          <w:rFonts w:eastAsia="맑은 고딕"/>
        </w:rPr>
        <w:t xml:space="preserve"> provided by the </w:t>
      </w:r>
      <w:r w:rsidRPr="001E2B86">
        <w:rPr>
          <w:rFonts w:eastAsia="맑은 고딕"/>
          <w:i/>
        </w:rPr>
        <w:t>RRCConnectionRelease</w:t>
      </w:r>
      <w:r w:rsidRPr="001E2B86">
        <w:rPr>
          <w:rFonts w:eastAsia="맑은 고딕"/>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r w:rsidRPr="001E2B86">
        <w:rPr>
          <w:i/>
        </w:rPr>
        <w:t>RRCConnectionRelease</w:t>
      </w:r>
      <w:r w:rsidRPr="001E2B86">
        <w:t xml:space="preserve"> message including a </w:t>
      </w:r>
      <w:r w:rsidRPr="001E2B86">
        <w:rPr>
          <w:i/>
        </w:rPr>
        <w:t>waitTime</w:t>
      </w:r>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r w:rsidRPr="001E2B86">
        <w:rPr>
          <w:i/>
        </w:rPr>
        <w:t>waitTime</w:t>
      </w:r>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r w:rsidRPr="001E2B86">
        <w:rPr>
          <w:i/>
        </w:rPr>
        <w:t>crs-ChEstMPDCCH-ConfigDedicated</w:t>
      </w:r>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r w:rsidRPr="001E2B86">
        <w:rPr>
          <w:i/>
        </w:rPr>
        <w:t>VarConditionalReconfiguration</w:t>
      </w:r>
      <w:r w:rsidRPr="001E2B86">
        <w:t>, if any;</w:t>
      </w:r>
    </w:p>
    <w:p w14:paraId="05A103F0" w14:textId="592A7753" w:rsidR="00F21A76" w:rsidRPr="001E2B86" w:rsidRDefault="00F21A76" w:rsidP="00CC5403">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EFCCE0C" w14:textId="2D87F913" w:rsidR="00F21A76" w:rsidRPr="001E2B86" w:rsidRDefault="00F21A76" w:rsidP="00CC5403">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PCell, the </w:t>
      </w:r>
      <w:r w:rsidRPr="001E2B86">
        <w:rPr>
          <w:i/>
        </w:rPr>
        <w:t>cellIdentity</w:t>
      </w:r>
      <w:r w:rsidRPr="001E2B86">
        <w:t xml:space="preserve"> and the physical cell identity of the source PCell</w:t>
      </w:r>
      <w:r w:rsidR="003C27DA" w:rsidRPr="001E2B86">
        <w:t xml:space="preserve">, and 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r w:rsidRPr="001E2B86">
        <w:rPr>
          <w:i/>
        </w:rPr>
        <w:t>fullI-RNTI</w:t>
      </w:r>
      <w:r w:rsidRPr="001E2B86">
        <w:rPr>
          <w:iCs/>
        </w:rPr>
        <w:t>, if present</w:t>
      </w:r>
      <w:r w:rsidRPr="001E2B86">
        <w:t>;</w:t>
      </w:r>
    </w:p>
    <w:p w14:paraId="483E0556" w14:textId="77777777" w:rsidR="00D5651F" w:rsidRPr="001E2B86" w:rsidRDefault="00D5651F" w:rsidP="00D5651F">
      <w:pPr>
        <w:pStyle w:val="B4"/>
      </w:pPr>
      <w:r w:rsidRPr="001E2B86">
        <w:t>4&gt;</w:t>
      </w:r>
      <w:r w:rsidRPr="001E2B86">
        <w:tab/>
        <w:t xml:space="preserve">the </w:t>
      </w:r>
      <w:r w:rsidRPr="001E2B86">
        <w:rPr>
          <w:i/>
        </w:rPr>
        <w:t>shortI-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r w:rsidR="009722D5" w:rsidRPr="001E2B86">
        <w:rPr>
          <w:i/>
          <w:iCs/>
        </w:rPr>
        <w:t>resumeIdentity</w:t>
      </w:r>
      <w:r w:rsidR="009722D5" w:rsidRPr="001E2B86">
        <w:t>;</w:t>
      </w:r>
    </w:p>
    <w:p w14:paraId="2151692D" w14:textId="77777777" w:rsidR="002E2F4B" w:rsidRPr="001E2B86" w:rsidRDefault="002E2F4B" w:rsidP="002E2F4B">
      <w:pPr>
        <w:pStyle w:val="B3"/>
      </w:pPr>
      <w:r w:rsidRPr="001E2B86">
        <w:t>3&gt;</w:t>
      </w:r>
      <w:r w:rsidRPr="001E2B86">
        <w:tab/>
        <w:t xml:space="preserve">the </w:t>
      </w:r>
      <w:r w:rsidRPr="001E2B86">
        <w:rPr>
          <w:i/>
          <w:iCs/>
        </w:rPr>
        <w:t>nextHopChainingCount</w:t>
      </w:r>
      <w:r w:rsidRPr="001E2B86">
        <w:rPr>
          <w:iCs/>
        </w:rPr>
        <w:t>, if present</w:t>
      </w:r>
      <w:r w:rsidR="001A0376" w:rsidRPr="001E2B86">
        <w:t xml:space="preserve">. </w:t>
      </w:r>
      <w:r w:rsidR="001A0376" w:rsidRPr="001E2B86">
        <w:rPr>
          <w:iCs/>
        </w:rPr>
        <w:t>O</w:t>
      </w:r>
      <w:r w:rsidR="001A0376" w:rsidRPr="001E2B86">
        <w:t xml:space="preserve">therwise discard any stored </w:t>
      </w:r>
      <w:r w:rsidR="001A0376" w:rsidRPr="001E2B86">
        <w:rPr>
          <w:i/>
        </w:rPr>
        <w:t>nextHopChainingCount</w:t>
      </w:r>
      <w:r w:rsidR="001A0376" w:rsidRPr="001E2B86">
        <w:t xml:space="preserve"> that does not correspond to stored key K</w:t>
      </w:r>
      <w:r w:rsidR="001A0376" w:rsidRPr="001E2B86">
        <w:rPr>
          <w:vertAlign w:val="subscript"/>
        </w:rPr>
        <w:t>RRCint</w:t>
      </w:r>
      <w:r w:rsidRPr="001E2B86">
        <w:t>;</w:t>
      </w:r>
    </w:p>
    <w:p w14:paraId="4B3CA117" w14:textId="77777777" w:rsidR="002E2F4B" w:rsidRPr="001E2B86" w:rsidRDefault="002E2F4B" w:rsidP="002E2F4B">
      <w:pPr>
        <w:pStyle w:val="B3"/>
      </w:pPr>
      <w:r w:rsidRPr="001E2B86">
        <w:t>3&gt;</w:t>
      </w:r>
      <w:r w:rsidRPr="001E2B86">
        <w:tab/>
        <w:t xml:space="preserve">the </w:t>
      </w:r>
      <w:r w:rsidRPr="001E2B86">
        <w:rPr>
          <w:i/>
        </w:rPr>
        <w:t>drb-ContinueROHC</w:t>
      </w:r>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drb-ContinueROHC</w:t>
      </w:r>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r w:rsidRPr="001E2B86">
        <w:rPr>
          <w:i/>
        </w:rPr>
        <w:t>RRCConnectionResume</w:t>
      </w:r>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discard the K</w:t>
      </w:r>
      <w:r w:rsidRPr="001E2B86">
        <w:rPr>
          <w:vertAlign w:val="subscript"/>
        </w:rPr>
        <w:t>eNB</w:t>
      </w:r>
      <w:r w:rsidRPr="001E2B86">
        <w:t>,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p>
    <w:p w14:paraId="363FB7BD" w14:textId="77777777" w:rsidR="00AA4F15" w:rsidRPr="001E2B86" w:rsidRDefault="00C023FC" w:rsidP="00AA4F15">
      <w:pPr>
        <w:pStyle w:val="B2"/>
      </w:pPr>
      <w:r w:rsidRPr="001E2B86">
        <w:t>2&gt;</w:t>
      </w:r>
      <w:r w:rsidRPr="001E2B86">
        <w:tab/>
        <w:t xml:space="preserve">release </w:t>
      </w:r>
      <w:r w:rsidRPr="001E2B86">
        <w:rPr>
          <w:i/>
        </w:rPr>
        <w:t>rrc-InactiveConfig</w:t>
      </w:r>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r w:rsidRPr="001E2B86">
        <w:rPr>
          <w:i/>
        </w:rPr>
        <w:t>VarConditionalReconfiguration</w:t>
      </w:r>
      <w:r w:rsidRPr="001E2B86">
        <w:t>, if any;</w:t>
      </w:r>
    </w:p>
    <w:p w14:paraId="3F31FD05" w14:textId="325556ED" w:rsidR="00AA4F15" w:rsidRPr="001E2B86" w:rsidRDefault="00AA4F15" w:rsidP="00AA4F15">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BC1451E" w14:textId="3DE17B79" w:rsidR="00AA4F15" w:rsidRPr="001E2B86" w:rsidRDefault="00AA4F15" w:rsidP="00AA4F15">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r w:rsidRPr="001E2B86">
        <w:rPr>
          <w:i/>
        </w:rPr>
        <w:t>serviceType</w:t>
      </w:r>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r w:rsidRPr="001E2B86">
        <w:rPr>
          <w:i/>
        </w:rPr>
        <w:t>MobilityFromEUTRACommand</w:t>
      </w:r>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r w:rsidRPr="001E2B86">
        <w:rPr>
          <w:i/>
        </w:rPr>
        <w:t>rclwi-Configuratio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r w:rsidRPr="001E2B86">
        <w:rPr>
          <w:i/>
        </w:rPr>
        <w:t>wlan-OffloadConfigDedicated</w:t>
      </w:r>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r w:rsidRPr="001E2B86">
        <w:rPr>
          <w:i/>
          <w:lang w:eastAsia="zh-TW"/>
        </w:rPr>
        <w:t>wlan-OffloadConfigCommon</w:t>
      </w:r>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r w:rsidRPr="001E2B86">
        <w:rPr>
          <w:i/>
          <w:lang w:eastAsia="zh-TW"/>
        </w:rPr>
        <w:t>wlan-OffloadConfigCommon</w:t>
      </w:r>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r w:rsidRPr="001E2B86">
        <w:rPr>
          <w:i/>
        </w:rPr>
        <w:t>steerToWLA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r w:rsidRPr="001E2B86">
        <w:rPr>
          <w:i/>
          <w:lang w:eastAsia="zh-TW"/>
        </w:rPr>
        <w:t>wlan-OffloadConfigDedicated</w:t>
      </w:r>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109" w:name="_MCCTEMPBM_CRPT23360015___2"/>
      <w:r w:rsidRPr="001E2B86">
        <w:t>1&gt;</w:t>
      </w:r>
      <w:r w:rsidRPr="001E2B86">
        <w:tab/>
        <w:t>discard any segments of segmented RRC messages received;</w:t>
      </w:r>
    </w:p>
    <w:bookmarkEnd w:id="3109"/>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30"/>
      </w:pPr>
      <w:bookmarkStart w:id="3110" w:name="_Toc20486872"/>
      <w:bookmarkStart w:id="3111" w:name="_Toc29342164"/>
      <w:bookmarkStart w:id="3112" w:name="_Toc29343303"/>
      <w:bookmarkStart w:id="3113" w:name="_Toc36566554"/>
      <w:bookmarkStart w:id="3114" w:name="_Toc36809968"/>
      <w:bookmarkStart w:id="3115" w:name="_Toc36846332"/>
      <w:bookmarkStart w:id="3116" w:name="_Toc36938985"/>
      <w:bookmarkStart w:id="3117" w:name="_Toc37081965"/>
      <w:bookmarkStart w:id="3118" w:name="_Toc46480592"/>
      <w:bookmarkStart w:id="3119" w:name="_Toc46481826"/>
      <w:bookmarkStart w:id="3120" w:name="_Toc46483060"/>
      <w:bookmarkStart w:id="3121" w:name="_Toc185640228"/>
      <w:bookmarkStart w:id="3122" w:name="_Toc193473911"/>
      <w:bookmarkStart w:id="3123" w:name="_Toc201561844"/>
      <w:bookmarkStart w:id="3124" w:name="_Toc210247684"/>
      <w:r w:rsidRPr="001E2B86">
        <w:t>5.3.13</w:t>
      </w:r>
      <w:r w:rsidRPr="001E2B86">
        <w:tab/>
        <w:t>UE actions upon PUCCH/</w:t>
      </w:r>
      <w:r w:rsidR="00B300BF" w:rsidRPr="001E2B86">
        <w:t xml:space="preserve"> SPUCCH/</w:t>
      </w:r>
      <w:r w:rsidRPr="001E2B86">
        <w:t xml:space="preserve"> SRS release reques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cqi-ReportConfig</w:t>
      </w:r>
      <w:r w:rsidRPr="001E2B86">
        <w:t xml:space="preserve"> for the indicated serving cell as specified in 9.2.4 and release </w:t>
      </w:r>
      <w:r w:rsidRPr="001E2B86">
        <w:rPr>
          <w:i/>
        </w:rPr>
        <w:t>cqi-ReportConfigSCell</w:t>
      </w:r>
      <w:r w:rsidRPr="001E2B86">
        <w:t xml:space="preserve">, for each SCell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chedulingRequestConfig</w:t>
      </w:r>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Upon receiving a sPUCCH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r w:rsidRPr="001E2B86">
        <w:rPr>
          <w:i/>
        </w:rPr>
        <w:t>schedulingReques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oundingRS-UL-ConfigDedicated,</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r w:rsidRPr="001E2B86">
        <w:rPr>
          <w:i/>
        </w:rPr>
        <w:t>soundingRS-UL-ConfigDedicatedAperiodic</w:t>
      </w:r>
      <w:r w:rsidRPr="001E2B86">
        <w:t xml:space="preserve"> i.e. it does not apply the default for this field (release).</w:t>
      </w:r>
    </w:p>
    <w:p w14:paraId="330B2385" w14:textId="77777777" w:rsidR="00470038" w:rsidRPr="001E2B86" w:rsidRDefault="00470038" w:rsidP="00470038">
      <w:pPr>
        <w:pStyle w:val="30"/>
      </w:pPr>
      <w:bookmarkStart w:id="3125" w:name="_Toc20486873"/>
      <w:bookmarkStart w:id="3126" w:name="_Toc29342165"/>
      <w:bookmarkStart w:id="3127" w:name="_Toc29343304"/>
      <w:bookmarkStart w:id="3128" w:name="_Toc36566555"/>
      <w:bookmarkStart w:id="3129" w:name="_Toc36809969"/>
      <w:bookmarkStart w:id="3130" w:name="_Toc36846333"/>
      <w:bookmarkStart w:id="3131" w:name="_Toc36938986"/>
      <w:bookmarkStart w:id="3132" w:name="_Toc37081966"/>
      <w:bookmarkStart w:id="3133" w:name="_Toc46480593"/>
      <w:bookmarkStart w:id="3134" w:name="_Toc46481827"/>
      <w:bookmarkStart w:id="3135" w:name="_Toc46483061"/>
      <w:bookmarkStart w:id="3136" w:name="_Toc185640229"/>
      <w:bookmarkStart w:id="3137" w:name="_Toc193473912"/>
      <w:bookmarkStart w:id="3138" w:name="_Toc201561845"/>
      <w:bookmarkStart w:id="3139" w:name="_Toc210247685"/>
      <w:r w:rsidRPr="001E2B86">
        <w:t>5.3.13a</w:t>
      </w:r>
      <w:r w:rsidRPr="001E2B86">
        <w:tab/>
        <w:t>UE actions upon SR release request for NB-Io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t>1&gt;</w:t>
      </w:r>
      <w:r w:rsidRPr="001E2B86">
        <w:tab/>
        <w:t xml:space="preserve">apply the value </w:t>
      </w:r>
      <w:r w:rsidRPr="001E2B86">
        <w:rPr>
          <w:i/>
        </w:rPr>
        <w:t>FALSE</w:t>
      </w:r>
      <w:r w:rsidRPr="001E2B86">
        <w:t xml:space="preserve"> for </w:t>
      </w:r>
      <w:r w:rsidRPr="001E2B86">
        <w:rPr>
          <w:i/>
        </w:rPr>
        <w:t>sr-WithHARQ-ACK-Config</w:t>
      </w:r>
      <w:r w:rsidRPr="001E2B86">
        <w:t xml:space="preserve"> and release </w:t>
      </w:r>
      <w:r w:rsidRPr="001E2B86">
        <w:rPr>
          <w:i/>
        </w:rPr>
        <w:t>sr-WithHARQ-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WithoutHARQ-ACK-Config</w:t>
      </w:r>
      <w:r w:rsidRPr="001E2B86">
        <w:t xml:space="preserve"> and release </w:t>
      </w:r>
      <w:r w:rsidRPr="001E2B86">
        <w:rPr>
          <w:i/>
        </w:rPr>
        <w:t>sr-WithoutHARQ-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SPS-BSR-Config</w:t>
      </w:r>
      <w:r w:rsidRPr="001E2B86">
        <w:t xml:space="preserve"> and release </w:t>
      </w:r>
      <w:r w:rsidRPr="001E2B86">
        <w:rPr>
          <w:i/>
        </w:rPr>
        <w:t>sr-SPS-BSR-Config</w:t>
      </w:r>
      <w:r w:rsidRPr="001E2B86">
        <w:t>, if configured;</w:t>
      </w:r>
    </w:p>
    <w:p w14:paraId="1211B380" w14:textId="77777777" w:rsidR="00AA5063" w:rsidRPr="001E2B86" w:rsidRDefault="00AA5063" w:rsidP="00AA5063">
      <w:pPr>
        <w:pStyle w:val="30"/>
      </w:pPr>
      <w:bookmarkStart w:id="3140" w:name="_Toc36566556"/>
      <w:bookmarkStart w:id="3141" w:name="_Toc36809970"/>
      <w:bookmarkStart w:id="3142" w:name="_Toc36846334"/>
      <w:bookmarkStart w:id="3143" w:name="_Toc36938987"/>
      <w:bookmarkStart w:id="3144" w:name="_Toc37081967"/>
      <w:bookmarkStart w:id="3145" w:name="_Toc46480594"/>
      <w:bookmarkStart w:id="3146" w:name="_Toc46481828"/>
      <w:bookmarkStart w:id="3147" w:name="_Toc46483062"/>
      <w:bookmarkStart w:id="3148" w:name="_Toc185640230"/>
      <w:bookmarkStart w:id="3149" w:name="_Toc193473913"/>
      <w:bookmarkStart w:id="3150" w:name="_Toc201561846"/>
      <w:bookmarkStart w:id="3151" w:name="_Toc210247686"/>
      <w:bookmarkStart w:id="3152" w:name="_Toc20486874"/>
      <w:bookmarkStart w:id="3153" w:name="_Toc29342166"/>
      <w:bookmarkStart w:id="3154" w:name="_Toc29343305"/>
      <w:r w:rsidRPr="001E2B86">
        <w:t>5.3.13b</w:t>
      </w:r>
      <w:r w:rsidRPr="001E2B86">
        <w:tab/>
        <w:t>UE actions upon PUR release request</w:t>
      </w:r>
      <w:bookmarkEnd w:id="3140"/>
      <w:bookmarkEnd w:id="3141"/>
      <w:bookmarkEnd w:id="3142"/>
      <w:bookmarkEnd w:id="3143"/>
      <w:bookmarkEnd w:id="3144"/>
      <w:bookmarkEnd w:id="3145"/>
      <w:bookmarkEnd w:id="3146"/>
      <w:bookmarkEnd w:id="3147"/>
      <w:bookmarkEnd w:id="3148"/>
      <w:bookmarkEnd w:id="3149"/>
      <w:bookmarkEnd w:id="3150"/>
      <w:bookmarkEnd w:id="3151"/>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r w:rsidRPr="001E2B86">
        <w:rPr>
          <w:i/>
        </w:rPr>
        <w:t>pur-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r w:rsidRPr="001E2B86">
        <w:rPr>
          <w:i/>
        </w:rPr>
        <w:t>pur-Config</w:t>
      </w:r>
      <w:r w:rsidRPr="001E2B86">
        <w:t>, if any.</w:t>
      </w:r>
    </w:p>
    <w:p w14:paraId="4A191550" w14:textId="77777777" w:rsidR="009722D5" w:rsidRPr="001E2B86" w:rsidRDefault="009722D5" w:rsidP="00AA5063">
      <w:pPr>
        <w:pStyle w:val="30"/>
      </w:pPr>
      <w:bookmarkStart w:id="3155" w:name="_Toc36566557"/>
      <w:bookmarkStart w:id="3156" w:name="_Toc36809971"/>
      <w:bookmarkStart w:id="3157" w:name="_Toc36846335"/>
      <w:bookmarkStart w:id="3158" w:name="_Toc36938988"/>
      <w:bookmarkStart w:id="3159" w:name="_Toc37081968"/>
      <w:bookmarkStart w:id="3160" w:name="_Toc46480595"/>
      <w:bookmarkStart w:id="3161" w:name="_Toc46481829"/>
      <w:bookmarkStart w:id="3162" w:name="_Toc46483063"/>
      <w:bookmarkStart w:id="3163" w:name="_Toc185640231"/>
      <w:bookmarkStart w:id="3164" w:name="_Toc193473914"/>
      <w:bookmarkStart w:id="3165" w:name="_Toc201561847"/>
      <w:bookmarkStart w:id="3166" w:name="_Toc210247687"/>
      <w:r w:rsidRPr="001E2B86">
        <w:t>5.3.14</w:t>
      </w:r>
      <w:r w:rsidRPr="001E2B86">
        <w:tab/>
        <w:t>Proximity indic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F5382D7" w14:textId="77777777" w:rsidR="009722D5" w:rsidRPr="001E2B86" w:rsidRDefault="009722D5" w:rsidP="009722D5">
      <w:pPr>
        <w:pStyle w:val="40"/>
      </w:pPr>
      <w:bookmarkStart w:id="3167" w:name="_Toc20486875"/>
      <w:bookmarkStart w:id="3168" w:name="_Toc29342167"/>
      <w:bookmarkStart w:id="3169" w:name="_Toc29343306"/>
      <w:bookmarkStart w:id="3170" w:name="_Toc36566558"/>
      <w:bookmarkStart w:id="3171" w:name="_Toc36809972"/>
      <w:bookmarkStart w:id="3172" w:name="_Toc36846336"/>
      <w:bookmarkStart w:id="3173" w:name="_Toc36938989"/>
      <w:bookmarkStart w:id="3174" w:name="_Toc37081969"/>
      <w:bookmarkStart w:id="3175" w:name="_Toc46480596"/>
      <w:bookmarkStart w:id="3176" w:name="_Toc46481830"/>
      <w:bookmarkStart w:id="3177" w:name="_Toc46483064"/>
      <w:bookmarkStart w:id="3178" w:name="_Toc185640232"/>
      <w:bookmarkStart w:id="3179" w:name="_Toc193473915"/>
      <w:bookmarkStart w:id="3180" w:name="_Toc201561848"/>
      <w:bookmarkStart w:id="3181" w:name="_Toc210247688"/>
      <w:r w:rsidRPr="001E2B86">
        <w:t>5.3.14.1</w:t>
      </w:r>
      <w:r w:rsidRPr="001E2B86">
        <w:tab/>
        <w:t>General</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1CF57B6" w14:textId="77777777" w:rsidR="009722D5" w:rsidRPr="001E2B86" w:rsidRDefault="009722D5" w:rsidP="009722D5">
      <w:pPr>
        <w:pStyle w:val="TH"/>
      </w:pPr>
      <w:r w:rsidRPr="001E2B86">
        <w:tab/>
      </w:r>
      <w:bookmarkStart w:id="3182" w:name="_MON_1315919417"/>
      <w:bookmarkStart w:id="3183" w:name="_MON_1319434194"/>
      <w:bookmarkStart w:id="3184" w:name="_MON_1319434328"/>
      <w:bookmarkStart w:id="3185" w:name="_MON_1319434375"/>
      <w:bookmarkStart w:id="3186" w:name="_MON_1319610773"/>
      <w:bookmarkEnd w:id="3182"/>
      <w:bookmarkEnd w:id="3183"/>
      <w:bookmarkEnd w:id="3184"/>
      <w:bookmarkEnd w:id="3185"/>
      <w:bookmarkEnd w:id="3186"/>
      <w:bookmarkStart w:id="3187" w:name="_MON_1323470418"/>
      <w:bookmarkEnd w:id="3187"/>
      <w:r w:rsidRPr="001E2B86">
        <w:object w:dxaOrig="6854" w:dyaOrig="2534" w14:anchorId="3B9F8413">
          <v:shape id="_x0000_i1054" type="#_x0000_t75" style="width:318.05pt;height:118.3pt" o:ole="">
            <v:imagedata r:id="rId68" o:title=""/>
          </v:shape>
          <o:OLEObject Type="Embed" ProgID="Word.Picture.8" ShapeID="_x0000_i1054" DrawAspect="Content" ObjectID="_1821599264" r:id="rId69"/>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40"/>
      </w:pPr>
      <w:bookmarkStart w:id="3188" w:name="_Toc20486876"/>
      <w:bookmarkStart w:id="3189" w:name="_Toc29342168"/>
      <w:bookmarkStart w:id="3190" w:name="_Toc29343307"/>
      <w:bookmarkStart w:id="3191" w:name="_Toc36566559"/>
      <w:bookmarkStart w:id="3192" w:name="_Toc36809973"/>
      <w:bookmarkStart w:id="3193" w:name="_Toc36846337"/>
      <w:bookmarkStart w:id="3194" w:name="_Toc36938990"/>
      <w:bookmarkStart w:id="3195" w:name="_Toc37081970"/>
      <w:bookmarkStart w:id="3196" w:name="_Toc46480597"/>
      <w:bookmarkStart w:id="3197" w:name="_Toc46481831"/>
      <w:bookmarkStart w:id="3198" w:name="_Toc46483065"/>
      <w:bookmarkStart w:id="3199" w:name="_Toc185640233"/>
      <w:bookmarkStart w:id="3200" w:name="_Toc193473916"/>
      <w:bookmarkStart w:id="3201" w:name="_Toc201561849"/>
      <w:bookmarkStart w:id="3202" w:name="_Toc210247689"/>
      <w:r w:rsidRPr="001E2B86">
        <w:t>5.3.14.2</w:t>
      </w:r>
      <w:r w:rsidRPr="001E2B86">
        <w:tab/>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r w:rsidRPr="001E2B86">
        <w:rPr>
          <w:i/>
          <w:iCs/>
        </w:rPr>
        <w:t>ProximityIndication</w:t>
      </w:r>
      <w:r w:rsidRPr="001E2B86">
        <w:t xml:space="preserve"> for the RAT and frequency during the current RRC connection, or if more than 5 s has elapsed since the UE has last transmitted a </w:t>
      </w:r>
      <w:r w:rsidRPr="001E2B86">
        <w:rPr>
          <w:i/>
          <w:iCs/>
        </w:rPr>
        <w:t>ProximityIndication</w:t>
      </w:r>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r w:rsidRPr="001E2B86">
        <w:rPr>
          <w:i/>
        </w:rPr>
        <w:t>ProximityIndication</w:t>
      </w:r>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40"/>
      </w:pPr>
      <w:bookmarkStart w:id="3203" w:name="_Toc20486877"/>
      <w:bookmarkStart w:id="3204" w:name="_Toc29342169"/>
      <w:bookmarkStart w:id="3205" w:name="_Toc29343308"/>
      <w:bookmarkStart w:id="3206" w:name="_Toc36566560"/>
      <w:bookmarkStart w:id="3207" w:name="_Toc36809974"/>
      <w:bookmarkStart w:id="3208" w:name="_Toc36846338"/>
      <w:bookmarkStart w:id="3209" w:name="_Toc36938991"/>
      <w:bookmarkStart w:id="3210" w:name="_Toc37081971"/>
      <w:bookmarkStart w:id="3211" w:name="_Toc46480598"/>
      <w:bookmarkStart w:id="3212" w:name="_Toc46481832"/>
      <w:bookmarkStart w:id="3213" w:name="_Toc46483066"/>
      <w:bookmarkStart w:id="3214" w:name="_Toc185640234"/>
      <w:bookmarkStart w:id="3215" w:name="_Toc193473917"/>
      <w:bookmarkStart w:id="3216" w:name="_Toc201561850"/>
      <w:bookmarkStart w:id="3217" w:name="_Toc210247690"/>
      <w:r w:rsidRPr="001E2B86">
        <w:t>5.3.14.3</w:t>
      </w:r>
      <w:r w:rsidRPr="001E2B86">
        <w:tab/>
        <w:t xml:space="preserve">Actions related to transmission of </w:t>
      </w:r>
      <w:r w:rsidRPr="001E2B86">
        <w:rPr>
          <w:i/>
        </w:rPr>
        <w:t>ProximityIndication</w:t>
      </w:r>
      <w:r w:rsidRPr="001E2B86">
        <w:t xml:space="preserve"> messag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82D6037" w14:textId="77777777" w:rsidR="009722D5" w:rsidRPr="001E2B86" w:rsidRDefault="009722D5" w:rsidP="009722D5">
      <w:r w:rsidRPr="001E2B86">
        <w:t xml:space="preserve">The UE shall set the contents of </w:t>
      </w:r>
      <w:r w:rsidRPr="001E2B86">
        <w:rPr>
          <w:i/>
        </w:rPr>
        <w:t>ProximityIndication</w:t>
      </w:r>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eutra</w:t>
      </w:r>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utra</w:t>
      </w:r>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r w:rsidRPr="001E2B86">
        <w:rPr>
          <w:i/>
        </w:rPr>
        <w:t>ProximityIndication</w:t>
      </w:r>
      <w:r w:rsidRPr="001E2B86">
        <w:t xml:space="preserve"> message to lower layers for transmission.</w:t>
      </w:r>
    </w:p>
    <w:p w14:paraId="15DC0433" w14:textId="77777777" w:rsidR="009722D5" w:rsidRPr="001E2B86" w:rsidRDefault="009722D5" w:rsidP="009722D5">
      <w:pPr>
        <w:pStyle w:val="30"/>
      </w:pPr>
      <w:bookmarkStart w:id="3218" w:name="_Toc20486878"/>
      <w:bookmarkStart w:id="3219" w:name="_Toc29342170"/>
      <w:bookmarkStart w:id="3220" w:name="_Toc29343309"/>
      <w:bookmarkStart w:id="3221" w:name="_Toc36566561"/>
      <w:bookmarkStart w:id="3222" w:name="_Toc36809975"/>
      <w:bookmarkStart w:id="3223" w:name="_Toc36846339"/>
      <w:bookmarkStart w:id="3224" w:name="_Toc36938992"/>
      <w:bookmarkStart w:id="3225" w:name="_Toc37081972"/>
      <w:bookmarkStart w:id="3226" w:name="_Toc46480599"/>
      <w:bookmarkStart w:id="3227" w:name="_Toc46481833"/>
      <w:bookmarkStart w:id="3228" w:name="_Toc46483067"/>
      <w:bookmarkStart w:id="3229" w:name="_Toc185640235"/>
      <w:bookmarkStart w:id="3230" w:name="_Toc193473918"/>
      <w:bookmarkStart w:id="3231" w:name="_Toc201561851"/>
      <w:bookmarkStart w:id="3232" w:name="_Toc210247691"/>
      <w:r w:rsidRPr="001E2B86">
        <w:t>5.3.15</w:t>
      </w:r>
      <w:r w:rsidRPr="001E2B86">
        <w:tab/>
        <w:t>Void</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499E81A" w14:textId="77777777" w:rsidR="001B245A" w:rsidRPr="001E2B86" w:rsidRDefault="001B245A" w:rsidP="001B245A">
      <w:pPr>
        <w:pStyle w:val="30"/>
      </w:pPr>
      <w:bookmarkStart w:id="3233" w:name="_Toc20486879"/>
      <w:bookmarkStart w:id="3234" w:name="_Toc29342171"/>
      <w:bookmarkStart w:id="3235" w:name="_Toc29343310"/>
      <w:bookmarkStart w:id="3236" w:name="_Toc36566562"/>
      <w:bookmarkStart w:id="3237" w:name="_Toc36809976"/>
      <w:bookmarkStart w:id="3238" w:name="_Toc36846340"/>
      <w:bookmarkStart w:id="3239" w:name="_Toc36938993"/>
      <w:bookmarkStart w:id="3240" w:name="_Toc37081973"/>
      <w:bookmarkStart w:id="3241" w:name="_Toc46480600"/>
      <w:bookmarkStart w:id="3242" w:name="_Toc46481834"/>
      <w:bookmarkStart w:id="3243" w:name="_Toc46483068"/>
      <w:bookmarkStart w:id="3244" w:name="_Toc185640236"/>
      <w:bookmarkStart w:id="3245" w:name="_Toc193473919"/>
      <w:bookmarkStart w:id="3246" w:name="_Toc201561852"/>
      <w:bookmarkStart w:id="3247" w:name="_Toc210247692"/>
      <w:r w:rsidRPr="001E2B86">
        <w:t>5.3.16</w:t>
      </w:r>
      <w:r w:rsidRPr="001E2B86">
        <w:tab/>
        <w:t>Unified Access Contro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F6A038B" w14:textId="77777777" w:rsidR="001B245A" w:rsidRPr="001E2B86" w:rsidRDefault="001B245A" w:rsidP="001B245A">
      <w:pPr>
        <w:pStyle w:val="40"/>
      </w:pPr>
      <w:bookmarkStart w:id="3248" w:name="_Toc20486880"/>
      <w:bookmarkStart w:id="3249" w:name="_Toc29342172"/>
      <w:bookmarkStart w:id="3250" w:name="_Toc29343311"/>
      <w:bookmarkStart w:id="3251" w:name="_Toc36566563"/>
      <w:bookmarkStart w:id="3252" w:name="_Toc36809977"/>
      <w:bookmarkStart w:id="3253" w:name="_Toc36846341"/>
      <w:bookmarkStart w:id="3254" w:name="_Toc36938994"/>
      <w:bookmarkStart w:id="3255" w:name="_Toc37081974"/>
      <w:bookmarkStart w:id="3256" w:name="_Toc46480601"/>
      <w:bookmarkStart w:id="3257" w:name="_Toc46481835"/>
      <w:bookmarkStart w:id="3258" w:name="_Toc46483069"/>
      <w:bookmarkStart w:id="3259" w:name="_Toc185640237"/>
      <w:bookmarkStart w:id="3260" w:name="_Toc193473920"/>
      <w:bookmarkStart w:id="3261" w:name="_Toc201561853"/>
      <w:bookmarkStart w:id="3262" w:name="_Toc210247693"/>
      <w:r w:rsidRPr="001E2B86">
        <w:t>5.3.16.1</w:t>
      </w:r>
      <w:r w:rsidRPr="001E2B86">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PCell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PCell</w:t>
      </w:r>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263" w:name="_Toc20486881"/>
      <w:bookmarkStart w:id="3264" w:name="_Toc29342173"/>
      <w:bookmarkStart w:id="3265" w:name="_Toc29343312"/>
      <w:bookmarkStart w:id="3266" w:name="_Toc36566564"/>
      <w:r w:rsidRPr="001E2B86">
        <w:t xml:space="preserve">In NB-IoT, in RRC_CONNECTED, the UE uses </w:t>
      </w:r>
      <w:r w:rsidRPr="001E2B86">
        <w:rPr>
          <w:i/>
        </w:rPr>
        <w:t>MasterInformationBlock-NB</w:t>
      </w:r>
      <w:r w:rsidRPr="001E2B86">
        <w:t xml:space="preserve"> </w:t>
      </w:r>
      <w:r w:rsidRPr="001E2B86">
        <w:rPr>
          <w:i/>
        </w:rPr>
        <w:t>/ MasterInformationBlock-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40"/>
      </w:pPr>
      <w:bookmarkStart w:id="3267" w:name="_Toc36809978"/>
      <w:bookmarkStart w:id="3268" w:name="_Toc36846342"/>
      <w:bookmarkStart w:id="3269" w:name="_Toc36938995"/>
      <w:bookmarkStart w:id="3270" w:name="_Toc37081975"/>
      <w:bookmarkStart w:id="3271" w:name="_Toc46480602"/>
      <w:bookmarkStart w:id="3272" w:name="_Toc46481836"/>
      <w:bookmarkStart w:id="3273" w:name="_Toc46483070"/>
      <w:bookmarkStart w:id="3274" w:name="_Toc185640238"/>
      <w:bookmarkStart w:id="3275" w:name="_Toc193473921"/>
      <w:bookmarkStart w:id="3276" w:name="_Toc201561854"/>
      <w:bookmarkStart w:id="3277" w:name="_Toc210247694"/>
      <w:r w:rsidRPr="001E2B86">
        <w:t>5.3.16.2</w:t>
      </w:r>
      <w:r w:rsidRPr="001E2B86">
        <w:tab/>
        <w:t>Initi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278" w:name="_MCCTEMPBM_CRPT23360016___3"/>
      <w:r w:rsidRPr="001E2B86">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278"/>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279" w:name="_MCCTEMPBM_CRPT23360017___2"/>
      <w:r w:rsidRPr="001E2B86">
        <w:t>2&gt;</w:t>
      </w:r>
      <w:r w:rsidRPr="001E2B86">
        <w:tab/>
        <w:t xml:space="preserve">else if </w:t>
      </w:r>
      <w:r w:rsidRPr="001E2B86">
        <w:rPr>
          <w:i/>
        </w:rPr>
        <w:t>ab-PerRSRP</w:t>
      </w:r>
      <w:r w:rsidRPr="001E2B86">
        <w:t xml:space="preserve"> is included:</w:t>
      </w:r>
    </w:p>
    <w:bookmarkEnd w:id="3279"/>
    <w:p w14:paraId="1A69F544" w14:textId="77777777" w:rsidR="00AA5063" w:rsidRPr="001E2B86" w:rsidRDefault="00AA5063" w:rsidP="00AA5063">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PerRSRP</w:t>
      </w:r>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PerRSRP</w:t>
      </w:r>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PerRSRP</w:t>
      </w:r>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PerPLMN-List</w:t>
      </w:r>
      <w:r w:rsidRPr="001E2B86">
        <w:t xml:space="preserve"> and the </w:t>
      </w:r>
      <w:r w:rsidRPr="001E2B86">
        <w:rPr>
          <w:i/>
        </w:rPr>
        <w:t>uac-BarringPerPLMN-List</w:t>
      </w:r>
      <w:r w:rsidRPr="001E2B86">
        <w:t xml:space="preserve"> contains an </w:t>
      </w:r>
      <w:r w:rsidRPr="001E2B86">
        <w:rPr>
          <w:i/>
        </w:rPr>
        <w:t>UAC-BarringPerPLMN</w:t>
      </w:r>
      <w:r w:rsidRPr="001E2B86">
        <w:t xml:space="preserve"> entry with the </w:t>
      </w:r>
      <w:r w:rsidRPr="001E2B86">
        <w:rPr>
          <w:i/>
        </w:rPr>
        <w:t>plmn-IdentityIndex</w:t>
      </w:r>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BarringPerPLMN</w:t>
      </w:r>
      <w:r w:rsidRPr="001E2B86">
        <w:t xml:space="preserve"> entry with the </w:t>
      </w:r>
      <w:r w:rsidRPr="001E2B86">
        <w:rPr>
          <w:i/>
        </w:rPr>
        <w:t>plmn-IdentityIndex</w:t>
      </w:r>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BarringPerPLMN</w:t>
      </w:r>
      <w:r w:rsidRPr="001E2B86">
        <w:t xml:space="preserve"> entry (i.e. presence or absence of access barring parameters in this entry) irrespective of the </w:t>
      </w:r>
      <w:r w:rsidRPr="001E2B86">
        <w:rPr>
          <w:i/>
        </w:rPr>
        <w:t>uac-BarringForCommon</w:t>
      </w:r>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ForCommon</w:t>
      </w:r>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r w:rsidRPr="001E2B86">
        <w:rPr>
          <w:i/>
        </w:rPr>
        <w:t>uac-BarringForCommon</w:t>
      </w:r>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280" w:name="_MCCTEMPBM_CRPT23360018___2"/>
      <w:r w:rsidRPr="001E2B86">
        <w:t>3&gt;</w:t>
      </w:r>
      <w:r w:rsidRPr="001E2B86">
        <w:tab/>
        <w:t>else:</w:t>
      </w:r>
    </w:p>
    <w:bookmarkEnd w:id="3280"/>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r w:rsidRPr="001E2B86">
        <w:rPr>
          <w:i/>
        </w:rPr>
        <w:t>uac-BarringForCommon</w:t>
      </w:r>
      <w:r w:rsidRPr="001E2B86">
        <w:t xml:space="preserve"> is applicable or</w:t>
      </w:r>
      <w:r w:rsidRPr="001E2B86">
        <w:rPr>
          <w:lang w:eastAsia="ko-KR"/>
        </w:rPr>
        <w:t xml:space="preserve"> the</w:t>
      </w:r>
      <w:r w:rsidRPr="001E2B86">
        <w:t xml:space="preserve"> </w:t>
      </w:r>
      <w:r w:rsidRPr="001E2B86">
        <w:rPr>
          <w:i/>
        </w:rPr>
        <w:t>uac-AC</w:t>
      </w:r>
      <w:r w:rsidR="00902DD6" w:rsidRPr="001E2B86">
        <w:rPr>
          <w:i/>
        </w:rPr>
        <w:t>-</w:t>
      </w:r>
      <w:r w:rsidRPr="001E2B86">
        <w:rPr>
          <w:i/>
        </w:rPr>
        <w:t>BarringListType</w:t>
      </w:r>
      <w:r w:rsidRPr="001E2B86">
        <w:t xml:space="preserve"> indicated that </w:t>
      </w:r>
      <w:r w:rsidRPr="001E2B86">
        <w:rPr>
          <w:i/>
        </w:rPr>
        <w:t>uac-ExplicitAC</w:t>
      </w:r>
      <w:r w:rsidR="00902DD6" w:rsidRPr="001E2B86">
        <w:rPr>
          <w:i/>
        </w:rPr>
        <w:t>-</w:t>
      </w:r>
      <w:r w:rsidRPr="001E2B86">
        <w:rPr>
          <w:i/>
        </w:rPr>
        <w:t>BarringList</w:t>
      </w:r>
      <w:r w:rsidRPr="001E2B86">
        <w:t xml:space="preserve"> is used:</w:t>
      </w:r>
    </w:p>
    <w:p w14:paraId="399A7E6C" w14:textId="77777777" w:rsidR="001B245A" w:rsidRPr="001E2B86" w:rsidRDefault="001B245A" w:rsidP="001B245A">
      <w:pPr>
        <w:pStyle w:val="B4"/>
        <w:rPr>
          <w:lang w:eastAsia="ko-KR"/>
        </w:rPr>
      </w:pPr>
      <w:r w:rsidRPr="001E2B86">
        <w:rPr>
          <w:lang w:eastAsia="ko-KR"/>
        </w:rPr>
        <w:t>4&gt;</w:t>
      </w:r>
      <w:r w:rsidRPr="001E2B86">
        <w:tab/>
        <w:t>if</w:t>
      </w:r>
      <w:r w:rsidRPr="001E2B86">
        <w:rPr>
          <w:lang w:eastAsia="ko-KR"/>
        </w:rPr>
        <w:t xml:space="preserve"> the</w:t>
      </w:r>
      <w:r w:rsidRPr="001E2B86">
        <w:t xml:space="preserve"> corresponding </w:t>
      </w:r>
      <w:r w:rsidRPr="001E2B86">
        <w:rPr>
          <w:i/>
        </w:rPr>
        <w:t>UAC-BarringPerCatList</w:t>
      </w:r>
      <w:r w:rsidRPr="001E2B86">
        <w:t xml:space="preserve"> contains a </w:t>
      </w:r>
      <w:r w:rsidRPr="001E2B86">
        <w:rPr>
          <w:i/>
        </w:rPr>
        <w:t xml:space="preserve">UAC-BarringPerCat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 xml:space="preserve">UAC-BarringPerCat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uac-BarringInfoSetList contain a </w:t>
      </w:r>
      <w:r w:rsidRPr="001E2B86">
        <w:rPr>
          <w:i/>
        </w:rPr>
        <w:t>UAC-BarringInfoSet</w:t>
      </w:r>
      <w:r w:rsidRPr="001E2B86">
        <w:t xml:space="preserve"> entry corresponding to the </w:t>
      </w:r>
      <w:r w:rsidRPr="001E2B86">
        <w:rPr>
          <w:i/>
        </w:rPr>
        <w:t>uac-barringInfoSetIndex</w:t>
      </w:r>
      <w:r w:rsidRPr="001E2B86">
        <w:t xml:space="preserve"> in the </w:t>
      </w:r>
      <w:r w:rsidRPr="001E2B86">
        <w:rPr>
          <w:i/>
        </w:rPr>
        <w:t>UAC-BarringPerCat</w:t>
      </w:r>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BarringInfoSet</w:t>
      </w:r>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BarringInfoSet</w:t>
      </w:r>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r w:rsidRPr="001E2B86">
        <w:rPr>
          <w:i/>
        </w:rPr>
        <w:t>uac-AC</w:t>
      </w:r>
      <w:r w:rsidR="00902DD6" w:rsidRPr="001E2B86">
        <w:rPr>
          <w:i/>
        </w:rPr>
        <w:t>-</w:t>
      </w:r>
      <w:r w:rsidRPr="001E2B86">
        <w:rPr>
          <w:i/>
        </w:rPr>
        <w:t>BarringListType</w:t>
      </w:r>
      <w:r w:rsidRPr="001E2B86">
        <w:t xml:space="preserve"> indicated that </w:t>
      </w:r>
      <w:r w:rsidRPr="001E2B86">
        <w:rPr>
          <w:i/>
        </w:rPr>
        <w:t>uac-ImplicitAC</w:t>
      </w:r>
      <w:r w:rsidR="00902DD6" w:rsidRPr="001E2B86">
        <w:rPr>
          <w:i/>
        </w:rPr>
        <w:t>-</w:t>
      </w:r>
      <w:r w:rsidRPr="001E2B86">
        <w:rPr>
          <w:i/>
        </w:rPr>
        <w:t>BarringList</w:t>
      </w:r>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r w:rsidRPr="001E2B86">
        <w:rPr>
          <w:i/>
          <w:lang w:eastAsia="ko-KR"/>
        </w:rPr>
        <w:t>uac-</w:t>
      </w:r>
      <w:r w:rsidR="001722D1" w:rsidRPr="001E2B86">
        <w:rPr>
          <w:i/>
        </w:rPr>
        <w:t>BarringInfoSetIndex</w:t>
      </w:r>
      <w:r w:rsidR="001722D1" w:rsidRPr="001E2B86">
        <w:t xml:space="preserve"> corresponding to the Access Category </w:t>
      </w:r>
      <w:r w:rsidRPr="001E2B86">
        <w:t xml:space="preserve">in the </w:t>
      </w:r>
      <w:r w:rsidR="001722D1" w:rsidRPr="001E2B86">
        <w:rPr>
          <w:i/>
        </w:rPr>
        <w:t>uac-ImplicitACBarringLis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r w:rsidR="001722D1" w:rsidRPr="001E2B86">
        <w:rPr>
          <w:i/>
        </w:rPr>
        <w:t>uac-BarringInfoSetList</w:t>
      </w:r>
      <w:r w:rsidR="001722D1" w:rsidRPr="001E2B86">
        <w:t xml:space="preserve"> contain the </w:t>
      </w:r>
      <w:r w:rsidR="001722D1" w:rsidRPr="001E2B86">
        <w:rPr>
          <w:i/>
        </w:rPr>
        <w:t>UAC-BarringInfoSet</w:t>
      </w:r>
      <w:r w:rsidR="001722D1" w:rsidRPr="001E2B86">
        <w:t xml:space="preserve"> entry corresponding to the selected </w:t>
      </w:r>
      <w:r w:rsidR="001722D1" w:rsidRPr="001E2B86">
        <w:rPr>
          <w:i/>
        </w:rPr>
        <w:t>uac-BarringInfoSetIndex</w:t>
      </w:r>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BarringInfoSet</w:t>
      </w:r>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BarringInfoSet</w:t>
      </w:r>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281" w:name="_MCCTEMPBM_CRPT23360019___2"/>
      <w:r w:rsidRPr="001E2B86">
        <w:t>5&gt;</w:t>
      </w:r>
      <w:r w:rsidRPr="001E2B86">
        <w:tab/>
        <w:t>inform the upper layer that access barring is applicable for all access categories except categories '0', upon which the procedure ends;</w:t>
      </w:r>
    </w:p>
    <w:bookmarkEnd w:id="3281"/>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r w:rsidRPr="001E2B86">
        <w:rPr>
          <w:i/>
          <w:iCs/>
          <w:lang w:eastAsia="zh-TW"/>
        </w:rPr>
        <w:t>MasterInformationBlock-NB</w:t>
      </w:r>
      <w:r w:rsidRPr="001E2B86">
        <w:rPr>
          <w:lang w:eastAsia="zh-TW"/>
        </w:rPr>
        <w:t xml:space="preserve"> / </w:t>
      </w:r>
      <w:r w:rsidRPr="001E2B86">
        <w:rPr>
          <w:i/>
          <w:iCs/>
          <w:lang w:eastAsia="zh-TW"/>
        </w:rPr>
        <w:t>MasterInformationBlock-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r w:rsidRPr="001E2B86">
        <w:rPr>
          <w:i/>
          <w:iCs/>
          <w:lang w:eastAsia="zh-TW"/>
        </w:rPr>
        <w:t>uac-BarringCommon</w:t>
      </w:r>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BarringCommon</w:t>
      </w:r>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r w:rsidRPr="001E2B86">
        <w:rPr>
          <w:i/>
          <w:iCs/>
          <w:lang w:eastAsia="zh-TW"/>
        </w:rPr>
        <w:t>uac-BarringPerPLMN-List</w:t>
      </w:r>
      <w:r w:rsidRPr="001E2B86">
        <w:rPr>
          <w:lang w:eastAsia="zh-TW"/>
        </w:rPr>
        <w:t xml:space="preserve"> and the</w:t>
      </w:r>
      <w:r w:rsidRPr="001E2B86">
        <w:rPr>
          <w:i/>
          <w:iCs/>
          <w:lang w:eastAsia="zh-TW"/>
        </w:rPr>
        <w:t xml:space="preserve"> uac-BarringPerPLMN-List</w:t>
      </w:r>
      <w:r w:rsidRPr="001E2B86">
        <w:rPr>
          <w:lang w:eastAsia="zh-TW"/>
        </w:rPr>
        <w:t xml:space="preserve"> contains an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r w:rsidRPr="001E2B86">
        <w:rPr>
          <w:i/>
          <w:iCs/>
          <w:lang w:eastAsia="zh-TW"/>
        </w:rPr>
        <w:t>uac-BarringForAccessIdentity</w:t>
      </w:r>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BarringPerCatList</w:t>
      </w:r>
      <w:r w:rsidRPr="001E2B86">
        <w:rPr>
          <w:lang w:eastAsia="zh-TW"/>
        </w:rPr>
        <w:t xml:space="preserve"> contains a </w:t>
      </w:r>
      <w:r w:rsidRPr="001E2B86">
        <w:rPr>
          <w:i/>
          <w:iCs/>
          <w:lang w:eastAsia="zh-TW"/>
        </w:rPr>
        <w:t>UAC-BarringPerCat</w:t>
      </w:r>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BarringPerCat</w:t>
      </w:r>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r w:rsidRPr="001E2B86">
        <w:rPr>
          <w:i/>
          <w:iCs/>
          <w:lang w:eastAsia="zh-TW"/>
        </w:rPr>
        <w:t>uac-BarringForAccessIdentity</w:t>
      </w:r>
      <w:r w:rsidRPr="001E2B86">
        <w:rPr>
          <w:lang w:eastAsia="zh-TW"/>
        </w:rPr>
        <w:t xml:space="preserve"> and the </w:t>
      </w:r>
      <w:r w:rsidRPr="001E2B86">
        <w:rPr>
          <w:i/>
          <w:iCs/>
          <w:lang w:eastAsia="zh-TW"/>
        </w:rPr>
        <w:t>UAC-BarringPetC</w:t>
      </w:r>
      <w:r w:rsidR="003C0A8B" w:rsidRPr="001E2B86">
        <w:rPr>
          <w:i/>
          <w:iCs/>
          <w:lang w:eastAsia="zh-TW"/>
        </w:rPr>
        <w:t>at</w:t>
      </w:r>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40"/>
      </w:pPr>
      <w:bookmarkStart w:id="3282" w:name="_Toc20486882"/>
      <w:bookmarkStart w:id="3283" w:name="_Toc29342174"/>
      <w:bookmarkStart w:id="3284" w:name="_Toc29343313"/>
      <w:bookmarkStart w:id="3285" w:name="_Toc36566565"/>
      <w:bookmarkStart w:id="3286" w:name="_Toc36809979"/>
      <w:bookmarkStart w:id="3287" w:name="_Toc36846343"/>
      <w:bookmarkStart w:id="3288" w:name="_Toc36938996"/>
      <w:bookmarkStart w:id="3289" w:name="_Toc37081976"/>
      <w:bookmarkStart w:id="3290" w:name="_Toc46480603"/>
      <w:bookmarkStart w:id="3291" w:name="_Toc46481837"/>
      <w:bookmarkStart w:id="3292" w:name="_Toc46483071"/>
      <w:bookmarkStart w:id="3293" w:name="_Toc185640239"/>
      <w:bookmarkStart w:id="3294" w:name="_Toc193473922"/>
      <w:bookmarkStart w:id="3295" w:name="_Toc201561855"/>
      <w:bookmarkStart w:id="3296" w:name="_Toc210247695"/>
      <w:r w:rsidRPr="001E2B86">
        <w:t>5.3.16.3</w:t>
      </w:r>
      <w:r w:rsidRPr="001E2B86">
        <w:tab/>
      </w:r>
      <w:r w:rsidR="007C716D" w:rsidRPr="001E2B86">
        <w:rPr>
          <w:noProof/>
        </w:rPr>
        <w:t>Void</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29A0B6" w14:textId="77777777" w:rsidR="001B245A" w:rsidRPr="001E2B86" w:rsidRDefault="001B245A" w:rsidP="001B245A">
      <w:pPr>
        <w:pStyle w:val="40"/>
        <w:rPr>
          <w:lang w:eastAsia="ko-KR"/>
        </w:rPr>
      </w:pPr>
      <w:bookmarkStart w:id="3297" w:name="_Toc20486883"/>
      <w:bookmarkStart w:id="3298" w:name="_Toc29342175"/>
      <w:bookmarkStart w:id="3299" w:name="_Toc29343314"/>
      <w:bookmarkStart w:id="3300" w:name="_Toc36566566"/>
      <w:bookmarkStart w:id="3301" w:name="_Toc36809980"/>
      <w:bookmarkStart w:id="3302" w:name="_Toc36846344"/>
      <w:bookmarkStart w:id="3303" w:name="_Toc36938997"/>
      <w:bookmarkStart w:id="3304" w:name="_Toc37081977"/>
      <w:bookmarkStart w:id="3305" w:name="_Toc46480604"/>
      <w:bookmarkStart w:id="3306" w:name="_Toc46481838"/>
      <w:bookmarkStart w:id="3307" w:name="_Toc46483072"/>
      <w:bookmarkStart w:id="3308" w:name="_Toc185640240"/>
      <w:bookmarkStart w:id="3309" w:name="_Toc193473923"/>
      <w:bookmarkStart w:id="3310" w:name="_Toc201561856"/>
      <w:bookmarkStart w:id="3311" w:name="_Toc210247696"/>
      <w:r w:rsidRPr="001E2B86">
        <w:t>5.3.16.4</w:t>
      </w:r>
      <w:r w:rsidRPr="001E2B86">
        <w:tab/>
      </w:r>
      <w:r w:rsidR="007C716D" w:rsidRPr="001E2B86">
        <w:rPr>
          <w:rFonts w:eastAsia="맑은 고딕"/>
          <w:noProof/>
        </w:rPr>
        <w:t>T302, T309 expiry or stop (</w:t>
      </w:r>
      <w:r w:rsidRPr="001E2B86">
        <w:rPr>
          <w:noProof/>
        </w:rPr>
        <w:t>Barring alleviation</w:t>
      </w:r>
      <w:r w:rsidR="007C716D" w:rsidRPr="001E2B86">
        <w:rPr>
          <w:noProof/>
        </w:rPr>
        <w:t>)</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312" w:name="_Toc20486884"/>
      <w:bookmarkStart w:id="3313" w:name="_Toc29342176"/>
      <w:bookmarkStart w:id="3314" w:name="_Toc29343315"/>
      <w:bookmarkStart w:id="3315"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40"/>
        <w:rPr>
          <w:lang w:eastAsia="ko-KR"/>
        </w:rPr>
      </w:pPr>
      <w:bookmarkStart w:id="3316" w:name="_Toc36809981"/>
      <w:bookmarkStart w:id="3317" w:name="_Toc36846345"/>
      <w:bookmarkStart w:id="3318" w:name="_Toc36938998"/>
      <w:bookmarkStart w:id="3319" w:name="_Toc37081978"/>
      <w:bookmarkStart w:id="3320" w:name="_Toc46480605"/>
      <w:bookmarkStart w:id="3321" w:name="_Toc46481839"/>
      <w:bookmarkStart w:id="3322" w:name="_Toc46483073"/>
      <w:bookmarkStart w:id="3323" w:name="_Toc185640241"/>
      <w:bookmarkStart w:id="3324" w:name="_Toc193473924"/>
      <w:bookmarkStart w:id="3325" w:name="_Toc201561857"/>
      <w:bookmarkStart w:id="3326" w:name="_Toc210247697"/>
      <w:r w:rsidRPr="001E2B86">
        <w:t>5.3.16.5</w:t>
      </w:r>
      <w:r w:rsidRPr="001E2B86">
        <w:tab/>
        <w:t>Access barring check</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r w:rsidRPr="001E2B86">
        <w:rPr>
          <w:i/>
        </w:rPr>
        <w:t>u</w:t>
      </w:r>
      <w:r w:rsidRPr="001E2B86">
        <w:rPr>
          <w:i/>
          <w:iCs/>
        </w:rPr>
        <w:t>ac-BarringForAccessIdentity</w:t>
      </w:r>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relase with redirect with </w:t>
      </w:r>
      <w:r w:rsidRPr="001E2B86">
        <w:rPr>
          <w:i/>
          <w:iCs/>
        </w:rPr>
        <w:t>mpsPriorityIndication</w:t>
      </w:r>
      <w:r w:rsidRPr="001E2B86">
        <w:rPr>
          <w:i/>
        </w:rPr>
        <w:t xml:space="preserve"> </w:t>
      </w:r>
      <w:r w:rsidRPr="001E2B86">
        <w:t>(either in NR or E-UTRAN); and</w:t>
      </w:r>
    </w:p>
    <w:p w14:paraId="3694B186" w14:textId="4DD1F0A4" w:rsidR="00D246CB" w:rsidRPr="001E2B86" w:rsidRDefault="00D246CB" w:rsidP="00D246CB">
      <w:pPr>
        <w:pStyle w:val="B2"/>
      </w:pPr>
      <w:r w:rsidRPr="001E2B86">
        <w:t>2&gt;</w:t>
      </w:r>
      <w:r w:rsidRPr="001E2B86">
        <w:tab/>
        <w:t xml:space="preserve">if the bit corresponding to Access Identity 1 in the </w:t>
      </w:r>
      <w:r w:rsidRPr="001E2B86">
        <w:rPr>
          <w:i/>
          <w:iCs/>
        </w:rPr>
        <w:t>uac-BarringForAccessIdentity</w:t>
      </w:r>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r w:rsidR="001B245A" w:rsidRPr="001E2B86">
        <w:rPr>
          <w:i/>
        </w:rPr>
        <w:t>u</w:t>
      </w:r>
      <w:r w:rsidR="001B245A" w:rsidRPr="001E2B86">
        <w:rPr>
          <w:i/>
          <w:iCs/>
        </w:rPr>
        <w:t>ac-BarringFactor</w:t>
      </w:r>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r w:rsidRPr="001E2B86">
        <w:rPr>
          <w:i/>
        </w:rPr>
        <w:t>uac-BarringTime</w:t>
      </w:r>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uac-BarringTime</w:t>
      </w:r>
      <w:r w:rsidRPr="001E2B86">
        <w:t>;</w:t>
      </w:r>
    </w:p>
    <w:p w14:paraId="516B5F5E" w14:textId="77777777" w:rsidR="001B245A" w:rsidRPr="001E2B86" w:rsidRDefault="001B245A" w:rsidP="001B245A">
      <w:pPr>
        <w:pStyle w:val="30"/>
      </w:pPr>
      <w:bookmarkStart w:id="3327" w:name="_Toc20486885"/>
      <w:bookmarkStart w:id="3328" w:name="_Toc29342177"/>
      <w:bookmarkStart w:id="3329" w:name="_Toc29343316"/>
      <w:bookmarkStart w:id="3330" w:name="_Toc36566568"/>
      <w:bookmarkStart w:id="3331" w:name="_Toc36809982"/>
      <w:bookmarkStart w:id="3332" w:name="_Toc36846346"/>
      <w:bookmarkStart w:id="3333" w:name="_Toc36938999"/>
      <w:bookmarkStart w:id="3334" w:name="_Toc37081979"/>
      <w:bookmarkStart w:id="3335" w:name="_Toc46480606"/>
      <w:bookmarkStart w:id="3336" w:name="_Toc46481840"/>
      <w:bookmarkStart w:id="3337" w:name="_Toc46483074"/>
      <w:bookmarkStart w:id="3338" w:name="_Toc185640242"/>
      <w:bookmarkStart w:id="3339" w:name="_Toc193473925"/>
      <w:bookmarkStart w:id="3340" w:name="_Toc201561858"/>
      <w:bookmarkStart w:id="3341" w:name="_Toc210247698"/>
      <w:r w:rsidRPr="001E2B86">
        <w:t>5.3.17</w:t>
      </w:r>
      <w:r w:rsidRPr="001E2B86">
        <w:tab/>
        <w:t>RAN notification area update</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1F368BDE" w14:textId="77777777" w:rsidR="001B245A" w:rsidRPr="001E2B86" w:rsidRDefault="001B245A" w:rsidP="001B245A">
      <w:pPr>
        <w:pStyle w:val="40"/>
      </w:pPr>
      <w:bookmarkStart w:id="3342" w:name="_Toc20486886"/>
      <w:bookmarkStart w:id="3343" w:name="_Toc29342178"/>
      <w:bookmarkStart w:id="3344" w:name="_Toc29343317"/>
      <w:bookmarkStart w:id="3345" w:name="_Toc36566569"/>
      <w:bookmarkStart w:id="3346" w:name="_Toc36809983"/>
      <w:bookmarkStart w:id="3347" w:name="_Toc36846347"/>
      <w:bookmarkStart w:id="3348" w:name="_Toc36939000"/>
      <w:bookmarkStart w:id="3349" w:name="_Toc37081980"/>
      <w:bookmarkStart w:id="3350" w:name="_Toc46480607"/>
      <w:bookmarkStart w:id="3351" w:name="_Toc46481841"/>
      <w:bookmarkStart w:id="3352" w:name="_Toc46483075"/>
      <w:bookmarkStart w:id="3353" w:name="_Toc185640243"/>
      <w:bookmarkStart w:id="3354" w:name="_Toc193473926"/>
      <w:bookmarkStart w:id="3355" w:name="_Toc201561859"/>
      <w:bookmarkStart w:id="3356" w:name="_Toc210247699"/>
      <w:r w:rsidRPr="001E2B86">
        <w:t>5.3.17.1</w:t>
      </w:r>
      <w:r w:rsidRPr="001E2B86">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40"/>
      </w:pPr>
      <w:bookmarkStart w:id="3357" w:name="_Toc20486887"/>
      <w:bookmarkStart w:id="3358" w:name="_Toc29342179"/>
      <w:bookmarkStart w:id="3359" w:name="_Toc29343318"/>
      <w:bookmarkStart w:id="3360" w:name="_Toc36566570"/>
      <w:bookmarkStart w:id="3361" w:name="_Toc36809984"/>
      <w:bookmarkStart w:id="3362" w:name="_Toc36846348"/>
      <w:bookmarkStart w:id="3363" w:name="_Toc36939001"/>
      <w:bookmarkStart w:id="3364" w:name="_Toc37081981"/>
      <w:bookmarkStart w:id="3365" w:name="_Toc46480608"/>
      <w:bookmarkStart w:id="3366" w:name="_Toc46481842"/>
      <w:bookmarkStart w:id="3367" w:name="_Toc46483076"/>
      <w:bookmarkStart w:id="3368" w:name="_Toc185640244"/>
      <w:bookmarkStart w:id="3369" w:name="_Toc193473927"/>
      <w:bookmarkStart w:id="3370" w:name="_Toc201561860"/>
      <w:bookmarkStart w:id="3371" w:name="_Toc210247700"/>
      <w:r w:rsidRPr="001E2B86">
        <w:t>5.3.17.2</w:t>
      </w:r>
      <w:r w:rsidRPr="001E2B86">
        <w:tab/>
        <w:t>Initi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372" w:name="_MCCTEMPBM_CRPT23360020___2"/>
      <w:r w:rsidRPr="001E2B86">
        <w:t>1&gt;</w:t>
      </w:r>
      <w:r w:rsidRPr="001E2B86">
        <w:tab/>
        <w:t>if T380 expires, or:</w:t>
      </w:r>
    </w:p>
    <w:bookmarkEnd w:id="3372"/>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rna-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r w:rsidRPr="001E2B86">
        <w:rPr>
          <w:i/>
        </w:rPr>
        <w:t>pendingRnaUpdate</w:t>
      </w:r>
      <w:r w:rsidRPr="001E2B86">
        <w:t xml:space="preserve"> is set to 'TRUE':</w:t>
      </w:r>
    </w:p>
    <w:p w14:paraId="0AFF18E4" w14:textId="77777777" w:rsidR="00ED797B" w:rsidRPr="001E2B86" w:rsidRDefault="001B245A" w:rsidP="00ED797B">
      <w:pPr>
        <w:pStyle w:val="B3"/>
      </w:pPr>
      <w:r w:rsidRPr="001E2B86">
        <w:t>3&gt;</w:t>
      </w:r>
      <w:r w:rsidRPr="001E2B86">
        <w:tab/>
        <w:t>initiate RRC connection resume procedure in</w:t>
      </w:r>
      <w:r w:rsidR="00F72DAA" w:rsidRPr="001E2B86">
        <w:t xml:space="preserve"> 5.3.3 with cause value set to 'rna-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40"/>
      </w:pPr>
      <w:bookmarkStart w:id="3373" w:name="_Toc20486888"/>
      <w:bookmarkStart w:id="3374" w:name="_Toc29342180"/>
      <w:bookmarkStart w:id="3375" w:name="_Toc29343319"/>
      <w:bookmarkStart w:id="3376" w:name="_Toc36566571"/>
      <w:bookmarkStart w:id="3377" w:name="_Toc36809985"/>
      <w:bookmarkStart w:id="3378" w:name="_Toc36846349"/>
      <w:bookmarkStart w:id="3379" w:name="_Toc36939002"/>
      <w:bookmarkStart w:id="3380" w:name="_Toc37081982"/>
      <w:bookmarkStart w:id="3381" w:name="_Toc46480609"/>
      <w:bookmarkStart w:id="3382" w:name="_Toc46481843"/>
      <w:bookmarkStart w:id="3383" w:name="_Toc46483077"/>
      <w:bookmarkStart w:id="3384" w:name="_Toc185640245"/>
      <w:bookmarkStart w:id="3385" w:name="_Toc193473928"/>
      <w:bookmarkStart w:id="3386" w:name="_Toc201561861"/>
      <w:bookmarkStart w:id="3387" w:name="_Toc210247701"/>
      <w:r w:rsidRPr="001E2B86">
        <w:t>5.3.17.3</w:t>
      </w:r>
      <w:r w:rsidRPr="001E2B86">
        <w:tab/>
        <w:t>Inter RAT cell reselection or CN type chan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30"/>
      </w:pPr>
      <w:bookmarkStart w:id="3388" w:name="_Toc185640246"/>
      <w:bookmarkStart w:id="3389" w:name="_Toc193473929"/>
      <w:bookmarkStart w:id="3390" w:name="_Toc201561862"/>
      <w:bookmarkStart w:id="3391" w:name="_Toc210247702"/>
      <w:r w:rsidRPr="001E2B86">
        <w:t>5.3.18</w:t>
      </w:r>
      <w:r w:rsidRPr="001E2B86">
        <w:tab/>
        <w:t>T317 expiry</w:t>
      </w:r>
      <w:bookmarkEnd w:id="3388"/>
      <w:bookmarkEnd w:id="3389"/>
      <w:bookmarkEnd w:id="3390"/>
      <w:bookmarkEnd w:id="3391"/>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r w:rsidRPr="001E2B86">
        <w:rPr>
          <w:i/>
          <w:lang w:eastAsia="sv-SE"/>
        </w:rPr>
        <w:t>epochTime</w:t>
      </w:r>
      <w:r w:rsidRPr="001E2B86">
        <w:rPr>
          <w:lang w:eastAsia="sv-SE"/>
        </w:rPr>
        <w:t xml:space="preserve"> and optionally before the subframe indicated by </w:t>
      </w:r>
      <w:r w:rsidRPr="001E2B86">
        <w:rPr>
          <w:i/>
          <w:iCs/>
          <w:lang w:eastAsia="sv-SE"/>
        </w:rPr>
        <w:t>epochTime</w:t>
      </w:r>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2"/>
      </w:pPr>
      <w:bookmarkStart w:id="3392" w:name="_Toc20486889"/>
      <w:bookmarkStart w:id="3393" w:name="_Toc29342181"/>
      <w:bookmarkStart w:id="3394" w:name="_Toc29343320"/>
      <w:bookmarkStart w:id="3395" w:name="_Toc36566572"/>
      <w:bookmarkStart w:id="3396" w:name="_Toc36809986"/>
      <w:bookmarkStart w:id="3397" w:name="_Toc36846350"/>
      <w:bookmarkStart w:id="3398" w:name="_Toc36939003"/>
      <w:bookmarkStart w:id="3399" w:name="_Toc37081983"/>
      <w:bookmarkStart w:id="3400" w:name="_Toc46480610"/>
      <w:bookmarkStart w:id="3401" w:name="_Toc46481844"/>
      <w:bookmarkStart w:id="3402" w:name="_Toc46483078"/>
      <w:bookmarkStart w:id="3403" w:name="_Toc185640247"/>
      <w:bookmarkStart w:id="3404" w:name="_Toc193473930"/>
      <w:bookmarkStart w:id="3405" w:name="_Toc201561863"/>
      <w:bookmarkStart w:id="3406" w:name="_Toc210247703"/>
      <w:r w:rsidRPr="001E2B86">
        <w:t>5.4</w:t>
      </w:r>
      <w:r w:rsidRPr="001E2B86">
        <w:tab/>
        <w:t>Inter-RAT mobility</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39918B0" w14:textId="77777777" w:rsidR="009722D5" w:rsidRPr="001E2B86" w:rsidRDefault="009722D5" w:rsidP="009722D5">
      <w:pPr>
        <w:pStyle w:val="30"/>
      </w:pPr>
      <w:bookmarkStart w:id="3407" w:name="_Toc20486890"/>
      <w:bookmarkStart w:id="3408" w:name="_Toc29342182"/>
      <w:bookmarkStart w:id="3409" w:name="_Toc29343321"/>
      <w:bookmarkStart w:id="3410" w:name="_Toc36566573"/>
      <w:bookmarkStart w:id="3411" w:name="_Toc36809987"/>
      <w:bookmarkStart w:id="3412" w:name="_Toc36846351"/>
      <w:bookmarkStart w:id="3413" w:name="_Toc36939004"/>
      <w:bookmarkStart w:id="3414" w:name="_Toc37081984"/>
      <w:bookmarkStart w:id="3415" w:name="_Toc46480611"/>
      <w:bookmarkStart w:id="3416" w:name="_Toc46481845"/>
      <w:bookmarkStart w:id="3417" w:name="_Toc46483079"/>
      <w:bookmarkStart w:id="3418" w:name="_Toc185640248"/>
      <w:bookmarkStart w:id="3419" w:name="_Toc193473931"/>
      <w:bookmarkStart w:id="3420" w:name="_Toc201561864"/>
      <w:bookmarkStart w:id="3421" w:name="_Toc210247704"/>
      <w:r w:rsidRPr="001E2B86">
        <w:t>5.4.1</w:t>
      </w:r>
      <w:r w:rsidRPr="001E2B86">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In case of mobility to CDMA2000, the eNB decides when to move to the other RAT while the target RAT determines to which cell the UE shall move.</w:t>
      </w:r>
    </w:p>
    <w:p w14:paraId="275774B6" w14:textId="77777777" w:rsidR="009722D5" w:rsidRPr="001E2B86" w:rsidRDefault="009722D5" w:rsidP="009722D5">
      <w:pPr>
        <w:pStyle w:val="30"/>
      </w:pPr>
      <w:bookmarkStart w:id="3422" w:name="_Toc20486891"/>
      <w:bookmarkStart w:id="3423" w:name="_Toc29342183"/>
      <w:bookmarkStart w:id="3424" w:name="_Toc29343322"/>
      <w:bookmarkStart w:id="3425" w:name="_Toc36566574"/>
      <w:bookmarkStart w:id="3426" w:name="_Toc36809988"/>
      <w:bookmarkStart w:id="3427" w:name="_Toc36846352"/>
      <w:bookmarkStart w:id="3428" w:name="_Toc36939005"/>
      <w:bookmarkStart w:id="3429" w:name="_Toc37081985"/>
      <w:bookmarkStart w:id="3430" w:name="_Toc46480612"/>
      <w:bookmarkStart w:id="3431" w:name="_Toc46481846"/>
      <w:bookmarkStart w:id="3432" w:name="_Toc46483080"/>
      <w:bookmarkStart w:id="3433" w:name="_Toc185640249"/>
      <w:bookmarkStart w:id="3434" w:name="_Toc193473932"/>
      <w:bookmarkStart w:id="3435" w:name="_Toc201561865"/>
      <w:bookmarkStart w:id="3436" w:name="_Toc210247705"/>
      <w:r w:rsidRPr="001E2B86">
        <w:t>5.4.2</w:t>
      </w:r>
      <w:r w:rsidRPr="001E2B86">
        <w:tab/>
        <w:t>Handover to E-UTRA</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12536FE" w14:textId="77777777" w:rsidR="009722D5" w:rsidRPr="001E2B86" w:rsidRDefault="009722D5" w:rsidP="009722D5">
      <w:pPr>
        <w:pStyle w:val="40"/>
      </w:pPr>
      <w:bookmarkStart w:id="3437" w:name="_Toc20486892"/>
      <w:bookmarkStart w:id="3438" w:name="_Toc29342184"/>
      <w:bookmarkStart w:id="3439" w:name="_Toc29343323"/>
      <w:bookmarkStart w:id="3440" w:name="_Toc36566575"/>
      <w:bookmarkStart w:id="3441" w:name="_Toc36809989"/>
      <w:bookmarkStart w:id="3442" w:name="_Toc36846353"/>
      <w:bookmarkStart w:id="3443" w:name="_Toc36939006"/>
      <w:bookmarkStart w:id="3444" w:name="_Toc37081986"/>
      <w:bookmarkStart w:id="3445" w:name="_Toc46480613"/>
      <w:bookmarkStart w:id="3446" w:name="_Toc46481847"/>
      <w:bookmarkStart w:id="3447" w:name="_Toc46483081"/>
      <w:bookmarkStart w:id="3448" w:name="_Toc185640250"/>
      <w:bookmarkStart w:id="3449" w:name="_Toc193473933"/>
      <w:bookmarkStart w:id="3450" w:name="_Toc201561866"/>
      <w:bookmarkStart w:id="3451" w:name="_Toc210247706"/>
      <w:r w:rsidRPr="001E2B86">
        <w:t>5.4.2.1</w:t>
      </w:r>
      <w:r w:rsidRPr="001E2B86">
        <w:tab/>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bookmarkStart w:id="3452" w:name="_MON_1267949277"/>
    <w:bookmarkEnd w:id="3452"/>
    <w:bookmarkStart w:id="3453" w:name="_MON_1289914525"/>
    <w:bookmarkEnd w:id="3453"/>
    <w:p w14:paraId="6BBB960C" w14:textId="77777777" w:rsidR="009722D5" w:rsidRPr="001E2B86" w:rsidRDefault="009722D5" w:rsidP="009722D5">
      <w:pPr>
        <w:pStyle w:val="TH"/>
      </w:pPr>
      <w:r w:rsidRPr="001E2B86">
        <w:object w:dxaOrig="7574" w:dyaOrig="2714" w14:anchorId="719AA025">
          <v:shape id="_x0000_i1055" type="#_x0000_t75" style="width:351.7pt;height:126.6pt" o:ole="">
            <v:imagedata r:id="rId70" o:title=""/>
          </v:shape>
          <o:OLEObject Type="Embed" ProgID="Word.Picture.8" ShapeID="_x0000_i1055" DrawAspect="Content" ObjectID="_1821599265" r:id="rId71"/>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40"/>
      </w:pPr>
      <w:bookmarkStart w:id="3454" w:name="_Toc20486893"/>
      <w:bookmarkStart w:id="3455" w:name="_Toc29342185"/>
      <w:bookmarkStart w:id="3456" w:name="_Toc29343324"/>
      <w:bookmarkStart w:id="3457" w:name="_Toc36566576"/>
      <w:bookmarkStart w:id="3458" w:name="_Toc36809990"/>
      <w:bookmarkStart w:id="3459" w:name="_Toc36846354"/>
      <w:bookmarkStart w:id="3460" w:name="_Toc36939007"/>
      <w:bookmarkStart w:id="3461" w:name="_Toc37081987"/>
      <w:bookmarkStart w:id="3462" w:name="_Toc46480614"/>
      <w:bookmarkStart w:id="3463" w:name="_Toc46481848"/>
      <w:bookmarkStart w:id="3464" w:name="_Toc46483082"/>
      <w:bookmarkStart w:id="3465" w:name="_Toc185640251"/>
      <w:bookmarkStart w:id="3466" w:name="_Toc193473934"/>
      <w:bookmarkStart w:id="3467" w:name="_Toc201561867"/>
      <w:bookmarkStart w:id="3468" w:name="_Toc210247707"/>
      <w:r w:rsidRPr="001E2B86">
        <w:t>5.4.2.2</w:t>
      </w:r>
      <w:r w:rsidRPr="001E2B86">
        <w:tab/>
        <w:t>Initia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r w:rsidRPr="001E2B86">
        <w:rPr>
          <w:i/>
        </w:rPr>
        <w:t>RRCConnectionReconfiguration</w:t>
      </w:r>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40"/>
      </w:pPr>
      <w:bookmarkStart w:id="3469" w:name="_Toc20486894"/>
      <w:bookmarkStart w:id="3470" w:name="_Toc29342186"/>
      <w:bookmarkStart w:id="3471" w:name="_Toc29343325"/>
      <w:bookmarkStart w:id="3472" w:name="_Toc36566577"/>
      <w:bookmarkStart w:id="3473" w:name="_Toc36809991"/>
      <w:bookmarkStart w:id="3474" w:name="_Toc36846355"/>
      <w:bookmarkStart w:id="3475" w:name="_Toc36939008"/>
      <w:bookmarkStart w:id="3476" w:name="_Toc37081988"/>
      <w:bookmarkStart w:id="3477" w:name="_Toc46480615"/>
      <w:bookmarkStart w:id="3478" w:name="_Toc46481849"/>
      <w:bookmarkStart w:id="3479" w:name="_Toc46483083"/>
      <w:bookmarkStart w:id="3480" w:name="_Toc185640252"/>
      <w:bookmarkStart w:id="3481" w:name="_Toc193473935"/>
      <w:bookmarkStart w:id="3482" w:name="_Toc201561868"/>
      <w:bookmarkStart w:id="3483" w:name="_Toc210247708"/>
      <w:r w:rsidRPr="001E2B86">
        <w:t>5.4.2.3</w:t>
      </w:r>
      <w:r w:rsidRPr="001E2B86">
        <w:tab/>
        <w:t xml:space="preserve">Reception of the </w:t>
      </w:r>
      <w:r w:rsidRPr="001E2B86">
        <w:rPr>
          <w:i/>
        </w:rPr>
        <w:t>RRCConnectionReconfiguration</w:t>
      </w:r>
      <w:r w:rsidRPr="001E2B86">
        <w:t xml:space="preserve"> by the U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64850E0" w14:textId="77777777" w:rsidR="009722D5" w:rsidRPr="001E2B86" w:rsidRDefault="009722D5" w:rsidP="009722D5">
      <w:r w:rsidRPr="001E2B86">
        <w:t xml:space="preserve">If the UE is able to comply with the configuration included in the </w:t>
      </w:r>
      <w:r w:rsidRPr="001E2B86">
        <w:rPr>
          <w:i/>
        </w:rPr>
        <w:t>RRCConnectionReconfiguration</w:t>
      </w:r>
      <w:r w:rsidRPr="001E2B86">
        <w:t xml:space="preserve"> message, the UE shall:</w:t>
      </w:r>
    </w:p>
    <w:p w14:paraId="6F536B8D" w14:textId="77777777" w:rsidR="00083EDA" w:rsidRPr="001E2B86" w:rsidRDefault="00083EDA" w:rsidP="00083EDA">
      <w:pPr>
        <w:pStyle w:val="B1"/>
      </w:pPr>
      <w:r w:rsidRPr="001E2B86">
        <w:t>1&gt;</w:t>
      </w:r>
      <w:r w:rsidRPr="001E2B86">
        <w:tab/>
        <w:t xml:space="preserve">if the </w:t>
      </w:r>
      <w:r w:rsidRPr="001E2B86">
        <w:rPr>
          <w:i/>
        </w:rPr>
        <w:t>RRCConnectionReconfiguration</w:t>
      </w:r>
      <w:r w:rsidRPr="001E2B86">
        <w:t xml:space="preserve"> message </w:t>
      </w:r>
      <w:r w:rsidR="006748E5" w:rsidRPr="001E2B86">
        <w:t xml:space="preserve">does not </w:t>
      </w:r>
      <w:r w:rsidRPr="001E2B86">
        <w:t xml:space="preserve">include the </w:t>
      </w:r>
      <w:r w:rsidRPr="001E2B86">
        <w:rPr>
          <w:i/>
        </w:rPr>
        <w:t>fullConfig</w:t>
      </w:r>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r w:rsidR="00C329F6" w:rsidRPr="001E2B86">
        <w:rPr>
          <w:i/>
        </w:rPr>
        <w:t>RRCConnectionReconfiguration</w:t>
      </w:r>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 xml:space="preserve">fullConfig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Pr="001E2B86">
        <w:rPr>
          <w:i/>
        </w:rPr>
        <w:t>fivegc-ToEPC</w:t>
      </w:r>
      <w:r w:rsidRPr="001E2B86">
        <w:t xml:space="preserve"> (i.e,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5274ADD9" w14:textId="77777777" w:rsidR="009722D5" w:rsidRPr="001E2B86" w:rsidRDefault="009722D5" w:rsidP="009722D5">
      <w:pPr>
        <w:pStyle w:val="B1"/>
      </w:pPr>
      <w:r w:rsidRPr="001E2B86">
        <w:t>1&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613E32B9" w14:textId="77777777" w:rsidR="009722D5" w:rsidRPr="001E2B86" w:rsidRDefault="009722D5" w:rsidP="009722D5">
      <w:pPr>
        <w:pStyle w:val="B1"/>
      </w:pPr>
      <w:r w:rsidRPr="001E2B86">
        <w:t>1&gt;</w:t>
      </w:r>
      <w:r w:rsidRPr="001E2B86">
        <w:tab/>
        <w:t>start synchronising to the DL of the target PCell;</w:t>
      </w:r>
    </w:p>
    <w:p w14:paraId="2A2CDBB2" w14:textId="77777777" w:rsidR="009722D5" w:rsidRPr="001E2B86" w:rsidRDefault="009722D5" w:rsidP="009722D5">
      <w:pPr>
        <w:pStyle w:val="B1"/>
      </w:pPr>
      <w:r w:rsidRPr="001E2B86">
        <w:t>1&gt;</w:t>
      </w:r>
      <w:r w:rsidRPr="001E2B86">
        <w:tab/>
        <w:t xml:space="preserve">set the C-RNTI to the value of the </w:t>
      </w:r>
      <w:r w:rsidRPr="001E2B86">
        <w:rPr>
          <w:i/>
        </w:rPr>
        <w:t>newUE-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PCell,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PCell, apply the uplink bandwidth indicated by (the absence or presence of) the </w:t>
      </w:r>
      <w:r w:rsidRPr="001E2B86">
        <w:rPr>
          <w:i/>
          <w:iCs/>
        </w:rPr>
        <w:t>ul-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r w:rsidRPr="001E2B86">
        <w:rPr>
          <w:i/>
        </w:rPr>
        <w:t>mobilityControlInfo</w:t>
      </w:r>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00323E59" w:rsidRPr="001E2B86">
        <w:rPr>
          <w:i/>
        </w:rPr>
        <w:t>fivegc</w:t>
      </w:r>
      <w:r w:rsidRPr="001E2B86">
        <w:rPr>
          <w:i/>
        </w:rPr>
        <w:t>-ToEPC</w:t>
      </w:r>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derive the key K</w:t>
      </w:r>
      <w:r w:rsidRPr="001E2B86">
        <w:rPr>
          <w:vertAlign w:val="subscript"/>
        </w:rPr>
        <w:t>eNB</w:t>
      </w:r>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r w:rsidRPr="001E2B86">
        <w:rPr>
          <w:i/>
        </w:rPr>
        <w:t>securityConfigHO</w:t>
      </w:r>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r w:rsidRPr="001E2B86">
        <w:rPr>
          <w:i/>
        </w:rPr>
        <w:t>nas-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r w:rsidRPr="001E2B86">
        <w:t>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update the K</w:t>
      </w:r>
      <w:r w:rsidRPr="001E2B86">
        <w:rPr>
          <w:vertAlign w:val="subscript"/>
        </w:rPr>
        <w:t>eNB</w:t>
      </w:r>
      <w:r w:rsidRPr="001E2B86">
        <w:t xml:space="preserve"> key based on the current K</w:t>
      </w:r>
      <w:r w:rsidR="00444957" w:rsidRPr="001E2B86">
        <w:rPr>
          <w:vertAlign w:val="subscript"/>
        </w:rPr>
        <w:t>g</w:t>
      </w:r>
      <w:r w:rsidRPr="001E2B86">
        <w:rPr>
          <w:vertAlign w:val="subscript"/>
        </w:rPr>
        <w:t>NB</w:t>
      </w:r>
      <w:r w:rsidRPr="001E2B86">
        <w:t xml:space="preserve"> or the NH, using the </w:t>
      </w:r>
      <w:r w:rsidRPr="001E2B86">
        <w:rPr>
          <w:i/>
        </w:rPr>
        <w:t>nextHopChainingCount-r15</w:t>
      </w:r>
      <w:r w:rsidRPr="001E2B86">
        <w:t xml:space="preserve"> value indicated in the </w:t>
      </w:r>
      <w:r w:rsidRPr="001E2B86">
        <w:rPr>
          <w:i/>
        </w:rPr>
        <w:t>SecurityConfigHO</w:t>
      </w:r>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r w:rsidRPr="001E2B86">
        <w:rPr>
          <w:i/>
        </w:rPr>
        <w:t>nas-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derive the K</w:t>
      </w:r>
      <w:r w:rsidRPr="001E2B86">
        <w:rPr>
          <w:vertAlign w:val="subscript"/>
        </w:rPr>
        <w:t>eNB</w:t>
      </w:r>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r w:rsidR="009722D5" w:rsidRPr="001E2B86">
        <w:rPr>
          <w:i/>
        </w:rPr>
        <w:t>nas-SecurityParamToEUTRA</w:t>
      </w:r>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derive the K</w:t>
      </w:r>
      <w:r w:rsidR="009722D5" w:rsidRPr="001E2B86">
        <w:rPr>
          <w:vertAlign w:val="subscript"/>
        </w:rPr>
        <w:t>eNB</w:t>
      </w:r>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iCs/>
        </w:rPr>
        <w:t>integrityProtAlgorithm</w:t>
      </w:r>
      <w:r w:rsidRPr="001E2B86">
        <w:t>, as specified in TS 33.401 [32];</w:t>
      </w:r>
    </w:p>
    <w:p w14:paraId="356E364A" w14:textId="77777777" w:rsidR="009722D5" w:rsidRPr="001E2B86" w:rsidRDefault="009722D5" w:rsidP="009722D5">
      <w:pPr>
        <w:pStyle w:val="B1"/>
      </w:pPr>
      <w:r w:rsidRPr="001E2B86">
        <w:t>1&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iCs/>
        </w:rPr>
        <w:t>cipheringAlgorithm</w:t>
      </w:r>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derive the K</w:t>
      </w:r>
      <w:r w:rsidRPr="001E2B86">
        <w:rPr>
          <w:vertAlign w:val="subscript"/>
          <w:lang w:eastAsia="fr-FR"/>
        </w:rPr>
        <w:t>UPint</w:t>
      </w:r>
      <w:r w:rsidRPr="001E2B86">
        <w:rPr>
          <w:lang w:eastAsia="fr-FR"/>
        </w:rPr>
        <w:t xml:space="preserve"> key associated with the </w:t>
      </w:r>
      <w:r w:rsidRPr="001E2B86">
        <w:rPr>
          <w:i/>
          <w:iCs/>
          <w:lang w:eastAsia="fr-FR"/>
        </w:rPr>
        <w:t>integrityProtAlgorithm</w:t>
      </w:r>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r w:rsidRPr="001E2B86">
        <w:rPr>
          <w:i/>
        </w:rPr>
        <w:t xml:space="preserve">handoverType </w:t>
      </w:r>
      <w:r w:rsidRPr="001E2B86">
        <w:t xml:space="preserve">in </w:t>
      </w:r>
      <w:r w:rsidRPr="001E2B86">
        <w:rPr>
          <w:i/>
        </w:rPr>
        <w:t>securityConfigHO</w:t>
      </w:r>
      <w:r w:rsidRPr="001E2B86">
        <w:t xml:space="preserve"> is set to </w:t>
      </w:r>
      <w:r w:rsidR="00323E59" w:rsidRPr="001E2B86">
        <w:rPr>
          <w:i/>
        </w:rPr>
        <w:t>fivegc</w:t>
      </w:r>
      <w:r w:rsidR="00044396" w:rsidRPr="001E2B86">
        <w:rPr>
          <w:i/>
        </w:rPr>
        <w:t>-ToEPC</w:t>
      </w:r>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configure lower layers to apply the indicated integrity protection algorithm and the K</w:t>
      </w:r>
      <w:r w:rsidR="009722D5" w:rsidRPr="001E2B86">
        <w:rPr>
          <w:vertAlign w:val="subscript"/>
        </w:rPr>
        <w:t>RRCint</w:t>
      </w:r>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configure lower layers to apply the indicated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s</w:t>
      </w:r>
      <w:r w:rsidRPr="001E2B86">
        <w:rPr>
          <w:i/>
        </w:rPr>
        <w:t>CellToAddModList</w:t>
      </w:r>
      <w:r w:rsidRPr="001E2B86">
        <w:t>:</w:t>
      </w:r>
    </w:p>
    <w:p w14:paraId="30CBA369" w14:textId="77777777" w:rsidR="009722D5" w:rsidRPr="001E2B86" w:rsidRDefault="009722D5" w:rsidP="009722D5">
      <w:pPr>
        <w:pStyle w:val="B2"/>
        <w:rPr>
          <w:lang w:eastAsia="zh-TW"/>
        </w:rPr>
      </w:pPr>
      <w:r w:rsidRPr="001E2B86">
        <w:t>2&gt;</w:t>
      </w:r>
      <w:r w:rsidRPr="001E2B8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77964996" w14:textId="77777777" w:rsidR="009722D5" w:rsidRPr="001E2B86" w:rsidRDefault="009722D5" w:rsidP="009722D5">
      <w:pPr>
        <w:pStyle w:val="B2"/>
      </w:pPr>
      <w:r w:rsidRPr="001E2B86">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r w:rsidRPr="001E2B86">
        <w:rPr>
          <w:i/>
          <w:iCs/>
          <w:lang w:eastAsia="ko-KR"/>
        </w:rPr>
        <w:t>RRCConnectionReconfiguration</w:t>
      </w:r>
      <w:r w:rsidRPr="001E2B86">
        <w:rPr>
          <w:lang w:eastAsia="ko-KR"/>
        </w:rPr>
        <w:t xml:space="preserve"> message includes </w:t>
      </w:r>
      <w:r w:rsidRPr="001E2B86">
        <w:rPr>
          <w:i/>
          <w:lang w:eastAsia="ko-KR"/>
        </w:rPr>
        <w:t>wlan-OffloadInfo</w:t>
      </w:r>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01454A4E"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VarLogMeasReport</w:t>
      </w:r>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plmn-IdentityList</w:t>
      </w:r>
      <w:r w:rsidRPr="001E2B86">
        <w:t xml:space="preserve"> stored in </w:t>
      </w:r>
      <w:r w:rsidRPr="001E2B86">
        <w:rPr>
          <w:i/>
        </w:rPr>
        <w:t>VarLogMeasReport</w:t>
      </w:r>
      <w:r w:rsidRPr="001E2B86">
        <w:t>:</w:t>
      </w:r>
    </w:p>
    <w:p w14:paraId="67186D8E" w14:textId="77777777" w:rsidR="009722D5" w:rsidRPr="001E2B86" w:rsidRDefault="009722D5" w:rsidP="009722D5">
      <w:pPr>
        <w:pStyle w:val="B3"/>
      </w:pPr>
      <w:r w:rsidRPr="001E2B86">
        <w:t>3&gt;</w:t>
      </w:r>
      <w:r w:rsidRPr="001E2B86">
        <w:tab/>
        <w:t xml:space="preserve">include the </w:t>
      </w:r>
      <w:r w:rsidRPr="001E2B86">
        <w:rPr>
          <w:i/>
        </w:rPr>
        <w:t>logMeasAvailable</w:t>
      </w:r>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BT</w:t>
      </w:r>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WLAN</w:t>
      </w:r>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2F36EBAE" w14:textId="77777777" w:rsidR="0037653C" w:rsidRPr="001E2B86" w:rsidRDefault="009722D5" w:rsidP="0037653C">
      <w:pPr>
        <w:pStyle w:val="B3"/>
        <w:rPr>
          <w:rFonts w:eastAsia="SimSun"/>
        </w:rPr>
      </w:pPr>
      <w:r w:rsidRPr="001E2B86">
        <w:t>3&gt;</w:t>
      </w:r>
      <w:r w:rsidRPr="001E2B86">
        <w:tab/>
        <w:t xml:space="preserve">include </w:t>
      </w:r>
      <w:r w:rsidRPr="001E2B86">
        <w:rPr>
          <w:i/>
          <w:iCs/>
        </w:rPr>
        <w:t>connEstFailInfoAvailable</w:t>
      </w:r>
      <w:r w:rsidRPr="001E2B86">
        <w:t>;</w:t>
      </w:r>
    </w:p>
    <w:p w14:paraId="68FC3006" w14:textId="77777777" w:rsidR="0037653C" w:rsidRPr="001E2B86" w:rsidRDefault="0037653C" w:rsidP="0037653C">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2DCB50C4" w14:textId="77777777" w:rsidR="009722D5" w:rsidRPr="001E2B86" w:rsidRDefault="0037653C" w:rsidP="0037653C">
      <w:pPr>
        <w:pStyle w:val="B3"/>
      </w:pPr>
      <w:r w:rsidRPr="001E2B86">
        <w:t>3&gt;</w:t>
      </w:r>
      <w:r w:rsidRPr="001E2B86">
        <w:tab/>
        <w:t xml:space="preserve">include </w:t>
      </w:r>
      <w:r w:rsidRPr="001E2B86">
        <w:rPr>
          <w:i/>
        </w:rPr>
        <w:t>scg-ConfigResponseNR</w:t>
      </w:r>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does not include </w:t>
      </w:r>
      <w:r w:rsidRPr="001E2B86">
        <w:rPr>
          <w:i/>
        </w:rPr>
        <w:t xml:space="preserve">rlf-TimersAndConstants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SimSun"/>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513CD727"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The UE is not required to determine the SFN of the target PCell by acquiring system information from that cell before performing RACH access in the target PCell.</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40"/>
      </w:pPr>
      <w:bookmarkStart w:id="3484" w:name="_Toc20486895"/>
      <w:bookmarkStart w:id="3485" w:name="_Toc29342187"/>
      <w:bookmarkStart w:id="3486" w:name="_Toc29343326"/>
      <w:bookmarkStart w:id="3487" w:name="_Toc36566578"/>
      <w:bookmarkStart w:id="3488" w:name="_Toc36809992"/>
      <w:bookmarkStart w:id="3489" w:name="_Toc36846356"/>
      <w:bookmarkStart w:id="3490" w:name="_Toc36939009"/>
      <w:bookmarkStart w:id="3491" w:name="_Toc37081989"/>
      <w:bookmarkStart w:id="3492" w:name="_Toc46480616"/>
      <w:bookmarkStart w:id="3493" w:name="_Toc46481850"/>
      <w:bookmarkStart w:id="3494" w:name="_Toc46483084"/>
      <w:bookmarkStart w:id="3495" w:name="_Toc185640253"/>
      <w:bookmarkStart w:id="3496" w:name="_Toc193473936"/>
      <w:bookmarkStart w:id="3497" w:name="_Toc201561869"/>
      <w:bookmarkStart w:id="3498" w:name="_Toc210247709"/>
      <w:r w:rsidRPr="001E2B86">
        <w:t>5.4.2.4</w:t>
      </w:r>
      <w:r w:rsidRPr="001E2B86">
        <w:tab/>
        <w:t>Reconfiguration failur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40"/>
      </w:pPr>
      <w:bookmarkStart w:id="3499" w:name="_Toc20486896"/>
      <w:bookmarkStart w:id="3500" w:name="_Toc29342188"/>
      <w:bookmarkStart w:id="3501" w:name="_Toc29343327"/>
      <w:bookmarkStart w:id="3502" w:name="_Toc36566579"/>
      <w:bookmarkStart w:id="3503" w:name="_Toc36809993"/>
      <w:bookmarkStart w:id="3504" w:name="_Toc36846357"/>
      <w:bookmarkStart w:id="3505" w:name="_Toc36939010"/>
      <w:bookmarkStart w:id="3506" w:name="_Toc37081990"/>
      <w:bookmarkStart w:id="3507" w:name="_Toc46480617"/>
      <w:bookmarkStart w:id="3508" w:name="_Toc46481851"/>
      <w:bookmarkStart w:id="3509" w:name="_Toc46483085"/>
      <w:bookmarkStart w:id="3510" w:name="_Toc185640254"/>
      <w:bookmarkStart w:id="3511" w:name="_Toc193473937"/>
      <w:bookmarkStart w:id="3512" w:name="_Toc201561870"/>
      <w:bookmarkStart w:id="3513" w:name="_Toc210247710"/>
      <w:r w:rsidRPr="001E2B86">
        <w:t>5.4.2.5</w:t>
      </w:r>
      <w:r w:rsidRPr="001E2B86">
        <w:tab/>
        <w:t>T304 expiry (handover to E-UTRA failur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30"/>
      </w:pPr>
      <w:bookmarkStart w:id="3514" w:name="_Toc20486897"/>
      <w:bookmarkStart w:id="3515" w:name="_Toc29342189"/>
      <w:bookmarkStart w:id="3516" w:name="_Toc29343328"/>
      <w:bookmarkStart w:id="3517" w:name="_Toc36566580"/>
      <w:bookmarkStart w:id="3518" w:name="_Toc36809994"/>
      <w:bookmarkStart w:id="3519" w:name="_Toc36846358"/>
      <w:bookmarkStart w:id="3520" w:name="_Toc36939011"/>
      <w:bookmarkStart w:id="3521" w:name="_Toc37081991"/>
      <w:bookmarkStart w:id="3522" w:name="_Toc46480618"/>
      <w:bookmarkStart w:id="3523" w:name="_Toc46481852"/>
      <w:bookmarkStart w:id="3524" w:name="_Toc46483086"/>
      <w:bookmarkStart w:id="3525" w:name="_Toc185640255"/>
      <w:bookmarkStart w:id="3526" w:name="_Toc193473938"/>
      <w:bookmarkStart w:id="3527" w:name="_Toc201561871"/>
      <w:bookmarkStart w:id="3528" w:name="_Toc210247711"/>
      <w:r w:rsidRPr="001E2B86">
        <w:t>5.4.3</w:t>
      </w:r>
      <w:r w:rsidRPr="001E2B86">
        <w:tab/>
        <w:t>Mobility from E-UTRA</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43D6DEC3" w14:textId="77777777" w:rsidR="009722D5" w:rsidRPr="001E2B86" w:rsidRDefault="009722D5" w:rsidP="009722D5">
      <w:pPr>
        <w:pStyle w:val="40"/>
      </w:pPr>
      <w:bookmarkStart w:id="3529" w:name="_Toc20486898"/>
      <w:bookmarkStart w:id="3530" w:name="_Toc29342190"/>
      <w:bookmarkStart w:id="3531" w:name="_Toc29343329"/>
      <w:bookmarkStart w:id="3532" w:name="_Toc36566581"/>
      <w:bookmarkStart w:id="3533" w:name="_Toc36809995"/>
      <w:bookmarkStart w:id="3534" w:name="_Toc36846359"/>
      <w:bookmarkStart w:id="3535" w:name="_Toc36939012"/>
      <w:bookmarkStart w:id="3536" w:name="_Toc37081992"/>
      <w:bookmarkStart w:id="3537" w:name="_Toc46480619"/>
      <w:bookmarkStart w:id="3538" w:name="_Toc46481853"/>
      <w:bookmarkStart w:id="3539" w:name="_Toc46483087"/>
      <w:bookmarkStart w:id="3540" w:name="_Toc185640256"/>
      <w:bookmarkStart w:id="3541" w:name="_Toc193473939"/>
      <w:bookmarkStart w:id="3542" w:name="_Toc201561872"/>
      <w:bookmarkStart w:id="3543" w:name="_Toc210247712"/>
      <w:r w:rsidRPr="001E2B86">
        <w:t>5.4.3.1</w:t>
      </w:r>
      <w:r w:rsidRPr="001E2B86">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bookmarkStart w:id="3544" w:name="_MON_1267949603"/>
    <w:bookmarkEnd w:id="3544"/>
    <w:bookmarkStart w:id="3545" w:name="_MON_1289914526"/>
    <w:bookmarkEnd w:id="3545"/>
    <w:p w14:paraId="252CBCCD" w14:textId="77777777" w:rsidR="009722D5" w:rsidRPr="001E2B86" w:rsidRDefault="009722D5" w:rsidP="009722D5">
      <w:pPr>
        <w:pStyle w:val="TH"/>
      </w:pPr>
      <w:r w:rsidRPr="001E2B86">
        <w:object w:dxaOrig="7574" w:dyaOrig="1814" w14:anchorId="53FEA413">
          <v:shape id="_x0000_i1056" type="#_x0000_t75" style="width:351.7pt;height:84.65pt" o:ole="">
            <v:imagedata r:id="rId72" o:title=""/>
          </v:shape>
          <o:OLEObject Type="Embed" ProgID="Word.Picture.8" ShapeID="_x0000_i1056" DrawAspect="Content" ObjectID="_1821599266" r:id="rId73"/>
        </w:object>
      </w:r>
    </w:p>
    <w:p w14:paraId="4053D5C5" w14:textId="77777777" w:rsidR="009722D5" w:rsidRPr="001E2B86" w:rsidRDefault="009722D5" w:rsidP="009722D5">
      <w:pPr>
        <w:pStyle w:val="TF"/>
      </w:pPr>
      <w:r w:rsidRPr="001E2B86">
        <w:t>Figure 5.4.3.1-1: Mobility from E-UTRA, successful</w:t>
      </w:r>
    </w:p>
    <w:bookmarkStart w:id="3546" w:name="_MON_1295954186"/>
    <w:bookmarkEnd w:id="3546"/>
    <w:bookmarkStart w:id="3547" w:name="_MON_1295966036"/>
    <w:bookmarkEnd w:id="3547"/>
    <w:p w14:paraId="6B3CC37A" w14:textId="77777777" w:rsidR="009722D5" w:rsidRPr="001E2B86" w:rsidRDefault="009722D5" w:rsidP="009722D5">
      <w:pPr>
        <w:pStyle w:val="TH"/>
      </w:pPr>
      <w:r w:rsidRPr="001E2B86">
        <w:object w:dxaOrig="7574" w:dyaOrig="2714" w14:anchorId="6AE957D3">
          <v:shape id="_x0000_i1057" type="#_x0000_t75" style="width:351.7pt;height:126.6pt" o:ole="">
            <v:imagedata r:id="rId74" o:title=""/>
          </v:shape>
          <o:OLEObject Type="Embed" ProgID="Word.Picture.8" ShapeID="_x0000_i1057" DrawAspect="Content" ObjectID="_1821599267" r:id="rId75"/>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r w:rsidRPr="001E2B86">
        <w:rPr>
          <w:i/>
        </w:rPr>
        <w:t>MobilityFromEUTRACommand</w:t>
      </w:r>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r w:rsidRPr="001E2B86">
        <w:rPr>
          <w:i/>
        </w:rPr>
        <w:t>MobilityFromEUTRACommand</w:t>
      </w:r>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r w:rsidRPr="001E2B86">
        <w:rPr>
          <w:i/>
        </w:rPr>
        <w:t>MobilityFromEUTRACommand</w:t>
      </w:r>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r w:rsidRPr="001E2B86">
        <w:rPr>
          <w:i/>
          <w:iCs/>
        </w:rPr>
        <w:t>DLInformationTransfer</w:t>
      </w:r>
      <w:r w:rsidRPr="001E2B86">
        <w:t xml:space="preserve"> message is used instead of the </w:t>
      </w:r>
      <w:r w:rsidRPr="001E2B86">
        <w:rPr>
          <w:i/>
          <w:iCs/>
        </w:rPr>
        <w:t>MobilityFromEUTRACommand</w:t>
      </w:r>
      <w:r w:rsidRPr="001E2B86">
        <w:t xml:space="preserve"> message (see TS 36.300 [9]).</w:t>
      </w:r>
    </w:p>
    <w:p w14:paraId="0F3502B2" w14:textId="77777777" w:rsidR="009722D5" w:rsidRPr="001E2B86" w:rsidRDefault="009722D5" w:rsidP="009722D5">
      <w:pPr>
        <w:pStyle w:val="40"/>
      </w:pPr>
      <w:bookmarkStart w:id="3548" w:name="_Toc20486899"/>
      <w:bookmarkStart w:id="3549" w:name="_Toc29342191"/>
      <w:bookmarkStart w:id="3550" w:name="_Toc29343330"/>
      <w:bookmarkStart w:id="3551" w:name="_Toc36566582"/>
      <w:bookmarkStart w:id="3552" w:name="_Toc36809996"/>
      <w:bookmarkStart w:id="3553" w:name="_Toc36846360"/>
      <w:bookmarkStart w:id="3554" w:name="_Toc36939013"/>
      <w:bookmarkStart w:id="3555" w:name="_Toc37081993"/>
      <w:bookmarkStart w:id="3556" w:name="_Toc46480620"/>
      <w:bookmarkStart w:id="3557" w:name="_Toc46481854"/>
      <w:bookmarkStart w:id="3558" w:name="_Toc46483088"/>
      <w:bookmarkStart w:id="3559" w:name="_Toc185640257"/>
      <w:bookmarkStart w:id="3560" w:name="_Toc193473940"/>
      <w:bookmarkStart w:id="3561" w:name="_Toc201561873"/>
      <w:bookmarkStart w:id="3562" w:name="_Toc210247713"/>
      <w:r w:rsidRPr="001E2B86">
        <w:t>5.4.3.2</w:t>
      </w:r>
      <w:r w:rsidRPr="001E2B86">
        <w:tab/>
        <w:t>Initiation</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FB513B1" w14:textId="77777777" w:rsidR="009722D5" w:rsidRPr="001E2B86" w:rsidRDefault="009722D5" w:rsidP="009722D5">
      <w:r w:rsidRPr="001E2B86">
        <w:t xml:space="preserve">E-UTRAN initiates the mobility from E-UTRA procedure to a UE in RRC_CONNECTED, possibly in response to a </w:t>
      </w:r>
      <w:r w:rsidRPr="001E2B86">
        <w:rPr>
          <w:i/>
        </w:rPr>
        <w:t>MeasurementReport</w:t>
      </w:r>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r w:rsidR="003C27DA" w:rsidRPr="001E2B86">
        <w:rPr>
          <w:i/>
          <w:iCs/>
        </w:rPr>
        <w:t>MCGFailureInformation</w:t>
      </w:r>
      <w:r w:rsidR="003C27DA" w:rsidRPr="001E2B86">
        <w:t xml:space="preserve"> message </w:t>
      </w:r>
      <w:r w:rsidRPr="001E2B86">
        <w:t xml:space="preserve">by sending a </w:t>
      </w:r>
      <w:r w:rsidRPr="001E2B86">
        <w:rPr>
          <w:i/>
        </w:rPr>
        <w:t>MobilityFromEUTRACommand</w:t>
      </w:r>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563" w:name="_Toc20486900"/>
      <w:bookmarkStart w:id="3564" w:name="_Toc29342192"/>
      <w:bookmarkStart w:id="3565" w:name="_Toc29343331"/>
      <w:bookmarkStart w:id="3566" w:name="_Toc36566583"/>
      <w:bookmarkStart w:id="3567" w:name="_Toc36809997"/>
      <w:bookmarkStart w:id="3568" w:name="_Toc36846361"/>
      <w:bookmarkStart w:id="3569" w:name="_Toc36939014"/>
      <w:bookmarkStart w:id="3570" w:name="_Toc37081994"/>
      <w:r w:rsidRPr="001E2B86">
        <w:t>-</w:t>
      </w:r>
      <w:r w:rsidRPr="001E2B86">
        <w:tab/>
        <w:t>the procedure is not initiated if any DAPS bearer is configured;</w:t>
      </w:r>
    </w:p>
    <w:p w14:paraId="712BECDD" w14:textId="77777777" w:rsidR="009722D5" w:rsidRPr="001E2B86" w:rsidRDefault="009722D5" w:rsidP="009722D5">
      <w:pPr>
        <w:pStyle w:val="40"/>
      </w:pPr>
      <w:bookmarkStart w:id="3571" w:name="_Toc46480621"/>
      <w:bookmarkStart w:id="3572" w:name="_Toc46481855"/>
      <w:bookmarkStart w:id="3573" w:name="_Toc46483089"/>
      <w:bookmarkStart w:id="3574" w:name="_Toc185640258"/>
      <w:bookmarkStart w:id="3575" w:name="_Toc193473941"/>
      <w:bookmarkStart w:id="3576" w:name="_Toc201561874"/>
      <w:bookmarkStart w:id="3577" w:name="_Toc210247714"/>
      <w:r w:rsidRPr="001E2B86">
        <w:t>5.4.3.3</w:t>
      </w:r>
      <w:r w:rsidRPr="001E2B86">
        <w:tab/>
        <w:t xml:space="preserve">Reception of the </w:t>
      </w:r>
      <w:r w:rsidRPr="001E2B86">
        <w:rPr>
          <w:i/>
        </w:rPr>
        <w:t>MobilityFromEUTRACommand</w:t>
      </w:r>
      <w:r w:rsidRPr="001E2B86">
        <w:t xml:space="preserve"> by the UE</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D2AC881" w14:textId="77777777" w:rsidR="009722D5" w:rsidRPr="001E2B86" w:rsidRDefault="009722D5" w:rsidP="009722D5">
      <w:pPr>
        <w:rPr>
          <w:snapToGrid w:val="0"/>
        </w:rPr>
      </w:pPr>
      <w:r w:rsidRPr="001E2B86">
        <w:rPr>
          <w:snapToGrid w:val="0"/>
        </w:rPr>
        <w:t xml:space="preserve">The UE shall be able to receive a </w:t>
      </w:r>
      <w:r w:rsidRPr="001E2B86">
        <w:rPr>
          <w:i/>
        </w:rPr>
        <w:t>MobilityFromEUTRACommand</w:t>
      </w:r>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r w:rsidRPr="001E2B86">
        <w:rPr>
          <w:i/>
          <w:iCs/>
        </w:rPr>
        <w:t>VarRLF-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utra</w:t>
      </w:r>
      <w:r w:rsidRPr="001E2B86">
        <w:t xml:space="preserve"> or </w:t>
      </w:r>
      <w:r w:rsidRPr="001E2B86">
        <w:rPr>
          <w:i/>
        </w:rPr>
        <w:t>geran</w:t>
      </w:r>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r w:rsidRPr="001E2B86">
        <w:rPr>
          <w:i/>
        </w:rPr>
        <w:t>targetRAT-Type</w:t>
      </w:r>
      <w:r w:rsidRPr="001E2B86">
        <w:t xml:space="preserve"> included in the </w:t>
      </w:r>
      <w:r w:rsidRPr="001E2B86">
        <w:rPr>
          <w:i/>
        </w:rPr>
        <w:t>MobilityFromEUTRACommand</w:t>
      </w:r>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r w:rsidRPr="001E2B86">
        <w:rPr>
          <w:i/>
        </w:rPr>
        <w:t>nas-SecurityParamFromEUTRA</w:t>
      </w:r>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578" w:name="_MCCTEMPBM_CRPT23360021___2"/>
      <w:r w:rsidRPr="001E2B86">
        <w:t>3&gt;</w:t>
      </w:r>
      <w:r w:rsidRPr="001E2B86">
        <w:tab/>
        <w:t xml:space="preserve">if the </w:t>
      </w:r>
      <w:r w:rsidRPr="001E2B86">
        <w:rPr>
          <w:i/>
        </w:rPr>
        <w:t>targetRAT-Type</w:t>
      </w:r>
      <w:r w:rsidRPr="001E2B86">
        <w:t xml:space="preserve"> is set to </w:t>
      </w:r>
      <w:r w:rsidRPr="001E2B86">
        <w:rPr>
          <w:i/>
        </w:rPr>
        <w:t>geran</w:t>
      </w:r>
      <w:r w:rsidRPr="001E2B86">
        <w:t>:</w:t>
      </w:r>
    </w:p>
    <w:bookmarkEnd w:id="3578"/>
    <w:p w14:paraId="3AA2A7A8" w14:textId="77777777" w:rsidR="009722D5" w:rsidRPr="001E2B86" w:rsidRDefault="009722D5" w:rsidP="009722D5">
      <w:pPr>
        <w:pStyle w:val="B4"/>
      </w:pPr>
      <w:r w:rsidRPr="001E2B86">
        <w:t>4&gt;</w:t>
      </w:r>
      <w:r w:rsidRPr="001E2B86">
        <w:tab/>
        <w:t xml:space="preserve">use the contents of </w:t>
      </w:r>
      <w:r w:rsidRPr="001E2B86">
        <w:rPr>
          <w:i/>
        </w:rPr>
        <w:t>systemInformation</w:t>
      </w:r>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r w:rsidRPr="001E2B86">
        <w:rPr>
          <w:i/>
        </w:rPr>
        <w:t>targetRAT-MessageContainer</w:t>
      </w:r>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579" w:name="_MCCTEMPBM_CRPT23360022___7"/>
      <w:r w:rsidRPr="001E2B86">
        <w:t>2&gt;</w:t>
      </w:r>
      <w:r w:rsidRPr="001E2B86">
        <w:rPr>
          <w:rFonts w:ascii="Arial" w:hAnsi="Arial" w:cs="Arial"/>
        </w:rPr>
        <w:tab/>
      </w:r>
      <w:r w:rsidRPr="001E2B86">
        <w:t xml:space="preserve">else if the </w:t>
      </w:r>
      <w:r w:rsidRPr="001E2B86">
        <w:rPr>
          <w:i/>
        </w:rPr>
        <w:t>targetRAT-Type</w:t>
      </w:r>
      <w:r w:rsidRPr="001E2B86">
        <w:t xml:space="preserve"> is set to </w:t>
      </w:r>
      <w:r w:rsidRPr="001E2B86">
        <w:rPr>
          <w:i/>
        </w:rPr>
        <w:t>eutra</w:t>
      </w:r>
      <w:r w:rsidRPr="001E2B86">
        <w:rPr>
          <w:rFonts w:ascii="Arial" w:hAnsi="Arial" w:cs="Arial"/>
        </w:rPr>
        <w:t>:</w:t>
      </w:r>
    </w:p>
    <w:bookmarkEnd w:id="3579"/>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r w:rsidRPr="001E2B86">
        <w:rPr>
          <w:i/>
        </w:rPr>
        <w:t>nas-SecurityParamFromEUTRA</w:t>
      </w:r>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r w:rsidRPr="001E2B86">
        <w:rPr>
          <w:i/>
        </w:rPr>
        <w:t>targetRA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r w:rsidRPr="001E2B86">
        <w:rPr>
          <w:i/>
        </w:rPr>
        <w:t>targetRA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r w:rsidRPr="001E2B86">
        <w:rPr>
          <w:i/>
        </w:rPr>
        <w:t>targetRAT-Type</w:t>
      </w:r>
      <w:r w:rsidRPr="001E2B86">
        <w:t xml:space="preserve"> and the </w:t>
      </w:r>
      <w:r w:rsidRPr="001E2B86">
        <w:rPr>
          <w:i/>
        </w:rPr>
        <w:t>targetRAT-MessageContainer</w:t>
      </w:r>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t>1&gt;</w:t>
      </w:r>
      <w:r w:rsidRPr="001E2B86">
        <w:tab/>
        <w:t xml:space="preserve">else 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cellChangeOrder</w:t>
      </w:r>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r w:rsidRPr="001E2B86">
        <w:rPr>
          <w:i/>
        </w:rPr>
        <w:t>MobilityFromEUTRACommand</w:t>
      </w:r>
      <w:r w:rsidRPr="001E2B86">
        <w:t xml:space="preserve"> message;</w:t>
      </w:r>
    </w:p>
    <w:p w14:paraId="47095818"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geran</w:t>
      </w:r>
      <w:r w:rsidRPr="001E2B86">
        <w:t>:</w:t>
      </w:r>
    </w:p>
    <w:p w14:paraId="4C8574AC" w14:textId="77777777" w:rsidR="009722D5" w:rsidRPr="001E2B86" w:rsidRDefault="009722D5" w:rsidP="009722D5">
      <w:pPr>
        <w:pStyle w:val="B3"/>
      </w:pPr>
      <w:r w:rsidRPr="001E2B86">
        <w:t>3&gt;</w:t>
      </w:r>
      <w:r w:rsidRPr="001E2B86">
        <w:tab/>
        <w:t xml:space="preserve">if </w:t>
      </w:r>
      <w:r w:rsidRPr="001E2B86">
        <w:rPr>
          <w:i/>
        </w:rPr>
        <w:t>networkControlOrder</w:t>
      </w:r>
      <w:r w:rsidRPr="001E2B86">
        <w:t xml:space="preserve"> is included in the </w:t>
      </w:r>
      <w:r w:rsidRPr="001E2B86">
        <w:rPr>
          <w:i/>
        </w:rPr>
        <w:t>MobilityFromEUTRACommand</w:t>
      </w:r>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r w:rsidRPr="001E2B86">
        <w:rPr>
          <w:i/>
          <w:iCs/>
        </w:rPr>
        <w:t>networkControlOrder</w:t>
      </w:r>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r w:rsidRPr="001E2B86">
        <w:rPr>
          <w:i/>
        </w:rPr>
        <w:t>systemInformation</w:t>
      </w:r>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r w:rsidRPr="001E2B86">
        <w:rPr>
          <w:i/>
        </w:rPr>
        <w:t>CellChangeOrder</w:t>
      </w:r>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r w:rsidRPr="001E2B86">
        <w:rPr>
          <w:i/>
        </w:rPr>
        <w:t>MobilityFromEUTRACommand</w:t>
      </w:r>
      <w:r w:rsidRPr="001E2B86">
        <w:t>, which could be before confirming successful reception (HARQ and ARQ) of this message.</w:t>
      </w:r>
    </w:p>
    <w:p w14:paraId="44B2CBC7" w14:textId="77777777" w:rsidR="009722D5" w:rsidRPr="001E2B86" w:rsidRDefault="009722D5" w:rsidP="009722D5">
      <w:pPr>
        <w:pStyle w:val="40"/>
      </w:pPr>
      <w:bookmarkStart w:id="3580" w:name="_Toc20486901"/>
      <w:bookmarkStart w:id="3581" w:name="_Toc29342193"/>
      <w:bookmarkStart w:id="3582" w:name="_Toc29343332"/>
      <w:bookmarkStart w:id="3583" w:name="_Toc36566584"/>
      <w:bookmarkStart w:id="3584" w:name="_Toc36809998"/>
      <w:bookmarkStart w:id="3585" w:name="_Toc36846362"/>
      <w:bookmarkStart w:id="3586" w:name="_Toc36939015"/>
      <w:bookmarkStart w:id="3587" w:name="_Toc37081995"/>
      <w:bookmarkStart w:id="3588" w:name="_Toc46480622"/>
      <w:bookmarkStart w:id="3589" w:name="_Toc46481856"/>
      <w:bookmarkStart w:id="3590" w:name="_Toc46483090"/>
      <w:bookmarkStart w:id="3591" w:name="_Toc185640259"/>
      <w:bookmarkStart w:id="3592" w:name="_Toc193473942"/>
      <w:bookmarkStart w:id="3593" w:name="_Toc201561875"/>
      <w:bookmarkStart w:id="3594" w:name="_Toc210247715"/>
      <w:r w:rsidRPr="001E2B86">
        <w:t>5.4.3.4</w:t>
      </w:r>
      <w:r w:rsidRPr="001E2B86">
        <w:tab/>
        <w:t>Successful completion of the mobility from E-UTRA</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eutra</w:t>
      </w:r>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r w:rsidR="00C329F6" w:rsidRPr="001E2B86">
        <w:rPr>
          <w:i/>
        </w:rPr>
        <w:t>MobilityFromEUTRACommand</w:t>
      </w:r>
      <w:r w:rsidR="00C329F6" w:rsidRPr="001E2B86">
        <w:t xml:space="preserve"> </w:t>
      </w:r>
      <w:r w:rsidRPr="001E2B86">
        <w:t xml:space="preserve">and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맑은 고딕"/>
          <w:i/>
        </w:rPr>
        <w:t>ran-NotificationAreaInfo</w:t>
      </w:r>
      <w:r w:rsidRPr="001E2B86">
        <w:t>, if stored;</w:t>
      </w:r>
    </w:p>
    <w:p w14:paraId="0B3E2A2F" w14:textId="77777777" w:rsidR="00083EDA" w:rsidRPr="001E2B86" w:rsidRDefault="00F47417" w:rsidP="00F47417">
      <w:pPr>
        <w:pStyle w:val="B2"/>
      </w:pPr>
      <w:r w:rsidRPr="001E2B86">
        <w:t>2&gt;</w:t>
      </w:r>
      <w:r w:rsidRPr="001E2B86">
        <w:tab/>
        <w:t>release the AS security context including the K</w:t>
      </w:r>
      <w:r w:rsidRPr="001E2B86">
        <w:rPr>
          <w:vertAlign w:val="subscript"/>
        </w:rPr>
        <w:t>RRCenc</w:t>
      </w:r>
      <w:r w:rsidRPr="001E2B86">
        <w:t xml:space="preserve"> key, the K</w:t>
      </w:r>
      <w:r w:rsidRPr="001E2B86">
        <w:rPr>
          <w:vertAlign w:val="subscript"/>
        </w:rPr>
        <w:t>RRCint</w:t>
      </w:r>
      <w:r w:rsidRPr="001E2B86">
        <w:t>, the K</w:t>
      </w:r>
      <w:r w:rsidRPr="001E2B86">
        <w:rPr>
          <w:vertAlign w:val="subscript"/>
        </w:rPr>
        <w:t>UPint</w:t>
      </w:r>
      <w:r w:rsidRPr="001E2B86">
        <w:t xml:space="preserve"> key and the K</w:t>
      </w:r>
      <w:r w:rsidRPr="001E2B86">
        <w:rPr>
          <w:vertAlign w:val="subscript"/>
        </w:rPr>
        <w:t>UPenc</w:t>
      </w:r>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r w:rsidRPr="001E2B86">
        <w:rPr>
          <w:i/>
        </w:rPr>
        <w:t>fullConfig</w:t>
      </w:r>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r w:rsidRPr="001E2B86">
        <w:rPr>
          <w:i/>
          <w:iCs/>
        </w:rPr>
        <w:t>serviceType</w:t>
      </w:r>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r w:rsidRPr="001E2B86">
        <w:rPr>
          <w:i/>
          <w:iCs/>
        </w:rPr>
        <w:t>serviceType</w:t>
      </w:r>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40"/>
      </w:pPr>
      <w:bookmarkStart w:id="3595" w:name="_Toc20486902"/>
      <w:bookmarkStart w:id="3596" w:name="_Toc29342194"/>
      <w:bookmarkStart w:id="3597" w:name="_Toc29343333"/>
      <w:bookmarkStart w:id="3598" w:name="_Toc36566585"/>
      <w:bookmarkStart w:id="3599" w:name="_Toc36809999"/>
      <w:bookmarkStart w:id="3600" w:name="_Toc36846363"/>
      <w:bookmarkStart w:id="3601" w:name="_Toc36939016"/>
      <w:bookmarkStart w:id="3602" w:name="_Toc37081996"/>
      <w:bookmarkStart w:id="3603" w:name="_Toc46480623"/>
      <w:bookmarkStart w:id="3604" w:name="_Toc46481857"/>
      <w:bookmarkStart w:id="3605" w:name="_Toc46483091"/>
      <w:bookmarkStart w:id="3606" w:name="_Toc185640260"/>
      <w:bookmarkStart w:id="3607" w:name="_Toc193473943"/>
      <w:bookmarkStart w:id="3608" w:name="_Toc201561876"/>
      <w:bookmarkStart w:id="3609" w:name="_Toc210247716"/>
      <w:r w:rsidRPr="001E2B86">
        <w:t>5.4.3.5</w:t>
      </w:r>
      <w:r w:rsidRPr="001E2B86">
        <w:tab/>
        <w:t>Mobility from E-UTRA failur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r w:rsidR="00083EDA" w:rsidRPr="001E2B86">
        <w:rPr>
          <w:i/>
        </w:rPr>
        <w:t>MobilityFromEUTRACommand</w:t>
      </w:r>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MobilityFromEUTRACommand</w:t>
      </w:r>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r w:rsidRPr="001E2B86">
        <w:rPr>
          <w:i/>
        </w:rPr>
        <w:t>MobilityFromEUTRACommand</w:t>
      </w:r>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r w:rsidR="00083EDA" w:rsidRPr="001E2B86">
        <w:rPr>
          <w:i/>
        </w:rPr>
        <w:t>targetRAT-Type</w:t>
      </w:r>
      <w:r w:rsidR="00083EDA" w:rsidRPr="001E2B86">
        <w:t xml:space="preserve"> in the received </w:t>
      </w:r>
      <w:r w:rsidR="00083EDA" w:rsidRPr="001E2B86">
        <w:rPr>
          <w:i/>
        </w:rPr>
        <w:t>MobilityFromEUTRACommand</w:t>
      </w:r>
      <w:r w:rsidR="00083EDA" w:rsidRPr="001E2B86">
        <w:t xml:space="preserve"> is set to </w:t>
      </w:r>
      <w:r w:rsidR="00083EDA" w:rsidRPr="001E2B86">
        <w:rPr>
          <w:i/>
        </w:rPr>
        <w:t>eutra</w:t>
      </w:r>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FallbackIndicator</w:t>
      </w:r>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PCell, excluding the configuration configured by the </w:t>
      </w:r>
      <w:r w:rsidRPr="001E2B86">
        <w:rPr>
          <w:i/>
        </w:rPr>
        <w:t>physicalConfigDedicated</w:t>
      </w:r>
      <w:r w:rsidRPr="001E2B86">
        <w:t>,</w:t>
      </w:r>
      <w:r w:rsidRPr="001E2B86">
        <w:rPr>
          <w:i/>
        </w:rPr>
        <w:t xml:space="preserve"> mac-MainConfig</w:t>
      </w:r>
      <w:r w:rsidRPr="001E2B86">
        <w:t xml:space="preserve"> and </w:t>
      </w:r>
      <w:r w:rsidRPr="001E2B86">
        <w:rPr>
          <w:i/>
        </w:rPr>
        <w:t>sps-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r w:rsidRPr="001E2B86">
        <w:rPr>
          <w:i/>
        </w:rPr>
        <w:t>MobilityFromEUTRACommand</w:t>
      </w:r>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r w:rsidRPr="001E2B86">
        <w:rPr>
          <w:i/>
        </w:rPr>
        <w:t>VarRLF-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30"/>
      </w:pPr>
      <w:bookmarkStart w:id="3610" w:name="_Toc20486903"/>
      <w:bookmarkStart w:id="3611" w:name="_Toc29342195"/>
      <w:bookmarkStart w:id="3612" w:name="_Toc29343334"/>
      <w:bookmarkStart w:id="3613" w:name="_Toc36566586"/>
      <w:bookmarkStart w:id="3614" w:name="_Toc36810000"/>
      <w:bookmarkStart w:id="3615" w:name="_Toc36846364"/>
      <w:bookmarkStart w:id="3616" w:name="_Toc36939017"/>
      <w:bookmarkStart w:id="3617" w:name="_Toc37081997"/>
      <w:bookmarkStart w:id="3618" w:name="_Toc46480624"/>
      <w:bookmarkStart w:id="3619" w:name="_Toc46481858"/>
      <w:bookmarkStart w:id="3620" w:name="_Toc46483092"/>
      <w:bookmarkStart w:id="3621" w:name="_Toc185640261"/>
      <w:bookmarkStart w:id="3622" w:name="_Toc193473944"/>
      <w:bookmarkStart w:id="3623" w:name="_Toc201561877"/>
      <w:bookmarkStart w:id="3624" w:name="_Toc210247717"/>
      <w:r w:rsidRPr="001E2B86">
        <w:t>5.4.4</w:t>
      </w:r>
      <w:r w:rsidRPr="001E2B86">
        <w:tab/>
        <w:t>Handover from E-UTRA preparation request (CDMA2000)</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FC639FF" w14:textId="77777777" w:rsidR="009722D5" w:rsidRPr="001E2B86" w:rsidRDefault="009722D5" w:rsidP="009722D5">
      <w:pPr>
        <w:pStyle w:val="40"/>
      </w:pPr>
      <w:bookmarkStart w:id="3625" w:name="_Toc20486904"/>
      <w:bookmarkStart w:id="3626" w:name="_Toc29342196"/>
      <w:bookmarkStart w:id="3627" w:name="_Toc29343335"/>
      <w:bookmarkStart w:id="3628" w:name="_Toc36566587"/>
      <w:bookmarkStart w:id="3629" w:name="_Toc36810001"/>
      <w:bookmarkStart w:id="3630" w:name="_Toc36846365"/>
      <w:bookmarkStart w:id="3631" w:name="_Toc36939018"/>
      <w:bookmarkStart w:id="3632" w:name="_Toc37081998"/>
      <w:bookmarkStart w:id="3633" w:name="_Toc46480625"/>
      <w:bookmarkStart w:id="3634" w:name="_Toc46481859"/>
      <w:bookmarkStart w:id="3635" w:name="_Toc46483093"/>
      <w:bookmarkStart w:id="3636" w:name="_Toc185640262"/>
      <w:bookmarkStart w:id="3637" w:name="_Toc193473945"/>
      <w:bookmarkStart w:id="3638" w:name="_Toc201561878"/>
      <w:bookmarkStart w:id="3639" w:name="_Toc210247718"/>
      <w:r w:rsidRPr="001E2B86">
        <w:t>5.4.4.1</w:t>
      </w:r>
      <w:r w:rsidRPr="001E2B86">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290536108"/>
    <w:bookmarkEnd w:id="3640"/>
    <w:p w14:paraId="62ABB30B" w14:textId="77777777" w:rsidR="009722D5" w:rsidRPr="001E2B86" w:rsidRDefault="009722D5" w:rsidP="009722D5">
      <w:pPr>
        <w:pStyle w:val="TH"/>
      </w:pPr>
      <w:r w:rsidRPr="001E2B86">
        <w:object w:dxaOrig="7574" w:dyaOrig="1814" w14:anchorId="14DB1B36">
          <v:shape id="_x0000_i1058" type="#_x0000_t75" style="width:351.7pt;height:84.65pt" o:ole="">
            <v:imagedata r:id="rId76" o:title=""/>
          </v:shape>
          <o:OLEObject Type="Embed" ProgID="Word.Picture.8" ShapeID="_x0000_i1058" DrawAspect="Content" ObjectID="_1821599268" r:id="rId77"/>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40"/>
      </w:pPr>
      <w:bookmarkStart w:id="3641" w:name="_Toc20486905"/>
      <w:bookmarkStart w:id="3642" w:name="_Toc29342197"/>
      <w:bookmarkStart w:id="3643" w:name="_Toc29343336"/>
      <w:bookmarkStart w:id="3644" w:name="_Toc36566588"/>
      <w:bookmarkStart w:id="3645" w:name="_Toc36810002"/>
      <w:bookmarkStart w:id="3646" w:name="_Toc36846366"/>
      <w:bookmarkStart w:id="3647" w:name="_Toc36939019"/>
      <w:bookmarkStart w:id="3648" w:name="_Toc37081999"/>
      <w:bookmarkStart w:id="3649" w:name="_Toc46480626"/>
      <w:bookmarkStart w:id="3650" w:name="_Toc46481860"/>
      <w:bookmarkStart w:id="3651" w:name="_Toc46483094"/>
      <w:bookmarkStart w:id="3652" w:name="_Toc185640263"/>
      <w:bookmarkStart w:id="3653" w:name="_Toc193473946"/>
      <w:bookmarkStart w:id="3654" w:name="_Toc201561879"/>
      <w:bookmarkStart w:id="3655" w:name="_Toc210247719"/>
      <w:r w:rsidRPr="001E2B86">
        <w:t>5.4.4.2</w:t>
      </w:r>
      <w:r w:rsidRPr="001E2B86">
        <w:tab/>
        <w:t>Initi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r w:rsidRPr="001E2B86">
        <w:rPr>
          <w:i/>
        </w:rPr>
        <w:t>MeasurementReport</w:t>
      </w:r>
      <w:r w:rsidRPr="001E2B86">
        <w:t xml:space="preserve"> message or CS fallback indication for the UE, by sending a </w:t>
      </w:r>
      <w:r w:rsidRPr="001E2B86">
        <w:rPr>
          <w:i/>
        </w:rPr>
        <w:t>HandoverFromEUTRAPreparationRequest</w:t>
      </w:r>
      <w:r w:rsidRPr="001E2B86">
        <w:t xml:space="preserve"> message. E-UTRA initiates the procedure only when AS security has been activated.</w:t>
      </w:r>
    </w:p>
    <w:p w14:paraId="2088B2B4" w14:textId="77777777" w:rsidR="009722D5" w:rsidRPr="001E2B86" w:rsidRDefault="009722D5" w:rsidP="009722D5">
      <w:pPr>
        <w:pStyle w:val="40"/>
      </w:pPr>
      <w:bookmarkStart w:id="3656" w:name="_Toc20486906"/>
      <w:bookmarkStart w:id="3657" w:name="_Toc29342198"/>
      <w:bookmarkStart w:id="3658" w:name="_Toc29343337"/>
      <w:bookmarkStart w:id="3659" w:name="_Toc36566589"/>
      <w:bookmarkStart w:id="3660" w:name="_Toc36810003"/>
      <w:bookmarkStart w:id="3661" w:name="_Toc36846367"/>
      <w:bookmarkStart w:id="3662" w:name="_Toc36939020"/>
      <w:bookmarkStart w:id="3663" w:name="_Toc37082000"/>
      <w:bookmarkStart w:id="3664" w:name="_Toc46480627"/>
      <w:bookmarkStart w:id="3665" w:name="_Toc46481861"/>
      <w:bookmarkStart w:id="3666" w:name="_Toc46483095"/>
      <w:bookmarkStart w:id="3667" w:name="_Toc185640264"/>
      <w:bookmarkStart w:id="3668" w:name="_Toc193473947"/>
      <w:bookmarkStart w:id="3669" w:name="_Toc201561880"/>
      <w:bookmarkStart w:id="3670" w:name="_Toc210247720"/>
      <w:r w:rsidRPr="001E2B86">
        <w:t>5.4.4.3</w:t>
      </w:r>
      <w:r w:rsidRPr="001E2B86">
        <w:tab/>
        <w:t xml:space="preserve">Reception of the </w:t>
      </w:r>
      <w:r w:rsidRPr="001E2B86">
        <w:rPr>
          <w:i/>
        </w:rPr>
        <w:t>HandoverFromEUTRAPreparationRequest</w:t>
      </w:r>
      <w:r w:rsidRPr="001E2B86">
        <w:t xml:space="preserve"> by the U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73C56DE" w14:textId="77777777" w:rsidR="009722D5" w:rsidRPr="001E2B86" w:rsidRDefault="009722D5" w:rsidP="009722D5">
      <w:r w:rsidRPr="001E2B86">
        <w:t xml:space="preserve">Upon reception of the </w:t>
      </w:r>
      <w:r w:rsidRPr="001E2B86">
        <w:rPr>
          <w:i/>
        </w:rPr>
        <w:t>HandoverFromEUTRAPreparationRequest</w:t>
      </w:r>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r w:rsidRPr="001E2B86">
        <w:rPr>
          <w:i/>
          <w:iCs/>
        </w:rPr>
        <w:t>dualRxTxRedirectIndicator</w:t>
      </w:r>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r w:rsidRPr="001E2B86">
        <w:rPr>
          <w:i/>
          <w:iCs/>
        </w:rPr>
        <w:t>dualRxTxRedirectIndicator</w:t>
      </w:r>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r w:rsidRPr="001E2B86">
        <w:rPr>
          <w:i/>
        </w:rPr>
        <w:t>mobilityParameters</w:t>
      </w:r>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30"/>
      </w:pPr>
      <w:bookmarkStart w:id="3671" w:name="_Toc20486907"/>
      <w:bookmarkStart w:id="3672" w:name="_Toc29342199"/>
      <w:bookmarkStart w:id="3673" w:name="_Toc29343338"/>
      <w:bookmarkStart w:id="3674" w:name="_Toc36566590"/>
      <w:bookmarkStart w:id="3675" w:name="_Toc36810004"/>
      <w:bookmarkStart w:id="3676" w:name="_Toc36846368"/>
      <w:bookmarkStart w:id="3677" w:name="_Toc36939021"/>
      <w:bookmarkStart w:id="3678" w:name="_Toc37082001"/>
      <w:bookmarkStart w:id="3679" w:name="_Toc46480628"/>
      <w:bookmarkStart w:id="3680" w:name="_Toc46481862"/>
      <w:bookmarkStart w:id="3681" w:name="_Toc46483096"/>
      <w:bookmarkStart w:id="3682" w:name="_Toc185640265"/>
      <w:bookmarkStart w:id="3683" w:name="_Toc193473948"/>
      <w:bookmarkStart w:id="3684" w:name="_Toc201561881"/>
      <w:bookmarkStart w:id="3685" w:name="_Toc210247721"/>
      <w:r w:rsidRPr="001E2B86">
        <w:t>5.4.5</w:t>
      </w:r>
      <w:r w:rsidRPr="001E2B86">
        <w:tab/>
        <w:t>UL handover preparation transfer (CDMA2000)</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33C36016" w14:textId="77777777" w:rsidR="009722D5" w:rsidRPr="001E2B86" w:rsidRDefault="009722D5" w:rsidP="009722D5">
      <w:pPr>
        <w:pStyle w:val="40"/>
      </w:pPr>
      <w:bookmarkStart w:id="3686" w:name="_Toc20486908"/>
      <w:bookmarkStart w:id="3687" w:name="_Toc29342200"/>
      <w:bookmarkStart w:id="3688" w:name="_Toc29343339"/>
      <w:bookmarkStart w:id="3689" w:name="_Toc36566591"/>
      <w:bookmarkStart w:id="3690" w:name="_Toc36810005"/>
      <w:bookmarkStart w:id="3691" w:name="_Toc36846369"/>
      <w:bookmarkStart w:id="3692" w:name="_Toc36939022"/>
      <w:bookmarkStart w:id="3693" w:name="_Toc37082002"/>
      <w:bookmarkStart w:id="3694" w:name="_Toc46480629"/>
      <w:bookmarkStart w:id="3695" w:name="_Toc46481863"/>
      <w:bookmarkStart w:id="3696" w:name="_Toc46483097"/>
      <w:bookmarkStart w:id="3697" w:name="_Toc185640266"/>
      <w:bookmarkStart w:id="3698" w:name="_Toc193473949"/>
      <w:bookmarkStart w:id="3699" w:name="_Toc201561882"/>
      <w:bookmarkStart w:id="3700" w:name="_Toc210247722"/>
      <w:r w:rsidRPr="001E2B86">
        <w:t>5.4.5.1</w:t>
      </w:r>
      <w:r w:rsidRPr="001E2B86">
        <w:tab/>
        <w:t>Gener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bookmarkStart w:id="3701" w:name="_MON_1290536548"/>
    <w:bookmarkEnd w:id="3701"/>
    <w:p w14:paraId="694A0288" w14:textId="77777777" w:rsidR="009722D5" w:rsidRPr="001E2B86" w:rsidRDefault="009722D5" w:rsidP="009722D5">
      <w:pPr>
        <w:pStyle w:val="TH"/>
      </w:pPr>
      <w:r w:rsidRPr="001E2B86">
        <w:object w:dxaOrig="7574" w:dyaOrig="1814" w14:anchorId="34AFAD47">
          <v:shape id="_x0000_i1059" type="#_x0000_t75" style="width:351.7pt;height:84.65pt" o:ole="">
            <v:imagedata r:id="rId78" o:title=""/>
          </v:shape>
          <o:OLEObject Type="Embed" ProgID="Word.Picture.8" ShapeID="_x0000_i1059" DrawAspect="Content" ObjectID="_1821599269" r:id="rId79"/>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E2B86">
        <w:rPr>
          <w:i/>
        </w:rPr>
        <w:t>HandoverFromEUTRAPreparationRequest</w:t>
      </w:r>
      <w:r w:rsidRPr="001E2B86">
        <w:t xml:space="preserve"> message. If preparing for enhanced CS fallback to CDMA2000 1xRTT and handover to CDMA2000 HRPD, the UE sends two consecutive </w:t>
      </w:r>
      <w:r w:rsidRPr="001E2B86">
        <w:rPr>
          <w:i/>
        </w:rPr>
        <w:t>ULHandoverPreparationTransfer</w:t>
      </w:r>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40"/>
      </w:pPr>
      <w:bookmarkStart w:id="3702" w:name="_Toc20486909"/>
      <w:bookmarkStart w:id="3703" w:name="_Toc29342201"/>
      <w:bookmarkStart w:id="3704" w:name="_Toc29343340"/>
      <w:bookmarkStart w:id="3705" w:name="_Toc36566592"/>
      <w:bookmarkStart w:id="3706" w:name="_Toc36810006"/>
      <w:bookmarkStart w:id="3707" w:name="_Toc36846370"/>
      <w:bookmarkStart w:id="3708" w:name="_Toc36939023"/>
      <w:bookmarkStart w:id="3709" w:name="_Toc37082003"/>
      <w:bookmarkStart w:id="3710" w:name="_Toc46480630"/>
      <w:bookmarkStart w:id="3711" w:name="_Toc46481864"/>
      <w:bookmarkStart w:id="3712" w:name="_Toc46483098"/>
      <w:bookmarkStart w:id="3713" w:name="_Toc185640267"/>
      <w:bookmarkStart w:id="3714" w:name="_Toc193473950"/>
      <w:bookmarkStart w:id="3715" w:name="_Toc201561883"/>
      <w:bookmarkStart w:id="3716" w:name="_Toc210247723"/>
      <w:r w:rsidRPr="001E2B86">
        <w:t>5.4.5.2</w:t>
      </w:r>
      <w:r w:rsidRPr="001E2B86">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E2B86">
        <w:rPr>
          <w:i/>
        </w:rPr>
        <w:t>ULHandoverPreparationTransfer</w:t>
      </w:r>
      <w:r w:rsidRPr="001E2B86">
        <w:t xml:space="preserve"> message.</w:t>
      </w:r>
    </w:p>
    <w:p w14:paraId="4D5E4763" w14:textId="77777777" w:rsidR="009722D5" w:rsidRPr="001E2B86" w:rsidRDefault="009722D5" w:rsidP="009722D5">
      <w:pPr>
        <w:pStyle w:val="40"/>
      </w:pPr>
      <w:bookmarkStart w:id="3717" w:name="_Toc20486910"/>
      <w:bookmarkStart w:id="3718" w:name="_Toc29342202"/>
      <w:bookmarkStart w:id="3719" w:name="_Toc29343341"/>
      <w:bookmarkStart w:id="3720" w:name="_Toc36566593"/>
      <w:bookmarkStart w:id="3721" w:name="_Toc36810007"/>
      <w:bookmarkStart w:id="3722" w:name="_Toc36846371"/>
      <w:bookmarkStart w:id="3723" w:name="_Toc36939024"/>
      <w:bookmarkStart w:id="3724" w:name="_Toc37082004"/>
      <w:bookmarkStart w:id="3725" w:name="_Toc46480631"/>
      <w:bookmarkStart w:id="3726" w:name="_Toc46481865"/>
      <w:bookmarkStart w:id="3727" w:name="_Toc46483099"/>
      <w:bookmarkStart w:id="3728" w:name="_Toc185640268"/>
      <w:bookmarkStart w:id="3729" w:name="_Toc193473951"/>
      <w:bookmarkStart w:id="3730" w:name="_Toc201561884"/>
      <w:bookmarkStart w:id="3731" w:name="_Toc210247724"/>
      <w:r w:rsidRPr="001E2B86">
        <w:t>5.4.5.3</w:t>
      </w:r>
      <w:r w:rsidRPr="001E2B86">
        <w:tab/>
        <w:t xml:space="preserve">Actions related to transmission of the </w:t>
      </w:r>
      <w:r w:rsidRPr="001E2B86">
        <w:rPr>
          <w:i/>
        </w:rPr>
        <w:t xml:space="preserve">ULHandoverPreparationTransfer </w:t>
      </w:r>
      <w:r w:rsidRPr="001E2B86">
        <w:t>message</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4E5831F" w14:textId="77777777" w:rsidR="009722D5" w:rsidRPr="001E2B86" w:rsidRDefault="009722D5" w:rsidP="009722D5">
      <w:r w:rsidRPr="001E2B86">
        <w:t xml:space="preserve">The UE shall set the contents of the </w:t>
      </w:r>
      <w:r w:rsidRPr="001E2B86">
        <w:rPr>
          <w:i/>
        </w:rPr>
        <w:t>ULHandoverPreparationTransfer</w:t>
      </w:r>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r w:rsidRPr="001E2B86">
        <w:rPr>
          <w:i/>
        </w:rPr>
        <w:t>dedicatedInfo</w:t>
      </w:r>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r w:rsidRPr="001E2B86">
        <w:rPr>
          <w:i/>
        </w:rPr>
        <w:t>meid</w:t>
      </w:r>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r w:rsidRPr="001E2B86">
        <w:rPr>
          <w:i/>
        </w:rPr>
        <w:t>ULHandoverPreparationTransfer</w:t>
      </w:r>
      <w:r w:rsidRPr="001E2B86">
        <w:t xml:space="preserve"> message to lower layers for transmission, upon which the procedure ends;</w:t>
      </w:r>
    </w:p>
    <w:p w14:paraId="0658F07C" w14:textId="77777777" w:rsidR="009722D5" w:rsidRPr="001E2B86" w:rsidRDefault="009722D5" w:rsidP="009722D5">
      <w:pPr>
        <w:pStyle w:val="40"/>
      </w:pPr>
      <w:bookmarkStart w:id="3732" w:name="_Toc20486911"/>
      <w:bookmarkStart w:id="3733" w:name="_Toc29342203"/>
      <w:bookmarkStart w:id="3734" w:name="_Toc29343342"/>
      <w:bookmarkStart w:id="3735" w:name="_Toc36566594"/>
      <w:bookmarkStart w:id="3736" w:name="_Toc36810008"/>
      <w:bookmarkStart w:id="3737" w:name="_Toc36846372"/>
      <w:bookmarkStart w:id="3738" w:name="_Toc36939025"/>
      <w:bookmarkStart w:id="3739" w:name="_Toc37082005"/>
      <w:bookmarkStart w:id="3740" w:name="_Toc46480632"/>
      <w:bookmarkStart w:id="3741" w:name="_Toc46481866"/>
      <w:bookmarkStart w:id="3742" w:name="_Toc46483100"/>
      <w:bookmarkStart w:id="3743" w:name="_Toc185640269"/>
      <w:bookmarkStart w:id="3744" w:name="_Toc193473952"/>
      <w:bookmarkStart w:id="3745" w:name="_Toc201561885"/>
      <w:bookmarkStart w:id="3746" w:name="_Toc210247725"/>
      <w:r w:rsidRPr="001E2B86">
        <w:t>5.4.5.4</w:t>
      </w:r>
      <w:r w:rsidRPr="001E2B86">
        <w:tab/>
        <w:t xml:space="preserve">Failure to deliver the </w:t>
      </w:r>
      <w:r w:rsidRPr="001E2B86">
        <w:rPr>
          <w:i/>
        </w:rPr>
        <w:t xml:space="preserve">ULHandoverPreparationTransfer </w:t>
      </w:r>
      <w:r w:rsidRPr="001E2B86">
        <w:t>messag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r w:rsidRPr="001E2B86">
        <w:rPr>
          <w:i/>
        </w:rPr>
        <w:t>ULHandoverPreparationTransfer</w:t>
      </w:r>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HandoverPreparationTransfer</w:t>
      </w:r>
      <w:r w:rsidRPr="001E2B86">
        <w:t xml:space="preserve"> message;</w:t>
      </w:r>
    </w:p>
    <w:p w14:paraId="1BFEF2C6" w14:textId="77777777" w:rsidR="009722D5" w:rsidRPr="001E2B86" w:rsidRDefault="009722D5" w:rsidP="009722D5">
      <w:pPr>
        <w:pStyle w:val="30"/>
      </w:pPr>
      <w:bookmarkStart w:id="3747" w:name="_Toc20486912"/>
      <w:bookmarkStart w:id="3748" w:name="_Toc29342204"/>
      <w:bookmarkStart w:id="3749" w:name="_Toc29343343"/>
      <w:bookmarkStart w:id="3750" w:name="_Toc36566595"/>
      <w:bookmarkStart w:id="3751" w:name="_Toc36810009"/>
      <w:bookmarkStart w:id="3752" w:name="_Toc36846373"/>
      <w:bookmarkStart w:id="3753" w:name="_Toc36939026"/>
      <w:bookmarkStart w:id="3754" w:name="_Toc37082006"/>
      <w:bookmarkStart w:id="3755" w:name="_Toc46480633"/>
      <w:bookmarkStart w:id="3756" w:name="_Toc46481867"/>
      <w:bookmarkStart w:id="3757" w:name="_Toc46483101"/>
      <w:bookmarkStart w:id="3758" w:name="_Toc185640270"/>
      <w:bookmarkStart w:id="3759" w:name="_Toc193473953"/>
      <w:bookmarkStart w:id="3760" w:name="_Toc201561886"/>
      <w:bookmarkStart w:id="3761" w:name="_Toc210247726"/>
      <w:r w:rsidRPr="001E2B86">
        <w:t>5.4.6</w:t>
      </w:r>
      <w:r w:rsidRPr="001E2B86">
        <w:tab/>
        <w:t>Inter-RAT cell change order to E-UTRA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EB450D3" w14:textId="77777777" w:rsidR="009722D5" w:rsidRPr="001E2B86" w:rsidRDefault="009722D5" w:rsidP="009722D5">
      <w:pPr>
        <w:pStyle w:val="40"/>
      </w:pPr>
      <w:bookmarkStart w:id="3762" w:name="_Toc20486913"/>
      <w:bookmarkStart w:id="3763" w:name="_Toc29342205"/>
      <w:bookmarkStart w:id="3764" w:name="_Toc29343344"/>
      <w:bookmarkStart w:id="3765" w:name="_Toc36566596"/>
      <w:bookmarkStart w:id="3766" w:name="_Toc36810010"/>
      <w:bookmarkStart w:id="3767" w:name="_Toc36846374"/>
      <w:bookmarkStart w:id="3768" w:name="_Toc36939027"/>
      <w:bookmarkStart w:id="3769" w:name="_Toc37082007"/>
      <w:bookmarkStart w:id="3770" w:name="_Toc46480634"/>
      <w:bookmarkStart w:id="3771" w:name="_Toc46481868"/>
      <w:bookmarkStart w:id="3772" w:name="_Toc46483102"/>
      <w:bookmarkStart w:id="3773" w:name="_Toc185640271"/>
      <w:bookmarkStart w:id="3774" w:name="_Toc193473954"/>
      <w:bookmarkStart w:id="3775" w:name="_Toc201561887"/>
      <w:bookmarkStart w:id="3776" w:name="_Toc210247727"/>
      <w:r w:rsidRPr="001E2B86">
        <w:t>5.4.6.1</w:t>
      </w:r>
      <w:r w:rsidRPr="001E2B86">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40"/>
      </w:pPr>
      <w:bookmarkStart w:id="3777" w:name="_Toc20486914"/>
      <w:bookmarkStart w:id="3778" w:name="_Toc29342206"/>
      <w:bookmarkStart w:id="3779" w:name="_Toc29343345"/>
      <w:bookmarkStart w:id="3780" w:name="_Toc36566597"/>
      <w:bookmarkStart w:id="3781" w:name="_Toc36810011"/>
      <w:bookmarkStart w:id="3782" w:name="_Toc36846375"/>
      <w:bookmarkStart w:id="3783" w:name="_Toc36939028"/>
      <w:bookmarkStart w:id="3784" w:name="_Toc37082008"/>
      <w:bookmarkStart w:id="3785" w:name="_Toc46480635"/>
      <w:bookmarkStart w:id="3786" w:name="_Toc46481869"/>
      <w:bookmarkStart w:id="3787" w:name="_Toc46483103"/>
      <w:bookmarkStart w:id="3788" w:name="_Toc185640272"/>
      <w:bookmarkStart w:id="3789" w:name="_Toc193473955"/>
      <w:bookmarkStart w:id="3790" w:name="_Toc201561888"/>
      <w:bookmarkStart w:id="3791" w:name="_Toc210247728"/>
      <w:r w:rsidRPr="001E2B86">
        <w:t>5.4.6.2</w:t>
      </w:r>
      <w:r w:rsidRPr="001E2B86">
        <w:tab/>
        <w:t>Initi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r w:rsidRPr="001E2B86">
        <w:rPr>
          <w:i/>
        </w:rPr>
        <w:t>RRCConnectionSetup</w:t>
      </w:r>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40"/>
      </w:pPr>
      <w:bookmarkStart w:id="3792" w:name="_Toc20486915"/>
      <w:bookmarkStart w:id="3793" w:name="_Toc29342207"/>
      <w:bookmarkStart w:id="3794" w:name="_Toc29343346"/>
      <w:bookmarkStart w:id="3795" w:name="_Toc36566598"/>
      <w:bookmarkStart w:id="3796" w:name="_Toc36810012"/>
      <w:bookmarkStart w:id="3797" w:name="_Toc36846376"/>
      <w:bookmarkStart w:id="3798" w:name="_Toc36939029"/>
      <w:bookmarkStart w:id="3799" w:name="_Toc37082009"/>
      <w:bookmarkStart w:id="3800" w:name="_Toc46480636"/>
      <w:bookmarkStart w:id="3801" w:name="_Toc46481870"/>
      <w:bookmarkStart w:id="3802" w:name="_Toc46483104"/>
      <w:bookmarkStart w:id="3803" w:name="_Toc185640273"/>
      <w:bookmarkStart w:id="3804" w:name="_Toc193473956"/>
      <w:bookmarkStart w:id="3805" w:name="_Toc201561889"/>
      <w:bookmarkStart w:id="3806" w:name="_Toc210247729"/>
      <w:r w:rsidRPr="001E2B86">
        <w:t>5.4.6.3</w:t>
      </w:r>
      <w:r w:rsidRPr="001E2B86">
        <w:tab/>
        <w:t>UE fails to complete an inter-RAT cell change order</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The cell change was network ordered. Therefore, failure to change to the target PCell should not cause the UE to move to UE-controlled cell selection.</w:t>
      </w:r>
    </w:p>
    <w:p w14:paraId="464477D8" w14:textId="77777777" w:rsidR="009722D5" w:rsidRPr="001E2B86" w:rsidRDefault="009722D5" w:rsidP="009722D5">
      <w:pPr>
        <w:pStyle w:val="2"/>
      </w:pPr>
      <w:bookmarkStart w:id="3807" w:name="_Toc20486916"/>
      <w:bookmarkStart w:id="3808" w:name="_Toc29342208"/>
      <w:bookmarkStart w:id="3809" w:name="_Toc29343347"/>
      <w:bookmarkStart w:id="3810" w:name="_Toc36566599"/>
      <w:bookmarkStart w:id="3811" w:name="_Toc36810013"/>
      <w:bookmarkStart w:id="3812" w:name="_Toc36846377"/>
      <w:bookmarkStart w:id="3813" w:name="_Toc36939030"/>
      <w:bookmarkStart w:id="3814" w:name="_Toc37082010"/>
      <w:bookmarkStart w:id="3815" w:name="_Toc46480637"/>
      <w:bookmarkStart w:id="3816" w:name="_Toc46481871"/>
      <w:bookmarkStart w:id="3817" w:name="_Toc46483105"/>
      <w:bookmarkStart w:id="3818" w:name="_Toc185640274"/>
      <w:bookmarkStart w:id="3819" w:name="_Toc193473957"/>
      <w:bookmarkStart w:id="3820" w:name="_Toc201561890"/>
      <w:bookmarkStart w:id="3821" w:name="_Toc210247730"/>
      <w:r w:rsidRPr="001E2B86">
        <w:t>5.5</w:t>
      </w:r>
      <w:r w:rsidRPr="001E2B86">
        <w:tab/>
        <w:t>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4BB66632" w14:textId="77777777" w:rsidR="009722D5" w:rsidRPr="001E2B86" w:rsidRDefault="009722D5" w:rsidP="009722D5">
      <w:pPr>
        <w:pStyle w:val="30"/>
      </w:pPr>
      <w:bookmarkStart w:id="3822" w:name="_Toc20486917"/>
      <w:bookmarkStart w:id="3823" w:name="_Toc29342209"/>
      <w:bookmarkStart w:id="3824" w:name="_Toc29343348"/>
      <w:bookmarkStart w:id="3825" w:name="_Toc36566600"/>
      <w:bookmarkStart w:id="3826" w:name="_Toc36810014"/>
      <w:bookmarkStart w:id="3827" w:name="_Toc36846378"/>
      <w:bookmarkStart w:id="3828" w:name="_Toc36939031"/>
      <w:bookmarkStart w:id="3829" w:name="_Toc37082011"/>
      <w:bookmarkStart w:id="3830" w:name="_Toc46480638"/>
      <w:bookmarkStart w:id="3831" w:name="_Toc46481872"/>
      <w:bookmarkStart w:id="3832" w:name="_Toc46483106"/>
      <w:bookmarkStart w:id="3833" w:name="_Toc185640275"/>
      <w:bookmarkStart w:id="3834" w:name="_Toc193473958"/>
      <w:bookmarkStart w:id="3835" w:name="_Toc201561891"/>
      <w:bookmarkStart w:id="3836" w:name="_Toc210247731"/>
      <w:r w:rsidRPr="001E2B86">
        <w:t>5.5.1</w:t>
      </w:r>
      <w:r w:rsidRPr="001E2B86">
        <w:tab/>
        <w:t>Introduc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DengXian"/>
        </w:rPr>
        <w:t xml:space="preserve">For BL UEs or UEs in CE or NB-IoT UEs that are connected to NTN, GNSS measurement triggering and reporting related procedures are defined in </w:t>
      </w:r>
      <w:r w:rsidR="00D63D97" w:rsidRPr="001E2B86">
        <w:rPr>
          <w:rFonts w:eastAsia="DengXian"/>
        </w:rPr>
        <w:t>5.5.9</w:t>
      </w:r>
      <w:r w:rsidRPr="001E2B86">
        <w:rPr>
          <w:rFonts w:eastAsia="DengXian"/>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r w:rsidRPr="001E2B86">
        <w:rPr>
          <w:i/>
        </w:rPr>
        <w:t>RRCConnectionReconfiguration</w:t>
      </w:r>
      <w:r w:rsidRPr="001E2B86">
        <w:t xml:space="preserve"> or </w:t>
      </w:r>
      <w:r w:rsidRPr="001E2B86">
        <w:rPr>
          <w:i/>
        </w:rPr>
        <w:t xml:space="preserve">RRCConnectionResum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ies)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ies)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sidelink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sidelink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a measurement object is a set of transmission resource pools for V2X sidelink communication.</w:t>
      </w:r>
    </w:p>
    <w:p w14:paraId="56DE35F6" w14:textId="77777777" w:rsidR="009722D5" w:rsidRPr="001E2B86" w:rsidRDefault="009722D5" w:rsidP="009722D5">
      <w:pPr>
        <w:pStyle w:val="NO"/>
      </w:pPr>
      <w:r w:rsidRPr="001E2B86">
        <w:t>NOTE 1:</w:t>
      </w:r>
      <w:r w:rsidRPr="001E2B8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SimSun"/>
          <w:lang w:eastAsia="en-US"/>
        </w:rPr>
      </w:pPr>
      <w:bookmarkStart w:id="3837" w:name="_MCCTEMPBM_CRPT23360023___2"/>
      <w:r w:rsidRPr="001E2B86">
        <w:rPr>
          <w:rFonts w:eastAsia="SimSun"/>
          <w:lang w:eastAsia="en-US"/>
        </w:rPr>
        <w:t>In case of conditional handover</w:t>
      </w:r>
      <w:r w:rsidR="00D91869" w:rsidRPr="001E2B86">
        <w:rPr>
          <w:rFonts w:eastAsia="SimSun"/>
          <w:lang w:eastAsia="en-US"/>
        </w:rPr>
        <w:t>, conditional PSCell addition or MN initiated inter-SN conditional PSCell change</w:t>
      </w:r>
      <w:r w:rsidRPr="001E2B86">
        <w:rPr>
          <w:rFonts w:eastAsia="SimSun"/>
          <w:lang w:eastAsia="en-US"/>
        </w:rPr>
        <w:t xml:space="preserve"> triggering configuration, each configuration consists of the following:</w:t>
      </w:r>
    </w:p>
    <w:bookmarkEnd w:id="3837"/>
    <w:p w14:paraId="0C4A08A4" w14:textId="0487E73F" w:rsidR="009722D5" w:rsidRPr="001E2B86" w:rsidRDefault="00AA4F15" w:rsidP="00AA4F15">
      <w:pPr>
        <w:pStyle w:val="B2"/>
      </w:pPr>
      <w:r w:rsidRPr="001E2B86">
        <w:rPr>
          <w:rFonts w:eastAsia="SimSun"/>
          <w:lang w:eastAsia="en-US"/>
        </w:rPr>
        <w:t>-</w:t>
      </w:r>
      <w:r w:rsidRPr="001E2B86">
        <w:rPr>
          <w:rFonts w:eastAsia="SimSun"/>
          <w:lang w:eastAsia="en-US"/>
        </w:rPr>
        <w:tab/>
        <w:t>Execution criteria: The criteria that triggers the UE to perform conditional handover</w:t>
      </w:r>
      <w:r w:rsidR="00D91869" w:rsidRPr="001E2B86">
        <w:rPr>
          <w:rFonts w:eastAsia="SimSun"/>
          <w:lang w:eastAsia="en-US"/>
        </w:rPr>
        <w:t>, conditional PSCell addition or MN initiated inter-SN conditional PSCell change</w:t>
      </w:r>
      <w:r w:rsidRPr="001E2B86">
        <w:rPr>
          <w:rFonts w:eastAsia="SimSun"/>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r w:rsidR="00564A59" w:rsidRPr="001E2B86">
        <w:t>seperat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The serving cell(s) - these are the PCell and one or more SCells,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PCell, </w:t>
      </w:r>
      <w:r w:rsidR="00564A59" w:rsidRPr="001E2B86">
        <w:t xml:space="preserve">NR </w:t>
      </w:r>
      <w:r w:rsidR="007F593F" w:rsidRPr="001E2B86">
        <w:t xml:space="preserve">PSCell and </w:t>
      </w:r>
      <w:r w:rsidR="005479BC" w:rsidRPr="001E2B86">
        <w:t xml:space="preserve">NR </w:t>
      </w:r>
      <w:r w:rsidR="00564A59" w:rsidRPr="001E2B86">
        <w:t xml:space="preserve">SCells,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ies) indicated by the measurement object(s)</w:t>
      </w:r>
      <w:r w:rsidR="00072D31" w:rsidRPr="001E2B86">
        <w:t xml:space="preserve"> or, for inter-RAT WLAN, the WLANs not included in the </w:t>
      </w:r>
      <w:r w:rsidR="00C33CF9" w:rsidRPr="001E2B86">
        <w:rPr>
          <w:i/>
        </w:rPr>
        <w:t>m</w:t>
      </w:r>
      <w:r w:rsidR="00072D31" w:rsidRPr="001E2B86">
        <w:rPr>
          <w:i/>
        </w:rPr>
        <w:t>easObjectWLAN</w:t>
      </w:r>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r w:rsidRPr="001E2B86">
        <w:rPr>
          <w:i/>
        </w:rPr>
        <w:t>measConfig</w:t>
      </w:r>
      <w:r w:rsidRPr="001E2B86">
        <w:t>.</w:t>
      </w:r>
    </w:p>
    <w:p w14:paraId="371F2700" w14:textId="77777777" w:rsidR="009722D5" w:rsidRPr="001E2B86" w:rsidRDefault="009722D5" w:rsidP="009722D5">
      <w:pPr>
        <w:pStyle w:val="30"/>
      </w:pPr>
      <w:bookmarkStart w:id="3838" w:name="_Toc20486918"/>
      <w:bookmarkStart w:id="3839" w:name="_Toc29342210"/>
      <w:bookmarkStart w:id="3840" w:name="_Toc29343349"/>
      <w:bookmarkStart w:id="3841" w:name="_Toc36566601"/>
      <w:bookmarkStart w:id="3842" w:name="_Toc36810015"/>
      <w:bookmarkStart w:id="3843" w:name="_Toc36846379"/>
      <w:bookmarkStart w:id="3844" w:name="_Toc36939032"/>
      <w:bookmarkStart w:id="3845" w:name="_Toc37082012"/>
      <w:bookmarkStart w:id="3846" w:name="_Toc46480639"/>
      <w:bookmarkStart w:id="3847" w:name="_Toc46481873"/>
      <w:bookmarkStart w:id="3848" w:name="_Toc46483107"/>
      <w:bookmarkStart w:id="3849" w:name="_Toc185640276"/>
      <w:bookmarkStart w:id="3850" w:name="_Toc193473959"/>
      <w:bookmarkStart w:id="3851" w:name="_Toc201561892"/>
      <w:bookmarkStart w:id="3852" w:name="_Toc210247732"/>
      <w:r w:rsidRPr="001E2B86">
        <w:t>5.5.2</w:t>
      </w:r>
      <w:r w:rsidRPr="001E2B86">
        <w:tab/>
        <w:t>Measurement configu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27F1A8" w14:textId="77777777" w:rsidR="009722D5" w:rsidRPr="001E2B86" w:rsidRDefault="009722D5" w:rsidP="009722D5">
      <w:pPr>
        <w:pStyle w:val="40"/>
      </w:pPr>
      <w:bookmarkStart w:id="3853" w:name="_Toc20486919"/>
      <w:bookmarkStart w:id="3854" w:name="_Toc29342211"/>
      <w:bookmarkStart w:id="3855" w:name="_Toc29343350"/>
      <w:bookmarkStart w:id="3856" w:name="_Toc36566602"/>
      <w:bookmarkStart w:id="3857" w:name="_Toc36810016"/>
      <w:bookmarkStart w:id="3858" w:name="_Toc36846380"/>
      <w:bookmarkStart w:id="3859" w:name="_Toc36939033"/>
      <w:bookmarkStart w:id="3860" w:name="_Toc37082013"/>
      <w:bookmarkStart w:id="3861" w:name="_Toc46480640"/>
      <w:bookmarkStart w:id="3862" w:name="_Toc46481874"/>
      <w:bookmarkStart w:id="3863" w:name="_Toc46483108"/>
      <w:bookmarkStart w:id="3864" w:name="_Toc185640277"/>
      <w:bookmarkStart w:id="3865" w:name="_Toc193473960"/>
      <w:bookmarkStart w:id="3866" w:name="_Toc201561893"/>
      <w:bookmarkStart w:id="3867" w:name="_Toc210247733"/>
      <w:r w:rsidRPr="001E2B86">
        <w:t>5.5.2.1</w:t>
      </w:r>
      <w:r w:rsidRPr="001E2B86">
        <w:tab/>
        <w:t>General</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r w:rsidRPr="001E2B86">
        <w:rPr>
          <w:i/>
          <w:iCs/>
        </w:rPr>
        <w:t>measConfig</w:t>
      </w:r>
      <w:r w:rsidRPr="001E2B86">
        <w:t xml:space="preserve">, it includes a </w:t>
      </w:r>
      <w:r w:rsidRPr="001E2B86">
        <w:rPr>
          <w:i/>
          <w:iCs/>
        </w:rPr>
        <w:t>measObject</w:t>
      </w:r>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r w:rsidRPr="001E2B86">
        <w:rPr>
          <w:i/>
        </w:rPr>
        <w:t>reportCGI</w:t>
      </w:r>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r w:rsidRPr="001E2B86">
        <w:rPr>
          <w:i/>
          <w:iCs/>
        </w:rPr>
        <w:t>measObject</w:t>
      </w:r>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r w:rsidRPr="001E2B86">
        <w:rPr>
          <w:i/>
        </w:rPr>
        <w:t>ul-DelayConfig</w:t>
      </w:r>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r w:rsidRPr="001E2B86">
        <w:rPr>
          <w:i/>
        </w:rPr>
        <w:t>ul-DelayValueConfig</w:t>
      </w:r>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r w:rsidRPr="001E2B86">
        <w:rPr>
          <w:i/>
        </w:rPr>
        <w:t>reportSFTD-Meas</w:t>
      </w:r>
      <w:r w:rsidRPr="001E2B86">
        <w:t>;</w:t>
      </w:r>
    </w:p>
    <w:p w14:paraId="63B13F2D" w14:textId="77777777" w:rsidR="007F58F1" w:rsidRPr="001E2B86" w:rsidRDefault="007F58F1" w:rsidP="007F58F1">
      <w:pPr>
        <w:pStyle w:val="B1"/>
      </w:pPr>
      <w:r w:rsidRPr="001E2B86">
        <w:t>-</w:t>
      </w:r>
      <w:r w:rsidRPr="001E2B86">
        <w:tab/>
        <w:t xml:space="preserve">to configure at most one </w:t>
      </w:r>
      <w:r w:rsidRPr="001E2B86">
        <w:rPr>
          <w:i/>
        </w:rPr>
        <w:t>MeasObjectNR</w:t>
      </w:r>
      <w:r w:rsidRPr="001E2B86">
        <w:t xml:space="preserve"> with the same </w:t>
      </w:r>
      <w:r w:rsidRPr="001E2B86">
        <w:rPr>
          <w:i/>
        </w:rPr>
        <w:t>carrierFreq</w:t>
      </w:r>
      <w:r w:rsidR="00BC0D39" w:rsidRPr="001E2B86">
        <w:t>;</w:t>
      </w:r>
    </w:p>
    <w:p w14:paraId="21D1805C" w14:textId="77777777" w:rsidR="009722D5" w:rsidRPr="001E2B86" w:rsidRDefault="009722D5" w:rsidP="007F58F1">
      <w:r w:rsidRPr="001E2B86">
        <w:t>The UE shall:</w:t>
      </w:r>
    </w:p>
    <w:p w14:paraId="7D36092F"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RemoveList</w:t>
      </w:r>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AddModList</w:t>
      </w:r>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RemoveList</w:t>
      </w:r>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AddModList</w:t>
      </w:r>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quantityConfig</w:t>
      </w:r>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RemoveList</w:t>
      </w:r>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AddModList</w:t>
      </w:r>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w:t>
      </w:r>
      <w:r w:rsidR="00C466A4" w:rsidRPr="001E2B86">
        <w:rPr>
          <w:i/>
        </w:rPr>
        <w:t xml:space="preserve"> </w:t>
      </w:r>
      <w:r w:rsidR="00C466A4" w:rsidRPr="001E2B86">
        <w:t>or</w:t>
      </w:r>
      <w:r w:rsidR="00C466A4" w:rsidRPr="001E2B86">
        <w:rPr>
          <w:i/>
        </w:rPr>
        <w:t xml:space="preserve"> measGapConfigPerCC-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DensePRS</w:t>
      </w:r>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r w:rsidRPr="001E2B86">
        <w:rPr>
          <w:i/>
        </w:rPr>
        <w:t>measConfig</w:t>
      </w:r>
      <w:r w:rsidRPr="001E2B86">
        <w:t xml:space="preserve"> includes the </w:t>
      </w:r>
      <w:r w:rsidRPr="001E2B86">
        <w:rPr>
          <w:i/>
        </w:rPr>
        <w:t>measGapSharingConfig</w:t>
      </w:r>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preRegistrationInfoHRPD</w:t>
      </w:r>
      <w:r w:rsidRPr="001E2B86">
        <w:t>:</w:t>
      </w:r>
    </w:p>
    <w:p w14:paraId="3C3FA6DE"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r w:rsidRPr="001E2B86">
        <w:rPr>
          <w:i/>
          <w:iCs/>
        </w:rPr>
        <w:t>measConfig</w:t>
      </w:r>
      <w:r w:rsidRPr="001E2B86">
        <w:t xml:space="preserve"> includes the </w:t>
      </w:r>
      <w:r w:rsidRPr="001E2B86">
        <w:rPr>
          <w:i/>
        </w:rPr>
        <w:t>speedStatePars</w:t>
      </w:r>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r w:rsidRPr="001E2B86">
        <w:rPr>
          <w:i/>
        </w:rPr>
        <w:t>speedStatePars</w:t>
      </w:r>
      <w:r w:rsidRPr="001E2B86">
        <w:t xml:space="preserve"> within </w:t>
      </w:r>
      <w:r w:rsidRPr="001E2B86">
        <w:rPr>
          <w:rFonts w:eastAsia="SimSun"/>
          <w:i/>
          <w:noProof/>
        </w:rPr>
        <w:t>VarMeasConfig</w:t>
      </w:r>
      <w:r w:rsidRPr="001E2B86">
        <w:t xml:space="preserve"> </w:t>
      </w:r>
      <w:r w:rsidRPr="001E2B86">
        <w:rPr>
          <w:rFonts w:eastAsia="SimSun"/>
        </w:rPr>
        <w:t xml:space="preserve">to the received value of </w:t>
      </w:r>
      <w:r w:rsidRPr="001E2B86">
        <w:rPr>
          <w:i/>
        </w:rPr>
        <w:t>speedStatePars</w:t>
      </w:r>
      <w:r w:rsidRPr="001E2B86">
        <w:t>;</w:t>
      </w:r>
    </w:p>
    <w:p w14:paraId="51D8C2FC"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allowInterruptions</w:t>
      </w:r>
      <w:r w:rsidRPr="001E2B86">
        <w:t>:</w:t>
      </w:r>
    </w:p>
    <w:p w14:paraId="03BD12E5" w14:textId="77777777" w:rsidR="009722D5" w:rsidRPr="001E2B86" w:rsidRDefault="009722D5" w:rsidP="009722D5">
      <w:pPr>
        <w:pStyle w:val="B2"/>
      </w:pPr>
      <w:r w:rsidRPr="001E2B86">
        <w:t>2&gt;</w:t>
      </w:r>
      <w:r w:rsidRPr="001E2B86">
        <w:tab/>
        <w:t xml:space="preserve">set the parameter </w:t>
      </w:r>
      <w:r w:rsidRPr="001E2B86">
        <w:rPr>
          <w:i/>
        </w:rPr>
        <w:t xml:space="preserve">allowInterruptions </w:t>
      </w:r>
      <w:r w:rsidRPr="001E2B86">
        <w:t xml:space="preserve">within </w:t>
      </w:r>
      <w:r w:rsidRPr="001E2B86">
        <w:rPr>
          <w:i/>
          <w:noProof/>
        </w:rPr>
        <w:t>VarMeasConfig</w:t>
      </w:r>
      <w:r w:rsidRPr="001E2B86">
        <w:t xml:space="preserve"> to the received value of </w:t>
      </w:r>
      <w:r w:rsidRPr="001E2B86">
        <w:rPr>
          <w:i/>
        </w:rPr>
        <w:t>allowInterruptions</w:t>
      </w:r>
      <w:r w:rsidRPr="001E2B86">
        <w:t>;</w:t>
      </w:r>
    </w:p>
    <w:p w14:paraId="078A8A66" w14:textId="77777777" w:rsidR="009722D5" w:rsidRPr="001E2B86" w:rsidRDefault="009722D5" w:rsidP="009722D5">
      <w:pPr>
        <w:pStyle w:val="40"/>
      </w:pPr>
      <w:bookmarkStart w:id="3868" w:name="_Toc20486920"/>
      <w:bookmarkStart w:id="3869" w:name="_Toc29342212"/>
      <w:bookmarkStart w:id="3870" w:name="_Toc29343351"/>
      <w:bookmarkStart w:id="3871" w:name="_Toc36566603"/>
      <w:bookmarkStart w:id="3872" w:name="_Toc36810017"/>
      <w:bookmarkStart w:id="3873" w:name="_Toc36846381"/>
      <w:bookmarkStart w:id="3874" w:name="_Toc36939034"/>
      <w:bookmarkStart w:id="3875" w:name="_Toc37082014"/>
      <w:bookmarkStart w:id="3876" w:name="_Toc46480641"/>
      <w:bookmarkStart w:id="3877" w:name="_Toc46481875"/>
      <w:bookmarkStart w:id="3878" w:name="_Toc46483109"/>
      <w:bookmarkStart w:id="3879" w:name="_Toc185640278"/>
      <w:bookmarkStart w:id="3880" w:name="_Toc193473961"/>
      <w:bookmarkStart w:id="3881" w:name="_Toc201561894"/>
      <w:bookmarkStart w:id="3882" w:name="_Toc210247734"/>
      <w:r w:rsidRPr="001E2B86">
        <w:t>5.5.2.2</w:t>
      </w:r>
      <w:r w:rsidRPr="001E2B86">
        <w:tab/>
        <w:t>Measurement identity removal</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RemoveList</w:t>
      </w:r>
      <w:r w:rsidRPr="001E2B86">
        <w:t xml:space="preserve"> that is part of the current UE configuration in </w:t>
      </w:r>
      <w:r w:rsidRPr="001E2B86">
        <w:rPr>
          <w:i/>
        </w:rPr>
        <w:t>VarMeasConfig</w:t>
      </w:r>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IdToRemoveList</w:t>
      </w:r>
      <w:r w:rsidRPr="001E2B86">
        <w:t xml:space="preserve"> includes any </w:t>
      </w:r>
      <w:r w:rsidRPr="001E2B86">
        <w:rPr>
          <w:i/>
        </w:rPr>
        <w:t>measId</w:t>
      </w:r>
      <w:r w:rsidRPr="001E2B86">
        <w:t xml:space="preserve"> value that is not part of the current UE configuration.</w:t>
      </w:r>
    </w:p>
    <w:p w14:paraId="3C5725D1" w14:textId="77777777" w:rsidR="009722D5" w:rsidRPr="001E2B86" w:rsidRDefault="009722D5" w:rsidP="009722D5">
      <w:pPr>
        <w:pStyle w:val="40"/>
      </w:pPr>
      <w:bookmarkStart w:id="3883" w:name="_Toc20486921"/>
      <w:bookmarkStart w:id="3884" w:name="_Toc29342213"/>
      <w:bookmarkStart w:id="3885" w:name="_Toc29343352"/>
      <w:bookmarkStart w:id="3886" w:name="_Toc36566604"/>
      <w:bookmarkStart w:id="3887" w:name="_Toc36810018"/>
      <w:bookmarkStart w:id="3888" w:name="_Toc36846382"/>
      <w:bookmarkStart w:id="3889" w:name="_Toc36939035"/>
      <w:bookmarkStart w:id="3890" w:name="_Toc37082015"/>
      <w:bookmarkStart w:id="3891" w:name="_Toc46480642"/>
      <w:bookmarkStart w:id="3892" w:name="_Toc46481876"/>
      <w:bookmarkStart w:id="3893" w:name="_Toc46483110"/>
      <w:bookmarkStart w:id="3894" w:name="_Toc185640279"/>
      <w:bookmarkStart w:id="3895" w:name="_Toc193473962"/>
      <w:bookmarkStart w:id="3896" w:name="_Toc201561895"/>
      <w:bookmarkStart w:id="3897" w:name="_Toc210247735"/>
      <w:r w:rsidRPr="001E2B86">
        <w:t>5.5.2.2a</w:t>
      </w:r>
      <w:r w:rsidRPr="001E2B86">
        <w:tab/>
        <w:t>Measurement identity autonomous removal</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r w:rsidRPr="001E2B86">
        <w:rPr>
          <w:i/>
        </w:rPr>
        <w:t>reportConfig</w:t>
      </w:r>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r w:rsidRPr="001E2B86">
        <w:rPr>
          <w:i/>
          <w:iCs/>
        </w:rPr>
        <w:t>reportConfig</w:t>
      </w:r>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reportConfig</w:t>
      </w:r>
      <w:r w:rsidRPr="001E2B86">
        <w:t xml:space="preserve"> concerns an event involving a transmission resource pool for V2X sidelink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r w:rsidRPr="001E2B86">
        <w:rPr>
          <w:i/>
        </w:rPr>
        <w:t>reportConfig</w:t>
      </w:r>
      <w:r w:rsidRPr="001E2B86">
        <w:t xml:space="preserve"> concerns an event involving </w:t>
      </w:r>
      <w:r w:rsidRPr="001E2B86">
        <w:rPr>
          <w:i/>
        </w:rPr>
        <w:t>reportSFTD-Meas</w:t>
      </w:r>
      <w:r w:rsidRPr="001E2B86">
        <w:t xml:space="preserve"> set to </w:t>
      </w:r>
      <w:r w:rsidRPr="001E2B86">
        <w:rPr>
          <w:i/>
        </w:rPr>
        <w:t>pSCell</w:t>
      </w:r>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r w:rsidRPr="001E2B86">
        <w:rPr>
          <w:i/>
        </w:rPr>
        <w:t>measId</w:t>
      </w:r>
      <w:r w:rsidRPr="001E2B86">
        <w:t xml:space="preserve"> from the </w:t>
      </w:r>
      <w:r w:rsidRPr="001E2B86">
        <w:rPr>
          <w:i/>
        </w:rPr>
        <w:t>measIdList</w:t>
      </w:r>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r w:rsidRPr="001E2B86">
        <w:rPr>
          <w:i/>
        </w:rPr>
        <w:t>timeToTrigger</w:t>
      </w:r>
      <w:r w:rsidRPr="001E2B86">
        <w:t xml:space="preserve">) for this </w:t>
      </w:r>
      <w:r w:rsidRPr="001E2B86">
        <w:rPr>
          <w:i/>
        </w:rPr>
        <w:t>measId</w:t>
      </w:r>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r w:rsidRPr="001E2B86">
        <w:rPr>
          <w:i/>
        </w:rPr>
        <w:t>measId</w:t>
      </w:r>
      <w:r w:rsidRPr="001E2B86">
        <w:t>'s applies only for measurement events A1, A2, A6, and also applies for events A3 and A5 if configured for PSCell and W2 and W3 and V1 and V2</w:t>
      </w:r>
      <w:r w:rsidR="00B722F4" w:rsidRPr="001E2B86">
        <w:t xml:space="preserve"> and event involving </w:t>
      </w:r>
      <w:r w:rsidR="00B722F4" w:rsidRPr="001E2B86">
        <w:rPr>
          <w:i/>
        </w:rPr>
        <w:t>reportSFTD-Meas</w:t>
      </w:r>
      <w:r w:rsidR="00B722F4" w:rsidRPr="001E2B86">
        <w:t xml:space="preserve"> set to </w:t>
      </w:r>
      <w:r w:rsidR="00B722F4" w:rsidRPr="001E2B86">
        <w:rPr>
          <w:i/>
        </w:rPr>
        <w:t>pSCell</w:t>
      </w:r>
      <w:r w:rsidRPr="001E2B86">
        <w:t>, if configured.</w:t>
      </w:r>
    </w:p>
    <w:p w14:paraId="3D37DEBA" w14:textId="77777777" w:rsidR="009722D5" w:rsidRPr="001E2B86" w:rsidRDefault="009722D5" w:rsidP="009722D5">
      <w:pPr>
        <w:pStyle w:val="NO"/>
      </w:pPr>
      <w:r w:rsidRPr="001E2B86">
        <w:t>NOTE 2:</w:t>
      </w:r>
      <w:r w:rsidRPr="001E2B86">
        <w:tab/>
        <w:t>When performed during re-establishment, the UE is only configured with a primary frequency (i.e. the SCell(s) and WLAN mobility set are released, if configured).</w:t>
      </w:r>
    </w:p>
    <w:p w14:paraId="23684B8E" w14:textId="77777777" w:rsidR="009722D5" w:rsidRPr="001E2B86" w:rsidRDefault="009722D5" w:rsidP="009722D5">
      <w:pPr>
        <w:pStyle w:val="40"/>
      </w:pPr>
      <w:bookmarkStart w:id="3898" w:name="_Toc20486922"/>
      <w:bookmarkStart w:id="3899" w:name="_Toc29342214"/>
      <w:bookmarkStart w:id="3900" w:name="_Toc29343353"/>
      <w:bookmarkStart w:id="3901" w:name="_Toc36566605"/>
      <w:bookmarkStart w:id="3902" w:name="_Toc36810019"/>
      <w:bookmarkStart w:id="3903" w:name="_Toc36846383"/>
      <w:bookmarkStart w:id="3904" w:name="_Toc36939036"/>
      <w:bookmarkStart w:id="3905" w:name="_Toc37082016"/>
      <w:bookmarkStart w:id="3906" w:name="_Toc46480643"/>
      <w:bookmarkStart w:id="3907" w:name="_Toc46481877"/>
      <w:bookmarkStart w:id="3908" w:name="_Toc46483111"/>
      <w:bookmarkStart w:id="3909" w:name="_Toc185640280"/>
      <w:bookmarkStart w:id="3910" w:name="_Toc193473963"/>
      <w:bookmarkStart w:id="3911" w:name="_Toc201561896"/>
      <w:bookmarkStart w:id="3912" w:name="_Toc210247736"/>
      <w:r w:rsidRPr="001E2B86">
        <w:t>5.5.2.3</w:t>
      </w:r>
      <w:r w:rsidRPr="001E2B86">
        <w:tab/>
        <w:t>Measurement identity addition/ modif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r w:rsidRPr="001E2B86">
        <w:rPr>
          <w:i/>
        </w:rPr>
        <w:t>measId</w:t>
      </w:r>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AddModList</w:t>
      </w:r>
      <w:r w:rsidRPr="001E2B86">
        <w:t>:</w:t>
      </w:r>
    </w:p>
    <w:p w14:paraId="5B902301" w14:textId="77777777" w:rsidR="009722D5" w:rsidRPr="001E2B86" w:rsidRDefault="009722D5" w:rsidP="009722D5">
      <w:pPr>
        <w:pStyle w:val="B2"/>
      </w:pPr>
      <w:r w:rsidRPr="001E2B86">
        <w:t>2&gt;</w:t>
      </w:r>
      <w:r w:rsidRPr="001E2B86">
        <w:tab/>
        <w:t xml:space="preserve">if an entry with the matching </w:t>
      </w:r>
      <w:r w:rsidRPr="001E2B86">
        <w:rPr>
          <w:i/>
        </w:rPr>
        <w:t>measId</w:t>
      </w:r>
      <w:r w:rsidRPr="001E2B86">
        <w:t xml:space="preserve"> exists in the </w:t>
      </w:r>
      <w:r w:rsidRPr="001E2B86">
        <w:rPr>
          <w:i/>
        </w:rPr>
        <w:t>measIdList</w:t>
      </w:r>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r w:rsidRPr="001E2B86">
        <w:rPr>
          <w:i/>
        </w:rPr>
        <w:t>measId</w:t>
      </w:r>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r w:rsidRPr="001E2B86">
        <w:rPr>
          <w:i/>
        </w:rPr>
        <w:t>measId</w:t>
      </w:r>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53D230B0" w14:textId="26CF4CBD" w:rsidR="002F41A1" w:rsidRPr="001E2B86" w:rsidRDefault="002F41A1" w:rsidP="005B3861">
      <w:pPr>
        <w:pStyle w:val="NO"/>
      </w:pPr>
      <w:r w:rsidRPr="001E2B86">
        <w:t>NOTE:</w:t>
      </w:r>
      <w:r w:rsidRPr="001E2B86">
        <w:tab/>
        <w:t xml:space="preserve">If the </w:t>
      </w:r>
      <w:r w:rsidRPr="001E2B86">
        <w:rPr>
          <w:i/>
          <w:iCs/>
        </w:rPr>
        <w:t>measId</w:t>
      </w:r>
      <w:r w:rsidRPr="001E2B86">
        <w:t xml:space="preserve"> associated with </w:t>
      </w:r>
      <w:r w:rsidRPr="001E2B86">
        <w:rPr>
          <w:i/>
          <w:iCs/>
        </w:rPr>
        <w:t>reportConfig</w:t>
      </w:r>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 xml:space="preserve"> and the </w:t>
      </w:r>
      <w:r w:rsidRPr="001E2B86">
        <w:rPr>
          <w:i/>
        </w:rPr>
        <w:t>purpose</w:t>
      </w:r>
      <w:r w:rsidRPr="001E2B86">
        <w:t xml:space="preserve"> is set to </w:t>
      </w:r>
      <w:r w:rsidRPr="001E2B86">
        <w:rPr>
          <w:i/>
        </w:rPr>
        <w:t>reportCGI</w:t>
      </w:r>
      <w:r w:rsidRPr="001E2B86">
        <w:t xml:space="preserve"> in the </w:t>
      </w:r>
      <w:r w:rsidRPr="001E2B86">
        <w:rPr>
          <w:i/>
        </w:rPr>
        <w:t>reportConfig</w:t>
      </w:r>
      <w:r w:rsidRPr="001E2B86">
        <w:t xml:space="preserve"> associated with this </w:t>
      </w:r>
      <w:r w:rsidRPr="001E2B86">
        <w:rPr>
          <w:i/>
        </w:rPr>
        <w:t>measId</w:t>
      </w:r>
      <w:r w:rsidRPr="001E2B86">
        <w:t>:</w:t>
      </w:r>
    </w:p>
    <w:p w14:paraId="704E6985" w14:textId="77777777" w:rsidR="009722D5" w:rsidRPr="001E2B86" w:rsidRDefault="009722D5" w:rsidP="009722D5">
      <w:pPr>
        <w:pStyle w:val="B3"/>
        <w:rPr>
          <w:iCs/>
        </w:rPr>
      </w:pPr>
      <w:r w:rsidRPr="001E2B86">
        <w:t>3&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ms for this </w:t>
      </w:r>
      <w:r w:rsidRPr="001E2B86">
        <w:rPr>
          <w:i/>
          <w:iCs/>
        </w:rPr>
        <w:t>measId</w:t>
      </w:r>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ms for this </w:t>
      </w:r>
      <w:r w:rsidRPr="001E2B86">
        <w:rPr>
          <w:i/>
          <w:iCs/>
        </w:rPr>
        <w:t>measId</w:t>
      </w:r>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r w:rsidRPr="001E2B86">
        <w:rPr>
          <w:i/>
        </w:rPr>
        <w:t>measId</w:t>
      </w:r>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r w:rsidRPr="001E2B86">
        <w:rPr>
          <w:i/>
          <w:iCs/>
        </w:rPr>
        <w:t>measId</w:t>
      </w:r>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r w:rsidRPr="001E2B86">
        <w:rPr>
          <w:i/>
          <w:iCs/>
        </w:rPr>
        <w:t>measId</w:t>
      </w:r>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r w:rsidR="00C114A9" w:rsidRPr="001E2B86">
        <w:rPr>
          <w:i/>
        </w:rPr>
        <w:t>measId;</w:t>
      </w:r>
    </w:p>
    <w:p w14:paraId="76462F9A"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r w:rsidRPr="001E2B86">
        <w:rPr>
          <w:i/>
          <w:iCs/>
        </w:rPr>
        <w:t>useAutonomousGapsNR</w:t>
      </w:r>
      <w:r w:rsidRPr="001E2B86">
        <w:t xml:space="preserve"> is included in the </w:t>
      </w:r>
      <w:r w:rsidRPr="001E2B86">
        <w:rPr>
          <w:i/>
        </w:rPr>
        <w:t>reportConfig</w:t>
      </w:r>
      <w:r w:rsidRPr="001E2B86">
        <w:t xml:space="preserve"> associated with this </w:t>
      </w:r>
      <w:r w:rsidRPr="001E2B86">
        <w:rPr>
          <w:i/>
          <w:iCs/>
        </w:rPr>
        <w:t>measId</w:t>
      </w:r>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r w:rsidRPr="001E2B86">
        <w:rPr>
          <w:i/>
          <w:iCs/>
        </w:rPr>
        <w:t>measId</w:t>
      </w:r>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r w:rsidR="00C114A9" w:rsidRPr="001E2B86">
        <w:rPr>
          <w:i/>
        </w:rPr>
        <w:t>measId;</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0C75A50B" w14:textId="77777777" w:rsidR="009722D5" w:rsidRPr="001E2B86" w:rsidRDefault="009722D5" w:rsidP="009722D5">
      <w:pPr>
        <w:pStyle w:val="40"/>
      </w:pPr>
      <w:bookmarkStart w:id="3913" w:name="_Toc20486923"/>
      <w:bookmarkStart w:id="3914" w:name="_Toc29342215"/>
      <w:bookmarkStart w:id="3915" w:name="_Toc29343354"/>
      <w:bookmarkStart w:id="3916" w:name="_Toc36566606"/>
      <w:bookmarkStart w:id="3917" w:name="_Toc36810020"/>
      <w:bookmarkStart w:id="3918" w:name="_Toc36846384"/>
      <w:bookmarkStart w:id="3919" w:name="_Toc36939037"/>
      <w:bookmarkStart w:id="3920" w:name="_Toc37082017"/>
      <w:bookmarkStart w:id="3921" w:name="_Toc46480644"/>
      <w:bookmarkStart w:id="3922" w:name="_Toc46481878"/>
      <w:bookmarkStart w:id="3923" w:name="_Toc46483112"/>
      <w:bookmarkStart w:id="3924" w:name="_Toc185640281"/>
      <w:bookmarkStart w:id="3925" w:name="_Toc193473964"/>
      <w:bookmarkStart w:id="3926" w:name="_Toc201561897"/>
      <w:bookmarkStart w:id="3927" w:name="_Toc210247737"/>
      <w:r w:rsidRPr="001E2B86">
        <w:t>5.5.2.4</w:t>
      </w:r>
      <w:r w:rsidRPr="001E2B86">
        <w:tab/>
        <w:t>Measurement object remov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r w:rsidRPr="001E2B86">
        <w:rPr>
          <w:i/>
        </w:rPr>
        <w:t>measObj</w:t>
      </w:r>
      <w:r w:rsidRPr="001E2B86">
        <w:rPr>
          <w:i/>
          <w:iCs/>
        </w:rPr>
        <w:t>ect</w:t>
      </w:r>
      <w:r w:rsidRPr="001E2B86">
        <w:rPr>
          <w:i/>
        </w:rPr>
        <w:t>Id</w:t>
      </w:r>
      <w:r w:rsidRPr="001E2B86">
        <w:t xml:space="preserve"> included in the received </w:t>
      </w:r>
      <w:r w:rsidRPr="001E2B86">
        <w:rPr>
          <w:i/>
        </w:rPr>
        <w:t>measObjectToRemoveList</w:t>
      </w:r>
      <w:r w:rsidRPr="001E2B86">
        <w:t xml:space="preserve"> that is part of the current UE configuration in </w:t>
      </w:r>
      <w:r w:rsidRPr="001E2B86">
        <w:rPr>
          <w:i/>
        </w:rPr>
        <w:t>VarMeasConfig</w:t>
      </w:r>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r w:rsidRPr="001E2B86">
        <w:rPr>
          <w:i/>
        </w:rPr>
        <w:t>measObjectId</w:t>
      </w:r>
      <w:r w:rsidRPr="001E2B86">
        <w:t xml:space="preserve"> from the </w:t>
      </w:r>
      <w:r w:rsidRPr="001E2B86">
        <w:rPr>
          <w:i/>
        </w:rPr>
        <w:t xml:space="preserve">measObjectList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is </w:t>
      </w:r>
      <w:r w:rsidRPr="001E2B86">
        <w:rPr>
          <w:i/>
        </w:rPr>
        <w:t>measObjectId</w:t>
      </w:r>
      <w:r w:rsidRPr="001E2B86">
        <w:t xml:space="preserve"> from the </w:t>
      </w:r>
      <w:r w:rsidRPr="001E2B86">
        <w:rPr>
          <w:i/>
        </w:rPr>
        <w:t>measIdList</w:t>
      </w:r>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F0E985F"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ObjectToRemoveList</w:t>
      </w:r>
      <w:r w:rsidRPr="001E2B86">
        <w:t xml:space="preserve"> includes any </w:t>
      </w:r>
      <w:r w:rsidRPr="001E2B86">
        <w:rPr>
          <w:i/>
        </w:rPr>
        <w:t>measObjectId</w:t>
      </w:r>
      <w:r w:rsidRPr="001E2B86">
        <w:t xml:space="preserve"> value that is not part of the current UE configuration.</w:t>
      </w:r>
    </w:p>
    <w:p w14:paraId="1DF86B0D" w14:textId="77777777" w:rsidR="009722D5" w:rsidRPr="001E2B86" w:rsidRDefault="009722D5" w:rsidP="009722D5">
      <w:pPr>
        <w:pStyle w:val="40"/>
      </w:pPr>
      <w:bookmarkStart w:id="3928" w:name="_Toc20486924"/>
      <w:bookmarkStart w:id="3929" w:name="_Toc29342216"/>
      <w:bookmarkStart w:id="3930" w:name="_Toc29343355"/>
      <w:bookmarkStart w:id="3931" w:name="_Toc36566607"/>
      <w:bookmarkStart w:id="3932" w:name="_Toc36810021"/>
      <w:bookmarkStart w:id="3933" w:name="_Toc36846385"/>
      <w:bookmarkStart w:id="3934" w:name="_Toc36939038"/>
      <w:bookmarkStart w:id="3935" w:name="_Toc37082018"/>
      <w:bookmarkStart w:id="3936" w:name="_Toc46480645"/>
      <w:bookmarkStart w:id="3937" w:name="_Toc46481879"/>
      <w:bookmarkStart w:id="3938" w:name="_Toc46483113"/>
      <w:bookmarkStart w:id="3939" w:name="_Toc185640282"/>
      <w:bookmarkStart w:id="3940" w:name="_Toc193473965"/>
      <w:bookmarkStart w:id="3941" w:name="_Toc201561898"/>
      <w:bookmarkStart w:id="3942" w:name="_Toc210247738"/>
      <w:r w:rsidRPr="001E2B86">
        <w:t>5.5.2.5</w:t>
      </w:r>
      <w:r w:rsidRPr="001E2B86">
        <w:tab/>
        <w:t>Measurement object addition/ modif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r w:rsidRPr="001E2B86">
        <w:rPr>
          <w:i/>
        </w:rPr>
        <w:t>measObjectId</w:t>
      </w:r>
      <w:r w:rsidRPr="001E2B86">
        <w:t xml:space="preserve"> included in the received </w:t>
      </w:r>
      <w:r w:rsidRPr="001E2B86">
        <w:rPr>
          <w:i/>
        </w:rPr>
        <w:t>measObjectToAddModList</w:t>
      </w:r>
      <w:r w:rsidRPr="001E2B86">
        <w:t>:</w:t>
      </w:r>
    </w:p>
    <w:p w14:paraId="0123E4CE" w14:textId="77777777" w:rsidR="009722D5" w:rsidRPr="001E2B86" w:rsidRDefault="009722D5" w:rsidP="009722D5">
      <w:pPr>
        <w:pStyle w:val="B2"/>
      </w:pPr>
      <w:r w:rsidRPr="001E2B86">
        <w:t>2&gt;</w:t>
      </w:r>
      <w:r w:rsidRPr="001E2B86">
        <w:tab/>
        <w:t xml:space="preserve">if an entry with the matching </w:t>
      </w:r>
      <w:r w:rsidRPr="001E2B86">
        <w:rPr>
          <w:i/>
        </w:rPr>
        <w:t>measObjectId</w:t>
      </w:r>
      <w:r w:rsidRPr="001E2B86">
        <w:t xml:space="preserve"> exists in the </w:t>
      </w:r>
      <w:r w:rsidRPr="001E2B86">
        <w:rPr>
          <w:i/>
        </w:rPr>
        <w:t xml:space="preserve">measObjectList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r w:rsidRPr="001E2B86">
        <w:rPr>
          <w:i/>
        </w:rPr>
        <w:t>measObject</w:t>
      </w:r>
      <w:r w:rsidRPr="001E2B86">
        <w:t xml:space="preserve">, except for the fields </w:t>
      </w:r>
      <w:r w:rsidRPr="001E2B86">
        <w:rPr>
          <w:i/>
        </w:rPr>
        <w:t>cellsToAddModList</w:t>
      </w:r>
      <w:r w:rsidRPr="001E2B86">
        <w:t>,</w:t>
      </w:r>
      <w:r w:rsidRPr="001E2B86">
        <w:rPr>
          <w:i/>
        </w:rPr>
        <w:t xml:space="preserve"> </w:t>
      </w:r>
      <w:r w:rsidR="00B7692F" w:rsidRPr="001E2B86">
        <w:rPr>
          <w:i/>
        </w:rPr>
        <w:t>excluded</w:t>
      </w:r>
      <w:r w:rsidRPr="001E2B86">
        <w:rPr>
          <w:i/>
        </w:rPr>
        <w:t>CellsToAddModList</w:t>
      </w:r>
      <w:r w:rsidRPr="001E2B86">
        <w:t>,</w:t>
      </w:r>
      <w:r w:rsidRPr="001E2B86">
        <w:rPr>
          <w:i/>
        </w:rPr>
        <w:t xml:space="preserve"> </w:t>
      </w:r>
      <w:r w:rsidR="00B7692F" w:rsidRPr="001E2B86">
        <w:rPr>
          <w:i/>
        </w:rPr>
        <w:t>allowed</w:t>
      </w:r>
      <w:r w:rsidRPr="001E2B86">
        <w:rPr>
          <w:i/>
        </w:rPr>
        <w:t>CellsToAddModList, altTTT-CellsToAddModList, cellsToRemoveList,</w:t>
      </w:r>
      <w:r w:rsidRPr="001E2B86">
        <w:t xml:space="preserve"> </w:t>
      </w:r>
      <w:r w:rsidR="00B7692F" w:rsidRPr="001E2B86">
        <w:rPr>
          <w:i/>
        </w:rPr>
        <w:t>excluded</w:t>
      </w:r>
      <w:r w:rsidRPr="001E2B86">
        <w:rPr>
          <w:i/>
        </w:rPr>
        <w:t xml:space="preserve">CellsToRemoveList, </w:t>
      </w:r>
      <w:r w:rsidR="00B7692F" w:rsidRPr="001E2B86">
        <w:rPr>
          <w:i/>
        </w:rPr>
        <w:t>allowed</w:t>
      </w:r>
      <w:r w:rsidRPr="001E2B86">
        <w:rPr>
          <w:i/>
        </w:rPr>
        <w:t>CellsToRemoveList, altTTT-CellsToRemoveList</w:t>
      </w:r>
      <w:r w:rsidRPr="001E2B86">
        <w:t>,</w:t>
      </w:r>
      <w:r w:rsidRPr="001E2B86">
        <w:rPr>
          <w:i/>
        </w:rPr>
        <w:t xml:space="preserve"> measSubframePatternConfigNeigh,</w:t>
      </w:r>
      <w:r w:rsidRPr="001E2B86">
        <w:t xml:space="preserve"> </w:t>
      </w:r>
      <w:r w:rsidRPr="001E2B86">
        <w:rPr>
          <w:i/>
        </w:rPr>
        <w:t>measDS-Config,</w:t>
      </w:r>
      <w:r w:rsidRPr="001E2B86">
        <w:t xml:space="preserve"> </w:t>
      </w:r>
      <w:r w:rsidRPr="001E2B86">
        <w:rPr>
          <w:i/>
        </w:rPr>
        <w:t>wlan-ToAddModList</w:t>
      </w:r>
      <w:r w:rsidR="000D35E7" w:rsidRPr="001E2B86">
        <w:rPr>
          <w:i/>
        </w:rPr>
        <w:t>,</w:t>
      </w:r>
      <w:r w:rsidRPr="001E2B86">
        <w:t xml:space="preserve"> </w:t>
      </w:r>
      <w:r w:rsidRPr="001E2B86">
        <w:rPr>
          <w:i/>
        </w:rPr>
        <w:t>wlan-ToRemoveList</w:t>
      </w:r>
      <w:r w:rsidR="000D35E7" w:rsidRPr="001E2B86">
        <w:rPr>
          <w:i/>
        </w:rPr>
        <w:t>, tx-ResourcePoolToRemoveList</w:t>
      </w:r>
      <w:r w:rsidR="00220393" w:rsidRPr="001E2B86">
        <w:t>,</w:t>
      </w:r>
      <w:r w:rsidR="000D35E7" w:rsidRPr="001E2B86">
        <w:rPr>
          <w:i/>
        </w:rPr>
        <w:t xml:space="preserve"> tx-ResourcePoolToAddList</w:t>
      </w:r>
      <w:r w:rsidR="00220393" w:rsidRPr="001E2B86">
        <w:t>,</w:t>
      </w:r>
      <w:r w:rsidR="00220393" w:rsidRPr="001E2B86">
        <w:rPr>
          <w:i/>
        </w:rPr>
        <w:t xml:space="preserve"> ssb-PositionQCL-CellsToAddModListNR</w:t>
      </w:r>
      <w:r w:rsidR="00220393" w:rsidRPr="001E2B86">
        <w:rPr>
          <w:iCs/>
        </w:rPr>
        <w:t>, and</w:t>
      </w:r>
      <w:r w:rsidR="00220393" w:rsidRPr="001E2B86">
        <w:rPr>
          <w:i/>
        </w:rPr>
        <w:t xml:space="preserve"> ssb-PositionQCL-CellsToRemoveListNR</w:t>
      </w:r>
      <w:r w:rsidRPr="001E2B86">
        <w:t>;</w:t>
      </w:r>
    </w:p>
    <w:p w14:paraId="6F325E3A"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RemoveList</w:t>
      </w:r>
      <w:r w:rsidRPr="001E2B86">
        <w:t>:</w:t>
      </w:r>
    </w:p>
    <w:p w14:paraId="7A55DB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cellsToRemoveList</w:t>
      </w:r>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cellsToAddModList</w:t>
      </w:r>
      <w:r w:rsidRPr="001E2B86">
        <w:t>;</w:t>
      </w:r>
    </w:p>
    <w:p w14:paraId="5DCD4AA8"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AddModList</w:t>
      </w:r>
      <w:r w:rsidRPr="001E2B86">
        <w:t>:</w:t>
      </w:r>
    </w:p>
    <w:p w14:paraId="27B5F516"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cellsToAddModList</w:t>
      </w:r>
      <w:r w:rsidRPr="001E2B86">
        <w:t>:</w:t>
      </w:r>
    </w:p>
    <w:p w14:paraId="0A880F9B"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cellsToAddModList</w:t>
      </w:r>
      <w:r w:rsidRPr="001E2B86">
        <w:t>:</w:t>
      </w:r>
    </w:p>
    <w:p w14:paraId="20CB7325" w14:textId="77777777" w:rsidR="009722D5" w:rsidRPr="001E2B86" w:rsidRDefault="009722D5" w:rsidP="009722D5">
      <w:pPr>
        <w:pStyle w:val="B5"/>
        <w:ind w:left="1987" w:hanging="288"/>
      </w:pPr>
      <w:bookmarkStart w:id="3943" w:name="_MCCTEMPBM_CRPT23360024___2"/>
      <w:r w:rsidRPr="001E2B86">
        <w:t>6&gt;</w:t>
      </w:r>
      <w:r w:rsidRPr="001E2B86">
        <w:tab/>
        <w:t xml:space="preserve">replace the entry with the value received for this </w:t>
      </w:r>
      <w:r w:rsidRPr="001E2B86">
        <w:rPr>
          <w:i/>
        </w:rPr>
        <w:t>cellIndex</w:t>
      </w:r>
      <w:r w:rsidRPr="001E2B86">
        <w:t>;</w:t>
      </w:r>
    </w:p>
    <w:bookmarkEnd w:id="3943"/>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3944" w:name="_MCCTEMPBM_CRPT23360025___2"/>
      <w:r w:rsidRPr="001E2B86">
        <w:t>6&gt;</w:t>
      </w:r>
      <w:r w:rsidRPr="001E2B86">
        <w:tab/>
        <w:t xml:space="preserve">add a new entry for the received </w:t>
      </w:r>
      <w:r w:rsidRPr="001E2B86">
        <w:rPr>
          <w:i/>
        </w:rPr>
        <w:t>cellIndex</w:t>
      </w:r>
      <w:r w:rsidRPr="001E2B86">
        <w:t xml:space="preserve"> to the </w:t>
      </w:r>
      <w:r w:rsidRPr="001E2B86">
        <w:rPr>
          <w:i/>
        </w:rPr>
        <w:t>cellsToAddModList</w:t>
      </w:r>
      <w:r w:rsidRPr="001E2B86">
        <w:t>;</w:t>
      </w:r>
    </w:p>
    <w:bookmarkEnd w:id="3944"/>
    <w:p w14:paraId="3776E934" w14:textId="22DF386D"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RemoveList</w:t>
      </w:r>
      <w:r w:rsidRPr="001E2B86">
        <w:t>:</w:t>
      </w:r>
    </w:p>
    <w:p w14:paraId="67DD4F33" w14:textId="68846CC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RemoveList</w:t>
      </w:r>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excluded</w:t>
      </w:r>
      <w:r w:rsidRPr="001E2B86">
        <w:rPr>
          <w:i/>
        </w:rPr>
        <w:t>CellsToAddModList</w:t>
      </w:r>
      <w:r w:rsidRPr="001E2B86">
        <w:t>;</w:t>
      </w:r>
    </w:p>
    <w:p w14:paraId="5D9BB1B7" w14:textId="355971C6" w:rsidR="009722D5" w:rsidRPr="001E2B86" w:rsidRDefault="009722D5" w:rsidP="009722D5">
      <w:pPr>
        <w:pStyle w:val="NO"/>
      </w:pPr>
      <w:r w:rsidRPr="001E2B86">
        <w:t>NOTE 1:</w:t>
      </w:r>
      <w:r w:rsidRPr="001E2B86">
        <w:tab/>
        <w:t xml:space="preserve">For each </w:t>
      </w:r>
      <w:r w:rsidRPr="001E2B86">
        <w:rPr>
          <w:i/>
          <w:iCs/>
        </w:rPr>
        <w:t>cellIndex</w:t>
      </w:r>
      <w:r w:rsidRPr="001E2B86">
        <w:t xml:space="preserve"> included in the </w:t>
      </w:r>
      <w:r w:rsidR="00B7692F" w:rsidRPr="001E2B86">
        <w:rPr>
          <w:i/>
        </w:rPr>
        <w:t>excluded</w:t>
      </w:r>
      <w:r w:rsidRPr="001E2B86">
        <w:rPr>
          <w:i/>
          <w:iCs/>
        </w:rPr>
        <w:t>CellsToRemoveList</w:t>
      </w:r>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AddModList</w:t>
      </w:r>
      <w:r w:rsidRPr="001E2B86">
        <w:t>:</w:t>
      </w:r>
    </w:p>
    <w:p w14:paraId="7565274D" w14:textId="03240B3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AddModList</w:t>
      </w:r>
      <w:r w:rsidRPr="001E2B86">
        <w:t>:</w:t>
      </w:r>
    </w:p>
    <w:p w14:paraId="44A19F4C" w14:textId="18CE60F9"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excluded</w:t>
      </w:r>
      <w:r w:rsidRPr="001E2B86">
        <w:rPr>
          <w:i/>
        </w:rPr>
        <w:t>CellsToAddModList</w:t>
      </w:r>
      <w:r w:rsidRPr="001E2B86">
        <w:t>:</w:t>
      </w:r>
    </w:p>
    <w:p w14:paraId="0768F6DD" w14:textId="77777777" w:rsidR="009722D5" w:rsidRPr="001E2B86" w:rsidRDefault="009722D5" w:rsidP="009722D5">
      <w:pPr>
        <w:pStyle w:val="B5"/>
        <w:ind w:left="1987" w:hanging="288"/>
      </w:pPr>
      <w:bookmarkStart w:id="3945" w:name="_MCCTEMPBM_CRPT23360026___2"/>
      <w:r w:rsidRPr="001E2B86">
        <w:t>6&gt;</w:t>
      </w:r>
      <w:r w:rsidRPr="001E2B86">
        <w:tab/>
        <w:t xml:space="preserve">replace the entry with the value received for this </w:t>
      </w:r>
      <w:r w:rsidRPr="001E2B86">
        <w:rPr>
          <w:i/>
        </w:rPr>
        <w:t>cellIndex</w:t>
      </w:r>
      <w:r w:rsidRPr="001E2B86">
        <w:t>;</w:t>
      </w:r>
    </w:p>
    <w:bookmarkEnd w:id="3945"/>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3946" w:name="_MCCTEMPBM_CRPT23360027___2"/>
      <w:r w:rsidRPr="001E2B86">
        <w:t>6&gt;</w:t>
      </w:r>
      <w:r w:rsidRPr="001E2B86">
        <w:tab/>
        <w:t xml:space="preserve">add a new entry for the received </w:t>
      </w:r>
      <w:r w:rsidRPr="001E2B86">
        <w:rPr>
          <w:i/>
        </w:rPr>
        <w:t>cellIndex</w:t>
      </w:r>
      <w:r w:rsidRPr="001E2B86">
        <w:t xml:space="preserve"> to the </w:t>
      </w:r>
      <w:r w:rsidR="00B7692F" w:rsidRPr="001E2B86">
        <w:rPr>
          <w:i/>
        </w:rPr>
        <w:t>excluded</w:t>
      </w:r>
      <w:r w:rsidRPr="001E2B86">
        <w:rPr>
          <w:i/>
        </w:rPr>
        <w:t>CellsToAddModList</w:t>
      </w:r>
      <w:r w:rsidRPr="001E2B86">
        <w:t>;</w:t>
      </w:r>
    </w:p>
    <w:bookmarkEnd w:id="3946"/>
    <w:p w14:paraId="2034FBE5" w14:textId="5F66B41E"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RemoveList</w:t>
      </w:r>
      <w:r w:rsidRPr="001E2B86">
        <w:t>:</w:t>
      </w:r>
    </w:p>
    <w:p w14:paraId="2BB0425B" w14:textId="0218D9E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RemoveList</w:t>
      </w:r>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allowed</w:t>
      </w:r>
      <w:r w:rsidRPr="001E2B86">
        <w:rPr>
          <w:i/>
        </w:rPr>
        <w:t>CellsToAddModList</w:t>
      </w:r>
      <w:r w:rsidRPr="001E2B86">
        <w:t>;</w:t>
      </w:r>
    </w:p>
    <w:p w14:paraId="0AD06FB6" w14:textId="0E702AD7" w:rsidR="009722D5" w:rsidRPr="001E2B86" w:rsidRDefault="009722D5" w:rsidP="009722D5">
      <w:pPr>
        <w:pStyle w:val="NO"/>
      </w:pPr>
      <w:r w:rsidRPr="001E2B86">
        <w:t>NOTE 2:</w:t>
      </w:r>
      <w:r w:rsidRPr="001E2B86">
        <w:tab/>
        <w:t xml:space="preserve">For each </w:t>
      </w:r>
      <w:r w:rsidRPr="001E2B86">
        <w:rPr>
          <w:i/>
          <w:iCs/>
        </w:rPr>
        <w:t>cellIndex</w:t>
      </w:r>
      <w:r w:rsidRPr="001E2B86">
        <w:t xml:space="preserve"> included in the </w:t>
      </w:r>
      <w:r w:rsidR="00B7692F" w:rsidRPr="001E2B86">
        <w:rPr>
          <w:i/>
        </w:rPr>
        <w:t>allowed</w:t>
      </w:r>
      <w:r w:rsidRPr="001E2B86">
        <w:rPr>
          <w:i/>
          <w:iCs/>
        </w:rPr>
        <w:t>CellsToRemoveList</w:t>
      </w:r>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AddModList</w:t>
      </w:r>
      <w:r w:rsidRPr="001E2B86">
        <w:t>:</w:t>
      </w:r>
    </w:p>
    <w:p w14:paraId="15FD2EA1" w14:textId="1ED4310A"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AddModList</w:t>
      </w:r>
      <w:r w:rsidRPr="001E2B86">
        <w:t>:</w:t>
      </w:r>
    </w:p>
    <w:p w14:paraId="2CF2980D" w14:textId="4D6A0548"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allowed</w:t>
      </w:r>
      <w:r w:rsidRPr="001E2B86">
        <w:rPr>
          <w:i/>
        </w:rPr>
        <w:t>CellsToAddModList</w:t>
      </w:r>
      <w:r w:rsidRPr="001E2B86">
        <w:t>:</w:t>
      </w:r>
    </w:p>
    <w:p w14:paraId="71C00216" w14:textId="77777777" w:rsidR="009722D5" w:rsidRPr="001E2B86" w:rsidRDefault="009722D5" w:rsidP="009722D5">
      <w:pPr>
        <w:pStyle w:val="B5"/>
        <w:ind w:left="1987" w:hanging="288"/>
      </w:pPr>
      <w:bookmarkStart w:id="3947" w:name="_MCCTEMPBM_CRPT23360028___2"/>
      <w:r w:rsidRPr="001E2B86">
        <w:t>6&gt;</w:t>
      </w:r>
      <w:r w:rsidRPr="001E2B86">
        <w:tab/>
        <w:t xml:space="preserve">replace the entry with the value received for this </w:t>
      </w:r>
      <w:r w:rsidRPr="001E2B86">
        <w:rPr>
          <w:i/>
        </w:rPr>
        <w:t>cellIndex</w:t>
      </w:r>
      <w:r w:rsidRPr="001E2B86">
        <w:t>;</w:t>
      </w:r>
    </w:p>
    <w:bookmarkEnd w:id="3947"/>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3948" w:name="_MCCTEMPBM_CRPT23360029___2"/>
      <w:r w:rsidRPr="001E2B86">
        <w:t>6&gt;</w:t>
      </w:r>
      <w:r w:rsidRPr="001E2B86">
        <w:tab/>
        <w:t xml:space="preserve">add a new entry for the received </w:t>
      </w:r>
      <w:r w:rsidRPr="001E2B86">
        <w:rPr>
          <w:i/>
        </w:rPr>
        <w:t>cellIndex</w:t>
      </w:r>
      <w:r w:rsidRPr="001E2B86">
        <w:t xml:space="preserve"> to the </w:t>
      </w:r>
      <w:r w:rsidR="00B7692F" w:rsidRPr="001E2B86">
        <w:rPr>
          <w:i/>
        </w:rPr>
        <w:t>allowed</w:t>
      </w:r>
      <w:r w:rsidRPr="001E2B86">
        <w:rPr>
          <w:i/>
        </w:rPr>
        <w:t>CellsToAddModList</w:t>
      </w:r>
      <w:r w:rsidRPr="001E2B86">
        <w:t>;</w:t>
      </w:r>
    </w:p>
    <w:bookmarkEnd w:id="3948"/>
    <w:p w14:paraId="285A5B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w:t>
      </w:r>
      <w:r w:rsidRPr="001E2B86">
        <w:rPr>
          <w:i/>
        </w:rPr>
        <w:t xml:space="preserve"> altTTT-CellsToRemoveList</w:t>
      </w:r>
      <w:r w:rsidRPr="001E2B86">
        <w:t>:</w:t>
      </w:r>
    </w:p>
    <w:p w14:paraId="2D7B7ED9"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altTTT-CellsToRemoveList</w:t>
      </w:r>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altTTT-CellsToAddModList</w:t>
      </w:r>
      <w:r w:rsidRPr="001E2B86">
        <w:t>;</w:t>
      </w:r>
    </w:p>
    <w:p w14:paraId="1658DCC9" w14:textId="77777777" w:rsidR="009722D5" w:rsidRPr="001E2B86" w:rsidRDefault="009722D5" w:rsidP="009722D5">
      <w:pPr>
        <w:pStyle w:val="NO"/>
      </w:pPr>
      <w:r w:rsidRPr="001E2B86">
        <w:t>NOTE 3:</w:t>
      </w:r>
      <w:r w:rsidRPr="001E2B86">
        <w:tab/>
        <w:t xml:space="preserve">For each </w:t>
      </w:r>
      <w:r w:rsidRPr="001E2B86">
        <w:rPr>
          <w:i/>
          <w:iCs/>
        </w:rPr>
        <w:t>cellIndex</w:t>
      </w:r>
      <w:r w:rsidRPr="001E2B86">
        <w:t xml:space="preserve"> included in the </w:t>
      </w:r>
      <w:r w:rsidRPr="001E2B86">
        <w:rPr>
          <w:i/>
        </w:rPr>
        <w:t>altTTT-CellsToRemoveList</w:t>
      </w:r>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altTTT-CellsToAddModList</w:t>
      </w:r>
      <w:r w:rsidRPr="001E2B86">
        <w:t>:</w:t>
      </w:r>
    </w:p>
    <w:p w14:paraId="213E46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altTTT-CellsToAddModList</w:t>
      </w:r>
      <w:r w:rsidRPr="001E2B86">
        <w:t>:</w:t>
      </w:r>
    </w:p>
    <w:p w14:paraId="6D21F428"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altTTT-CellsToAddModList</w:t>
      </w:r>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r w:rsidRPr="001E2B86">
        <w:rPr>
          <w:i/>
        </w:rPr>
        <w:t>cellIndex</w:t>
      </w:r>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r w:rsidRPr="001E2B86">
        <w:rPr>
          <w:i/>
        </w:rPr>
        <w:t>cellIndex</w:t>
      </w:r>
      <w:r w:rsidRPr="001E2B86">
        <w:t xml:space="preserve"> to the </w:t>
      </w:r>
      <w:r w:rsidRPr="001E2B86">
        <w:rPr>
          <w:i/>
        </w:rPr>
        <w:t>altTTT-CellsToAddModList</w:t>
      </w:r>
      <w:r w:rsidRPr="001E2B86">
        <w:t>;</w:t>
      </w:r>
    </w:p>
    <w:p w14:paraId="2B14F0EC"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SubframePatternConfigNeigh</w:t>
      </w:r>
      <w:r w:rsidRPr="001E2B86">
        <w:t>:</w:t>
      </w:r>
    </w:p>
    <w:p w14:paraId="5D6B63C0" w14:textId="77777777" w:rsidR="009722D5" w:rsidRPr="001E2B86" w:rsidRDefault="009722D5" w:rsidP="009722D5">
      <w:pPr>
        <w:pStyle w:val="B4"/>
      </w:pPr>
      <w:r w:rsidRPr="001E2B86">
        <w:t>4&gt;</w:t>
      </w:r>
      <w:r w:rsidRPr="001E2B86">
        <w:tab/>
        <w:t xml:space="preserve">set </w:t>
      </w:r>
      <w:r w:rsidRPr="001E2B86">
        <w:rPr>
          <w:i/>
        </w:rPr>
        <w:t>measSubframePatternConfigNeigh</w:t>
      </w:r>
      <w:r w:rsidRPr="001E2B86">
        <w:t xml:space="preserve"> within the </w:t>
      </w:r>
      <w:r w:rsidRPr="001E2B86">
        <w:rPr>
          <w:i/>
        </w:rPr>
        <w:t>VarMeasConfig</w:t>
      </w:r>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DS-Config</w:t>
      </w:r>
      <w:r w:rsidRPr="001E2B86">
        <w:t>:</w:t>
      </w:r>
    </w:p>
    <w:p w14:paraId="28464DDF"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RemoveList</w:t>
      </w:r>
      <w:r w:rsidRPr="001E2B86">
        <w:t>:</w:t>
      </w:r>
    </w:p>
    <w:p w14:paraId="4D8ADAA2" w14:textId="77777777" w:rsidR="009722D5" w:rsidRPr="001E2B86" w:rsidRDefault="009722D5" w:rsidP="009722D5">
      <w:pPr>
        <w:pStyle w:val="B6"/>
      </w:pPr>
      <w:r w:rsidRPr="001E2B86">
        <w:t>6&gt;</w:t>
      </w:r>
      <w:r w:rsidRPr="001E2B86">
        <w:tab/>
        <w:t xml:space="preserve">for each </w:t>
      </w:r>
      <w:r w:rsidRPr="001E2B86">
        <w:rPr>
          <w:i/>
        </w:rPr>
        <w:t>measCSI-RS-Id</w:t>
      </w:r>
      <w:r w:rsidRPr="001E2B86">
        <w:t xml:space="preserve"> included in the </w:t>
      </w:r>
      <w:r w:rsidRPr="001E2B86">
        <w:rPr>
          <w:i/>
        </w:rPr>
        <w:t>measCSI-RS-ToRemoveList</w:t>
      </w:r>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r w:rsidRPr="001E2B86">
        <w:rPr>
          <w:i/>
        </w:rPr>
        <w:t>measCSI-RS-Id</w:t>
      </w:r>
      <w:r w:rsidRPr="001E2B86">
        <w:t xml:space="preserve"> from the </w:t>
      </w:r>
      <w:r w:rsidRPr="001E2B86">
        <w:rPr>
          <w:i/>
        </w:rPr>
        <w:t>measCSI-RS-ToAddModList</w:t>
      </w:r>
      <w:r w:rsidRPr="001E2B86">
        <w:t>;</w:t>
      </w:r>
    </w:p>
    <w:p w14:paraId="044CEE22"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AddModList</w:t>
      </w:r>
      <w:r w:rsidRPr="001E2B86">
        <w:t xml:space="preserve">, for each </w:t>
      </w:r>
      <w:r w:rsidRPr="001E2B86">
        <w:rPr>
          <w:i/>
        </w:rPr>
        <w:t>measCSI-RS-Id</w:t>
      </w:r>
      <w:r w:rsidRPr="001E2B86">
        <w:t xml:space="preserve"> value included in the </w:t>
      </w:r>
      <w:r w:rsidRPr="001E2B86">
        <w:rPr>
          <w:i/>
        </w:rPr>
        <w:t>measCSI-RS-ToAddModList</w:t>
      </w:r>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r w:rsidRPr="001E2B86">
        <w:rPr>
          <w:i/>
        </w:rPr>
        <w:t>measCSI-RS-Id</w:t>
      </w:r>
      <w:r w:rsidRPr="001E2B86">
        <w:t xml:space="preserve"> exists in the </w:t>
      </w:r>
      <w:r w:rsidRPr="001E2B86">
        <w:rPr>
          <w:i/>
        </w:rPr>
        <w:t>measCSI-RS-ToAddModList</w:t>
      </w:r>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r w:rsidRPr="001E2B86">
        <w:rPr>
          <w:i/>
        </w:rPr>
        <w:t>measCSI-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r w:rsidRPr="001E2B86">
        <w:rPr>
          <w:i/>
        </w:rPr>
        <w:t>measCSI-RS-Id</w:t>
      </w:r>
      <w:r w:rsidRPr="001E2B86">
        <w:t xml:space="preserve"> to the </w:t>
      </w:r>
      <w:r w:rsidRPr="001E2B86">
        <w:rPr>
          <w:i/>
        </w:rPr>
        <w:t>measCSI-RS-ToAddModList</w:t>
      </w:r>
      <w:r w:rsidRPr="001E2B86">
        <w:t>;</w:t>
      </w:r>
    </w:p>
    <w:p w14:paraId="09035D04" w14:textId="77777777" w:rsidR="009722D5" w:rsidRPr="001E2B86" w:rsidRDefault="009722D5" w:rsidP="009722D5">
      <w:pPr>
        <w:pStyle w:val="B5"/>
      </w:pPr>
      <w:r w:rsidRPr="001E2B86">
        <w:t>5&gt;</w:t>
      </w:r>
      <w:r w:rsidRPr="001E2B86">
        <w:tab/>
        <w:t xml:space="preserve">set other fields of the </w:t>
      </w:r>
      <w:r w:rsidRPr="001E2B86">
        <w:rPr>
          <w:i/>
        </w:rPr>
        <w:t>measDS-Config</w:t>
      </w:r>
      <w:r w:rsidRPr="001E2B86">
        <w:t xml:space="preserve"> within the </w:t>
      </w:r>
      <w:r w:rsidRPr="001E2B86">
        <w:rPr>
          <w:i/>
        </w:rPr>
        <w:t>VarMeasConfig</w:t>
      </w:r>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r w:rsidRPr="001E2B86">
        <w:rPr>
          <w:i/>
        </w:rPr>
        <w:t>measObject</w:t>
      </w:r>
      <w:r w:rsidRPr="001E2B86">
        <w:t xml:space="preserve"> modifies fields other than </w:t>
      </w:r>
      <w:r w:rsidRPr="001E2B86">
        <w:rPr>
          <w:i/>
        </w:rPr>
        <w:t>cellsForWhichToReportSFTD</w:t>
      </w:r>
      <w:r w:rsidRPr="001E2B86">
        <w:t>:</w:t>
      </w:r>
    </w:p>
    <w:p w14:paraId="15D0557B" w14:textId="77777777" w:rsidR="009722D5" w:rsidRPr="001E2B86" w:rsidRDefault="00B722F4" w:rsidP="00B722F4">
      <w:pPr>
        <w:pStyle w:val="B4"/>
      </w:pPr>
      <w:r w:rsidRPr="001E2B86">
        <w:t>4</w:t>
      </w:r>
      <w:r w:rsidR="009722D5" w:rsidRPr="001E2B86">
        <w:t>&gt;</w:t>
      </w:r>
      <w:r w:rsidR="009722D5" w:rsidRPr="001E2B86">
        <w:tab/>
        <w:t xml:space="preserve">for each </w:t>
      </w:r>
      <w:r w:rsidR="009722D5" w:rsidRPr="001E2B86">
        <w:rPr>
          <w:i/>
        </w:rPr>
        <w:t>measId</w:t>
      </w:r>
      <w:r w:rsidR="009722D5" w:rsidRPr="001E2B86">
        <w:t xml:space="preserve"> associated with this </w:t>
      </w:r>
      <w:r w:rsidR="009722D5" w:rsidRPr="001E2B86">
        <w:rPr>
          <w:i/>
        </w:rPr>
        <w:t>measObjectId</w:t>
      </w:r>
      <w:r w:rsidR="009722D5" w:rsidRPr="001E2B86">
        <w:t xml:space="preserve"> in the </w:t>
      </w:r>
      <w:r w:rsidR="009722D5" w:rsidRPr="001E2B86">
        <w:rPr>
          <w:i/>
        </w:rPr>
        <w:t>measIdList</w:t>
      </w:r>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r w:rsidR="009722D5" w:rsidRPr="001E2B86">
        <w:rPr>
          <w:i/>
        </w:rPr>
        <w:t>measId</w:t>
      </w:r>
      <w:r w:rsidR="009722D5" w:rsidRPr="001E2B86">
        <w:t xml:space="preserve"> from the </w:t>
      </w:r>
      <w:r w:rsidR="009722D5" w:rsidRPr="001E2B86">
        <w:rPr>
          <w:i/>
        </w:rPr>
        <w:t>VarMeasReportList</w:t>
      </w:r>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r w:rsidR="009722D5" w:rsidRPr="001E2B86">
        <w:rPr>
          <w:i/>
        </w:rPr>
        <w:t>timeToTrigger</w:t>
      </w:r>
      <w:r w:rsidR="009722D5" w:rsidRPr="001E2B86">
        <w:t xml:space="preserve">) for this </w:t>
      </w:r>
      <w:r w:rsidR="009722D5" w:rsidRPr="001E2B86">
        <w:rPr>
          <w:i/>
        </w:rPr>
        <w:t>measId</w:t>
      </w:r>
      <w:r w:rsidR="009722D5" w:rsidRPr="001E2B86">
        <w:t>;</w:t>
      </w:r>
    </w:p>
    <w:p w14:paraId="44991FB2"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RemoveList</w:t>
      </w:r>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RemoveList</w:t>
      </w:r>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r w:rsidRPr="001E2B86">
        <w:rPr>
          <w:i/>
        </w:rPr>
        <w:t>wlan-ToAddModList</w:t>
      </w:r>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AddModList</w:t>
      </w:r>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AddModList</w:t>
      </w:r>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r w:rsidRPr="001E2B86">
        <w:rPr>
          <w:i/>
        </w:rPr>
        <w:t>wlan-ToAddModList</w:t>
      </w:r>
      <w:r w:rsidRPr="001E2B86">
        <w:t>;</w:t>
      </w:r>
    </w:p>
    <w:p w14:paraId="1671F3E3"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RemoveList</w:t>
      </w:r>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RemoveList</w:t>
      </w:r>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r w:rsidRPr="001E2B86">
        <w:rPr>
          <w:i/>
        </w:rPr>
        <w:t>tx-ResourcePoolToAddList</w:t>
      </w:r>
      <w:r w:rsidRPr="001E2B86">
        <w:t>;</w:t>
      </w:r>
    </w:p>
    <w:p w14:paraId="7BD6092F"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AddList</w:t>
      </w:r>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AddList</w:t>
      </w:r>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r w:rsidRPr="001E2B86">
        <w:rPr>
          <w:i/>
        </w:rPr>
        <w:t>tx-ResourcePoolToAddList</w:t>
      </w:r>
      <w:r w:rsidRPr="001E2B86">
        <w:t>;</w:t>
      </w:r>
    </w:p>
    <w:p w14:paraId="13C9E8CE"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RemoveListNR</w:t>
      </w:r>
      <w:r w:rsidRPr="001E2B86">
        <w:t>:</w:t>
      </w:r>
    </w:p>
    <w:p w14:paraId="43F4EC72" w14:textId="77777777" w:rsidR="00220393" w:rsidRPr="001E2B86" w:rsidRDefault="00220393" w:rsidP="00220393">
      <w:pPr>
        <w:pStyle w:val="B4"/>
      </w:pPr>
      <w:r w:rsidRPr="001E2B86">
        <w:t>4&gt;</w:t>
      </w:r>
      <w:r w:rsidRPr="001E2B86">
        <w:tab/>
        <w:t xml:space="preserve">for each </w:t>
      </w:r>
      <w:r w:rsidRPr="001E2B86">
        <w:rPr>
          <w:i/>
        </w:rPr>
        <w:t>physCellId</w:t>
      </w:r>
      <w:r w:rsidRPr="001E2B86">
        <w:t xml:space="preserve"> included in the </w:t>
      </w:r>
      <w:r w:rsidRPr="001E2B86">
        <w:rPr>
          <w:i/>
        </w:rPr>
        <w:t>ssb-PositionQCL-CellsToRemoveListNR</w:t>
      </w:r>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r w:rsidRPr="001E2B86">
        <w:rPr>
          <w:i/>
        </w:rPr>
        <w:t>physCellId</w:t>
      </w:r>
      <w:r w:rsidRPr="001E2B86">
        <w:t xml:space="preserve"> from the </w:t>
      </w:r>
      <w:r w:rsidRPr="001E2B86">
        <w:rPr>
          <w:i/>
        </w:rPr>
        <w:t>ssb-PositionQCL-CellsToAddModListNR</w:t>
      </w:r>
      <w:r w:rsidRPr="001E2B86">
        <w:t>;</w:t>
      </w:r>
    </w:p>
    <w:p w14:paraId="26811F3B"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AddModListNR</w:t>
      </w:r>
      <w:r w:rsidRPr="001E2B86">
        <w:t>:</w:t>
      </w:r>
    </w:p>
    <w:p w14:paraId="4297D03B" w14:textId="77777777" w:rsidR="00220393" w:rsidRPr="001E2B86" w:rsidRDefault="00220393" w:rsidP="00220393">
      <w:pPr>
        <w:pStyle w:val="B4"/>
      </w:pPr>
      <w:r w:rsidRPr="001E2B86">
        <w:t>4&gt;</w:t>
      </w:r>
      <w:r w:rsidRPr="001E2B86">
        <w:tab/>
        <w:t xml:space="preserve">for each </w:t>
      </w:r>
      <w:r w:rsidRPr="001E2B86">
        <w:rPr>
          <w:i/>
        </w:rPr>
        <w:t xml:space="preserve">physCellId </w:t>
      </w:r>
      <w:r w:rsidRPr="001E2B86">
        <w:t xml:space="preserve">included in the </w:t>
      </w:r>
      <w:r w:rsidRPr="001E2B86">
        <w:rPr>
          <w:i/>
        </w:rPr>
        <w:t>ssb-PositionQCL-CellsToAddModListNR</w:t>
      </w:r>
      <w:r w:rsidRPr="001E2B86">
        <w:t>:</w:t>
      </w:r>
    </w:p>
    <w:p w14:paraId="551C514E" w14:textId="77777777" w:rsidR="00220393" w:rsidRPr="001E2B86" w:rsidRDefault="00220393" w:rsidP="00220393">
      <w:pPr>
        <w:pStyle w:val="B5"/>
      </w:pPr>
      <w:r w:rsidRPr="001E2B86">
        <w:t>5&gt;</w:t>
      </w:r>
      <w:r w:rsidRPr="001E2B86">
        <w:tab/>
        <w:t xml:space="preserve">if an entry with the matching </w:t>
      </w:r>
      <w:r w:rsidRPr="001E2B86">
        <w:rPr>
          <w:i/>
        </w:rPr>
        <w:t xml:space="preserve">physCellId </w:t>
      </w:r>
      <w:r w:rsidRPr="001E2B86">
        <w:t xml:space="preserve">exists in the </w:t>
      </w:r>
      <w:r w:rsidRPr="001E2B86">
        <w:rPr>
          <w:i/>
        </w:rPr>
        <w:t>ssb-PositionQCL-CellsToAddModListNR</w:t>
      </w:r>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r w:rsidRPr="001E2B86">
        <w:rPr>
          <w:i/>
        </w:rPr>
        <w:t>physCellId</w:t>
      </w:r>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r w:rsidRPr="001E2B86">
        <w:rPr>
          <w:i/>
        </w:rPr>
        <w:t xml:space="preserve">physCellId </w:t>
      </w:r>
      <w:r w:rsidRPr="001E2B86">
        <w:t xml:space="preserve">to the </w:t>
      </w:r>
      <w:r w:rsidRPr="001E2B86">
        <w:rPr>
          <w:i/>
        </w:rPr>
        <w:t>ssb-PositionQCL-CellsToAddModListNR</w:t>
      </w:r>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r w:rsidRPr="001E2B86">
        <w:rPr>
          <w:i/>
        </w:rPr>
        <w:t>measObject</w:t>
      </w:r>
      <w:r w:rsidRPr="001E2B86">
        <w:t xml:space="preserve"> to the </w:t>
      </w:r>
      <w:r w:rsidRPr="001E2B86">
        <w:rPr>
          <w:i/>
        </w:rPr>
        <w:t>measObjectList</w:t>
      </w:r>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r w:rsidRPr="001E2B86">
        <w:rPr>
          <w:i/>
        </w:rPr>
        <w:t>cellForWhichToReportCGI</w:t>
      </w:r>
      <w:r w:rsidRPr="001E2B86">
        <w:t xml:space="preserve"> in the </w:t>
      </w:r>
      <w:r w:rsidRPr="001E2B86">
        <w:rPr>
          <w:i/>
        </w:rPr>
        <w:t>measObject</w:t>
      </w:r>
      <w:r w:rsidRPr="001E2B86">
        <w:t xml:space="preserve"> after reporting </w:t>
      </w:r>
      <w:r w:rsidRPr="001E2B86">
        <w:rPr>
          <w:i/>
        </w:rPr>
        <w:t>cgi-Info</w:t>
      </w:r>
      <w:r w:rsidRPr="001E2B86">
        <w:t>.</w:t>
      </w:r>
    </w:p>
    <w:p w14:paraId="2580AFB2" w14:textId="77777777" w:rsidR="009722D5" w:rsidRPr="001E2B86" w:rsidRDefault="009722D5" w:rsidP="009722D5">
      <w:pPr>
        <w:pStyle w:val="40"/>
      </w:pPr>
      <w:bookmarkStart w:id="3949" w:name="_Toc20486925"/>
      <w:bookmarkStart w:id="3950" w:name="_Toc29342217"/>
      <w:bookmarkStart w:id="3951" w:name="_Toc29343356"/>
      <w:bookmarkStart w:id="3952" w:name="_Toc36566608"/>
      <w:bookmarkStart w:id="3953" w:name="_Toc36810022"/>
      <w:bookmarkStart w:id="3954" w:name="_Toc36846386"/>
      <w:bookmarkStart w:id="3955" w:name="_Toc36939039"/>
      <w:bookmarkStart w:id="3956" w:name="_Toc37082019"/>
      <w:bookmarkStart w:id="3957" w:name="_Toc46480646"/>
      <w:bookmarkStart w:id="3958" w:name="_Toc46481880"/>
      <w:bookmarkStart w:id="3959" w:name="_Toc46483114"/>
      <w:bookmarkStart w:id="3960" w:name="_Toc185640283"/>
      <w:bookmarkStart w:id="3961" w:name="_Toc193473966"/>
      <w:bookmarkStart w:id="3962" w:name="_Toc201561899"/>
      <w:bookmarkStart w:id="3963" w:name="_Toc210247739"/>
      <w:r w:rsidRPr="001E2B86">
        <w:t>5.5.2.6</w:t>
      </w:r>
      <w:r w:rsidRPr="001E2B86">
        <w:tab/>
        <w:t>Reporting configuration remov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RemoveList</w:t>
      </w:r>
      <w:r w:rsidRPr="001E2B86">
        <w:t xml:space="preserve"> that is part of the current UE configuration in </w:t>
      </w:r>
      <w:r w:rsidRPr="001E2B86">
        <w:rPr>
          <w:i/>
        </w:rPr>
        <w:t>VarMeasConfig</w:t>
      </w:r>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 xml:space="preserve">reportConfigList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e </w:t>
      </w:r>
      <w:r w:rsidRPr="001E2B86">
        <w:rPr>
          <w:i/>
        </w:rPr>
        <w:t>reportConfigId</w:t>
      </w:r>
      <w:r w:rsidRPr="001E2B86">
        <w:t xml:space="preserve"> from the </w:t>
      </w:r>
      <w:r w:rsidRPr="001E2B86">
        <w:rPr>
          <w:i/>
        </w:rPr>
        <w:t>measIdList</w:t>
      </w:r>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reportConfigToRemoveList</w:t>
      </w:r>
      <w:r w:rsidRPr="001E2B86">
        <w:t xml:space="preserve"> includes any </w:t>
      </w:r>
      <w:r w:rsidRPr="001E2B86">
        <w:rPr>
          <w:i/>
        </w:rPr>
        <w:t>reportConfigId</w:t>
      </w:r>
      <w:r w:rsidRPr="001E2B86">
        <w:t xml:space="preserve"> value that is not part of the current UE configuration.</w:t>
      </w:r>
    </w:p>
    <w:p w14:paraId="724A6F35" w14:textId="77777777" w:rsidR="009722D5" w:rsidRPr="001E2B86" w:rsidRDefault="009722D5" w:rsidP="009722D5">
      <w:pPr>
        <w:pStyle w:val="40"/>
      </w:pPr>
      <w:bookmarkStart w:id="3964" w:name="_Toc20486926"/>
      <w:bookmarkStart w:id="3965" w:name="_Toc29342218"/>
      <w:bookmarkStart w:id="3966" w:name="_Toc29343357"/>
      <w:bookmarkStart w:id="3967" w:name="_Toc36566609"/>
      <w:bookmarkStart w:id="3968" w:name="_Toc36810023"/>
      <w:bookmarkStart w:id="3969" w:name="_Toc36846387"/>
      <w:bookmarkStart w:id="3970" w:name="_Toc36939040"/>
      <w:bookmarkStart w:id="3971" w:name="_Toc37082020"/>
      <w:bookmarkStart w:id="3972" w:name="_Toc46480647"/>
      <w:bookmarkStart w:id="3973" w:name="_Toc46481881"/>
      <w:bookmarkStart w:id="3974" w:name="_Toc46483115"/>
      <w:bookmarkStart w:id="3975" w:name="_Toc185640284"/>
      <w:bookmarkStart w:id="3976" w:name="_Toc193473967"/>
      <w:bookmarkStart w:id="3977" w:name="_Toc201561900"/>
      <w:bookmarkStart w:id="3978" w:name="_Toc210247740"/>
      <w:r w:rsidRPr="001E2B86">
        <w:t>5.5.2.7</w:t>
      </w:r>
      <w:r w:rsidRPr="001E2B86">
        <w:tab/>
        <w:t>Reporting configuration addition/ modific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AddModList</w:t>
      </w:r>
      <w:r w:rsidRPr="001E2B86">
        <w:t>:</w:t>
      </w:r>
    </w:p>
    <w:p w14:paraId="6DD91F85" w14:textId="77777777" w:rsidR="009722D5" w:rsidRPr="001E2B86" w:rsidRDefault="009722D5" w:rsidP="009722D5">
      <w:pPr>
        <w:pStyle w:val="B2"/>
      </w:pPr>
      <w:r w:rsidRPr="001E2B86">
        <w:t>2&gt;</w:t>
      </w:r>
      <w:r w:rsidRPr="001E2B86">
        <w:tab/>
        <w:t xml:space="preserve">if an entry with the matching </w:t>
      </w:r>
      <w:r w:rsidRPr="001E2B86">
        <w:rPr>
          <w:i/>
        </w:rPr>
        <w:t>reportConfigId</w:t>
      </w:r>
      <w:r w:rsidRPr="001E2B86">
        <w:t xml:space="preserve"> exists in the </w:t>
      </w:r>
      <w:r w:rsidRPr="001E2B86">
        <w:rPr>
          <w:i/>
        </w:rPr>
        <w:t xml:space="preserve">reportConfigList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r w:rsidRPr="001E2B86">
        <w:rPr>
          <w:i/>
        </w:rPr>
        <w:t>reportConfig</w:t>
      </w:r>
      <w:r w:rsidRPr="001E2B86">
        <w:t>;</w:t>
      </w:r>
    </w:p>
    <w:p w14:paraId="0679C50C" w14:textId="77777777" w:rsidR="009722D5" w:rsidRPr="001E2B86" w:rsidRDefault="009722D5" w:rsidP="009722D5">
      <w:pPr>
        <w:pStyle w:val="B3"/>
      </w:pPr>
      <w:r w:rsidRPr="001E2B86">
        <w:t>3&gt;</w:t>
      </w:r>
      <w:r w:rsidRPr="001E2B86">
        <w:tab/>
        <w:t xml:space="preserve">for each </w:t>
      </w:r>
      <w:r w:rsidRPr="001E2B86">
        <w:rPr>
          <w:i/>
        </w:rPr>
        <w:t>measId</w:t>
      </w:r>
      <w:r w:rsidRPr="001E2B86">
        <w:t xml:space="preserve"> associated with this </w:t>
      </w:r>
      <w:r w:rsidRPr="001E2B86">
        <w:rPr>
          <w:i/>
        </w:rPr>
        <w:t>reportConfigId</w:t>
      </w:r>
      <w:r w:rsidRPr="001E2B86">
        <w:t xml:space="preserve"> included in the </w:t>
      </w:r>
      <w:r w:rsidRPr="001E2B86">
        <w:rPr>
          <w:i/>
        </w:rPr>
        <w:t>measIdList</w:t>
      </w:r>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r w:rsidRPr="001E2B86">
        <w:rPr>
          <w:i/>
        </w:rPr>
        <w:t>measId</w:t>
      </w:r>
      <w:r w:rsidRPr="001E2B86">
        <w:t xml:space="preserve"> from in </w:t>
      </w:r>
      <w:r w:rsidRPr="001E2B86">
        <w:rPr>
          <w:i/>
        </w:rPr>
        <w:t>VarMeasReportList</w:t>
      </w:r>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r w:rsidRPr="001E2B86">
        <w:rPr>
          <w:i/>
        </w:rPr>
        <w:t>reportConfig</w:t>
      </w:r>
      <w:r w:rsidRPr="001E2B86">
        <w:t xml:space="preserve"> to the </w:t>
      </w:r>
      <w:r w:rsidRPr="001E2B86">
        <w:rPr>
          <w:i/>
        </w:rPr>
        <w:t>reportConfigList</w:t>
      </w:r>
      <w:r w:rsidRPr="001E2B86">
        <w:t xml:space="preserve"> within the </w:t>
      </w:r>
      <w:r w:rsidRPr="001E2B86">
        <w:rPr>
          <w:i/>
          <w:noProof/>
        </w:rPr>
        <w:t>VarMeasConfig</w:t>
      </w:r>
      <w:r w:rsidRPr="001E2B86">
        <w:t>;</w:t>
      </w:r>
    </w:p>
    <w:p w14:paraId="15BCBAB8" w14:textId="77777777" w:rsidR="009722D5" w:rsidRPr="001E2B86" w:rsidRDefault="009722D5" w:rsidP="009722D5">
      <w:pPr>
        <w:pStyle w:val="40"/>
      </w:pPr>
      <w:bookmarkStart w:id="3979" w:name="_Toc20486927"/>
      <w:bookmarkStart w:id="3980" w:name="_Toc29342219"/>
      <w:bookmarkStart w:id="3981" w:name="_Toc29343358"/>
      <w:bookmarkStart w:id="3982" w:name="_Toc36566610"/>
      <w:bookmarkStart w:id="3983" w:name="_Toc36810024"/>
      <w:bookmarkStart w:id="3984" w:name="_Toc36846388"/>
      <w:bookmarkStart w:id="3985" w:name="_Toc36939041"/>
      <w:bookmarkStart w:id="3986" w:name="_Toc37082021"/>
      <w:bookmarkStart w:id="3987" w:name="_Toc46480648"/>
      <w:bookmarkStart w:id="3988" w:name="_Toc46481882"/>
      <w:bookmarkStart w:id="3989" w:name="_Toc46483116"/>
      <w:bookmarkStart w:id="3990" w:name="_Toc185640285"/>
      <w:bookmarkStart w:id="3991" w:name="_Toc193473968"/>
      <w:bookmarkStart w:id="3992" w:name="_Toc201561901"/>
      <w:bookmarkStart w:id="3993" w:name="_Toc210247741"/>
      <w:r w:rsidRPr="001E2B86">
        <w:t>5.5.2.8</w:t>
      </w:r>
      <w:r w:rsidRPr="001E2B86">
        <w:tab/>
        <w:t>Quantity configura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r w:rsidRPr="001E2B86">
        <w:rPr>
          <w:i/>
        </w:rPr>
        <w:t>quantityConfig</w:t>
      </w:r>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r w:rsidRPr="001E2B86">
        <w:rPr>
          <w:i/>
        </w:rPr>
        <w:t>quantityConfig</w:t>
      </w:r>
      <w:r w:rsidRPr="001E2B86">
        <w:t xml:space="preserve"> within </w:t>
      </w:r>
      <w:r w:rsidRPr="001E2B86">
        <w:rPr>
          <w:i/>
        </w:rPr>
        <w:t>VarMeasConfig</w:t>
      </w:r>
      <w:r w:rsidRPr="001E2B86">
        <w:t xml:space="preserve"> to the value of the received </w:t>
      </w:r>
      <w:r w:rsidRPr="001E2B86">
        <w:rPr>
          <w:i/>
        </w:rPr>
        <w:t>quantityConfig</w:t>
      </w:r>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D2DEC16" w14:textId="77777777" w:rsidR="009722D5" w:rsidRPr="001E2B86" w:rsidRDefault="009722D5" w:rsidP="009722D5">
      <w:pPr>
        <w:pStyle w:val="40"/>
      </w:pPr>
      <w:bookmarkStart w:id="3994" w:name="_Toc20486928"/>
      <w:bookmarkStart w:id="3995" w:name="_Toc29342220"/>
      <w:bookmarkStart w:id="3996" w:name="_Toc29343359"/>
      <w:bookmarkStart w:id="3997" w:name="_Toc36566611"/>
      <w:bookmarkStart w:id="3998" w:name="_Toc36810025"/>
      <w:bookmarkStart w:id="3999" w:name="_Toc36846389"/>
      <w:bookmarkStart w:id="4000" w:name="_Toc36939042"/>
      <w:bookmarkStart w:id="4001" w:name="_Toc37082022"/>
      <w:bookmarkStart w:id="4002" w:name="_Toc46480649"/>
      <w:bookmarkStart w:id="4003" w:name="_Toc46481883"/>
      <w:bookmarkStart w:id="4004" w:name="_Toc46483117"/>
      <w:bookmarkStart w:id="4005" w:name="_Toc185640286"/>
      <w:bookmarkStart w:id="4006" w:name="_Toc193473969"/>
      <w:bookmarkStart w:id="4007" w:name="_Toc201561902"/>
      <w:bookmarkStart w:id="4008" w:name="_Toc210247742"/>
      <w:r w:rsidRPr="001E2B86">
        <w:t>5.5.2.9</w:t>
      </w:r>
      <w:r w:rsidRPr="001E2B86">
        <w:tab/>
        <w:t>Measurement gap configur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r w:rsidRPr="001E2B86">
        <w:rPr>
          <w:i/>
          <w:iCs/>
        </w:rPr>
        <w:t>measGapConfig</w:t>
      </w:r>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r w:rsidR="00C466A4" w:rsidRPr="001E2B86">
        <w:rPr>
          <w:i/>
        </w:rPr>
        <w:t>measGapConfig</w:t>
      </w:r>
      <w:r w:rsidR="00C466A4" w:rsidRPr="001E2B86">
        <w:t xml:space="preserve"> or </w:t>
      </w:r>
      <w:r w:rsidR="00C466A4" w:rsidRPr="001E2B86">
        <w:rPr>
          <w:i/>
        </w:rPr>
        <w:t>measGapConfigPerCC-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r w:rsidRPr="001E2B86">
        <w:rPr>
          <w:i/>
          <w:iCs/>
        </w:rPr>
        <w:t>gapOffset</w:t>
      </w:r>
      <w:r w:rsidRPr="001E2B86">
        <w:t xml:space="preserve"> in </w:t>
      </w:r>
      <w:r w:rsidRPr="001E2B86">
        <w:rPr>
          <w:i/>
        </w:rPr>
        <w:t>measGapConfig</w:t>
      </w:r>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r w:rsidRPr="001E2B86">
        <w:rPr>
          <w:i/>
        </w:rPr>
        <w:t>measGapConfig</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0E0A03DC" w14:textId="77777777" w:rsidR="00C466A4" w:rsidRPr="001E2B86" w:rsidRDefault="00C466A4" w:rsidP="00C466A4">
      <w:pPr>
        <w:pStyle w:val="B5"/>
      </w:pPr>
      <w:r w:rsidRPr="001E2B86">
        <w:t xml:space="preserve">subframe = </w:t>
      </w:r>
      <w:r w:rsidRPr="001E2B86">
        <w:rPr>
          <w:i/>
        </w:rPr>
        <w:t>gapOffset</w:t>
      </w:r>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009" w:name="_MCCTEMPBM_CRPT23360030___7"/>
      <w:r w:rsidRPr="001E2B86">
        <w:t>3</w:t>
      </w:r>
      <w:r w:rsidR="009722D5" w:rsidRPr="001E2B86">
        <w:t>&gt;</w:t>
      </w:r>
      <w:r w:rsidR="009722D5" w:rsidRPr="001E2B86">
        <w:tab/>
        <w:t xml:space="preserve">setup the measurement gap configuration indicated by the </w:t>
      </w:r>
      <w:r w:rsidR="009722D5" w:rsidRPr="001E2B86">
        <w:rPr>
          <w:rFonts w:ascii="Times New Roman Italic" w:hAnsi="Times New Roman Italic"/>
          <w:i/>
        </w:rPr>
        <w:t xml:space="preserve">measGapConfig </w:t>
      </w:r>
      <w:r w:rsidR="009722D5" w:rsidRPr="001E2B86">
        <w:t xml:space="preserve">in accordance with the received </w:t>
      </w:r>
      <w:r w:rsidR="009722D5" w:rsidRPr="001E2B86">
        <w:rPr>
          <w:i/>
        </w:rPr>
        <w:t>gapOffset</w:t>
      </w:r>
      <w:r w:rsidR="009722D5" w:rsidRPr="001E2B86">
        <w:t>, i.e., the first subframe of each gap occurs at an SFN and subframe meeting the following condition (SFN and subframe of MCG cells):</w:t>
      </w:r>
    </w:p>
    <w:bookmarkEnd w:id="4009"/>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71038484" w14:textId="77777777" w:rsidR="009722D5" w:rsidRPr="001E2B86" w:rsidRDefault="009722D5" w:rsidP="00C466A4">
      <w:pPr>
        <w:pStyle w:val="B5"/>
      </w:pPr>
      <w:r w:rsidRPr="001E2B86">
        <w:t xml:space="preserve">subframe = </w:t>
      </w:r>
      <w:r w:rsidRPr="001E2B86">
        <w:rPr>
          <w:i/>
        </w:rPr>
        <w:t>gapOffset</w:t>
      </w:r>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r w:rsidR="00D26451" w:rsidRPr="001E2B86">
        <w:rPr>
          <w:i/>
        </w:rPr>
        <w:t>mgta</w:t>
      </w:r>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r w:rsidR="0076329A" w:rsidRPr="001E2B86">
        <w:rPr>
          <w:i/>
        </w:rPr>
        <w:t>measGapConfig</w:t>
      </w:r>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r w:rsidR="0076329A" w:rsidRPr="001E2B86">
        <w:rPr>
          <w:i/>
          <w:iCs/>
        </w:rPr>
        <w:t>measGapConfig</w:t>
      </w:r>
      <w:r w:rsidRPr="001E2B86">
        <w:t>;</w:t>
      </w:r>
    </w:p>
    <w:p w14:paraId="001E665B" w14:textId="77777777" w:rsidR="0076329A" w:rsidRPr="001E2B86" w:rsidRDefault="0076329A" w:rsidP="0076329A">
      <w:pPr>
        <w:pStyle w:val="B1"/>
      </w:pPr>
      <w:r w:rsidRPr="001E2B86">
        <w:t>1&gt;</w:t>
      </w:r>
      <w:r w:rsidRPr="001E2B86">
        <w:tab/>
        <w:t xml:space="preserve">if </w:t>
      </w:r>
      <w:r w:rsidRPr="001E2B86">
        <w:rPr>
          <w:i/>
          <w:iCs/>
        </w:rPr>
        <w:t>measGapConfigPerCC-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r w:rsidRPr="001E2B86">
        <w:rPr>
          <w:i/>
          <w:iCs/>
        </w:rPr>
        <w:t>measGapConfig</w:t>
      </w:r>
      <w:r w:rsidRPr="001E2B86">
        <w:rPr>
          <w:iCs/>
        </w:rPr>
        <w:t xml:space="preserve"> </w:t>
      </w:r>
      <w:r w:rsidRPr="001E2B86">
        <w:t xml:space="preserve">is already setup, release </w:t>
      </w:r>
      <w:r w:rsidRPr="001E2B86">
        <w:rPr>
          <w:i/>
        </w:rPr>
        <w:t>measGapConfig</w:t>
      </w:r>
      <w:r w:rsidRPr="001E2B86">
        <w:t>;</w:t>
      </w:r>
    </w:p>
    <w:p w14:paraId="008E62D8" w14:textId="77777777" w:rsidR="0076329A" w:rsidRPr="001E2B86" w:rsidRDefault="0076329A" w:rsidP="0076329A">
      <w:pPr>
        <w:pStyle w:val="B2"/>
      </w:pPr>
      <w:r w:rsidRPr="001E2B86">
        <w:t>2&gt;</w:t>
      </w:r>
      <w:r w:rsidRPr="001E2B86">
        <w:tab/>
        <w:t xml:space="preserve">if </w:t>
      </w:r>
      <w:r w:rsidRPr="001E2B86">
        <w:rPr>
          <w:i/>
        </w:rPr>
        <w:t>measGapConfigToRemoveList</w:t>
      </w:r>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RemoveList</w:t>
      </w:r>
      <w:r w:rsidRPr="001E2B86">
        <w:t>:</w:t>
      </w:r>
    </w:p>
    <w:p w14:paraId="54ABD213" w14:textId="77777777" w:rsidR="0076329A" w:rsidRPr="001E2B86" w:rsidRDefault="0076329A" w:rsidP="0076329A">
      <w:pPr>
        <w:pStyle w:val="B4"/>
      </w:pPr>
      <w:r w:rsidRPr="001E2B86">
        <w:t>4&gt;</w:t>
      </w:r>
      <w:r w:rsidRPr="001E2B86">
        <w:tab/>
        <w:t xml:space="preserve">release </w:t>
      </w:r>
      <w:r w:rsidRPr="001E2B86">
        <w:rPr>
          <w:i/>
        </w:rPr>
        <w:t>measGapConfigCC</w:t>
      </w:r>
      <w:r w:rsidRPr="001E2B86">
        <w:t xml:space="preserve"> for the serving cell indicated by </w:t>
      </w:r>
      <w:r w:rsidRPr="001E2B86">
        <w:rPr>
          <w:i/>
        </w:rPr>
        <w:t>servCellId</w:t>
      </w:r>
      <w:r w:rsidRPr="001E2B86">
        <w:t>;</w:t>
      </w:r>
    </w:p>
    <w:p w14:paraId="5EA6F459" w14:textId="77777777" w:rsidR="0076329A" w:rsidRPr="001E2B86" w:rsidRDefault="0076329A" w:rsidP="0076329A">
      <w:pPr>
        <w:pStyle w:val="B2"/>
      </w:pPr>
      <w:r w:rsidRPr="001E2B86">
        <w:t>2&gt;</w:t>
      </w:r>
      <w:r w:rsidRPr="001E2B86">
        <w:tab/>
        <w:t xml:space="preserve">if </w:t>
      </w:r>
      <w:r w:rsidRPr="001E2B86">
        <w:rPr>
          <w:i/>
        </w:rPr>
        <w:t>measGapConfigToAddModList</w:t>
      </w:r>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AddModList</w:t>
      </w:r>
      <w:r w:rsidRPr="001E2B86">
        <w:t>:</w:t>
      </w:r>
    </w:p>
    <w:p w14:paraId="787CF04C" w14:textId="77777777" w:rsidR="0076329A" w:rsidRPr="001E2B86" w:rsidRDefault="0076329A" w:rsidP="0076329A">
      <w:pPr>
        <w:pStyle w:val="B4"/>
      </w:pPr>
      <w:r w:rsidRPr="001E2B86">
        <w:t>4&gt;</w:t>
      </w:r>
      <w:r w:rsidRPr="001E2B86">
        <w:tab/>
        <w:t xml:space="preserve">store </w:t>
      </w:r>
      <w:r w:rsidRPr="001E2B86">
        <w:rPr>
          <w:i/>
        </w:rPr>
        <w:t>measGapConfigCC</w:t>
      </w:r>
      <w:r w:rsidRPr="001E2B86">
        <w:t xml:space="preserve"> for the serving cell indicated by </w:t>
      </w:r>
      <w:r w:rsidRPr="001E2B86">
        <w:rPr>
          <w:i/>
        </w:rPr>
        <w:t>servCellId</w:t>
      </w:r>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79F63374"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0C6F898A"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r w:rsidRPr="001E2B86">
        <w:rPr>
          <w:i/>
          <w:iCs/>
        </w:rPr>
        <w:t>measGapConfigPerCC-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r w:rsidRPr="001E2B86">
        <w:rPr>
          <w:i/>
          <w:iCs/>
        </w:rPr>
        <w:t>measGapConfigPerCC-List</w:t>
      </w:r>
      <w:r w:rsidRPr="001E2B86">
        <w:t>;</w:t>
      </w:r>
    </w:p>
    <w:p w14:paraId="296265C1" w14:textId="77777777" w:rsidR="0090321A" w:rsidRPr="001E2B86" w:rsidRDefault="0090321A" w:rsidP="0090321A">
      <w:pPr>
        <w:pStyle w:val="NO"/>
      </w:pPr>
      <w:r w:rsidRPr="001E2B86">
        <w:t>NOTE 3:</w:t>
      </w:r>
      <w:r w:rsidRPr="001E2B86">
        <w:tab/>
        <w:t>When a SCell is released, the UE is not required to apply a per CC measurement gap configuration associated to the SCell.</w:t>
      </w:r>
    </w:p>
    <w:p w14:paraId="3EE678FA" w14:textId="77777777" w:rsidR="00FE39FB" w:rsidRPr="001E2B86" w:rsidRDefault="00FE39FB" w:rsidP="00FE39FB">
      <w:pPr>
        <w:pStyle w:val="40"/>
        <w:rPr>
          <w:i/>
          <w:iCs/>
        </w:rPr>
      </w:pPr>
      <w:bookmarkStart w:id="4010" w:name="_Toc20486929"/>
      <w:bookmarkStart w:id="4011" w:name="_Toc29342221"/>
      <w:bookmarkStart w:id="4012" w:name="_Toc29343360"/>
      <w:bookmarkStart w:id="4013" w:name="_Toc36566612"/>
      <w:bookmarkStart w:id="4014" w:name="_Toc36810026"/>
      <w:bookmarkStart w:id="4015" w:name="_Toc36846390"/>
      <w:bookmarkStart w:id="4016" w:name="_Toc36939043"/>
      <w:bookmarkStart w:id="4017" w:name="_Toc37082023"/>
      <w:bookmarkStart w:id="4018" w:name="_Toc46480650"/>
      <w:bookmarkStart w:id="4019" w:name="_Toc46481884"/>
      <w:bookmarkStart w:id="4020" w:name="_Toc46483118"/>
      <w:bookmarkStart w:id="4021" w:name="_Toc185640287"/>
      <w:bookmarkStart w:id="4022" w:name="_Toc193473970"/>
      <w:bookmarkStart w:id="4023" w:name="_Toc201561903"/>
      <w:bookmarkStart w:id="4024" w:name="_Toc210247743"/>
      <w:r w:rsidRPr="001E2B86">
        <w:t>5.5.2.9a</w:t>
      </w:r>
      <w:r w:rsidRPr="001E2B86">
        <w:tab/>
        <w:t>Measurement gap configuration for RSTD measurements with dense PRS configu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r w:rsidRPr="001E2B86">
        <w:rPr>
          <w:i/>
          <w:iCs/>
        </w:rPr>
        <w:t>measGapConfigDensePRS</w:t>
      </w:r>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025" w:name="_MCCTEMPBM_CRPT23360031___7"/>
      <w:r w:rsidRPr="001E2B86">
        <w:t>2&gt;</w:t>
      </w:r>
      <w:r w:rsidRPr="001E2B86">
        <w:tab/>
        <w:t xml:space="preserve">setup the measurement gap configuration indicated by the </w:t>
      </w:r>
      <w:r w:rsidRPr="001E2B86">
        <w:rPr>
          <w:rFonts w:ascii="Times New Roman Italic" w:hAnsi="Times New Roman Italic"/>
          <w:i/>
        </w:rPr>
        <w:t xml:space="preserve">measGapConfigDensePRS </w:t>
      </w:r>
      <w:r w:rsidRPr="001E2B86">
        <w:t xml:space="preserve">in accordance with the received </w:t>
      </w:r>
      <w:r w:rsidRPr="001E2B86">
        <w:rPr>
          <w:i/>
        </w:rPr>
        <w:t>gapOffsetDensePRS</w:t>
      </w:r>
      <w:r w:rsidRPr="001E2B86">
        <w:t>, i.e., the first subframe of each gap occurs at an SFN and subframe meeting the following condition:</w:t>
      </w:r>
    </w:p>
    <w:bookmarkEnd w:id="4025"/>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r w:rsidRPr="001E2B86">
        <w:rPr>
          <w:i/>
        </w:rPr>
        <w:t>gapOffsetDensePRS</w:t>
      </w:r>
      <w:r w:rsidRPr="001E2B86">
        <w:t>/10);</w:t>
      </w:r>
    </w:p>
    <w:p w14:paraId="48B45385" w14:textId="77777777" w:rsidR="00FE39FB" w:rsidRPr="001E2B86" w:rsidRDefault="00FE39FB" w:rsidP="00FE39FB">
      <w:pPr>
        <w:pStyle w:val="B5"/>
      </w:pPr>
      <w:r w:rsidRPr="001E2B86">
        <w:t xml:space="preserve">subframe = </w:t>
      </w:r>
      <w:r w:rsidRPr="001E2B86">
        <w:rPr>
          <w:i/>
        </w:rPr>
        <w:t>gapOffsetDensePRS</w:t>
      </w:r>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40"/>
      </w:pPr>
      <w:bookmarkStart w:id="4026" w:name="_Toc20486930"/>
      <w:bookmarkStart w:id="4027" w:name="_Toc29342222"/>
      <w:bookmarkStart w:id="4028" w:name="_Toc29343361"/>
      <w:bookmarkStart w:id="4029" w:name="_Toc36566613"/>
      <w:bookmarkStart w:id="4030" w:name="_Toc36810027"/>
      <w:bookmarkStart w:id="4031" w:name="_Toc36846391"/>
      <w:bookmarkStart w:id="4032" w:name="_Toc36939044"/>
      <w:bookmarkStart w:id="4033" w:name="_Toc37082024"/>
      <w:bookmarkStart w:id="4034" w:name="_Toc46480651"/>
      <w:bookmarkStart w:id="4035" w:name="_Toc46481885"/>
      <w:bookmarkStart w:id="4036" w:name="_Toc46483119"/>
      <w:bookmarkStart w:id="4037" w:name="_Toc185640288"/>
      <w:bookmarkStart w:id="4038" w:name="_Toc193473971"/>
      <w:bookmarkStart w:id="4039" w:name="_Toc201561904"/>
      <w:bookmarkStart w:id="4040" w:name="_Toc210247744"/>
      <w:r w:rsidRPr="001E2B86">
        <w:t>5.5.2.10</w:t>
      </w:r>
      <w:r w:rsidRPr="001E2B86">
        <w:tab/>
      </w:r>
      <w:r w:rsidRPr="001E2B86">
        <w:rPr>
          <w:noProof/>
        </w:rPr>
        <w:t>D</w:t>
      </w:r>
      <w:r w:rsidRPr="001E2B86">
        <w:t>iscovery signals measurement timing configu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r w:rsidRPr="001E2B86">
        <w:rPr>
          <w:i/>
        </w:rPr>
        <w:t>dmtc-PeriodOffset</w:t>
      </w:r>
      <w:r w:rsidRPr="001E2B86">
        <w:t>, i.e., the first subframe of each DMTC occasion occurs at an SFN and subframe of the PCell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dmtc-Offset</w:t>
      </w:r>
      <w:r w:rsidRPr="001E2B86">
        <w:t>/10);</w:t>
      </w:r>
    </w:p>
    <w:p w14:paraId="2C2A99F8" w14:textId="77777777" w:rsidR="009722D5" w:rsidRPr="001E2B86" w:rsidRDefault="009722D5" w:rsidP="009722D5">
      <w:pPr>
        <w:pStyle w:val="B2"/>
      </w:pPr>
      <w:r w:rsidRPr="001E2B86">
        <w:t xml:space="preserve">subframe = </w:t>
      </w:r>
      <w:r w:rsidRPr="001E2B86">
        <w:rPr>
          <w:i/>
        </w:rPr>
        <w:t>dmtc-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dmtc-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40"/>
      </w:pPr>
      <w:bookmarkStart w:id="4041" w:name="_Toc20486931"/>
      <w:bookmarkStart w:id="4042" w:name="_Toc29342223"/>
      <w:bookmarkStart w:id="4043" w:name="_Toc29343362"/>
      <w:bookmarkStart w:id="4044" w:name="_Toc36566614"/>
      <w:bookmarkStart w:id="4045" w:name="_Toc36810028"/>
      <w:bookmarkStart w:id="4046" w:name="_Toc36846392"/>
      <w:bookmarkStart w:id="4047" w:name="_Toc36939045"/>
      <w:bookmarkStart w:id="4048" w:name="_Toc37082025"/>
      <w:bookmarkStart w:id="4049" w:name="_Toc46480652"/>
      <w:bookmarkStart w:id="4050" w:name="_Toc46481886"/>
      <w:bookmarkStart w:id="4051" w:name="_Toc46483120"/>
      <w:bookmarkStart w:id="4052" w:name="_Toc185640289"/>
      <w:bookmarkStart w:id="4053" w:name="_Toc193473972"/>
      <w:bookmarkStart w:id="4054" w:name="_Toc201561905"/>
      <w:bookmarkStart w:id="4055" w:name="_Toc210247745"/>
      <w:r w:rsidRPr="001E2B86">
        <w:t>5.5.2.11</w:t>
      </w:r>
      <w:r w:rsidRPr="001E2B86">
        <w:tab/>
        <w:t>RSSI measurement timing configuration</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6C60B3C5" w14:textId="77777777" w:rsidR="009722D5" w:rsidRPr="001E2B86" w:rsidRDefault="009722D5" w:rsidP="009722D5">
      <w:r w:rsidRPr="001E2B86">
        <w:rPr>
          <w:noProof/>
        </w:rPr>
        <w:t xml:space="preserve">The UE shall setup the RSSI measurement timing configuraton (RMTC) in accordance with the received </w:t>
      </w:r>
      <w:r w:rsidRPr="001E2B86">
        <w:rPr>
          <w:i/>
        </w:rPr>
        <w:t>rmtc-Period</w:t>
      </w:r>
      <w:r w:rsidRPr="001E2B86">
        <w:t xml:space="preserve">, </w:t>
      </w:r>
      <w:r w:rsidRPr="001E2B86">
        <w:rPr>
          <w:i/>
        </w:rPr>
        <w:t>rmtc-SubframeOffset</w:t>
      </w:r>
      <w:r w:rsidRPr="001E2B86">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rmtc-SubframeOffset</w:t>
      </w:r>
      <w:r w:rsidRPr="001E2B86">
        <w:t>/10);</w:t>
      </w:r>
    </w:p>
    <w:p w14:paraId="4D666D40" w14:textId="77777777" w:rsidR="009722D5" w:rsidRPr="001E2B86" w:rsidRDefault="009722D5" w:rsidP="009722D5">
      <w:pPr>
        <w:pStyle w:val="B2"/>
      </w:pPr>
      <w:r w:rsidRPr="001E2B86">
        <w:t xml:space="preserve">subframe = </w:t>
      </w:r>
      <w:r w:rsidRPr="001E2B86">
        <w:rPr>
          <w:i/>
        </w:rPr>
        <w:t>rmtc-SubframeOffset</w:t>
      </w:r>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rmtc-Period</w:t>
      </w:r>
      <w:r w:rsidRPr="001E2B86">
        <w:t>/10;</w:t>
      </w:r>
    </w:p>
    <w:p w14:paraId="7F93F27F" w14:textId="77777777" w:rsidR="009722D5" w:rsidRPr="001E2B86" w:rsidRDefault="009722D5" w:rsidP="009722D5">
      <w:r w:rsidRPr="001E2B86">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r w:rsidRPr="001E2B86">
        <w:rPr>
          <w:i/>
        </w:rPr>
        <w:t>measDuration</w:t>
      </w:r>
      <w:r w:rsidRPr="001E2B86">
        <w:t xml:space="preserve"> for RSSI and channel occupancy measurements.</w:t>
      </w:r>
    </w:p>
    <w:p w14:paraId="69CAE97F" w14:textId="77777777" w:rsidR="00220393" w:rsidRPr="001E2B86" w:rsidRDefault="00220393" w:rsidP="00220393">
      <w:bookmarkStart w:id="4056" w:name="_Toc20486932"/>
      <w:bookmarkStart w:id="4057" w:name="_Toc29342224"/>
      <w:bookmarkStart w:id="4058" w:name="_Toc29343363"/>
      <w:bookmarkStart w:id="4059" w:name="_Toc36566615"/>
      <w:bookmarkStart w:id="4060" w:name="_Toc36810029"/>
      <w:bookmarkStart w:id="4061" w:name="_Toc36846393"/>
      <w:bookmarkStart w:id="4062" w:name="_Toc36939046"/>
      <w:bookmarkStart w:id="4063" w:name="_Toc37082026"/>
      <w:r w:rsidRPr="001E2B86">
        <w:rPr>
          <w:lang w:eastAsia="x-none"/>
        </w:rPr>
        <w:t xml:space="preserve">For inter-RAT NR measurements, the UE shall setup the RMTC in accordance with the received </w:t>
      </w:r>
      <w:r w:rsidRPr="001E2B86">
        <w:rPr>
          <w:i/>
          <w:lang w:eastAsia="x-none"/>
        </w:rPr>
        <w:t>rmtc-PeriodicityNR</w:t>
      </w:r>
      <w:r w:rsidRPr="001E2B86">
        <w:rPr>
          <w:lang w:eastAsia="x-none"/>
        </w:rPr>
        <w:t xml:space="preserve">, and, if configured, with </w:t>
      </w:r>
      <w:r w:rsidRPr="001E2B86">
        <w:rPr>
          <w:i/>
          <w:lang w:eastAsia="x-none"/>
        </w:rPr>
        <w:t>rmtc-SubframeOffsetNR</w:t>
      </w:r>
      <w:r w:rsidRPr="001E2B86">
        <w:rPr>
          <w:iCs/>
          <w:lang w:eastAsia="x-none"/>
        </w:rPr>
        <w:t xml:space="preserve">, </w:t>
      </w:r>
      <w:r w:rsidRPr="001E2B86">
        <w:rPr>
          <w:lang w:eastAsia="x-none"/>
        </w:rPr>
        <w:t>i.e. the first symbol of each RMTC occasion occurs at first symbol of an SFN and subframe of the PCell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r w:rsidRPr="001E2B86">
        <w:rPr>
          <w:i/>
        </w:rPr>
        <w:t>rmtc-SubframeOffsetNR</w:t>
      </w:r>
      <w:r w:rsidRPr="001E2B86">
        <w:t>/10);</w:t>
      </w:r>
    </w:p>
    <w:p w14:paraId="688E1EF4" w14:textId="77777777" w:rsidR="00220393" w:rsidRPr="001E2B86" w:rsidRDefault="00220393" w:rsidP="00220393">
      <w:pPr>
        <w:pStyle w:val="B1"/>
      </w:pPr>
      <w:r w:rsidRPr="001E2B86">
        <w:t xml:space="preserve">subframe = </w:t>
      </w:r>
      <w:r w:rsidRPr="001E2B86">
        <w:rPr>
          <w:i/>
        </w:rPr>
        <w:t>rmtc-SubframeOffsetNR</w:t>
      </w:r>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r w:rsidRPr="001E2B86">
        <w:rPr>
          <w:i/>
        </w:rPr>
        <w:t>rmtc-PeriodicityNR</w:t>
      </w:r>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r w:rsidRPr="001E2B86">
        <w:rPr>
          <w:i/>
        </w:rPr>
        <w:t>measDurationNR</w:t>
      </w:r>
      <w:r w:rsidRPr="001E2B86">
        <w:rPr>
          <w:iCs/>
        </w:rPr>
        <w:t xml:space="preserve"> and </w:t>
      </w:r>
      <w:r w:rsidRPr="001E2B86">
        <w:rPr>
          <w:i/>
        </w:rPr>
        <w:t>refSCS-CP-NR</w:t>
      </w:r>
      <w:r w:rsidRPr="001E2B86">
        <w:rPr>
          <w:iCs/>
        </w:rPr>
        <w:t xml:space="preserve">. </w:t>
      </w:r>
      <w:r w:rsidRPr="001E2B86">
        <w:rPr>
          <w:lang w:eastAsia="x-none"/>
        </w:rPr>
        <w:t xml:space="preserve">On the frequency configured by </w:t>
      </w:r>
      <w:r w:rsidRPr="001E2B86">
        <w:rPr>
          <w:i/>
          <w:iCs/>
          <w:lang w:eastAsia="x-none"/>
        </w:rPr>
        <w:t>rmtc-FrequencyNR</w:t>
      </w:r>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r w:rsidRPr="001E2B86">
        <w:rPr>
          <w:i/>
          <w:lang w:eastAsia="x-none"/>
        </w:rPr>
        <w:t>measDurationNR</w:t>
      </w:r>
      <w:r w:rsidRPr="001E2B86">
        <w:rPr>
          <w:lang w:eastAsia="x-none"/>
        </w:rPr>
        <w:t xml:space="preserve"> for RSSI and channel occupancy measurements.</w:t>
      </w:r>
    </w:p>
    <w:p w14:paraId="4DD633F5" w14:textId="77777777" w:rsidR="00360231" w:rsidRPr="001E2B86" w:rsidRDefault="00360231" w:rsidP="00360231">
      <w:pPr>
        <w:pStyle w:val="40"/>
      </w:pPr>
      <w:bookmarkStart w:id="4064" w:name="_Toc46480653"/>
      <w:bookmarkStart w:id="4065" w:name="_Toc46481887"/>
      <w:bookmarkStart w:id="4066" w:name="_Toc46483121"/>
      <w:bookmarkStart w:id="4067" w:name="_Toc185640290"/>
      <w:bookmarkStart w:id="4068" w:name="_Toc193473973"/>
      <w:bookmarkStart w:id="4069" w:name="_Toc201561906"/>
      <w:bookmarkStart w:id="4070" w:name="_Toc210247746"/>
      <w:r w:rsidRPr="001E2B86">
        <w:t>5.5.2.12</w:t>
      </w:r>
      <w:r w:rsidRPr="001E2B86">
        <w:tab/>
        <w:t>Measurement gap sharing configuration</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r w:rsidRPr="001E2B86">
        <w:rPr>
          <w:i/>
          <w:iCs/>
        </w:rPr>
        <w:t>measGapSharingConfig</w:t>
      </w:r>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r w:rsidRPr="001E2B86">
        <w:rPr>
          <w:i/>
        </w:rPr>
        <w:t xml:space="preserve">measGapSharingConfig </w:t>
      </w:r>
      <w:r w:rsidRPr="001E2B86">
        <w:t xml:space="preserve">in accordance with the received </w:t>
      </w:r>
      <w:r w:rsidRPr="001E2B86">
        <w:rPr>
          <w:i/>
        </w:rPr>
        <w:t>measGapSharingScheme</w:t>
      </w:r>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40"/>
      </w:pPr>
      <w:bookmarkStart w:id="4071" w:name="_Toc20486933"/>
      <w:bookmarkStart w:id="4072" w:name="_Toc29342225"/>
      <w:bookmarkStart w:id="4073" w:name="_Toc29343364"/>
      <w:bookmarkStart w:id="4074" w:name="_Toc36566616"/>
      <w:bookmarkStart w:id="4075" w:name="_Toc36810030"/>
      <w:bookmarkStart w:id="4076" w:name="_Toc36846394"/>
      <w:bookmarkStart w:id="4077" w:name="_Toc36939047"/>
      <w:bookmarkStart w:id="4078" w:name="_Toc37082027"/>
      <w:bookmarkStart w:id="4079" w:name="_Toc46480654"/>
      <w:bookmarkStart w:id="4080" w:name="_Toc46481888"/>
      <w:bookmarkStart w:id="4081" w:name="_Toc46483122"/>
      <w:bookmarkStart w:id="4082" w:name="_Toc185640291"/>
      <w:bookmarkStart w:id="4083" w:name="_Toc193473974"/>
      <w:bookmarkStart w:id="4084" w:name="_Toc201561907"/>
      <w:bookmarkStart w:id="4085" w:name="_Toc210247747"/>
      <w:r w:rsidRPr="001E2B86">
        <w:t>5.5.2.13</w:t>
      </w:r>
      <w:r w:rsidRPr="001E2B86">
        <w:tab/>
        <w:t>NR measurement timing configuration</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r w:rsidRPr="001E2B86">
        <w:rPr>
          <w:rFonts w:eastAsia="Calibri"/>
          <w:i/>
          <w:iCs/>
        </w:rPr>
        <w:t>periodicityAndOffset</w:t>
      </w:r>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PCell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r w:rsidR="003F5F0A" w:rsidRPr="001E2B86">
        <w:rPr>
          <w:i/>
        </w:rPr>
        <w:t>ssb-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086" w:name="_Toc20486934"/>
      <w:bookmarkStart w:id="4087" w:name="_Toc29342226"/>
      <w:bookmarkStart w:id="4088" w:name="_Toc29343365"/>
      <w:r w:rsidRPr="001E2B86">
        <w:t xml:space="preserve">If </w:t>
      </w:r>
      <w:r w:rsidRPr="001E2B86">
        <w:rPr>
          <w:i/>
        </w:rPr>
        <w:t>smtc2-LP</w:t>
      </w:r>
      <w:r w:rsidRPr="001E2B86">
        <w:t xml:space="preserve"> is present, for cells indicated in the </w:t>
      </w:r>
      <w:r w:rsidRPr="001E2B86">
        <w:rPr>
          <w:i/>
        </w:rPr>
        <w:t>pci-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r w:rsidRPr="001E2B86">
        <w:rPr>
          <w:i/>
        </w:rPr>
        <w:t>periodicityAndOffset</w:t>
      </w:r>
      <w:r w:rsidRPr="001E2B86">
        <w:t xml:space="preserve">) and </w:t>
      </w:r>
      <w:r w:rsidR="00C63F64" w:rsidRPr="001E2B86">
        <w:rPr>
          <w:i/>
        </w:rPr>
        <w:t>ssb-D</w:t>
      </w:r>
      <w:r w:rsidRPr="001E2B86">
        <w:rPr>
          <w:i/>
        </w:rPr>
        <w:t>uration</w:t>
      </w:r>
      <w:r w:rsidRPr="001E2B86">
        <w:t xml:space="preserve"> parameter from the </w:t>
      </w:r>
      <w:r w:rsidRPr="001E2B86">
        <w:rPr>
          <w:i/>
        </w:rPr>
        <w:t xml:space="preserve">measTimingConfig </w:t>
      </w:r>
      <w:r w:rsidRPr="001E2B86">
        <w:t>configuration for that frequency. The first subframe of each SMTC occasion occurs at an SFN and subframe of the NR SpCell or serving cell (for cell reselection) meeting the above condition.</w:t>
      </w:r>
    </w:p>
    <w:p w14:paraId="5BBA9F9C" w14:textId="77777777" w:rsidR="009722D5" w:rsidRPr="001E2B86" w:rsidRDefault="009722D5" w:rsidP="009722D5">
      <w:pPr>
        <w:pStyle w:val="30"/>
      </w:pPr>
      <w:bookmarkStart w:id="4089" w:name="_Toc36566617"/>
      <w:bookmarkStart w:id="4090" w:name="_Toc36810031"/>
      <w:bookmarkStart w:id="4091" w:name="_Toc36846395"/>
      <w:bookmarkStart w:id="4092" w:name="_Toc36939048"/>
      <w:bookmarkStart w:id="4093" w:name="_Toc37082028"/>
      <w:bookmarkStart w:id="4094" w:name="_Toc46480655"/>
      <w:bookmarkStart w:id="4095" w:name="_Toc46481889"/>
      <w:bookmarkStart w:id="4096" w:name="_Toc46483123"/>
      <w:bookmarkStart w:id="4097" w:name="_Toc185640292"/>
      <w:bookmarkStart w:id="4098" w:name="_Toc193473975"/>
      <w:bookmarkStart w:id="4099" w:name="_Toc201561908"/>
      <w:bookmarkStart w:id="4100" w:name="_Toc210247748"/>
      <w:r w:rsidRPr="001E2B86">
        <w:t>5.5.3</w:t>
      </w:r>
      <w:r w:rsidRPr="001E2B86">
        <w:tab/>
        <w:t>Performing measurement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18A1172" w14:textId="77777777" w:rsidR="009722D5" w:rsidRPr="001E2B86" w:rsidRDefault="009722D5" w:rsidP="009722D5">
      <w:pPr>
        <w:pStyle w:val="40"/>
      </w:pPr>
      <w:bookmarkStart w:id="4101" w:name="_Toc20486935"/>
      <w:bookmarkStart w:id="4102" w:name="_Toc29342227"/>
      <w:bookmarkStart w:id="4103" w:name="_Toc29343366"/>
      <w:bookmarkStart w:id="4104" w:name="_Toc36566618"/>
      <w:bookmarkStart w:id="4105" w:name="_Toc36810032"/>
      <w:bookmarkStart w:id="4106" w:name="_Toc36846396"/>
      <w:bookmarkStart w:id="4107" w:name="_Toc36939049"/>
      <w:bookmarkStart w:id="4108" w:name="_Toc37082029"/>
      <w:bookmarkStart w:id="4109" w:name="_Toc46480656"/>
      <w:bookmarkStart w:id="4110" w:name="_Toc46481890"/>
      <w:bookmarkStart w:id="4111" w:name="_Toc46483124"/>
      <w:bookmarkStart w:id="4112" w:name="_Toc185640293"/>
      <w:bookmarkStart w:id="4113" w:name="_Toc193473976"/>
      <w:bookmarkStart w:id="4114" w:name="_Toc201561909"/>
      <w:bookmarkStart w:id="4115" w:name="_Toc210247749"/>
      <w:r w:rsidRPr="001E2B86">
        <w:t>5.5.3.1</w:t>
      </w:r>
      <w:r w:rsidRPr="001E2B86">
        <w:tab/>
        <w:t>General</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r w:rsidRPr="001E2B86">
        <w:rPr>
          <w:i/>
          <w:iCs/>
        </w:rPr>
        <w:t>measConfig</w:t>
      </w:r>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PCell, apply the time domain measurement resource restriction in accordance with </w:t>
      </w:r>
      <w:r w:rsidRPr="001E2B86">
        <w:rPr>
          <w:i/>
        </w:rPr>
        <w:t xml:space="preserve">measSubframePatternPCell,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SCell in deactivated state, apply the discovery signals measurement timing configuration in accordance with </w:t>
      </w:r>
      <w:r w:rsidRPr="001E2B86">
        <w:rPr>
          <w:i/>
        </w:rPr>
        <w:t>measDS-Config</w:t>
      </w:r>
      <w:r w:rsidRPr="001E2B86">
        <w:t xml:space="preserve">, if configured within the </w:t>
      </w:r>
      <w:r w:rsidRPr="001E2B86">
        <w:rPr>
          <w:i/>
        </w:rPr>
        <w:t>measObject</w:t>
      </w:r>
      <w:r w:rsidRPr="001E2B86">
        <w:t xml:space="preserve"> corresponding to the frequency of the SCell</w:t>
      </w:r>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r w:rsidR="009722D5" w:rsidRPr="001E2B86">
        <w:rPr>
          <w:i/>
        </w:rPr>
        <w:t>measConfig</w:t>
      </w:r>
      <w:r w:rsidR="009722D5" w:rsidRPr="001E2B86">
        <w:t xml:space="preserve"> with </w:t>
      </w:r>
      <w:r w:rsidR="009722D5" w:rsidRPr="001E2B86">
        <w:rPr>
          <w:i/>
        </w:rPr>
        <w:t xml:space="preserve">rs-sinr-Config </w:t>
      </w:r>
      <w:r w:rsidR="009722D5" w:rsidRPr="001E2B86">
        <w:t xml:space="preserve">configured, perform RS-SINR (as indicated in the associated </w:t>
      </w:r>
      <w:r w:rsidR="009722D5" w:rsidRPr="001E2B86">
        <w:rPr>
          <w:i/>
        </w:rPr>
        <w:t>reportConfig</w:t>
      </w:r>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r w:rsidRPr="001E2B86">
        <w:rPr>
          <w:i/>
        </w:rPr>
        <w:t>measObject</w:t>
      </w:r>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r w:rsidRPr="001E2B86">
        <w:rPr>
          <w:i/>
        </w:rPr>
        <w:t>cellForWhichToReportCGI</w:t>
      </w:r>
      <w:r w:rsidRPr="001E2B86">
        <w:t xml:space="preserve"> in the associated </w:t>
      </w:r>
      <w:r w:rsidRPr="001E2B86">
        <w:rPr>
          <w:i/>
        </w:rPr>
        <w:t>measObject</w:t>
      </w:r>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r w:rsidRPr="001E2B86">
        <w:rPr>
          <w:i/>
          <w:iCs/>
        </w:rPr>
        <w:t>cellAccessRelatedInfoList</w:t>
      </w:r>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r w:rsidRPr="001E2B86">
        <w:rPr>
          <w:i/>
        </w:rPr>
        <w:t>trackingAreaCode</w:t>
      </w:r>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r w:rsidRPr="001E2B86">
        <w:rPr>
          <w:i/>
        </w:rPr>
        <w:t>plmn-IdentityList</w:t>
      </w:r>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r w:rsidRPr="001E2B86">
        <w:rPr>
          <w:i/>
        </w:rPr>
        <w:t>cellAccessRelatedInfoList</w:t>
      </w:r>
      <w:r w:rsidRPr="001E2B86">
        <w:t xml:space="preserve"> is included, use </w:t>
      </w:r>
      <w:r w:rsidRPr="001E2B86">
        <w:rPr>
          <w:i/>
        </w:rPr>
        <w:t>trackingAreaCode</w:t>
      </w:r>
      <w:r w:rsidRPr="001E2B86">
        <w:t xml:space="preserve"> and </w:t>
      </w:r>
      <w:r w:rsidRPr="001E2B86">
        <w:rPr>
          <w:i/>
        </w:rPr>
        <w:t xml:space="preserve">plmn-IdentityList </w:t>
      </w:r>
      <w:r w:rsidRPr="001E2B86">
        <w:t xml:space="preserve">from the entry of </w:t>
      </w:r>
      <w:r w:rsidRPr="001E2B86">
        <w:rPr>
          <w:i/>
        </w:rPr>
        <w:t>cellAccessRelatedInfoList</w:t>
      </w:r>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r w:rsidRPr="001E2B86">
        <w:rPr>
          <w:i/>
        </w:rPr>
        <w:t xml:space="preserve">includeMultiBandInfo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r w:rsidRPr="001E2B86">
        <w:rPr>
          <w:i/>
        </w:rPr>
        <w:t>freqBandIndicator</w:t>
      </w:r>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r w:rsidRPr="001E2B86">
        <w:rPr>
          <w:i/>
        </w:rPr>
        <w:t>multiBandInfoList</w:t>
      </w:r>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r w:rsidRPr="001E2B86">
        <w:rPr>
          <w:i/>
        </w:rPr>
        <w:t>freqBandIndicatorPriority</w:t>
      </w:r>
      <w:r w:rsidRPr="001E2B86">
        <w:t xml:space="preserve">, if the </w:t>
      </w:r>
      <w:r w:rsidRPr="001E2B86">
        <w:rPr>
          <w:i/>
        </w:rPr>
        <w:t>freqBandIndicatorPriority</w:t>
      </w:r>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SimSun"/>
          <w:i/>
          <w:iCs/>
        </w:rPr>
        <w:t>c</w:t>
      </w:r>
      <w:r w:rsidRPr="001E2B86">
        <w:rPr>
          <w:i/>
          <w:iCs/>
        </w:rPr>
        <w:t>ellAccessRelatedInfo</w:t>
      </w:r>
      <w:r w:rsidRPr="001E2B86">
        <w:rPr>
          <w:rFonts w:eastAsia="SimSun"/>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HRPD</w:t>
      </w:r>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NR cell:</w:t>
      </w:r>
    </w:p>
    <w:p w14:paraId="22C7E550" w14:textId="77777777" w:rsidR="0091376F" w:rsidRPr="001E2B86" w:rsidRDefault="0091376F" w:rsidP="00CE6B8B">
      <w:pPr>
        <w:pStyle w:val="B4"/>
      </w:pPr>
      <w:r w:rsidRPr="001E2B86">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try to acquire the plmn-IdentityInfoList including plmn-IdentityList, trackingAreaCode (if available), ran-AreaCode (if available) and cellIdentity for each entry of the plmn-IdentityInfoList;</w:t>
      </w:r>
    </w:p>
    <w:p w14:paraId="5B9938AA" w14:textId="77777777" w:rsidR="008069FE" w:rsidRPr="001E2B86" w:rsidRDefault="0091376F" w:rsidP="00CE6B8B">
      <w:pPr>
        <w:pStyle w:val="B5"/>
      </w:pPr>
      <w:r w:rsidRPr="001E2B86">
        <w:t>5</w:t>
      </w:r>
      <w:r w:rsidR="008069FE" w:rsidRPr="001E2B86">
        <w:t>&gt;</w:t>
      </w:r>
      <w:r w:rsidR="008069FE" w:rsidRPr="001E2B86">
        <w:tab/>
        <w:t>try to acquire the frequencyBandLis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r w:rsidRPr="001E2B86">
        <w:rPr>
          <w:i/>
        </w:rPr>
        <w:t>ul-DelayConfig</w:t>
      </w:r>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r w:rsidRPr="001E2B86">
        <w:rPr>
          <w:i/>
        </w:rPr>
        <w:t>measObject</w:t>
      </w:r>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r w:rsidR="008312D2" w:rsidRPr="001E2B86">
        <w:rPr>
          <w:i/>
        </w:rPr>
        <w:t>ul</w:t>
      </w:r>
      <w:r w:rsidRPr="001E2B86">
        <w:rPr>
          <w:i/>
        </w:rPr>
        <w:t>-DelayValueConfig</w:t>
      </w:r>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r w:rsidRPr="001E2B86">
        <w:rPr>
          <w:i/>
        </w:rPr>
        <w:t>measObject</w:t>
      </w:r>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PCell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PSCell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r w:rsidRPr="001E2B86">
        <w:rPr>
          <w:i/>
        </w:rPr>
        <w:t>measObject</w:t>
      </w:r>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SimSun"/>
        </w:rPr>
      </w:pPr>
      <w:r w:rsidRPr="001E2B86">
        <w:t>4&gt;</w:t>
      </w:r>
      <w:r w:rsidRPr="001E2B86">
        <w:tab/>
        <w:t xml:space="preserve">if </w:t>
      </w:r>
      <w:r w:rsidRPr="001E2B86">
        <w:rPr>
          <w:i/>
        </w:rPr>
        <w:t>locationMeasConfig</w:t>
      </w:r>
      <w:r w:rsidRPr="001E2B86">
        <w:t xml:space="preserve"> is configured and </w:t>
      </w:r>
      <w:r w:rsidR="000E73BC" w:rsidRPr="001E2B86">
        <w:rPr>
          <w:i/>
          <w:iCs/>
        </w:rPr>
        <w:t>fixedReferenceLocation</w:t>
      </w:r>
      <w:r w:rsidRPr="001E2B86">
        <w:t xml:space="preserve"> and </w:t>
      </w:r>
      <w:r w:rsidRPr="001E2B86">
        <w:rPr>
          <w:i/>
          <w:iCs/>
        </w:rPr>
        <w:t>distanceThresh</w:t>
      </w:r>
      <w:r w:rsidRPr="001E2B86">
        <w:t xml:space="preserve"> are present in </w:t>
      </w:r>
      <w:r w:rsidRPr="001E2B86">
        <w:rPr>
          <w:i/>
        </w:rPr>
        <w:t>SystemInformationBlockType31</w:t>
      </w:r>
      <w:r w:rsidRPr="001E2B86">
        <w:t xml:space="preserve">, and the distance between UE and serving cell </w:t>
      </w:r>
      <w:r w:rsidR="000E73BC" w:rsidRPr="001E2B86">
        <w:rPr>
          <w:i/>
          <w:iCs/>
        </w:rPr>
        <w:t>fixedReferenceLocation</w:t>
      </w:r>
      <w:r w:rsidRPr="001E2B86">
        <w:t xml:space="preserve"> is above </w:t>
      </w:r>
      <w:r w:rsidRPr="001E2B86">
        <w:rPr>
          <w:i/>
          <w:iCs/>
        </w:rPr>
        <w:t>distanceThresh</w:t>
      </w:r>
      <w:r w:rsidRPr="001E2B86">
        <w:t>; or</w:t>
      </w:r>
    </w:p>
    <w:p w14:paraId="399F7B86" w14:textId="5D367456" w:rsidR="008208E3" w:rsidRPr="001E2B86" w:rsidRDefault="000E73BC" w:rsidP="000E73BC">
      <w:pPr>
        <w:pStyle w:val="B4"/>
      </w:pPr>
      <w:r w:rsidRPr="001E2B86">
        <w:t>4&gt;</w:t>
      </w:r>
      <w:r w:rsidRPr="001E2B86">
        <w:tab/>
        <w:t xml:space="preserve">if </w:t>
      </w:r>
      <w:r w:rsidRPr="001E2B86">
        <w:rPr>
          <w:i/>
        </w:rPr>
        <w:t>locationMeasConfig</w:t>
      </w:r>
      <w:r w:rsidRPr="001E2B86">
        <w:t xml:space="preserve"> is configured and </w:t>
      </w:r>
      <w:r w:rsidRPr="001E2B86">
        <w:rPr>
          <w:i/>
          <w:iCs/>
        </w:rPr>
        <w:t>movingReferenceLocation</w:t>
      </w:r>
      <w:r w:rsidRPr="001E2B86">
        <w:t xml:space="preserve"> </w:t>
      </w:r>
      <w:r w:rsidRPr="001E2B86">
        <w:rPr>
          <w:rFonts w:eastAsia="SimSun"/>
        </w:rPr>
        <w:t xml:space="preserve">and </w:t>
      </w:r>
      <w:r w:rsidRPr="001E2B86">
        <w:rPr>
          <w:i/>
          <w:iCs/>
        </w:rPr>
        <w:t>distanceThresh</w:t>
      </w:r>
      <w:r w:rsidRPr="001E2B86">
        <w:t xml:space="preserve"> are present in </w:t>
      </w:r>
      <w:r w:rsidRPr="001E2B86">
        <w:rPr>
          <w:i/>
        </w:rPr>
        <w:t>SystemInformationBlockType31</w:t>
      </w:r>
      <w:r w:rsidRPr="001E2B86">
        <w:t xml:space="preserve">, and the distance between UE and </w:t>
      </w:r>
      <w:r w:rsidRPr="001E2B86">
        <w:rPr>
          <w:rFonts w:eastAsia="SimSun"/>
        </w:rPr>
        <w:t>moving reference location of</w:t>
      </w:r>
      <w:r w:rsidRPr="001E2B86">
        <w:t xml:space="preserve"> serving cell is above </w:t>
      </w:r>
      <w:r w:rsidRPr="001E2B86">
        <w:rPr>
          <w:i/>
          <w:iCs/>
        </w:rPr>
        <w:t>distanceThresh</w:t>
      </w:r>
      <w:r w:rsidRPr="001E2B86">
        <w:rPr>
          <w:rFonts w:eastAsia="SimSun"/>
          <w:iCs/>
        </w:rPr>
        <w:t xml:space="preserve"> (where the</w:t>
      </w:r>
      <w:r w:rsidRPr="001E2B86">
        <w:rPr>
          <w:rFonts w:eastAsia="SimSun"/>
        </w:rPr>
        <w:t xml:space="preserve"> moving reference location is determined based on </w:t>
      </w:r>
      <w:r w:rsidRPr="001E2B86">
        <w:rPr>
          <w:i/>
          <w:iCs/>
        </w:rPr>
        <w:t>movingReferenceLocation</w:t>
      </w:r>
      <w:r w:rsidRPr="001E2B86">
        <w:rPr>
          <w:rFonts w:eastAsia="SimSun"/>
        </w:rPr>
        <w:t xml:space="preserve">, serving cell </w:t>
      </w:r>
      <w:r w:rsidRPr="001E2B86">
        <w:t xml:space="preserve">ephemeris information, and the corresponding epoch time broadcast in </w:t>
      </w:r>
      <w:r w:rsidRPr="001E2B86">
        <w:rPr>
          <w:i/>
          <w:iCs/>
        </w:rPr>
        <w:t>SystemInformationBlockType31</w:t>
      </w:r>
      <w:r w:rsidRPr="001E2B86">
        <w:rPr>
          <w:rFonts w:eastAsia="SimSun"/>
          <w:iCs/>
        </w:rPr>
        <w:t>)</w:t>
      </w:r>
      <w:r w:rsidRPr="001E2B86">
        <w:t>; or</w:t>
      </w:r>
    </w:p>
    <w:p w14:paraId="5972F2DB"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configured in the associated </w:t>
      </w:r>
      <w:r w:rsidRPr="001E2B86">
        <w:rPr>
          <w:i/>
        </w:rPr>
        <w:t>measObject</w:t>
      </w:r>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r w:rsidRPr="001E2B86">
        <w:rPr>
          <w:i/>
        </w:rPr>
        <w:t>eventId</w:t>
      </w:r>
      <w:r w:rsidRPr="001E2B86">
        <w:t xml:space="preserve"> in the associated </w:t>
      </w:r>
      <w:r w:rsidRPr="001E2B86">
        <w:rPr>
          <w:i/>
        </w:rPr>
        <w:t>reportConfig</w:t>
      </w:r>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r w:rsidRPr="001E2B86">
        <w:rPr>
          <w:i/>
        </w:rPr>
        <w:t>measObject</w:t>
      </w:r>
      <w:r w:rsidRPr="001E2B86">
        <w:t xml:space="preserve">, applying the </w:t>
      </w:r>
      <w:r w:rsidRPr="001E2B86">
        <w:rPr>
          <w:noProof/>
        </w:rPr>
        <w:t>d</w:t>
      </w:r>
      <w:r w:rsidRPr="001E2B86">
        <w:t xml:space="preserve">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 xml:space="preserve"> perform the corresponding measurements of neighbouring cells on the frequencies indicated in the concerned </w:t>
      </w:r>
      <w:r w:rsidRPr="001E2B86">
        <w:rPr>
          <w:i/>
        </w:rPr>
        <w:t>measObject</w:t>
      </w:r>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D1A8D91" w14:textId="77777777" w:rsidR="009722D5" w:rsidRPr="001E2B86" w:rsidRDefault="009722D5" w:rsidP="009722D5">
      <w:pPr>
        <w:pStyle w:val="B5"/>
      </w:pPr>
      <w:r w:rsidRPr="001E2B86">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r w:rsidRPr="001E2B86">
        <w:rPr>
          <w:i/>
        </w:rPr>
        <w:t>measObject</w:t>
      </w:r>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r w:rsidRPr="001E2B86">
        <w:rPr>
          <w:i/>
        </w:rPr>
        <w:t>measDS-Config</w:t>
      </w:r>
      <w:r w:rsidRPr="001E2B86">
        <w:t xml:space="preserve">, if configured in the concerned </w:t>
      </w:r>
      <w:r w:rsidRPr="001E2B86">
        <w:rPr>
          <w:i/>
        </w:rPr>
        <w:t>measObject</w:t>
      </w:r>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ServiceStartNeigh</w:t>
      </w:r>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t xml:space="preserve"> is configured in the associated </w:t>
      </w:r>
      <w:r w:rsidRPr="001E2B86">
        <w:rPr>
          <w:i/>
        </w:rPr>
        <w:t>reportConfig</w:t>
      </w:r>
      <w:r w:rsidRPr="001E2B86">
        <w:t>:</w:t>
      </w:r>
    </w:p>
    <w:p w14:paraId="14505C19" w14:textId="77777777" w:rsidR="009722D5" w:rsidRPr="001E2B86" w:rsidRDefault="009722D5" w:rsidP="009722D5">
      <w:pPr>
        <w:pStyle w:val="B5"/>
      </w:pPr>
      <w:r w:rsidRPr="001E2B86">
        <w:t>5&gt;</w:t>
      </w:r>
      <w:r w:rsidRPr="001E2B86">
        <w:tab/>
        <w:t>perform the UE Rx–Tx time difference measurements on the PCell;</w:t>
      </w:r>
    </w:p>
    <w:p w14:paraId="69E9E54D" w14:textId="77777777" w:rsidR="009722D5" w:rsidRPr="001E2B86" w:rsidRDefault="009722D5" w:rsidP="009722D5">
      <w:pPr>
        <w:pStyle w:val="B4"/>
      </w:pPr>
      <w:r w:rsidRPr="001E2B86">
        <w:t>4&gt;</w:t>
      </w:r>
      <w:r w:rsidRPr="001E2B86">
        <w:tab/>
        <w:t xml:space="preserve">if the </w:t>
      </w:r>
      <w:r w:rsidRPr="001E2B86">
        <w:rPr>
          <w:i/>
        </w:rPr>
        <w:t>reportSSTD-Meas</w:t>
      </w:r>
      <w:r w:rsidRPr="001E2B86">
        <w:t xml:space="preserve"> is set to </w:t>
      </w:r>
      <w:r w:rsidRPr="001E2B86">
        <w:rPr>
          <w:i/>
        </w:rPr>
        <w:t>true</w:t>
      </w:r>
      <w:r w:rsidRPr="001E2B86">
        <w:t xml:space="preserve"> </w:t>
      </w:r>
      <w:r w:rsidR="009D098A" w:rsidRPr="001E2B86">
        <w:t xml:space="preserve">or </w:t>
      </w:r>
      <w:r w:rsidR="009D098A" w:rsidRPr="001E2B86">
        <w:rPr>
          <w:i/>
        </w:rPr>
        <w:t>pSCell</w:t>
      </w:r>
      <w:r w:rsidR="009D098A" w:rsidRPr="001E2B86">
        <w:t xml:space="preserve"> </w:t>
      </w:r>
      <w:r w:rsidRPr="001E2B86">
        <w:t xml:space="preserve">in the associated </w:t>
      </w:r>
      <w:r w:rsidRPr="001E2B86">
        <w:rPr>
          <w:i/>
        </w:rPr>
        <w:t>reportConfig</w:t>
      </w:r>
      <w:r w:rsidRPr="001E2B86">
        <w:t>:</w:t>
      </w:r>
    </w:p>
    <w:p w14:paraId="4D0E99FB" w14:textId="77777777" w:rsidR="009722D5" w:rsidRPr="001E2B86" w:rsidRDefault="009722D5" w:rsidP="009722D5">
      <w:pPr>
        <w:pStyle w:val="B5"/>
      </w:pPr>
      <w:r w:rsidRPr="001E2B86">
        <w:t>5&gt;</w:t>
      </w:r>
      <w:r w:rsidRPr="001E2B86">
        <w:tab/>
        <w:t>perform SSTD measurements between the PCell and the PSCell;</w:t>
      </w:r>
    </w:p>
    <w:p w14:paraId="44361850"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pSCell</w:t>
      </w:r>
      <w:r w:rsidRPr="001E2B86">
        <w:t xml:space="preserve"> in the associated </w:t>
      </w:r>
      <w:r w:rsidRPr="001E2B86">
        <w:rPr>
          <w:i/>
        </w:rPr>
        <w:t>reportConfig</w:t>
      </w:r>
      <w:r w:rsidRPr="001E2B86">
        <w:t>:</w:t>
      </w:r>
    </w:p>
    <w:p w14:paraId="6A4F7EA4" w14:textId="77777777" w:rsidR="009E79B8" w:rsidRPr="001E2B86" w:rsidRDefault="009E79B8" w:rsidP="009E79B8">
      <w:pPr>
        <w:pStyle w:val="B5"/>
      </w:pPr>
      <w:r w:rsidRPr="001E2B86">
        <w:t>5&gt;</w:t>
      </w:r>
      <w:r w:rsidRPr="001E2B86">
        <w:tab/>
        <w:t>perform SFTD measurements between the PCell and the NR PSCell;</w:t>
      </w:r>
    </w:p>
    <w:p w14:paraId="06BA41A8"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neighborCells</w:t>
      </w:r>
      <w:r w:rsidRPr="001E2B86">
        <w:t xml:space="preserve"> in the associated </w:t>
      </w:r>
      <w:r w:rsidRPr="001E2B86">
        <w:rPr>
          <w:i/>
        </w:rPr>
        <w:t>reportConfig</w:t>
      </w:r>
      <w:r w:rsidRPr="001E2B86">
        <w:t>:</w:t>
      </w:r>
    </w:p>
    <w:p w14:paraId="327588F9" w14:textId="77777777" w:rsidR="009E79B8" w:rsidRPr="001E2B86" w:rsidRDefault="009E79B8" w:rsidP="009E79B8">
      <w:pPr>
        <w:pStyle w:val="B5"/>
      </w:pPr>
      <w:r w:rsidRPr="001E2B86">
        <w:t>5&gt;</w:t>
      </w:r>
      <w:r w:rsidRPr="001E2B86">
        <w:tab/>
        <w:t>perform SFTD measurements between the PCell and NR cell</w:t>
      </w:r>
      <w:r w:rsidR="004D562C" w:rsidRPr="001E2B86">
        <w:t>(s)</w:t>
      </w:r>
      <w:r w:rsidRPr="001E2B86">
        <w:t xml:space="preserve"> </w:t>
      </w:r>
      <w:r w:rsidR="004D562C" w:rsidRPr="001E2B86">
        <w:t>on the frequency indicated in</w:t>
      </w:r>
      <w:r w:rsidRPr="001E2B86">
        <w:t xml:space="preserve"> the associated </w:t>
      </w:r>
      <w:r w:rsidR="00F31D4A" w:rsidRPr="001E2B86">
        <w:rPr>
          <w:i/>
        </w:rPr>
        <w:t>measObject</w:t>
      </w:r>
      <w:r w:rsidRPr="001E2B86">
        <w:t>;</w:t>
      </w:r>
    </w:p>
    <w:p w14:paraId="6214821C" w14:textId="77777777" w:rsidR="009722D5" w:rsidRPr="001E2B86" w:rsidRDefault="009722D5" w:rsidP="009722D5">
      <w:pPr>
        <w:pStyle w:val="B4"/>
      </w:pPr>
      <w:r w:rsidRPr="001E2B86">
        <w:t>4&gt;</w:t>
      </w:r>
      <w:r w:rsidRPr="001E2B86">
        <w:tab/>
        <w:t xml:space="preserve">if the </w:t>
      </w:r>
      <w:r w:rsidRPr="001E2B86">
        <w:rPr>
          <w:i/>
        </w:rPr>
        <w:t>measRSSI-ReportConfig</w:t>
      </w:r>
      <w:r w:rsidRPr="001E2B86">
        <w:t xml:space="preserve"> is configured in the associated </w:t>
      </w:r>
      <w:r w:rsidRPr="001E2B86">
        <w:rPr>
          <w:i/>
        </w:rPr>
        <w:t>reportConfig</w:t>
      </w:r>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SimSun"/>
        </w:rPr>
        <w:t xml:space="preserve">except if </w:t>
      </w:r>
      <w:r w:rsidR="00AA4F15" w:rsidRPr="001E2B86">
        <w:rPr>
          <w:rFonts w:eastAsia="SimSun"/>
          <w:i/>
        </w:rPr>
        <w:t>reportConfig</w:t>
      </w:r>
      <w:r w:rsidR="00AA4F15" w:rsidRPr="001E2B86">
        <w:rPr>
          <w:rFonts w:eastAsia="SimSun"/>
        </w:rPr>
        <w:t xml:space="preserve"> is </w:t>
      </w:r>
      <w:r w:rsidR="00AA4F15" w:rsidRPr="001E2B86">
        <w:rPr>
          <w:rFonts w:eastAsia="SimSun"/>
          <w:i/>
        </w:rPr>
        <w:t>condReconfigurationTrigger</w:t>
      </w:r>
      <w:r w:rsidR="00191D75" w:rsidRPr="001E2B86">
        <w:rPr>
          <w:rFonts w:eastAsia="SimSun"/>
          <w:i/>
        </w:rPr>
        <w:t>EUTRA</w:t>
      </w:r>
      <w:r w:rsidR="00D91869" w:rsidRPr="001E2B86">
        <w:t xml:space="preserve"> </w:t>
      </w:r>
      <w:r w:rsidR="00D91869" w:rsidRPr="001E2B86">
        <w:rPr>
          <w:rFonts w:eastAsia="SimSun"/>
        </w:rPr>
        <w:t xml:space="preserve">or </w:t>
      </w:r>
      <w:r w:rsidR="00D91869" w:rsidRPr="001E2B86">
        <w:rPr>
          <w:rFonts w:eastAsia="SimSun"/>
          <w:i/>
        </w:rPr>
        <w:t>condReconfigurationTriggerNR</w:t>
      </w:r>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V2X sidelink communication shall:</w:t>
      </w:r>
    </w:p>
    <w:p w14:paraId="6B36C192" w14:textId="77777777" w:rsidR="009722D5" w:rsidRPr="001E2B86" w:rsidRDefault="00815F77" w:rsidP="00815F77">
      <w:pPr>
        <w:pStyle w:val="B1"/>
      </w:pPr>
      <w:r w:rsidRPr="001E2B86">
        <w:t>1&gt;</w:t>
      </w:r>
      <w:r w:rsidRPr="001E2B86">
        <w:tab/>
      </w:r>
      <w:r w:rsidR="009722D5" w:rsidRPr="001E2B86">
        <w:t>if in coverage on the frequency used for V2X sidelink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r w:rsidR="009722D5" w:rsidRPr="001E2B86">
        <w:rPr>
          <w:i/>
        </w:rPr>
        <w:t>RRCConnectionReconfiguration</w:t>
      </w:r>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SimSun"/>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r w:rsidRPr="001E2B86">
        <w:rPr>
          <w:i/>
        </w:rPr>
        <w:t>tx-ResourcePoolToAddList</w:t>
      </w:r>
      <w:r w:rsidRPr="001E2B86" w:rsidDel="00E0751A">
        <w:t xml:space="preserve"> </w:t>
      </w:r>
      <w:r w:rsidRPr="001E2B86">
        <w:t xml:space="preserve">is included in </w:t>
      </w:r>
      <w:r w:rsidRPr="001E2B86">
        <w:rPr>
          <w:bCs/>
          <w:i/>
          <w:iCs/>
        </w:rPr>
        <w:t>VarMeasConfig</w:t>
      </w:r>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r w:rsidRPr="001E2B86">
        <w:rPr>
          <w:i/>
        </w:rPr>
        <w:t>tx-ResourcePoolToAddList</w:t>
      </w:r>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r w:rsidRPr="001E2B86">
        <w:rPr>
          <w:i/>
        </w:rPr>
        <w:t>RRCConnectionReconfiguration</w:t>
      </w:r>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r w:rsidR="00423D3F" w:rsidRPr="001E2B86">
        <w:rPr>
          <w:i/>
        </w:rPr>
        <w:t>RRCConnectionReconfiguration</w:t>
      </w:r>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r w:rsidRPr="001E2B86">
        <w:rPr>
          <w:i/>
        </w:rPr>
        <w:t>RRCConnectionReconfiguration</w:t>
      </w:r>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116" w:name="_MCCTEMPBM_CRPT23360032___2"/>
      <w:r w:rsidRPr="001E2B86">
        <w:t>1&gt;</w:t>
      </w:r>
      <w:r w:rsidRPr="001E2B86">
        <w:tab/>
        <w:t>else:</w:t>
      </w:r>
    </w:p>
    <w:p w14:paraId="377B8909" w14:textId="77777777" w:rsidR="0081459B" w:rsidRPr="001E2B86" w:rsidRDefault="009722D5" w:rsidP="0081459B">
      <w:pPr>
        <w:ind w:left="851" w:hanging="284"/>
      </w:pPr>
      <w:bookmarkStart w:id="4117" w:name="_MCCTEMPBM_CRPT23360033___2"/>
      <w:bookmarkEnd w:id="4116"/>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117"/>
    <w:p w14:paraId="1944F530" w14:textId="77777777" w:rsidR="0081459B" w:rsidRPr="001E2B86" w:rsidRDefault="0081459B" w:rsidP="0081459B">
      <w:r w:rsidRPr="001E2B86">
        <w:t xml:space="preserve">The UE capable of sensing measurement, with </w:t>
      </w:r>
      <w:r w:rsidRPr="001E2B86">
        <w:rPr>
          <w:i/>
        </w:rPr>
        <w:t>commTxResources</w:t>
      </w:r>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r w:rsidR="0081459B" w:rsidRPr="001E2B86">
        <w:rPr>
          <w:i/>
        </w:rPr>
        <w:t>measId</w:t>
      </w:r>
      <w:r w:rsidR="0081459B" w:rsidRPr="001E2B86">
        <w:t xml:space="preserve"> included in the </w:t>
      </w:r>
      <w:r w:rsidR="0081459B" w:rsidRPr="001E2B86">
        <w:rPr>
          <w:i/>
        </w:rPr>
        <w:t>measIdList</w:t>
      </w:r>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r w:rsidRPr="001E2B86">
        <w:rPr>
          <w:i/>
        </w:rPr>
        <w:t xml:space="preserve">measSensing-Config </w:t>
      </w:r>
      <w:r w:rsidRPr="001E2B86">
        <w:t>is configured in the associated</w:t>
      </w:r>
      <w:r w:rsidRPr="001E2B86">
        <w:rPr>
          <w:bCs/>
          <w:i/>
          <w:iCs/>
        </w:rPr>
        <w:t xml:space="preserve"> </w:t>
      </w:r>
      <w:r w:rsidRPr="001E2B86">
        <w:rPr>
          <w:rFonts w:eastAsia="MS Mincho"/>
          <w:i/>
        </w:rPr>
        <w:t>measObject</w:t>
      </w:r>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r w:rsidRPr="001E2B86">
        <w:rPr>
          <w:i/>
        </w:rPr>
        <w:t>tx-ResourcePoolToAddList</w:t>
      </w:r>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r w:rsidR="00AD3E39" w:rsidRPr="001E2B86">
        <w:rPr>
          <w:rFonts w:eastAsia="SimSun"/>
          <w:i/>
        </w:rPr>
        <w:t>sensingReselectionCounter</w:t>
      </w:r>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sidelink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r w:rsidRPr="001E2B86">
        <w:rPr>
          <w:i/>
        </w:rPr>
        <w:t>sl-ConfigDedicated</w:t>
      </w:r>
      <w:r w:rsidR="00920382" w:rsidRPr="001E2B86">
        <w:rPr>
          <w:i/>
        </w:rPr>
        <w:t>For</w:t>
      </w:r>
      <w:r w:rsidRPr="001E2B86">
        <w:rPr>
          <w:i/>
        </w:rPr>
        <w:t>NR</w:t>
      </w:r>
      <w:r w:rsidRPr="001E2B86">
        <w:t xml:space="preserve"> and the measurement</w:t>
      </w:r>
      <w:r w:rsidR="0063361F" w:rsidRPr="001E2B86">
        <w:t>s</w:t>
      </w:r>
      <w:r w:rsidRPr="001E2B86">
        <w:t xml:space="preserve"> concerning NR sidelink communication (i.e. </w:t>
      </w:r>
      <w:r w:rsidR="0063361F" w:rsidRPr="001E2B86">
        <w:t xml:space="preserve">by </w:t>
      </w:r>
      <w:r w:rsidR="0063361F" w:rsidRPr="001E2B86">
        <w:rPr>
          <w:i/>
        </w:rPr>
        <w:t>sl-ConfigDedicated</w:t>
      </w:r>
      <w:r w:rsidR="00920382" w:rsidRPr="001E2B86">
        <w:rPr>
          <w:i/>
        </w:rPr>
        <w:t>For</w:t>
      </w:r>
      <w:r w:rsidR="0063361F" w:rsidRPr="001E2B86">
        <w:rPr>
          <w:i/>
        </w:rPr>
        <w:t>NR</w:t>
      </w:r>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r w:rsidRPr="001E2B86">
        <w:rPr>
          <w:i/>
        </w:rPr>
        <w:t>sl-ConfigDedicated</w:t>
      </w:r>
      <w:r w:rsidR="00920382" w:rsidRPr="001E2B86">
        <w:rPr>
          <w:i/>
        </w:rPr>
        <w:t>For</w:t>
      </w:r>
      <w:r w:rsidRPr="001E2B86">
        <w:rPr>
          <w:i/>
        </w:rPr>
        <w:t>NR</w:t>
      </w:r>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sidelink communication, each of the CBR measurement results is associated with a resource pool, as indicated by the </w:t>
      </w:r>
      <w:r w:rsidRPr="001E2B86">
        <w:rPr>
          <w:i/>
        </w:rPr>
        <w:t>sl-poolReportIdentity</w:t>
      </w:r>
      <w:r w:rsidRPr="001E2B86">
        <w:t xml:space="preserve"> (see TS 38.331 [82]), that refers to a pool as included in </w:t>
      </w:r>
      <w:r w:rsidR="0032162F" w:rsidRPr="001E2B86">
        <w:rPr>
          <w:i/>
        </w:rPr>
        <w:t>sl-ConfigDedicatedForNR</w:t>
      </w:r>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PCell RSRP </w:t>
      </w:r>
      <w:r w:rsidR="00741039" w:rsidRPr="001E2B86">
        <w:t xml:space="preserve">(or PSCell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118" w:name="_Toc20486936"/>
      <w:bookmarkStart w:id="4119" w:name="_Toc29342228"/>
      <w:bookmarkStart w:id="4120" w:name="_Toc29343367"/>
      <w:bookmarkStart w:id="4121" w:name="_Toc36566619"/>
      <w:bookmarkStart w:id="4122" w:name="_Toc36810033"/>
      <w:bookmarkStart w:id="4123" w:name="_Toc36846397"/>
      <w:bookmarkStart w:id="4124" w:name="_Toc36939050"/>
      <w:bookmarkStart w:id="4125" w:name="_Toc37082030"/>
      <w:bookmarkStart w:id="4126" w:name="_Toc46480657"/>
      <w:bookmarkStart w:id="4127" w:name="_Toc46481891"/>
      <w:bookmarkStart w:id="4128" w:name="_Toc46483125"/>
      <w:r w:rsidRPr="001E2B86">
        <w:t>NOTE</w:t>
      </w:r>
      <w:r w:rsidRPr="001E2B86">
        <w:rPr>
          <w:rFonts w:eastAsia="SimSun"/>
        </w:rPr>
        <w:t xml:space="preserve"> 5</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851D33D" w14:textId="77777777" w:rsidR="009722D5" w:rsidRPr="001E2B86" w:rsidRDefault="009722D5" w:rsidP="009722D5">
      <w:pPr>
        <w:pStyle w:val="40"/>
      </w:pPr>
      <w:bookmarkStart w:id="4129" w:name="_Toc185640294"/>
      <w:bookmarkStart w:id="4130" w:name="_Toc193473977"/>
      <w:bookmarkStart w:id="4131" w:name="_Toc201561910"/>
      <w:bookmarkStart w:id="4132" w:name="_Toc210247750"/>
      <w:r w:rsidRPr="001E2B86">
        <w:t>5.5.3.2</w:t>
      </w:r>
      <w:r w:rsidRPr="001E2B86">
        <w:tab/>
        <w:t>Layer 3 filtering</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133"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맑은 고딕"/>
          <w:lang w:eastAsia="ko-KR"/>
        </w:rPr>
        <w:t xml:space="preserve">CBR measurement, </w:t>
      </w:r>
      <w:r w:rsidR="0081459B" w:rsidRPr="001E2B86">
        <w:rPr>
          <w:rFonts w:eastAsia="맑은 고딕"/>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r w:rsidRPr="001E2B86">
        <w:rPr>
          <w:i/>
        </w:rPr>
        <w:t>triggerQuantity</w:t>
      </w:r>
      <w:r w:rsidRPr="001E2B86">
        <w:t xml:space="preserve"> and </w:t>
      </w:r>
      <w:r w:rsidRPr="001E2B86">
        <w:rPr>
          <w:i/>
        </w:rPr>
        <w:t>reportQuantity</w:t>
      </w:r>
      <w:r w:rsidRPr="001E2B86">
        <w:t>.</w:t>
      </w:r>
    </w:p>
    <w:bookmarkEnd w:id="4133"/>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5.8pt;height:18.2pt" o:ole="" fillcolor="window">
            <v:imagedata r:id="rId80" o:title=""/>
          </v:shape>
          <o:OLEObject Type="Embed" ProgID="Equation.3" ShapeID="_x0000_i1060" DrawAspect="Content" ObjectID="_1821599270" r:id="rId81"/>
        </w:object>
      </w:r>
    </w:p>
    <w:p w14:paraId="5D73D109" w14:textId="77777777" w:rsidR="009722D5" w:rsidRPr="001E2B86" w:rsidRDefault="009722D5" w:rsidP="009722D5">
      <w:pPr>
        <w:ind w:leftChars="425" w:left="850"/>
      </w:pPr>
      <w:bookmarkStart w:id="4134" w:name="_MCCTEMPBM_CRPT23360035___2"/>
      <w:r w:rsidRPr="001E2B86">
        <w:t>where</w:t>
      </w:r>
    </w:p>
    <w:p w14:paraId="3F2733AA" w14:textId="77777777" w:rsidR="009722D5" w:rsidRPr="001E2B86" w:rsidRDefault="009722D5" w:rsidP="009722D5">
      <w:pPr>
        <w:ind w:leftChars="567" w:left="1134"/>
      </w:pPr>
      <w:bookmarkStart w:id="4135" w:name="_MCCTEMPBM_CRPT23360036___2"/>
      <w:bookmarkEnd w:id="4134"/>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r w:rsidRPr="001E2B86">
        <w:rPr>
          <w:b/>
          <w:i/>
        </w:rPr>
        <w:t>F</w:t>
      </w:r>
      <w:r w:rsidRPr="001E2B86">
        <w:rPr>
          <w:b/>
          <w:i/>
          <w:vertAlign w:val="subscript"/>
        </w:rPr>
        <w:t>n</w:t>
      </w:r>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r w:rsidR="009722D5" w:rsidRPr="001E2B86">
        <w:rPr>
          <w:rFonts w:ascii="Times New Roman Italic" w:hAnsi="Times New Roman Italic" w:cs="Times New Roman Italic"/>
          <w:i/>
        </w:rPr>
        <w:t>filterCoefficient</w:t>
      </w:r>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r w:rsidRPr="001E2B86">
        <w:rPr>
          <w:i/>
        </w:rPr>
        <w:t>filterCoefficient</w:t>
      </w:r>
      <w:r w:rsidRPr="001E2B86">
        <w:t xml:space="preserve"> for the corresponding measurement quantity of the i:th </w:t>
      </w:r>
      <w:r w:rsidRPr="001E2B86">
        <w:rPr>
          <w:i/>
        </w:rPr>
        <w:t>QuantityConfigNR</w:t>
      </w:r>
      <w:r w:rsidRPr="001E2B86">
        <w:t xml:space="preserve"> in </w:t>
      </w:r>
      <w:r w:rsidRPr="001E2B86">
        <w:rPr>
          <w:i/>
        </w:rPr>
        <w:t>quantityConfigNRList</w:t>
      </w:r>
      <w:r w:rsidRPr="001E2B86">
        <w:t xml:space="preserve">, and </w:t>
      </w:r>
      <w:r w:rsidRPr="001E2B86">
        <w:rPr>
          <w:i/>
        </w:rPr>
        <w:t>i</w:t>
      </w:r>
      <w:r w:rsidRPr="001E2B86">
        <w:t xml:space="preserve"> is indicated by </w:t>
      </w:r>
      <w:r w:rsidRPr="001E2B86">
        <w:rPr>
          <w:i/>
        </w:rPr>
        <w:t>quantityConfigSet</w:t>
      </w:r>
      <w:r w:rsidRPr="001E2B86">
        <w:t xml:space="preserve"> in </w:t>
      </w:r>
      <w:r w:rsidRPr="001E2B86">
        <w:rPr>
          <w:i/>
        </w:rPr>
        <w:t>MeasObjectNR;</w:t>
      </w:r>
    </w:p>
    <w:p w14:paraId="60AC5CDD" w14:textId="77777777" w:rsidR="009722D5" w:rsidRPr="001E2B86" w:rsidRDefault="009722D5" w:rsidP="009722D5">
      <w:pPr>
        <w:pStyle w:val="B2"/>
      </w:pPr>
      <w:bookmarkStart w:id="4136" w:name="_MCCTEMPBM_CRPT23360037___7"/>
      <w:bookmarkEnd w:id="4135"/>
      <w:r w:rsidRPr="001E2B86">
        <w:t>2&gt;</w:t>
      </w:r>
      <w:r w:rsidRPr="001E2B86">
        <w:tab/>
        <w:t xml:space="preserve">adapt the filter such that the time characteristics of the filter are preserved at different input rates, observing that the </w:t>
      </w:r>
      <w:r w:rsidRPr="001E2B86">
        <w:rPr>
          <w:rFonts w:ascii="Times New Roman Italic" w:hAnsi="Times New Roman Italic" w:cs="Times New Roman Italic"/>
          <w:i/>
        </w:rPr>
        <w:t>filterCoefficient</w:t>
      </w:r>
      <w:r w:rsidRPr="001E2B86">
        <w:t xml:space="preserve"> </w:t>
      </w:r>
      <w:r w:rsidRPr="001E2B86">
        <w:rPr>
          <w:b/>
          <w:bCs/>
          <w:i/>
          <w:iCs/>
        </w:rPr>
        <w:t>k</w:t>
      </w:r>
      <w:r w:rsidRPr="001E2B86">
        <w:t xml:space="preserve"> assumes a sample rate equal to 200 ms;</w:t>
      </w:r>
    </w:p>
    <w:p w14:paraId="4F737582" w14:textId="77777777" w:rsidR="009722D5" w:rsidRPr="001E2B86" w:rsidRDefault="009722D5" w:rsidP="009722D5">
      <w:pPr>
        <w:pStyle w:val="NO"/>
        <w:ind w:leftChars="142" w:left="1134" w:hangingChars="425" w:hanging="850"/>
      </w:pPr>
      <w:bookmarkStart w:id="4137" w:name="_MCCTEMPBM_CRPT23360038___2"/>
      <w:bookmarkEnd w:id="4136"/>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137"/>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40"/>
      </w:pPr>
      <w:bookmarkStart w:id="4138" w:name="_Toc20486937"/>
      <w:bookmarkStart w:id="4139" w:name="_Toc29342229"/>
      <w:bookmarkStart w:id="4140" w:name="_Toc29343368"/>
      <w:bookmarkStart w:id="4141" w:name="_Toc36566620"/>
      <w:bookmarkStart w:id="4142" w:name="_Toc36810034"/>
      <w:bookmarkStart w:id="4143" w:name="_Toc36846398"/>
      <w:bookmarkStart w:id="4144" w:name="_Toc36939051"/>
      <w:bookmarkStart w:id="4145" w:name="_Toc37082031"/>
      <w:bookmarkStart w:id="4146" w:name="_Toc46480658"/>
      <w:bookmarkStart w:id="4147" w:name="_Toc46481892"/>
      <w:bookmarkStart w:id="4148" w:name="_Toc46483126"/>
      <w:bookmarkStart w:id="4149" w:name="_Toc185640295"/>
      <w:bookmarkStart w:id="4150" w:name="_Toc193473978"/>
      <w:bookmarkStart w:id="4151" w:name="_Toc201561911"/>
      <w:bookmarkStart w:id="4152" w:name="_Toc210247751"/>
      <w:r w:rsidRPr="001E2B86">
        <w:t>5.5.3.3</w:t>
      </w:r>
      <w:r w:rsidRPr="001E2B86">
        <w:tab/>
        <w:t>Derivation of NR cell quality</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r w:rsidRPr="001E2B86">
        <w:rPr>
          <w:i/>
        </w:rPr>
        <w:t>measObject</w:t>
      </w:r>
      <w:r w:rsidR="003C27DA" w:rsidRPr="001E2B86">
        <w:t xml:space="preserve">, in RRC_CONNECTED, or </w:t>
      </w:r>
      <w:r w:rsidR="003C27DA" w:rsidRPr="001E2B86">
        <w:rPr>
          <w:iCs/>
        </w:rPr>
        <w:t xml:space="preserve">the associated entry in </w:t>
      </w:r>
      <w:r w:rsidR="003C27DA" w:rsidRPr="001E2B86">
        <w:rPr>
          <w:i/>
        </w:rPr>
        <w:t xml:space="preserve">measIdleCarrierListNR </w:t>
      </w:r>
      <w:r w:rsidR="003C27DA" w:rsidRPr="001E2B86">
        <w:rPr>
          <w:iCs/>
        </w:rPr>
        <w:t xml:space="preserve">within </w:t>
      </w:r>
      <w:r w:rsidR="003C27DA" w:rsidRPr="001E2B86">
        <w:rPr>
          <w:i/>
        </w:rPr>
        <w:t>VarMeasIdleConfig</w:t>
      </w:r>
      <w:r w:rsidR="003C27DA" w:rsidRPr="001E2B86">
        <w:t>, for measurements performed according to 5.6.20.2 in RRC_IDLE or RRC_INACTIVE</w:t>
      </w:r>
      <w:r w:rsidR="000A0AFB" w:rsidRPr="001E2B86">
        <w:t>,</w:t>
      </w:r>
      <w:r w:rsidRPr="001E2B86">
        <w:t xml:space="preserve"> includes </w:t>
      </w:r>
      <w:r w:rsidRPr="001E2B86">
        <w:rPr>
          <w:i/>
        </w:rPr>
        <w:t>maxRS-IndexCellQual</w:t>
      </w:r>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r w:rsidRPr="001E2B86">
        <w:rPr>
          <w:i/>
        </w:rPr>
        <w:t>threshRS-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t>2&gt;</w:t>
      </w:r>
      <w:r w:rsidRPr="001E2B86">
        <w:tab/>
        <w:t xml:space="preserve">consider the cell quality to be the linear average of the power values of the, up to </w:t>
      </w:r>
      <w:r w:rsidRPr="001E2B86">
        <w:rPr>
          <w:i/>
        </w:rPr>
        <w:t>maxRS-IndexCellQual</w:t>
      </w:r>
      <w:r w:rsidRPr="001E2B86">
        <w:t>, best of the detected NR-SS beams</w:t>
      </w:r>
      <w:r w:rsidR="007E12E5" w:rsidRPr="001E2B86">
        <w:t xml:space="preserve"> exceeding </w:t>
      </w:r>
      <w:r w:rsidR="007E12E5" w:rsidRPr="001E2B86">
        <w:rPr>
          <w:i/>
        </w:rPr>
        <w:t>threshRS-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40"/>
      </w:pPr>
      <w:bookmarkStart w:id="4153" w:name="_Toc20486938"/>
      <w:bookmarkStart w:id="4154" w:name="_Toc29342230"/>
      <w:bookmarkStart w:id="4155" w:name="_Toc29343369"/>
      <w:bookmarkStart w:id="4156" w:name="_Toc36566621"/>
      <w:bookmarkStart w:id="4157" w:name="_Toc36810035"/>
      <w:bookmarkStart w:id="4158" w:name="_Toc36846399"/>
      <w:bookmarkStart w:id="4159" w:name="_Toc36939052"/>
      <w:bookmarkStart w:id="4160" w:name="_Toc37082032"/>
      <w:bookmarkStart w:id="4161" w:name="_Toc46480659"/>
      <w:bookmarkStart w:id="4162" w:name="_Toc46481893"/>
      <w:bookmarkStart w:id="4163" w:name="_Toc46483127"/>
      <w:bookmarkStart w:id="4164" w:name="_Toc185640296"/>
      <w:bookmarkStart w:id="4165" w:name="_Toc193473979"/>
      <w:bookmarkStart w:id="4166" w:name="_Toc201561912"/>
      <w:bookmarkStart w:id="4167" w:name="_Toc210247752"/>
      <w:r w:rsidRPr="001E2B86">
        <w:t>5.5.3.</w:t>
      </w:r>
      <w:r w:rsidR="005205DE" w:rsidRPr="001E2B86">
        <w:t>4</w:t>
      </w:r>
      <w:r w:rsidRPr="001E2B86">
        <w:tab/>
        <w:t>Derivation of NR beam quality</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30"/>
      </w:pPr>
      <w:bookmarkStart w:id="4168" w:name="_Toc20486939"/>
      <w:bookmarkStart w:id="4169" w:name="_Toc29342231"/>
      <w:bookmarkStart w:id="4170" w:name="_Toc29343370"/>
      <w:bookmarkStart w:id="4171" w:name="_Toc36566622"/>
      <w:bookmarkStart w:id="4172" w:name="_Toc36810036"/>
      <w:bookmarkStart w:id="4173" w:name="_Toc36846400"/>
      <w:bookmarkStart w:id="4174" w:name="_Toc36939053"/>
      <w:bookmarkStart w:id="4175" w:name="_Toc37082033"/>
      <w:bookmarkStart w:id="4176" w:name="_Toc46480660"/>
      <w:bookmarkStart w:id="4177" w:name="_Toc46481894"/>
      <w:bookmarkStart w:id="4178" w:name="_Toc46483128"/>
      <w:bookmarkStart w:id="4179" w:name="_Toc185640297"/>
      <w:bookmarkStart w:id="4180" w:name="_Toc193473980"/>
      <w:bookmarkStart w:id="4181" w:name="_Toc201561913"/>
      <w:bookmarkStart w:id="4182" w:name="_Toc210247753"/>
      <w:r w:rsidRPr="001E2B86">
        <w:t>5.5.4</w:t>
      </w:r>
      <w:r w:rsidRPr="001E2B86">
        <w:tab/>
        <w:t>Measurement report triggering</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45F12EAD" w14:textId="77777777" w:rsidR="009722D5" w:rsidRPr="001E2B86" w:rsidRDefault="009722D5" w:rsidP="009722D5">
      <w:pPr>
        <w:pStyle w:val="40"/>
      </w:pPr>
      <w:bookmarkStart w:id="4183" w:name="_Toc20486940"/>
      <w:bookmarkStart w:id="4184" w:name="_Toc29342232"/>
      <w:bookmarkStart w:id="4185" w:name="_Toc29343371"/>
      <w:bookmarkStart w:id="4186" w:name="_Toc36566623"/>
      <w:bookmarkStart w:id="4187" w:name="_Toc36810037"/>
      <w:bookmarkStart w:id="4188" w:name="_Toc36846401"/>
      <w:bookmarkStart w:id="4189" w:name="_Toc36939054"/>
      <w:bookmarkStart w:id="4190" w:name="_Toc37082034"/>
      <w:bookmarkStart w:id="4191" w:name="_Toc46480661"/>
      <w:bookmarkStart w:id="4192" w:name="_Toc46481895"/>
      <w:bookmarkStart w:id="4193" w:name="_Toc46483129"/>
      <w:bookmarkStart w:id="4194" w:name="_Toc185640298"/>
      <w:bookmarkStart w:id="4195" w:name="_Toc193473981"/>
      <w:bookmarkStart w:id="4196" w:name="_Toc201561914"/>
      <w:bookmarkStart w:id="4197" w:name="_Toc210247754"/>
      <w:r w:rsidRPr="001E2B86">
        <w:t>5.5.4.1</w:t>
      </w:r>
      <w:r w:rsidRPr="001E2B86">
        <w:tab/>
        <w:t>General</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StrongestCellsForSON</w:t>
      </w:r>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r w:rsidRPr="001E2B86">
        <w:rPr>
          <w:i/>
        </w:rPr>
        <w:t>reportConfig</w:t>
      </w:r>
      <w:r w:rsidRPr="001E2B86">
        <w:t xml:space="preserve"> includes a purpose set to </w:t>
      </w:r>
      <w:r w:rsidRPr="001E2B86">
        <w:rPr>
          <w:i/>
        </w:rPr>
        <w:t>reportCGI</w:t>
      </w:r>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r w:rsidRPr="001E2B86">
        <w:rPr>
          <w:i/>
        </w:rPr>
        <w:t>cellForWhichToReportCGI</w:t>
      </w:r>
      <w:r w:rsidRPr="001E2B86">
        <w:t xml:space="preserve"> included in the corresponding </w:t>
      </w:r>
      <w:r w:rsidRPr="001E2B86">
        <w:rPr>
          <w:i/>
        </w:rPr>
        <w:t>measObject</w:t>
      </w:r>
      <w:r w:rsidRPr="001E2B86">
        <w:t xml:space="preserve"> within the </w:t>
      </w:r>
      <w:r w:rsidRPr="001E2B86">
        <w:rPr>
          <w:i/>
        </w:rPr>
        <w:t>VarMeasConfig</w:t>
      </w:r>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r w:rsidRPr="001E2B86">
        <w:rPr>
          <w:i/>
        </w:rPr>
        <w:t>measObject</w:t>
      </w:r>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rPr>
          <w:rFonts w:eastAsia="SimSun"/>
          <w:i/>
        </w:rPr>
        <w:t xml:space="preserve">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0F7D9FBB" w14:textId="77777777" w:rsidR="009722D5" w:rsidRPr="001E2B86" w:rsidRDefault="009722D5" w:rsidP="009722D5">
      <w:pPr>
        <w:pStyle w:val="B5"/>
        <w:rPr>
          <w:rFonts w:eastAsia="SimSun"/>
        </w:rPr>
      </w:pPr>
      <w:r w:rsidRPr="001E2B86">
        <w:t>5&gt;</w:t>
      </w:r>
      <w:r w:rsidRPr="001E2B86">
        <w:tab/>
        <w:t>consider only the PCell to be applicable;</w:t>
      </w:r>
    </w:p>
    <w:p w14:paraId="61657C1C" w14:textId="77777777" w:rsidR="009722D5" w:rsidRPr="001E2B86" w:rsidRDefault="009722D5" w:rsidP="009722D5">
      <w:pPr>
        <w:pStyle w:val="B4"/>
      </w:pPr>
      <w:r w:rsidRPr="001E2B86">
        <w:t>4&gt;</w:t>
      </w:r>
      <w:r w:rsidRPr="001E2B86">
        <w:tab/>
        <w:t xml:space="preserve">else if the </w:t>
      </w:r>
      <w:r w:rsidRPr="001E2B86">
        <w:rPr>
          <w:i/>
        </w:rPr>
        <w:t>reportSSTD-Meas</w:t>
      </w:r>
      <w:r w:rsidRPr="001E2B86">
        <w:t xml:space="preserve"> is set to </w:t>
      </w:r>
      <w:r w:rsidRPr="001E2B86">
        <w:rPr>
          <w:i/>
        </w:rPr>
        <w:t>true</w:t>
      </w:r>
      <w:r w:rsidRPr="001E2B86">
        <w:t xml:space="preserve"> in the corresponding </w:t>
      </w:r>
      <w:r w:rsidRPr="001E2B86">
        <w:rPr>
          <w:i/>
        </w:rPr>
        <w:t>reportConfig</w:t>
      </w:r>
      <w:r w:rsidRPr="001E2B86">
        <w:t>:</w:t>
      </w:r>
    </w:p>
    <w:p w14:paraId="0D571A56" w14:textId="77777777" w:rsidR="009722D5" w:rsidRPr="001E2B86" w:rsidRDefault="009722D5" w:rsidP="009722D5">
      <w:pPr>
        <w:pStyle w:val="B5"/>
      </w:pPr>
      <w:r w:rsidRPr="001E2B86">
        <w:t>5&gt;</w:t>
      </w:r>
      <w:r w:rsidRPr="001E2B86">
        <w:tab/>
        <w:t>consider the PSCell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SimSun"/>
          <w:i/>
        </w:rPr>
        <w:t xml:space="preserve">eventA1 </w:t>
      </w:r>
      <w:r w:rsidRPr="001E2B86">
        <w:rPr>
          <w:rFonts w:eastAsia="SimSun"/>
        </w:rPr>
        <w:t>or</w:t>
      </w:r>
      <w:r w:rsidRPr="001E2B86">
        <w:rPr>
          <w:rFonts w:eastAsia="SimSun"/>
          <w:i/>
        </w:rPr>
        <w:t xml:space="preserve"> eventA2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6FB470D6" w14:textId="77777777" w:rsidR="009722D5" w:rsidRPr="001E2B86" w:rsidRDefault="009722D5" w:rsidP="009722D5">
      <w:pPr>
        <w:pStyle w:val="B5"/>
        <w:rPr>
          <w:rFonts w:eastAsia="SimSun"/>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SimSun"/>
        </w:rPr>
        <w:t>is</w:t>
      </w:r>
      <w:r w:rsidRPr="001E2B86">
        <w:t xml:space="preserve"> configured in the corresponding </w:t>
      </w:r>
      <w:r w:rsidRPr="001E2B86">
        <w:rPr>
          <w:i/>
        </w:rPr>
        <w:t>reportConfig</w:t>
      </w:r>
      <w:r w:rsidRPr="001E2B86">
        <w:t xml:space="preserve">; or if </w:t>
      </w:r>
      <w:r w:rsidRPr="001E2B86">
        <w:rPr>
          <w:i/>
        </w:rPr>
        <w:t xml:space="preserve">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r w:rsidRPr="001E2B86">
        <w:rPr>
          <w:i/>
        </w:rPr>
        <w:t>reportConfig</w:t>
      </w:r>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r w:rsidRPr="001E2B86">
        <w:rPr>
          <w:i/>
        </w:rPr>
        <w:t>measCSI-R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060E5DD5" w14:textId="77777777" w:rsidR="009722D5" w:rsidRPr="001E2B86" w:rsidRDefault="009722D5" w:rsidP="009722D5">
      <w:pPr>
        <w:pStyle w:val="B4"/>
      </w:pPr>
      <w:r w:rsidRPr="001E2B86">
        <w:t>4&gt;</w:t>
      </w:r>
      <w:r w:rsidRPr="001E2B86">
        <w:tab/>
        <w:t xml:space="preserve">else if </w:t>
      </w:r>
      <w:r w:rsidRPr="001E2B86">
        <w:rPr>
          <w:i/>
        </w:rPr>
        <w:t>measRSSI-ReportConfig</w:t>
      </w:r>
      <w:r w:rsidRPr="001E2B86">
        <w:t xml:space="preserve"> is configured in the corresponding </w:t>
      </w:r>
      <w:r w:rsidRPr="001E2B86">
        <w:rPr>
          <w:i/>
        </w:rPr>
        <w:t>reportConfig</w:t>
      </w:r>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rmtc-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r w:rsidR="00124BF4" w:rsidRPr="001E2B86">
        <w:rPr>
          <w:i/>
        </w:rPr>
        <w:t>reportConfig</w:t>
      </w:r>
      <w:r w:rsidR="00124BF4" w:rsidRPr="001E2B86">
        <w:t xml:space="preserve"> includes </w:t>
      </w:r>
      <w:r w:rsidR="00124BF4" w:rsidRPr="001E2B86">
        <w:rPr>
          <w:i/>
        </w:rPr>
        <w:t>reportType</w:t>
      </w:r>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r w:rsidR="00124BF4" w:rsidRPr="001E2B86">
        <w:rPr>
          <w:i/>
          <w:lang w:eastAsia="x-none"/>
        </w:rPr>
        <w:t>eventId</w:t>
      </w:r>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r w:rsidRPr="001E2B86">
        <w:rPr>
          <w:i/>
        </w:rPr>
        <w:t>use</w:t>
      </w:r>
      <w:r w:rsidR="00B7692F" w:rsidRPr="001E2B86">
        <w:rPr>
          <w:i/>
        </w:rPr>
        <w:t>Allowed</w:t>
      </w:r>
      <w:r w:rsidRPr="001E2B86">
        <w:rPr>
          <w:i/>
        </w:rPr>
        <w:t xml:space="preserve">CellList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included in the </w:t>
      </w:r>
      <w:r w:rsidR="00B7692F" w:rsidRPr="001E2B86">
        <w:rPr>
          <w:i/>
        </w:rPr>
        <w:t>allow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r w:rsidRPr="001E2B86">
        <w:rPr>
          <w:i/>
          <w:iCs/>
          <w:lang w:eastAsia="ko-KR"/>
        </w:rPr>
        <w:t>reportConfig</w:t>
      </w:r>
      <w:r w:rsidRPr="001E2B86">
        <w:rPr>
          <w:lang w:eastAsia="ko-KR"/>
        </w:rPr>
        <w:t xml:space="preserve"> includes </w:t>
      </w:r>
      <w:r w:rsidRPr="001E2B86">
        <w:rPr>
          <w:i/>
          <w:iCs/>
          <w:lang w:eastAsia="ko-KR"/>
        </w:rPr>
        <w:t>alternativeTimeToTrigger</w:t>
      </w:r>
      <w:r w:rsidRPr="001E2B86">
        <w:rPr>
          <w:lang w:eastAsia="ko-KR"/>
        </w:rPr>
        <w:t xml:space="preserve"> and if the UE supports </w:t>
      </w:r>
      <w:r w:rsidRPr="001E2B86">
        <w:rPr>
          <w:i/>
          <w:iCs/>
          <w:lang w:eastAsia="ko-KR"/>
        </w:rPr>
        <w:t>alternativeTimeToTrigger</w:t>
      </w:r>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r w:rsidRPr="001E2B86">
        <w:rPr>
          <w:i/>
          <w:iCs/>
          <w:lang w:eastAsia="ko-KR"/>
        </w:rPr>
        <w:t>alternativeTimeToTrigger</w:t>
      </w:r>
      <w:r w:rsidRPr="001E2B86">
        <w:rPr>
          <w:lang w:eastAsia="ko-KR"/>
        </w:rPr>
        <w:t xml:space="preserve"> as the time to trigger instead of the value of </w:t>
      </w:r>
      <w:r w:rsidRPr="001E2B86">
        <w:rPr>
          <w:i/>
          <w:iCs/>
          <w:lang w:eastAsia="ko-KR"/>
        </w:rPr>
        <w:t>timeToTrigger</w:t>
      </w:r>
      <w:r w:rsidRPr="001E2B86">
        <w:rPr>
          <w:lang w:eastAsia="ko-KR"/>
        </w:rPr>
        <w:t xml:space="preserve"> in the corresponding </w:t>
      </w:r>
      <w:r w:rsidRPr="001E2B86">
        <w:rPr>
          <w:i/>
          <w:iCs/>
          <w:lang w:eastAsia="ko-KR"/>
        </w:rPr>
        <w:t>reportConfig</w:t>
      </w:r>
      <w:r w:rsidRPr="001E2B86">
        <w:rPr>
          <w:lang w:eastAsia="ko-KR"/>
        </w:rPr>
        <w:t xml:space="preserve"> for cells included in the </w:t>
      </w:r>
      <w:r w:rsidRPr="001E2B86">
        <w:rPr>
          <w:i/>
          <w:iCs/>
          <w:lang w:eastAsia="ko-KR"/>
        </w:rPr>
        <w:t>altTTT-CellsToAddModList</w:t>
      </w:r>
      <w:r w:rsidRPr="001E2B86">
        <w:rPr>
          <w:lang w:eastAsia="ko-KR"/>
        </w:rPr>
        <w:t xml:space="preserve"> of the corresponding </w:t>
      </w:r>
      <w:r w:rsidRPr="001E2B86">
        <w:rPr>
          <w:i/>
          <w:iCs/>
          <w:lang w:eastAsia="ko-KR"/>
        </w:rPr>
        <w:t>measObject</w:t>
      </w:r>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r w:rsidRPr="001E2B86">
        <w:rPr>
          <w:i/>
          <w:lang w:eastAsia="zh-TW"/>
        </w:rPr>
        <w:t>csg-allowedReportingCells</w:t>
      </w:r>
      <w:r w:rsidRPr="001E2B86">
        <w:t xml:space="preserve"> within the </w:t>
      </w:r>
      <w:r w:rsidRPr="001E2B86">
        <w:rPr>
          <w:i/>
        </w:rPr>
        <w:t>VarMeasConfig</w:t>
      </w:r>
      <w:r w:rsidRPr="001E2B86">
        <w:t xml:space="preserve"> for this </w:t>
      </w:r>
      <w:r w:rsidRPr="001E2B86">
        <w:rPr>
          <w:i/>
        </w:rPr>
        <w:t>measId</w:t>
      </w:r>
      <w:r w:rsidRPr="001E2B86">
        <w:t xml:space="preserve">, if configured in the corresponding </w:t>
      </w:r>
      <w:r w:rsidRPr="001E2B86">
        <w:rPr>
          <w:i/>
        </w:rPr>
        <w:t>measObjectUTRA</w:t>
      </w:r>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r w:rsidRPr="001E2B86">
        <w:rPr>
          <w:i/>
        </w:rPr>
        <w:t>ncc-Permitted</w:t>
      </w:r>
      <w:r w:rsidRPr="001E2B86">
        <w:t xml:space="preserve"> defined within the </w:t>
      </w:r>
      <w:r w:rsidRPr="001E2B86">
        <w:rPr>
          <w:i/>
        </w:rPr>
        <w:t>VarMeasConfig</w:t>
      </w:r>
      <w:r w:rsidRPr="001E2B86">
        <w:t xml:space="preserve"> for this </w:t>
      </w:r>
      <w:r w:rsidRPr="001E2B86">
        <w:rPr>
          <w:i/>
        </w:rPr>
        <w:t>measId</w:t>
      </w:r>
      <w:r w:rsidRPr="001E2B86">
        <w:t>;</w:t>
      </w:r>
    </w:p>
    <w:p w14:paraId="37225FD5"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r w:rsidRPr="001E2B86">
        <w:rPr>
          <w:i/>
        </w:rPr>
        <w:t>carrierFreq</w:t>
      </w:r>
      <w:r w:rsidRPr="001E2B86">
        <w:t xml:space="preserve"> or on all WLAN frequencies when </w:t>
      </w:r>
      <w:r w:rsidRPr="001E2B86">
        <w:rPr>
          <w:i/>
        </w:rPr>
        <w:t>carrierFreq</w:t>
      </w:r>
      <w:r w:rsidRPr="001E2B86">
        <w:t xml:space="preserve"> is not present, to be applicable if the WLAN matches all WLAN identifiers of at least one entry within </w:t>
      </w:r>
      <w:r w:rsidRPr="001E2B86">
        <w:rPr>
          <w:i/>
        </w:rPr>
        <w:t>wlan-Id-List</w:t>
      </w:r>
      <w:r w:rsidRPr="001E2B86">
        <w:t xml:space="preserve"> for this </w:t>
      </w:r>
      <w:r w:rsidRPr="001E2B86">
        <w:rPr>
          <w:i/>
        </w:rPr>
        <w:t>measId</w:t>
      </w:r>
      <w:r w:rsidRPr="001E2B86">
        <w:t>;</w:t>
      </w:r>
    </w:p>
    <w:p w14:paraId="26CB2B27" w14:textId="77777777" w:rsidR="00B85090" w:rsidRPr="001E2B86" w:rsidRDefault="00B85090" w:rsidP="00B85090">
      <w:pPr>
        <w:pStyle w:val="B3"/>
      </w:pPr>
      <w:r w:rsidRPr="001E2B86">
        <w:t>3&gt;</w:t>
      </w:r>
      <w:r w:rsidRPr="001E2B86">
        <w:tab/>
        <w:t xml:space="preserve">else if the corresponding </w:t>
      </w:r>
      <w:r w:rsidRPr="001E2B86">
        <w:rPr>
          <w:i/>
        </w:rPr>
        <w:t>measObject</w:t>
      </w:r>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r w:rsidRPr="001E2B86">
        <w:rPr>
          <w:i/>
        </w:rPr>
        <w:t>reportS</w:t>
      </w:r>
      <w:r w:rsidR="009E79B8" w:rsidRPr="001E2B86">
        <w:rPr>
          <w:i/>
        </w:rPr>
        <w:t>F</w:t>
      </w:r>
      <w:r w:rsidRPr="001E2B86">
        <w:rPr>
          <w:i/>
        </w:rPr>
        <w:t>TD-Meas</w:t>
      </w:r>
      <w:r w:rsidRPr="001E2B86">
        <w:t xml:space="preserve"> is set to </w:t>
      </w:r>
      <w:r w:rsidRPr="001E2B86">
        <w:rPr>
          <w:i/>
        </w:rPr>
        <w:t>pSCell</w:t>
      </w:r>
      <w:r w:rsidRPr="001E2B86">
        <w:t xml:space="preserve"> in the corresponding </w:t>
      </w:r>
      <w:r w:rsidRPr="001E2B86">
        <w:rPr>
          <w:i/>
        </w:rPr>
        <w:t>reportConfig</w:t>
      </w:r>
      <w:r w:rsidR="006270DB" w:rsidRPr="001E2B86">
        <w:rPr>
          <w:i/>
        </w:rPr>
        <w:t>InterRAT</w:t>
      </w:r>
      <w:r w:rsidRPr="001E2B86">
        <w:t>:</w:t>
      </w:r>
    </w:p>
    <w:p w14:paraId="3D880DEE" w14:textId="77777777" w:rsidR="00B85090" w:rsidRPr="001E2B86" w:rsidRDefault="00B85090" w:rsidP="00B85090">
      <w:pPr>
        <w:pStyle w:val="B5"/>
      </w:pPr>
      <w:r w:rsidRPr="001E2B86">
        <w:t>5&gt;</w:t>
      </w:r>
      <w:r w:rsidRPr="001E2B86">
        <w:tab/>
        <w:t>consider the PSCell to be applicable;</w:t>
      </w:r>
    </w:p>
    <w:p w14:paraId="278B30A4" w14:textId="77777777" w:rsidR="00D26451" w:rsidRPr="001E2B86" w:rsidRDefault="009E79B8" w:rsidP="009E79B8">
      <w:pPr>
        <w:pStyle w:val="B4"/>
      </w:pPr>
      <w:r w:rsidRPr="001E2B86">
        <w:t>4&gt;</w:t>
      </w:r>
      <w:r w:rsidRPr="001E2B86">
        <w:tab/>
        <w:t xml:space="preserve">else if the </w:t>
      </w:r>
      <w:r w:rsidRPr="001E2B86">
        <w:rPr>
          <w:i/>
        </w:rPr>
        <w:t>reportSFTD-Meas</w:t>
      </w:r>
      <w:r w:rsidRPr="001E2B86">
        <w:t xml:space="preserve"> is set to </w:t>
      </w:r>
      <w:r w:rsidRPr="001E2B86">
        <w:rPr>
          <w:i/>
        </w:rPr>
        <w:t>neighborCells</w:t>
      </w:r>
      <w:r w:rsidRPr="001E2B86">
        <w:t xml:space="preserve"> in the corresponding </w:t>
      </w:r>
      <w:r w:rsidRPr="001E2B86">
        <w:rPr>
          <w:i/>
        </w:rPr>
        <w:t>reportConfig</w:t>
      </w:r>
      <w:r w:rsidR="006270DB" w:rsidRPr="001E2B86">
        <w:rPr>
          <w:i/>
        </w:rPr>
        <w:t>InterRAT</w:t>
      </w:r>
      <w:r w:rsidR="00173955" w:rsidRPr="001E2B86">
        <w:t>:</w:t>
      </w:r>
    </w:p>
    <w:p w14:paraId="21D5BA81" w14:textId="77777777" w:rsidR="009E79B8" w:rsidRPr="001E2B86" w:rsidRDefault="00D26451" w:rsidP="00D26451">
      <w:pPr>
        <w:pStyle w:val="B5"/>
        <w:rPr>
          <w:rFonts w:eastAsia="SimSun"/>
        </w:rPr>
      </w:pPr>
      <w:r w:rsidRPr="001E2B86">
        <w:t>5&gt;</w:t>
      </w:r>
      <w:r w:rsidRPr="001E2B86">
        <w:tab/>
        <w:t>if</w:t>
      </w:r>
      <w:r w:rsidR="00C03F8D" w:rsidRPr="001E2B86">
        <w:t xml:space="preserve"> </w:t>
      </w:r>
      <w:r w:rsidR="005243F6" w:rsidRPr="001E2B86">
        <w:rPr>
          <w:i/>
        </w:rPr>
        <w:t>c</w:t>
      </w:r>
      <w:r w:rsidR="00C03F8D" w:rsidRPr="001E2B86">
        <w:rPr>
          <w:i/>
        </w:rPr>
        <w:t>ellsForWhichToReportSFTD</w:t>
      </w:r>
      <w:r w:rsidR="00BF3535" w:rsidRPr="001E2B86">
        <w:t xml:space="preserve"> is configured</w:t>
      </w:r>
      <w:r w:rsidRPr="001E2B86">
        <w:t xml:space="preserve"> in the corresponding </w:t>
      </w:r>
      <w:r w:rsidRPr="001E2B86">
        <w:rPr>
          <w:i/>
        </w:rPr>
        <w:t>measObjectNR</w:t>
      </w:r>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r w:rsidR="009E79B8" w:rsidRPr="001E2B86">
        <w:rPr>
          <w:i/>
        </w:rPr>
        <w:t>cell</w:t>
      </w:r>
      <w:r w:rsidR="00C03F8D" w:rsidRPr="001E2B86">
        <w:rPr>
          <w:i/>
        </w:rPr>
        <w:t>s</w:t>
      </w:r>
      <w:r w:rsidR="009E79B8" w:rsidRPr="001E2B86">
        <w:rPr>
          <w:i/>
        </w:rPr>
        <w:t>ForWhichToReportSFTD</w:t>
      </w:r>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measId;</w:t>
      </w:r>
    </w:p>
    <w:p w14:paraId="261C161A" w14:textId="77777777" w:rsidR="00220393" w:rsidRPr="001E2B86" w:rsidRDefault="00220393" w:rsidP="00220393">
      <w:pPr>
        <w:pStyle w:val="B4"/>
      </w:pPr>
      <w:r w:rsidRPr="001E2B86">
        <w:t>4&gt;</w:t>
      </w:r>
      <w:r w:rsidRPr="001E2B86">
        <w:tab/>
        <w:t xml:space="preserve">else if </w:t>
      </w:r>
      <w:r w:rsidRPr="001E2B86">
        <w:rPr>
          <w:i/>
        </w:rPr>
        <w:t>measRSSI-ReportConfigNR</w:t>
      </w:r>
      <w:r w:rsidRPr="001E2B86">
        <w:t xml:space="preserve"> is configured in the corresponding </w:t>
      </w:r>
      <w:r w:rsidRPr="001E2B86">
        <w:rPr>
          <w:i/>
        </w:rPr>
        <w:t>reportConfigInterRAT</w:t>
      </w:r>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rmtc-ConfigNR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r w:rsidRPr="001E2B86">
        <w:rPr>
          <w:i/>
        </w:rPr>
        <w:t>reportConfig</w:t>
      </w:r>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34247BA5" w14:textId="77777777" w:rsidR="00F450A4" w:rsidRPr="001E2B86" w:rsidRDefault="00993AFC" w:rsidP="00F450A4">
      <w:pPr>
        <w:pStyle w:val="B2"/>
      </w:pPr>
      <w:r w:rsidRPr="001E2B86">
        <w:t>2&gt;</w:t>
      </w:r>
      <w:r w:rsidRPr="001E2B86">
        <w:tab/>
        <w:t xml:space="preserve">if </w:t>
      </w:r>
      <w:r w:rsidRPr="001E2B86">
        <w:rPr>
          <w:i/>
        </w:rPr>
        <w:t>tx-ResourcePoolToAddList</w:t>
      </w:r>
      <w:r w:rsidRPr="001E2B86">
        <w:t xml:space="preserve"> is configured in the </w:t>
      </w:r>
      <w:r w:rsidRPr="001E2B86">
        <w:rPr>
          <w:i/>
        </w:rPr>
        <w:t>measObject</w:t>
      </w:r>
      <w:r w:rsidRPr="001E2B86">
        <w:t xml:space="preserve">, and if the corresponding </w:t>
      </w:r>
      <w:r w:rsidRPr="001E2B86">
        <w:rPr>
          <w:i/>
        </w:rPr>
        <w:t>reportConfig</w:t>
      </w:r>
      <w:r w:rsidRPr="001E2B86">
        <w:t xml:space="preserve"> includes a purpose set to </w:t>
      </w:r>
      <w:r w:rsidRPr="001E2B86">
        <w:rPr>
          <w:i/>
        </w:rPr>
        <w:t>sidelink</w:t>
      </w:r>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r w:rsidRPr="001E2B86">
        <w:rPr>
          <w:i/>
        </w:rPr>
        <w:t>tx-ResourcePoolToAddList</w:t>
      </w:r>
      <w:r w:rsidRPr="001E2B86">
        <w:t xml:space="preserve"> defined within the </w:t>
      </w:r>
      <w:r w:rsidRPr="001E2B86">
        <w:rPr>
          <w:i/>
        </w:rPr>
        <w:t>VarMeasConfig</w:t>
      </w:r>
      <w:r w:rsidRPr="001E2B86">
        <w:t xml:space="preserve"> for this </w:t>
      </w:r>
      <w:r w:rsidRPr="001E2B86">
        <w:rPr>
          <w:i/>
        </w:rPr>
        <w:t>measId</w:t>
      </w:r>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Location</w:t>
      </w:r>
      <w:r w:rsidRPr="001E2B86">
        <w:t>:</w:t>
      </w:r>
    </w:p>
    <w:p w14:paraId="6339824C" w14:textId="77777777" w:rsidR="00B85090" w:rsidRPr="001E2B86" w:rsidRDefault="00993AFC" w:rsidP="00B5106F">
      <w:pPr>
        <w:pStyle w:val="B3"/>
      </w:pPr>
      <w:r w:rsidRPr="001E2B86">
        <w:t>3&gt;</w:t>
      </w:r>
      <w:r w:rsidRPr="001E2B86">
        <w:tab/>
        <w:t>consider only the PCell to be applicable;</w:t>
      </w:r>
    </w:p>
    <w:p w14:paraId="304884DD" w14:textId="77777777" w:rsidR="009722D5" w:rsidRPr="001E2B86" w:rsidRDefault="009722D5" w:rsidP="00B85090">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37F34799"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5E3AFA2" w14:textId="77777777" w:rsidR="009722D5" w:rsidRPr="001E2B86" w:rsidRDefault="009722D5" w:rsidP="009722D5">
      <w:pPr>
        <w:pStyle w:val="B3"/>
        <w:ind w:left="567" w:firstLine="284"/>
      </w:pPr>
      <w:bookmarkStart w:id="4198"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8"/>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not included in the </w:t>
      </w:r>
      <w:r w:rsidRPr="001E2B86">
        <w:rPr>
          <w:i/>
        </w:rPr>
        <w:t>cell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23FEBA3" w14:textId="77777777" w:rsidR="009722D5" w:rsidRPr="001E2B86" w:rsidRDefault="009722D5" w:rsidP="009722D5">
      <w:pPr>
        <w:pStyle w:val="B3"/>
        <w:ind w:left="567" w:firstLine="284"/>
      </w:pPr>
      <w:bookmarkStart w:id="4199"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9"/>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r w:rsidRPr="001E2B86">
        <w:rPr>
          <w:i/>
        </w:rPr>
        <w:t>triggerType</w:t>
      </w:r>
      <w:r w:rsidRPr="001E2B86">
        <w:t xml:space="preserve"> is set to </w:t>
      </w:r>
      <w:r w:rsidRPr="001E2B86">
        <w:rPr>
          <w:i/>
        </w:rPr>
        <w:t xml:space="preserve">event </w:t>
      </w:r>
      <w:r w:rsidRPr="001E2B86">
        <w:t xml:space="preserve">and if the corresponding </w:t>
      </w:r>
      <w:r w:rsidRPr="001E2B86">
        <w:rPr>
          <w:i/>
        </w:rPr>
        <w:t>reportConfig</w:t>
      </w:r>
      <w:r w:rsidRPr="001E2B86">
        <w:t xml:space="preserve"> includes </w:t>
      </w:r>
      <w:r w:rsidRPr="001E2B86">
        <w:rPr>
          <w:i/>
        </w:rPr>
        <w:t xml:space="preserve">numberOfTriggeringCells, </w:t>
      </w:r>
      <w:r w:rsidRPr="001E2B86">
        <w:t xml:space="preserve">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w:t>
      </w:r>
    </w:p>
    <w:p w14:paraId="6775CDAC" w14:textId="77777777" w:rsidR="00D55439" w:rsidRPr="001E2B86" w:rsidRDefault="00D55439" w:rsidP="00D55439">
      <w:pPr>
        <w:pStyle w:val="B3"/>
      </w:pPr>
      <w:r w:rsidRPr="001E2B86">
        <w:t>3&gt;</w:t>
      </w:r>
      <w:r w:rsidRPr="001E2B86">
        <w:tab/>
        <w:t xml:space="preserve">If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2D6027A3" w14:textId="77777777" w:rsidR="00D55439" w:rsidRPr="001E2B86" w:rsidRDefault="00D55439" w:rsidP="00D55439">
      <w:pPr>
        <w:pStyle w:val="B4"/>
      </w:pPr>
      <w:r w:rsidRPr="001E2B86">
        <w:t>4&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CDD5E1F" w14:textId="77777777" w:rsidR="00D55439" w:rsidRPr="001E2B86" w:rsidRDefault="00D55439" w:rsidP="00D55439">
      <w:pPr>
        <w:pStyle w:val="B3"/>
      </w:pPr>
      <w:r w:rsidRPr="001E2B86">
        <w:t>3&gt;</w:t>
      </w:r>
      <w:r w:rsidRPr="001E2B86">
        <w:tab/>
        <w:t xml:space="preserve">If the number of cell(s) in the </w:t>
      </w:r>
      <w:r w:rsidRPr="001E2B86">
        <w:rPr>
          <w:i/>
        </w:rPr>
        <w:t>cellsTriggeredList</w:t>
      </w:r>
      <w:r w:rsidRPr="001E2B86">
        <w:t xml:space="preserve"> is larger than or equal to </w:t>
      </w:r>
      <w:r w:rsidRPr="001E2B86">
        <w:rPr>
          <w:i/>
        </w:rPr>
        <w:t>numberOfTriggeringCell</w:t>
      </w:r>
      <w:r w:rsidR="001D0823" w:rsidRPr="001E2B86">
        <w:rPr>
          <w:i/>
        </w:rPr>
        <w:t>s</w:t>
      </w:r>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3FA245FA" w14:textId="77777777" w:rsidR="00D55439" w:rsidRPr="001E2B86" w:rsidRDefault="00D55439" w:rsidP="00D55439">
      <w:pPr>
        <w:pStyle w:val="B4"/>
      </w:pPr>
      <w:r w:rsidRPr="001E2B86">
        <w:t>4&gt;</w:t>
      </w:r>
      <w:r w:rsidRPr="001E2B86">
        <w:tab/>
        <w:t xml:space="preserve">If the number of cell(s) in the </w:t>
      </w:r>
      <w:r w:rsidRPr="001E2B86">
        <w:rPr>
          <w:i/>
        </w:rPr>
        <w:t>cellsTriggeredList</w:t>
      </w:r>
      <w:r w:rsidRPr="001E2B86">
        <w:t xml:space="preserve"> is larger than or equal to </w:t>
      </w:r>
      <w:r w:rsidRPr="001E2B86">
        <w:rPr>
          <w:i/>
        </w:rPr>
        <w:t>numberOfTriggeringCells</w:t>
      </w:r>
      <w:r w:rsidRPr="001E2B86">
        <w:t>:</w:t>
      </w:r>
    </w:p>
    <w:p w14:paraId="4F634EDA" w14:textId="77777777" w:rsidR="00B60E18" w:rsidRPr="001E2B86" w:rsidRDefault="00B60E18" w:rsidP="00B60E18">
      <w:pPr>
        <w:pStyle w:val="B5"/>
      </w:pPr>
      <w:r w:rsidRPr="001E2B86">
        <w:t>5&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ells included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EAEDF0D" w14:textId="77777777" w:rsidR="009722D5" w:rsidRPr="001E2B86" w:rsidRDefault="009722D5" w:rsidP="009722D5">
      <w:pPr>
        <w:pStyle w:val="B3"/>
      </w:pPr>
      <w:r w:rsidRPr="001E2B86">
        <w:t>3&gt;</w:t>
      </w:r>
      <w:r w:rsidRPr="001E2B86">
        <w:tab/>
        <w:t xml:space="preserve">if </w:t>
      </w:r>
      <w:r w:rsidRPr="001E2B86">
        <w:rPr>
          <w:i/>
          <w:iCs/>
        </w:rPr>
        <w:t>reportOnLeave</w:t>
      </w:r>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5D22E0DE"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341712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not included in the </w:t>
      </w:r>
      <w:r w:rsidRPr="001E2B86">
        <w:rPr>
          <w:i/>
        </w:rPr>
        <w:t>csi-R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SI-RS resources included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183D2342"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for all measurements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18857C6C"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not included in the </w:t>
      </w:r>
      <w:r w:rsidRPr="001E2B86">
        <w:rPr>
          <w:rFonts w:cs="Courier New"/>
          <w:i/>
          <w:szCs w:val="16"/>
        </w:rPr>
        <w:t>poolsTriggeredList</w:t>
      </w:r>
      <w:r w:rsidRPr="001E2B86">
        <w:t xml:space="preserve"> for all measurements taken during </w:t>
      </w:r>
      <w:r w:rsidRPr="001E2B86">
        <w:rPr>
          <w:i/>
        </w:rPr>
        <w:t>timeToTrigger</w:t>
      </w:r>
      <w:r w:rsidRPr="001E2B86">
        <w:t xml:space="preserve"> defined for this event within the </w:t>
      </w:r>
      <w:r w:rsidRPr="001E2B86">
        <w:rPr>
          <w:i/>
        </w:rPr>
        <w:t>VarMeasConfig</w:t>
      </w:r>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r w:rsidRPr="001E2B86">
        <w:rPr>
          <w:rFonts w:cs="Courier New"/>
          <w:i/>
          <w:szCs w:val="16"/>
        </w:rPr>
        <w:t>poolsTriggeredList</w:t>
      </w:r>
      <w:r w:rsidRPr="001E2B86">
        <w:t xml:space="preserve">defined within the </w:t>
      </w:r>
      <w:r w:rsidRPr="001E2B86">
        <w:rPr>
          <w:i/>
        </w:rPr>
        <w:t>VarMeasReportList</w:t>
      </w:r>
      <w:r w:rsidRPr="001E2B86">
        <w:t xml:space="preserve"> for this </w:t>
      </w:r>
      <w:r w:rsidRPr="001E2B86">
        <w:rPr>
          <w:i/>
        </w:rPr>
        <w:t>measId</w:t>
      </w:r>
      <w:r w:rsidRPr="001E2B86">
        <w:t>;</w:t>
      </w:r>
    </w:p>
    <w:p w14:paraId="0C581B83" w14:textId="77777777" w:rsidR="009722D5" w:rsidRPr="001E2B86" w:rsidRDefault="009722D5" w:rsidP="009722D5">
      <w:pPr>
        <w:pStyle w:val="B3"/>
      </w:pPr>
      <w:r w:rsidRPr="001E2B86">
        <w:t>3&gt;</w:t>
      </w:r>
      <w:r w:rsidRPr="001E2B86">
        <w:tab/>
        <w:t xml:space="preserve">if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r w:rsidRPr="001E2B86">
        <w:rPr>
          <w:i/>
        </w:rPr>
        <w:t>measId</w:t>
      </w:r>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w:t>
      </w:r>
      <w:r w:rsidRPr="001E2B86">
        <w:rPr>
          <w:i/>
        </w:rPr>
        <w:t>eventId</w:t>
      </w:r>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맑은 고딕"/>
          <w:lang w:eastAsia="ko-KR"/>
        </w:rPr>
        <w:t xml:space="preserve"> entering condition applicable for </w:t>
      </w:r>
      <w:r w:rsidRPr="001E2B86">
        <w:t xml:space="preserve">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during </w:t>
      </w:r>
      <w:r w:rsidRPr="001E2B86">
        <w:rPr>
          <w:i/>
        </w:rPr>
        <w:t xml:space="preserve">timeToTrigger </w:t>
      </w:r>
      <w:r w:rsidRPr="001E2B86">
        <w:t xml:space="preserve">defined within the </w:t>
      </w:r>
      <w:r w:rsidRPr="001E2B86">
        <w:rPr>
          <w:i/>
          <w:noProof/>
        </w:rPr>
        <w:t xml:space="preserve">VarMeasConfig </w:t>
      </w:r>
      <w:r w:rsidRPr="001E2B86">
        <w:t>for this event</w:t>
      </w:r>
      <w:r w:rsidR="000C5A49" w:rsidRPr="001E2B86">
        <w:t xml:space="preserve">, while the </w:t>
      </w:r>
      <w:r w:rsidR="000C5A49" w:rsidRPr="001E2B86">
        <w:rPr>
          <w:i/>
        </w:rPr>
        <w:t>VarMeasReportList</w:t>
      </w:r>
      <w:r w:rsidR="000C5A49" w:rsidRPr="001E2B86">
        <w:t xml:space="preserve"> does not include a measurement reporting entry for this </w:t>
      </w:r>
      <w:r w:rsidR="000C5A49" w:rsidRPr="001E2B86">
        <w:rPr>
          <w:i/>
        </w:rPr>
        <w:t>measId</w:t>
      </w:r>
      <w:r w:rsidRPr="001E2B86">
        <w:t>:</w:t>
      </w:r>
    </w:p>
    <w:p w14:paraId="303E732F" w14:textId="77777777" w:rsidR="00FE5DA1" w:rsidRPr="001E2B86" w:rsidRDefault="00FE5DA1" w:rsidP="00FE5DA1">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6D59788" w14:textId="77777777" w:rsidR="00FE5DA1" w:rsidRPr="001E2B86" w:rsidRDefault="00FE5DA1" w:rsidP="00FE5DA1">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맑은 고딕"/>
          <w:lang w:eastAsia="x-none"/>
        </w:rPr>
        <w:t>2&gt;</w:t>
      </w:r>
      <w:r w:rsidRPr="001E2B86">
        <w:rPr>
          <w:rFonts w:eastAsia="맑은 고딕"/>
          <w:lang w:eastAsia="x-none"/>
        </w:rPr>
        <w:tab/>
        <w:t xml:space="preserve">if the </w:t>
      </w:r>
      <w:r w:rsidRPr="001E2B86">
        <w:rPr>
          <w:rFonts w:eastAsia="맑은 고딕"/>
          <w:i/>
          <w:lang w:eastAsia="x-none"/>
        </w:rPr>
        <w:t>triggerType</w:t>
      </w:r>
      <w:r w:rsidRPr="001E2B86">
        <w:rPr>
          <w:rFonts w:eastAsia="맑은 고딕"/>
          <w:lang w:eastAsia="x-none"/>
        </w:rPr>
        <w:t xml:space="preserve"> is set to </w:t>
      </w:r>
      <w:r w:rsidRPr="001E2B86">
        <w:rPr>
          <w:rFonts w:eastAsia="맑은 고딕"/>
          <w:i/>
          <w:lang w:eastAsia="x-none"/>
        </w:rPr>
        <w:t>event</w:t>
      </w:r>
      <w:r w:rsidRPr="001E2B86">
        <w:rPr>
          <w:rFonts w:eastAsia="맑은 고딕"/>
          <w:lang w:eastAsia="x-none"/>
        </w:rPr>
        <w:t xml:space="preserve"> and </w:t>
      </w:r>
      <w:r w:rsidRPr="001E2B86">
        <w:rPr>
          <w:lang w:eastAsia="x-none"/>
        </w:rPr>
        <w:t xml:space="preserve">if the </w:t>
      </w:r>
      <w:r w:rsidRPr="001E2B86">
        <w:rPr>
          <w:i/>
          <w:lang w:eastAsia="x-none"/>
        </w:rPr>
        <w:t>eventId</w:t>
      </w:r>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맑은 고딕"/>
          <w:lang w:eastAsia="x-none"/>
        </w:rPr>
        <w:t xml:space="preserve"> leaving condition applicable for </w:t>
      </w:r>
      <w:r w:rsidRPr="001E2B86">
        <w:rPr>
          <w:lang w:eastAsia="x-none"/>
        </w:rPr>
        <w:t xml:space="preserve">this event, i.e. the event corresponding with the </w:t>
      </w:r>
      <w:r w:rsidRPr="001E2B86">
        <w:rPr>
          <w:i/>
          <w:lang w:eastAsia="x-none"/>
        </w:rPr>
        <w:t>eventId</w:t>
      </w:r>
      <w:r w:rsidRPr="001E2B86">
        <w:rPr>
          <w:lang w:eastAsia="x-none"/>
        </w:rPr>
        <w:t xml:space="preserve"> of the corresponding </w:t>
      </w:r>
      <w:r w:rsidRPr="001E2B86">
        <w:rPr>
          <w:i/>
          <w:lang w:eastAsia="x-none"/>
        </w:rPr>
        <w:t>reportConfig</w:t>
      </w:r>
      <w:r w:rsidRPr="001E2B86">
        <w:rPr>
          <w:lang w:eastAsia="x-none"/>
        </w:rPr>
        <w:t xml:space="preserve"> within </w:t>
      </w:r>
      <w:r w:rsidRPr="001E2B86">
        <w:rPr>
          <w:i/>
          <w:lang w:eastAsia="x-none"/>
        </w:rPr>
        <w:t>VarMeasConfig</w:t>
      </w:r>
      <w:r w:rsidRPr="001E2B86">
        <w:rPr>
          <w:lang w:eastAsia="x-none"/>
        </w:rPr>
        <w:t xml:space="preserve">, is fulfilled during </w:t>
      </w:r>
      <w:r w:rsidRPr="001E2B86">
        <w:rPr>
          <w:i/>
          <w:lang w:eastAsia="x-none"/>
        </w:rPr>
        <w:t xml:space="preserve">timeToTrigger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맑은 고딕"/>
          <w:lang w:eastAsia="en-US"/>
        </w:rPr>
        <w:t xml:space="preserve">if the </w:t>
      </w:r>
      <w:r w:rsidRPr="001E2B86">
        <w:rPr>
          <w:rFonts w:eastAsia="맑은 고딕"/>
          <w:i/>
          <w:lang w:eastAsia="en-US"/>
        </w:rPr>
        <w:t xml:space="preserve">eventId </w:t>
      </w:r>
      <w:r w:rsidRPr="001E2B86">
        <w:rPr>
          <w:rFonts w:eastAsia="맑은 고딕"/>
          <w:lang w:eastAsia="en-US"/>
        </w:rPr>
        <w:t xml:space="preserve">is set to </w:t>
      </w:r>
      <w:r w:rsidRPr="001E2B86">
        <w:rPr>
          <w:rFonts w:eastAsia="맑은 고딕"/>
          <w:i/>
          <w:lang w:eastAsia="en-US"/>
        </w:rPr>
        <w:t>eventD1</w:t>
      </w:r>
      <w:r w:rsidRPr="001E2B86">
        <w:rPr>
          <w:rFonts w:eastAsia="맑은 고딕"/>
          <w:lang w:eastAsia="en-US"/>
        </w:rPr>
        <w:t xml:space="preserve"> or </w:t>
      </w:r>
      <w:r w:rsidRPr="001E2B86">
        <w:rPr>
          <w:rFonts w:eastAsia="맑은 고딕"/>
          <w:i/>
          <w:lang w:eastAsia="en-US"/>
        </w:rPr>
        <w:t>eventD2</w:t>
      </w:r>
      <w:r w:rsidRPr="001E2B86">
        <w:rPr>
          <w:rFonts w:eastAsia="맑은 고딕"/>
          <w:lang w:eastAsia="en-US"/>
        </w:rPr>
        <w:t xml:space="preserve"> and </w:t>
      </w:r>
      <w:r w:rsidRPr="001E2B86">
        <w:rPr>
          <w:rFonts w:eastAsia="맑은 고딕"/>
          <w:i/>
          <w:lang w:eastAsia="en-US"/>
        </w:rPr>
        <w:t>reportOnLeave</w:t>
      </w:r>
      <w:r w:rsidRPr="001E2B86">
        <w:rPr>
          <w:rFonts w:eastAsia="맑은 고딕"/>
          <w:lang w:eastAsia="en-US"/>
        </w:rPr>
        <w:t xml:space="preserve"> is set to </w:t>
      </w:r>
      <w:r w:rsidRPr="001E2B86">
        <w:rPr>
          <w:i/>
        </w:rPr>
        <w:t>TRUE</w:t>
      </w:r>
      <w:r w:rsidRPr="001E2B86">
        <w:rPr>
          <w:rFonts w:eastAsia="맑은 고딕"/>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맑은 고딕"/>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r w:rsidRPr="001E2B86">
        <w:rPr>
          <w:i/>
        </w:rPr>
        <w:t>measRSSI-ReportConfig</w:t>
      </w:r>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4E7A7F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r w:rsidRPr="001E2B86">
        <w:rPr>
          <w:i/>
        </w:rPr>
        <w:t>measRSSI-ReportConfigNR</w:t>
      </w:r>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73D9D0C" w14:textId="77777777" w:rsidR="00220393" w:rsidRPr="001E2B86" w:rsidRDefault="00220393" w:rsidP="00220393">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r w:rsidRPr="001E2B86">
        <w:rPr>
          <w:i/>
        </w:rPr>
        <w:t>reportStrongestCells</w:t>
      </w:r>
      <w:r w:rsidR="00423D3F" w:rsidRPr="001E2B86">
        <w:rPr>
          <w:i/>
        </w:rPr>
        <w:t>,</w:t>
      </w:r>
      <w:r w:rsidRPr="001E2B86">
        <w:t xml:space="preserve"> </w:t>
      </w:r>
      <w:r w:rsidRPr="001E2B86">
        <w:rPr>
          <w:i/>
        </w:rPr>
        <w:t>reportStrongestCellsForSON</w:t>
      </w:r>
      <w:r w:rsidR="00423D3F" w:rsidRPr="001E2B86">
        <w:t>,</w:t>
      </w:r>
      <w:r w:rsidRPr="001E2B86">
        <w:t xml:space="preserve"> </w:t>
      </w:r>
      <w:r w:rsidRPr="001E2B86">
        <w:rPr>
          <w:i/>
        </w:rPr>
        <w:t xml:space="preserve">reportLocation </w:t>
      </w:r>
      <w:r w:rsidR="004F642A" w:rsidRPr="001E2B86">
        <w:rPr>
          <w:i/>
        </w:rPr>
        <w:t xml:space="preserve">sidelink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7AE97F7"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r w:rsidRPr="001E2B86">
        <w:rPr>
          <w:i/>
        </w:rPr>
        <w:t>reportStrongestCells</w:t>
      </w:r>
      <w:r w:rsidRPr="001E2B86">
        <w:rPr>
          <w:i/>
          <w:lang w:eastAsia="ko-KR"/>
        </w:rPr>
        <w:t xml:space="preserve"> </w:t>
      </w:r>
      <w:r w:rsidRPr="001E2B86">
        <w:t>and</w:t>
      </w:r>
      <w:r w:rsidRPr="001E2B86">
        <w:rPr>
          <w:i/>
        </w:rPr>
        <w:t xml:space="preserve"> reportStrongestCSI-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Config</w:t>
      </w:r>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ValueConfig</w:t>
      </w:r>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applicable WLAN(s);</w:t>
      </w:r>
    </w:p>
    <w:p w14:paraId="28298CED" w14:textId="77777777" w:rsidR="009722D5" w:rsidRPr="001E2B86" w:rsidRDefault="009722D5" w:rsidP="009722D5">
      <w:pPr>
        <w:pStyle w:val="B4"/>
      </w:pPr>
      <w:r w:rsidRPr="001E2B86">
        <w:t>4&gt;</w:t>
      </w:r>
      <w:r w:rsidRPr="001E2B86">
        <w:tab/>
        <w:t xml:space="preserve">else if the </w:t>
      </w:r>
      <w:r w:rsidRPr="001E2B86">
        <w:rPr>
          <w:i/>
        </w:rPr>
        <w:t>reportAmount</w:t>
      </w:r>
      <w:r w:rsidRPr="001E2B86">
        <w:t xml:space="preserve"> exceeds 1:</w:t>
      </w:r>
    </w:p>
    <w:p w14:paraId="5D10188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w:t>
      </w:r>
    </w:p>
    <w:p w14:paraId="4D89778A" w14:textId="77777777" w:rsidR="009722D5" w:rsidRPr="001E2B86" w:rsidRDefault="009722D5" w:rsidP="009722D5">
      <w:pPr>
        <w:pStyle w:val="B4"/>
      </w:pPr>
      <w:r w:rsidRPr="001E2B86">
        <w:t>4&gt;</w:t>
      </w:r>
      <w:r w:rsidRPr="001E2B86">
        <w:tab/>
        <w:t xml:space="preserve">else (i.e. the </w:t>
      </w:r>
      <w:r w:rsidRPr="001E2B86">
        <w:rPr>
          <w:i/>
        </w:rPr>
        <w:t>reportAmount</w:t>
      </w:r>
      <w:r w:rsidRPr="001E2B86">
        <w:t xml:space="preserve"> is equal to 1):</w:t>
      </w:r>
    </w:p>
    <w:p w14:paraId="2DBBBF1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E2B86">
        <w:t xml:space="preserve">, or becomes available for each requested pair of PCell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r w:rsidR="00AD33A7" w:rsidRPr="001E2B86">
        <w:rPr>
          <w:i/>
        </w:rPr>
        <w:t>reportLocation</w:t>
      </w:r>
      <w:r w:rsidR="00AD33A7" w:rsidRPr="001E2B86">
        <w:t xml:space="preserve">, </w:t>
      </w:r>
      <w:r w:rsidR="00AD33A7" w:rsidRPr="001E2B86">
        <w:rPr>
          <w:i/>
        </w:rPr>
        <w:t xml:space="preserve">sidelink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r w:rsidR="009722D5" w:rsidRPr="001E2B86">
        <w:rPr>
          <w:i/>
        </w:rPr>
        <w:t>reportLocation</w:t>
      </w:r>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initiate the measurement reporting procedure, as specified in 5.5.5, immediately after both the quantity to be reported for the PCell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r w:rsidR="004F642A" w:rsidRPr="001E2B86">
        <w:rPr>
          <w:i/>
        </w:rPr>
        <w:t>sidelink</w:t>
      </w:r>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initiate the measurement reporting procedure as specified in 5.5.5 immediately after both the quantity to be reported for the PCell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initiate the measurement reporting procedure as specified in 5.5.5 immediately after both the quantity to be reported for the PCell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r w:rsidR="00AD33A7" w:rsidRPr="001E2B86">
        <w:rPr>
          <w:i/>
        </w:rPr>
        <w:t>reportStrongestCells</w:t>
      </w:r>
      <w:r w:rsidR="00AD33A7" w:rsidRPr="001E2B86">
        <w:rPr>
          <w:i/>
          <w:lang w:eastAsia="ko-KR"/>
        </w:rPr>
        <w:t xml:space="preserve"> </w:t>
      </w:r>
      <w:r w:rsidR="00AD33A7" w:rsidRPr="001E2B86">
        <w:t>or</w:t>
      </w:r>
      <w:r w:rsidR="00AD33A7" w:rsidRPr="001E2B86">
        <w:rPr>
          <w:i/>
        </w:rPr>
        <w:t xml:space="preserve"> reportStrongestCSI-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r w:rsidRPr="001E2B86">
        <w:rPr>
          <w:i/>
          <w:iCs/>
        </w:rPr>
        <w:t>measId</w:t>
      </w:r>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r w:rsidRPr="001E2B86">
        <w:rPr>
          <w:i/>
        </w:rPr>
        <w:t>reportCGI</w:t>
      </w:r>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r w:rsidR="009722D5" w:rsidRPr="001E2B86">
        <w:rPr>
          <w:i/>
        </w:rPr>
        <w:t>cgi-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r w:rsidR="009722D5" w:rsidRPr="001E2B86">
        <w:rPr>
          <w:i/>
        </w:rPr>
        <w:t>VarMeasReportList</w:t>
      </w:r>
      <w:r w:rsidR="009722D5" w:rsidRPr="001E2B86">
        <w:t xml:space="preserve"> for this </w:t>
      </w:r>
      <w:r w:rsidR="009722D5" w:rsidRPr="001E2B86">
        <w:rPr>
          <w:i/>
        </w:rPr>
        <w:t>measId</w:t>
      </w:r>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r w:rsidR="009722D5" w:rsidRPr="001E2B86">
        <w:rPr>
          <w:i/>
        </w:rPr>
        <w:t>numberOfReportsSent</w:t>
      </w:r>
      <w:r w:rsidR="009722D5" w:rsidRPr="001E2B86">
        <w:t xml:space="preserve"> defined within the </w:t>
      </w:r>
      <w:r w:rsidR="009722D5" w:rsidRPr="001E2B86">
        <w:rPr>
          <w:i/>
        </w:rPr>
        <w:t>VarMeasReportList</w:t>
      </w:r>
      <w:r w:rsidR="009722D5" w:rsidRPr="001E2B86">
        <w:t xml:space="preserve"> for this </w:t>
      </w:r>
      <w:r w:rsidR="009722D5" w:rsidRPr="001E2B86">
        <w:rPr>
          <w:i/>
        </w:rPr>
        <w:t>measId</w:t>
      </w:r>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r w:rsidRPr="001E2B86">
        <w:rPr>
          <w:i/>
          <w:iCs/>
        </w:rPr>
        <w:t>measId</w:t>
      </w:r>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461CC8F3"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r w:rsidRPr="001E2B86">
        <w:rPr>
          <w:i/>
        </w:rPr>
        <w:t>triggerType</w:t>
      </w:r>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PCell RSRP </w:t>
      </w:r>
      <w:r w:rsidR="00741039" w:rsidRPr="001E2B86">
        <w:t xml:space="preserve">(or PSCell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40"/>
      </w:pPr>
      <w:bookmarkStart w:id="4200" w:name="_Toc20486941"/>
      <w:bookmarkStart w:id="4201" w:name="_Toc29342233"/>
      <w:bookmarkStart w:id="4202" w:name="_Toc29343372"/>
      <w:bookmarkStart w:id="4203" w:name="_Toc36566624"/>
      <w:bookmarkStart w:id="4204" w:name="_Toc36810038"/>
      <w:bookmarkStart w:id="4205" w:name="_Toc36846402"/>
      <w:bookmarkStart w:id="4206" w:name="_Toc36939055"/>
      <w:bookmarkStart w:id="4207" w:name="_Toc37082035"/>
      <w:bookmarkStart w:id="4208" w:name="_Toc46480662"/>
      <w:bookmarkStart w:id="4209" w:name="_Toc46481896"/>
      <w:bookmarkStart w:id="4210" w:name="_Toc46483130"/>
      <w:bookmarkStart w:id="4211" w:name="_Toc185640299"/>
      <w:bookmarkStart w:id="4212" w:name="_Toc193473982"/>
      <w:bookmarkStart w:id="4213" w:name="_Toc201561915"/>
      <w:bookmarkStart w:id="4214" w:name="_Toc210247755"/>
      <w:r w:rsidRPr="001E2B86">
        <w:t>5.5.4.2</w:t>
      </w:r>
      <w:r w:rsidRPr="001E2B86">
        <w:tab/>
        <w:t>Event A1 (Serving becomes better than threshold)</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3.05pt" o:ole="" fillcolor="window">
            <v:imagedata r:id="rId82" o:title=""/>
          </v:shape>
          <o:OLEObject Type="Embed" ProgID="Equation.3" ShapeID="_x0000_i1061" DrawAspect="Content" ObjectID="_1821599271" r:id="rId83"/>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3.05pt" o:ole="" fillcolor="window">
            <v:imagedata r:id="rId84" o:title=""/>
          </v:shape>
          <o:OLEObject Type="Embed" ProgID="Equation.3" ShapeID="_x0000_i1062" DrawAspect="Content" ObjectID="_1821599272" r:id="rId85"/>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reportConfigEUTRA</w:t>
      </w:r>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r w:rsidRPr="001E2B86">
        <w:rPr>
          <w:b/>
          <w:i/>
        </w:rPr>
        <w:t>Hys</w:t>
      </w:r>
      <w:r w:rsidRPr="001E2B86">
        <w:t xml:space="preserve"> is expressed in dB.</w:t>
      </w:r>
    </w:p>
    <w:p w14:paraId="356602E1" w14:textId="77777777" w:rsidR="009722D5" w:rsidRPr="001E2B86" w:rsidRDefault="009722D5" w:rsidP="009722D5">
      <w:pPr>
        <w:ind w:left="568" w:hanging="284"/>
        <w:rPr>
          <w:lang w:eastAsia="ko-KR"/>
        </w:rPr>
      </w:pPr>
      <w:bookmarkStart w:id="4215"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40"/>
      </w:pPr>
      <w:bookmarkStart w:id="4216" w:name="_Toc20486942"/>
      <w:bookmarkStart w:id="4217" w:name="_Toc29342234"/>
      <w:bookmarkStart w:id="4218" w:name="_Toc29343373"/>
      <w:bookmarkStart w:id="4219" w:name="_Toc36566625"/>
      <w:bookmarkStart w:id="4220" w:name="_Toc36810039"/>
      <w:bookmarkStart w:id="4221" w:name="_Toc36846403"/>
      <w:bookmarkStart w:id="4222" w:name="_Toc36939056"/>
      <w:bookmarkStart w:id="4223" w:name="_Toc37082036"/>
      <w:bookmarkStart w:id="4224" w:name="_Toc46480663"/>
      <w:bookmarkStart w:id="4225" w:name="_Toc46481897"/>
      <w:bookmarkStart w:id="4226" w:name="_Toc46483131"/>
      <w:bookmarkStart w:id="4227" w:name="_Toc185640300"/>
      <w:bookmarkStart w:id="4228" w:name="_Toc193473983"/>
      <w:bookmarkStart w:id="4229" w:name="_Toc201561916"/>
      <w:bookmarkStart w:id="4230" w:name="_Toc210247756"/>
      <w:bookmarkEnd w:id="4215"/>
      <w:r w:rsidRPr="001E2B86">
        <w:t>5.5.4.3</w:t>
      </w:r>
      <w:r w:rsidRPr="001E2B86">
        <w:tab/>
        <w:t>Event A2 (Serving becomes worse than threshold)</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3.05pt" o:ole="">
            <v:imagedata r:id="rId84" o:title=""/>
          </v:shape>
          <o:OLEObject Type="Embed" ProgID="Equation.3" ShapeID="_x0000_i1063" DrawAspect="Content" ObjectID="_1821599273" r:id="rId86"/>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3.05pt" o:ole="" fillcolor="yellow">
            <v:imagedata r:id="rId82" o:title=""/>
          </v:shape>
          <o:OLEObject Type="Embed" ProgID="Equation.3" ShapeID="_x0000_i1064" DrawAspect="Content" ObjectID="_1821599274" r:id="rId87"/>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reportConfigEUTRA</w:t>
      </w:r>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r w:rsidRPr="001E2B86">
        <w:rPr>
          <w:b/>
          <w:i/>
        </w:rPr>
        <w:t xml:space="preserve">Hys </w:t>
      </w:r>
      <w:r w:rsidRPr="001E2B86">
        <w:t>is expressed in dB.</w:t>
      </w:r>
    </w:p>
    <w:p w14:paraId="1A83DFE3" w14:textId="77777777" w:rsidR="009722D5" w:rsidRPr="001E2B86" w:rsidRDefault="009722D5" w:rsidP="009722D5">
      <w:pPr>
        <w:ind w:left="568" w:hanging="284"/>
        <w:rPr>
          <w:lang w:eastAsia="ko-KR"/>
        </w:rPr>
      </w:pPr>
      <w:bookmarkStart w:id="4231"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40"/>
      </w:pPr>
      <w:bookmarkStart w:id="4232" w:name="_Toc20486943"/>
      <w:bookmarkStart w:id="4233" w:name="_Toc29342235"/>
      <w:bookmarkStart w:id="4234" w:name="_Toc29343374"/>
      <w:bookmarkStart w:id="4235" w:name="_Toc36566626"/>
      <w:bookmarkStart w:id="4236" w:name="_Toc36810040"/>
      <w:bookmarkStart w:id="4237" w:name="_Toc36846404"/>
      <w:bookmarkStart w:id="4238" w:name="_Toc36939057"/>
      <w:bookmarkStart w:id="4239" w:name="_Toc37082037"/>
      <w:bookmarkStart w:id="4240" w:name="_Toc46480664"/>
      <w:bookmarkStart w:id="4241" w:name="_Toc46481898"/>
      <w:bookmarkStart w:id="4242" w:name="_Toc46483132"/>
      <w:bookmarkStart w:id="4243" w:name="_Toc185640301"/>
      <w:bookmarkStart w:id="4244" w:name="_Toc193473984"/>
      <w:bookmarkStart w:id="4245" w:name="_Toc201561917"/>
      <w:bookmarkStart w:id="4246" w:name="_Toc210247757"/>
      <w:bookmarkEnd w:id="4231"/>
      <w:r w:rsidRPr="001E2B86">
        <w:t>5.5.4.4</w:t>
      </w:r>
      <w:r w:rsidRPr="001E2B86">
        <w:tab/>
        <w:t>Event A3 (Neighbour becomes offset better than PCell/ PSCel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PSCell for </w:t>
      </w:r>
      <w:r w:rsidRPr="001E2B86">
        <w:rPr>
          <w:i/>
        </w:rPr>
        <w:t>Mp</w:t>
      </w:r>
      <w:r w:rsidRPr="001E2B86">
        <w:t xml:space="preserve">, </w:t>
      </w:r>
      <w:r w:rsidRPr="001E2B86">
        <w:rPr>
          <w:i/>
        </w:rPr>
        <w:t>Ofp and Ocp</w:t>
      </w:r>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PCell for </w:t>
      </w:r>
      <w:r w:rsidRPr="001E2B86">
        <w:rPr>
          <w:i/>
        </w:rPr>
        <w:t>Mp</w:t>
      </w:r>
      <w:r w:rsidRPr="001E2B86">
        <w:t xml:space="preserve">, </w:t>
      </w:r>
      <w:r w:rsidRPr="001E2B86">
        <w:rPr>
          <w:i/>
        </w:rPr>
        <w:t>Ofp and Ocp</w:t>
      </w:r>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65pt;height:13.05pt" o:ole="" fillcolor="window">
            <v:imagedata r:id="rId88" o:title=""/>
          </v:shape>
          <o:OLEObject Type="Embed" ProgID="Equation.3" ShapeID="_x0000_i1065" DrawAspect="Content" ObjectID="_1821599275" r:id="rId89"/>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65pt;height:13.05pt" o:ole="" fillcolor="window">
            <v:imagedata r:id="rId90" o:title=""/>
          </v:shape>
          <o:OLEObject Type="Embed" ProgID="Equation.3" ShapeID="_x0000_i1066" DrawAspect="Content" ObjectID="_1821599276" r:id="rId91"/>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0A5C0F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6050F610" w14:textId="77777777" w:rsidR="009722D5" w:rsidRPr="001E2B86" w:rsidRDefault="009722D5" w:rsidP="009722D5">
      <w:pPr>
        <w:pStyle w:val="B1"/>
      </w:pPr>
      <w:r w:rsidRPr="001E2B86">
        <w:rPr>
          <w:b/>
          <w:i/>
        </w:rPr>
        <w:t xml:space="preserve">Ofp </w:t>
      </w:r>
      <w:r w:rsidRPr="001E2B86">
        <w:t xml:space="preserve">is the frequency specific offset of the frequency of the PCell/ PSCell (i.e. </w:t>
      </w:r>
      <w:r w:rsidRPr="001E2B86">
        <w:rPr>
          <w:i/>
        </w:rPr>
        <w:t>offsetFreq</w:t>
      </w:r>
      <w:r w:rsidRPr="001E2B86">
        <w:t xml:space="preserve"> as defined within </w:t>
      </w:r>
      <w:r w:rsidRPr="001E2B86">
        <w:rPr>
          <w:i/>
        </w:rPr>
        <w:t xml:space="preserve">measObjectEUTRA </w:t>
      </w:r>
      <w:r w:rsidRPr="001E2B86">
        <w:t>corresponding to the frequency of the PCell/ PSCell).</w:t>
      </w:r>
    </w:p>
    <w:p w14:paraId="1CFCA30C" w14:textId="77777777" w:rsidR="009722D5" w:rsidRPr="001E2B86" w:rsidRDefault="009722D5" w:rsidP="009722D5">
      <w:pPr>
        <w:pStyle w:val="B1"/>
      </w:pPr>
      <w:r w:rsidRPr="001E2B86">
        <w:rPr>
          <w:b/>
          <w:i/>
        </w:rPr>
        <w:t xml:space="preserve">Ocp </w:t>
      </w:r>
      <w:r w:rsidRPr="001E2B86">
        <w:t>is the cell specific offset of the PCell</w:t>
      </w:r>
      <w:r w:rsidRPr="001E2B86">
        <w:rPr>
          <w:lang w:eastAsia="ko-KR"/>
        </w:rPr>
        <w:t>/ PSCell</w:t>
      </w:r>
      <w:r w:rsidRPr="001E2B86">
        <w:t xml:space="preserve"> (i.e. </w:t>
      </w:r>
      <w:r w:rsidRPr="001E2B86">
        <w:rPr>
          <w:i/>
        </w:rPr>
        <w:t>cellIndividualOffset</w:t>
      </w:r>
      <w:r w:rsidRPr="001E2B86">
        <w:t xml:space="preserve"> as defined within </w:t>
      </w:r>
      <w:r w:rsidRPr="001E2B86">
        <w:rPr>
          <w:i/>
          <w:noProof/>
        </w:rPr>
        <w:t>measObjectEUTRA</w:t>
      </w:r>
      <w:r w:rsidRPr="001E2B86">
        <w:t xml:space="preserve"> corresponding to the frequency of the PCell/ PSCell), and is set to zero if not configured for the PCell</w:t>
      </w:r>
      <w:r w:rsidRPr="001E2B86">
        <w:rPr>
          <w:lang w:eastAsia="ko-KR"/>
        </w:rPr>
        <w:t>/ PSCell</w:t>
      </w:r>
      <w:r w:rsidRPr="001E2B86">
        <w:t>.</w:t>
      </w:r>
    </w:p>
    <w:p w14:paraId="2307D808"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r w:rsidRPr="001E2B86">
        <w:rPr>
          <w:b/>
          <w:i/>
        </w:rPr>
        <w:t>Ofn</w:t>
      </w:r>
      <w:r w:rsidRPr="001E2B86">
        <w:t xml:space="preserve">, </w:t>
      </w:r>
      <w:r w:rsidRPr="001E2B86">
        <w:rPr>
          <w:b/>
          <w:i/>
        </w:rPr>
        <w:t>Ocn</w:t>
      </w:r>
      <w:r w:rsidRPr="001E2B86">
        <w:t xml:space="preserve">, </w:t>
      </w:r>
      <w:r w:rsidRPr="001E2B86">
        <w:rPr>
          <w:b/>
          <w:i/>
        </w:rPr>
        <w:t>Ofp</w:t>
      </w:r>
      <w:r w:rsidRPr="001E2B86">
        <w:t xml:space="preserve">, </w:t>
      </w:r>
      <w:r w:rsidRPr="001E2B86">
        <w:rPr>
          <w:b/>
          <w:i/>
        </w:rPr>
        <w:t>Ocp</w:t>
      </w:r>
      <w:r w:rsidRPr="001E2B86">
        <w:t xml:space="preserve">, </w:t>
      </w:r>
      <w:r w:rsidRPr="001E2B86">
        <w:rPr>
          <w:b/>
          <w:i/>
        </w:rPr>
        <w:t>Hys</w:t>
      </w:r>
      <w:r w:rsidRPr="001E2B86">
        <w:t xml:space="preserve">, </w:t>
      </w:r>
      <w:r w:rsidRPr="001E2B86">
        <w:rPr>
          <w:b/>
          <w:i/>
        </w:rPr>
        <w:t>Off</w:t>
      </w:r>
      <w:r w:rsidRPr="001E2B86">
        <w:t xml:space="preserve"> are expressed in dB.</w:t>
      </w:r>
    </w:p>
    <w:p w14:paraId="08A1D704" w14:textId="77777777" w:rsidR="00DA39D9" w:rsidRPr="001E2B86" w:rsidRDefault="00DA39D9" w:rsidP="00DA39D9">
      <w:pPr>
        <w:pStyle w:val="NO"/>
      </w:pPr>
      <w:bookmarkStart w:id="4247" w:name="_Toc20486944"/>
      <w:bookmarkStart w:id="4248" w:name="_Toc29342236"/>
      <w:bookmarkStart w:id="4249" w:name="_Toc29343375"/>
      <w:bookmarkStart w:id="4250" w:name="_Toc36566627"/>
      <w:bookmarkStart w:id="4251" w:name="_Toc36810041"/>
      <w:bookmarkStart w:id="4252" w:name="_Toc36846405"/>
      <w:bookmarkStart w:id="4253" w:name="_Toc36939058"/>
      <w:bookmarkStart w:id="4254" w:name="_Toc37082038"/>
      <w:bookmarkStart w:id="4255" w:name="_Toc46480665"/>
      <w:bookmarkStart w:id="4256" w:name="_Toc46481899"/>
      <w:bookmarkStart w:id="4257" w:name="_Toc46483133"/>
      <w:r w:rsidRPr="001E2B86">
        <w:rPr>
          <w:lang w:eastAsia="ko-KR"/>
        </w:rPr>
        <w:t>NOTE 2:</w:t>
      </w:r>
      <w:r w:rsidRPr="001E2B86">
        <w:rPr>
          <w:lang w:eastAsia="ko-KR"/>
        </w:rPr>
        <w:tab/>
        <w:t>The definition of Event A3 also applies to CondEvent A3.</w:t>
      </w:r>
    </w:p>
    <w:p w14:paraId="22455DF3" w14:textId="77777777" w:rsidR="009722D5" w:rsidRPr="001E2B86" w:rsidRDefault="009722D5" w:rsidP="009722D5">
      <w:pPr>
        <w:pStyle w:val="40"/>
      </w:pPr>
      <w:bookmarkStart w:id="4258" w:name="_Toc185640302"/>
      <w:bookmarkStart w:id="4259" w:name="_Toc193473985"/>
      <w:bookmarkStart w:id="4260" w:name="_Toc201561918"/>
      <w:bookmarkStart w:id="4261" w:name="_Toc210247758"/>
      <w:r w:rsidRPr="001E2B86">
        <w:t>5.5.4.5</w:t>
      </w:r>
      <w:r w:rsidRPr="001E2B86">
        <w:tab/>
        <w:t>Event A4 (Neighbour becomes better than threshold)</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3pt;height:13.05pt" o:ole="" fillcolor="window">
            <v:imagedata r:id="rId92" o:title=""/>
          </v:shape>
          <o:OLEObject Type="Embed" ProgID="Equation.3" ShapeID="_x0000_i1067" DrawAspect="Content" ObjectID="_1821599277" r:id="rId93"/>
        </w:object>
      </w:r>
    </w:p>
    <w:p w14:paraId="2FC07365" w14:textId="77777777" w:rsidR="009722D5" w:rsidRPr="001E2B86" w:rsidRDefault="009722D5" w:rsidP="009722D5">
      <w:r w:rsidRPr="001E2B86">
        <w:rPr>
          <w:lang w:eastAsia="ko-KR"/>
        </w:rPr>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3pt;height:13.05pt" o:ole="" fillcolor="window">
            <v:imagedata r:id="rId94" o:title=""/>
          </v:shape>
          <o:OLEObject Type="Embed" ProgID="Equation.3" ShapeID="_x0000_i1068" DrawAspect="Content" ObjectID="_1821599278" r:id="rId95"/>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696829A4"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reportConfigEUTRA</w:t>
      </w:r>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r w:rsidRPr="001E2B86">
        <w:rPr>
          <w:b/>
          <w:i/>
        </w:rPr>
        <w:t xml:space="preserve">Ofn, Ocn, Hys </w:t>
      </w:r>
      <w:r w:rsidRPr="001E2B86">
        <w:t>are expressed in dB.</w:t>
      </w:r>
    </w:p>
    <w:p w14:paraId="14C330A2" w14:textId="77777777" w:rsidR="009722D5" w:rsidRPr="001E2B86" w:rsidRDefault="009722D5" w:rsidP="009722D5">
      <w:pPr>
        <w:ind w:left="568" w:hanging="284"/>
        <w:rPr>
          <w:lang w:eastAsia="ko-KR"/>
        </w:rPr>
      </w:pPr>
      <w:bookmarkStart w:id="4262"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263" w:name="_Toc20486945"/>
      <w:bookmarkStart w:id="4264" w:name="_Toc29342237"/>
      <w:bookmarkStart w:id="4265" w:name="_Toc29343376"/>
      <w:bookmarkStart w:id="4266" w:name="_Toc36566628"/>
      <w:bookmarkStart w:id="4267" w:name="_Toc36810042"/>
      <w:bookmarkStart w:id="4268" w:name="_Toc36846406"/>
      <w:bookmarkStart w:id="4269" w:name="_Toc36939059"/>
      <w:bookmarkStart w:id="4270" w:name="_Toc37082039"/>
      <w:bookmarkStart w:id="4271" w:name="_Toc46480666"/>
      <w:bookmarkStart w:id="4272" w:name="_Toc46481900"/>
      <w:bookmarkStart w:id="4273" w:name="_Toc46483134"/>
      <w:bookmarkEnd w:id="4262"/>
      <w:r w:rsidRPr="001E2B86">
        <w:rPr>
          <w:lang w:eastAsia="ko-KR"/>
        </w:rPr>
        <w:t>NOTE :</w:t>
      </w:r>
      <w:r w:rsidRPr="001E2B86">
        <w:rPr>
          <w:lang w:eastAsia="ko-KR"/>
        </w:rPr>
        <w:tab/>
        <w:t>The definition of Event A4 also applies to CondEvent A4.</w:t>
      </w:r>
    </w:p>
    <w:p w14:paraId="1F2D7232" w14:textId="1FE0B55F" w:rsidR="009722D5" w:rsidRPr="001E2B86" w:rsidRDefault="009722D5" w:rsidP="009722D5">
      <w:pPr>
        <w:pStyle w:val="40"/>
      </w:pPr>
      <w:bookmarkStart w:id="4274" w:name="_Toc185640303"/>
      <w:bookmarkStart w:id="4275" w:name="_Toc193473986"/>
      <w:bookmarkStart w:id="4276" w:name="_Toc201561919"/>
      <w:bookmarkStart w:id="4277" w:name="_Toc210247759"/>
      <w:r w:rsidRPr="001E2B86">
        <w:t>5.5.4.6</w:t>
      </w:r>
      <w:r w:rsidRPr="001E2B86">
        <w:tab/>
        <w:t>Event A5 (PCell/ PSCell becomes worse than threshold1 and neighbour becomes better than threshold2)</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PSCell for </w:t>
      </w:r>
      <w:r w:rsidRPr="001E2B86">
        <w:rPr>
          <w:i/>
        </w:rPr>
        <w:t>Mp</w:t>
      </w:r>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PCell for </w:t>
      </w:r>
      <w:r w:rsidRPr="001E2B86">
        <w:rPr>
          <w:i/>
        </w:rPr>
        <w:t>Mp</w:t>
      </w:r>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55pt;height:13.05pt" o:ole="" fillcolor="yellow">
            <v:imagedata r:id="rId96" o:title=""/>
          </v:shape>
          <o:OLEObject Type="Embed" ProgID="Equation.3" ShapeID="_x0000_i1069" DrawAspect="Content" ObjectID="_1821599279" r:id="rId97"/>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3.05pt;height:13.05pt" o:ole="" fillcolor="window">
            <v:imagedata r:id="rId98" o:title=""/>
          </v:shape>
          <o:OLEObject Type="Embed" ProgID="Equation.3" ShapeID="_x0000_i1070" DrawAspect="Content" ObjectID="_1821599280" r:id="rId99"/>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55pt;height:13.05pt" o:ole="" fillcolor="yellow">
            <v:imagedata r:id="rId100" o:title=""/>
          </v:shape>
          <o:OLEObject Type="Embed" ProgID="Equation.3" ShapeID="_x0000_i1071" DrawAspect="Content" ObjectID="_1821599281" r:id="rId101"/>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3.05pt;height:13.05pt" o:ole="" fillcolor="window">
            <v:imagedata r:id="rId102" o:title=""/>
          </v:shape>
          <o:OLEObject Type="Embed" ProgID="Equation.3" ShapeID="_x0000_i1072" DrawAspect="Content" ObjectID="_1821599282" r:id="rId103"/>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CBC52E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reportConfigEUTRA</w:t>
      </w:r>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reportConfigEUTRA</w:t>
      </w:r>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r w:rsidRPr="001E2B86">
        <w:rPr>
          <w:b/>
          <w:i/>
        </w:rPr>
        <w:t xml:space="preserve">Ofn, Ocn, Hys </w:t>
      </w:r>
      <w:r w:rsidRPr="001E2B86">
        <w:t>are expressed in dB.</w:t>
      </w:r>
    </w:p>
    <w:p w14:paraId="6BB01EF4" w14:textId="77777777" w:rsidR="009722D5" w:rsidRPr="001E2B86" w:rsidRDefault="009722D5" w:rsidP="001E2B86">
      <w:pPr>
        <w:pStyle w:val="B1"/>
        <w:rPr>
          <w:lang w:eastAsia="ko-KR"/>
        </w:rPr>
      </w:pPr>
      <w:bookmarkStart w:id="4278"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279" w:name="_Toc20486946"/>
      <w:bookmarkStart w:id="4280" w:name="_Toc29342238"/>
      <w:bookmarkStart w:id="4281" w:name="_Toc29343377"/>
      <w:bookmarkStart w:id="4282" w:name="_Toc36566629"/>
      <w:bookmarkStart w:id="4283" w:name="_Toc36810043"/>
      <w:bookmarkStart w:id="4284" w:name="_Toc36846407"/>
      <w:bookmarkStart w:id="4285" w:name="_Toc36939060"/>
      <w:bookmarkStart w:id="4286" w:name="_Toc37082040"/>
      <w:bookmarkStart w:id="4287" w:name="_Toc46480667"/>
      <w:bookmarkStart w:id="4288" w:name="_Toc46481901"/>
      <w:bookmarkStart w:id="4289" w:name="_Toc46483135"/>
      <w:bookmarkEnd w:id="4278"/>
      <w:r w:rsidRPr="001E2B86">
        <w:rPr>
          <w:lang w:eastAsia="ko-KR"/>
        </w:rPr>
        <w:t>NOTE 2:</w:t>
      </w:r>
      <w:r w:rsidRPr="001E2B86">
        <w:rPr>
          <w:lang w:eastAsia="ko-KR"/>
        </w:rPr>
        <w:tab/>
        <w:t>The definition of Event A5 also applies to CondEvent A5.</w:t>
      </w:r>
    </w:p>
    <w:p w14:paraId="49391977" w14:textId="77777777" w:rsidR="009722D5" w:rsidRPr="001E2B86" w:rsidRDefault="009722D5" w:rsidP="009722D5">
      <w:pPr>
        <w:pStyle w:val="40"/>
      </w:pPr>
      <w:bookmarkStart w:id="4290" w:name="_Toc185640304"/>
      <w:bookmarkStart w:id="4291" w:name="_Toc193473987"/>
      <w:bookmarkStart w:id="4292" w:name="_Toc201561920"/>
      <w:bookmarkStart w:id="4293" w:name="_Toc210247760"/>
      <w:r w:rsidRPr="001E2B86">
        <w:t>5.5.4.6a</w:t>
      </w:r>
      <w:r w:rsidRPr="001E2B86">
        <w:tab/>
        <w:t>Event A6 (Neighbour becomes offset better than SCel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r w:rsidRPr="001E2B86">
        <w:rPr>
          <w:i/>
        </w:rPr>
        <w:t>measObjectEUTRA</w:t>
      </w:r>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SCell i.e. both are on the frequency indicated in the associated </w:t>
      </w:r>
      <w:r w:rsidRPr="001E2B86">
        <w:rPr>
          <w:i/>
          <w:lang w:eastAsia="ko-KR"/>
        </w:rPr>
        <w:t>measObject</w:t>
      </w:r>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55pt;height:13.05pt" o:ole="" fillcolor="window">
            <v:imagedata r:id="rId104" o:title=""/>
          </v:shape>
          <o:OLEObject Type="Embed" ProgID="Equation.3" ShapeID="_x0000_i1073" DrawAspect="Content" ObjectID="_1821599283" r:id="rId105"/>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55pt;height:13.05pt" o:ole="" fillcolor="window">
            <v:imagedata r:id="rId106" o:title=""/>
          </v:shape>
          <o:OLEObject Type="Embed" ProgID="Equation.3" ShapeID="_x0000_i1074" DrawAspect="Content" ObjectID="_1821599284" r:id="rId107"/>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r w:rsidRPr="001E2B86">
        <w:rPr>
          <w:b/>
          <w:i/>
        </w:rPr>
        <w:t xml:space="preserve">Ocs </w:t>
      </w:r>
      <w:r w:rsidRPr="001E2B86">
        <w:t xml:space="preserve">is the cell specific offset of the serving cell (i.e. </w:t>
      </w:r>
      <w:r w:rsidRPr="001E2B86">
        <w:rPr>
          <w:i/>
        </w:rPr>
        <w:t>cellIndividualOffset</w:t>
      </w:r>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r w:rsidRPr="001E2B86">
        <w:rPr>
          <w:b/>
          <w:i/>
        </w:rPr>
        <w:t>Ocn, Ocs, Hys, Off</w:t>
      </w:r>
      <w:r w:rsidRPr="001E2B86">
        <w:t xml:space="preserve"> are expressed in dB.</w:t>
      </w:r>
    </w:p>
    <w:p w14:paraId="04AB111C" w14:textId="77777777" w:rsidR="009722D5" w:rsidRPr="001E2B86" w:rsidRDefault="009722D5" w:rsidP="009722D5">
      <w:pPr>
        <w:pStyle w:val="40"/>
      </w:pPr>
      <w:bookmarkStart w:id="4294" w:name="_Toc20486947"/>
      <w:bookmarkStart w:id="4295" w:name="_Toc29342239"/>
      <w:bookmarkStart w:id="4296" w:name="_Toc29343378"/>
      <w:bookmarkStart w:id="4297" w:name="_Toc36566630"/>
      <w:bookmarkStart w:id="4298" w:name="_Toc36810044"/>
      <w:bookmarkStart w:id="4299" w:name="_Toc36846408"/>
      <w:bookmarkStart w:id="4300" w:name="_Toc36939061"/>
      <w:bookmarkStart w:id="4301" w:name="_Toc37082041"/>
      <w:bookmarkStart w:id="4302" w:name="_Toc46480668"/>
      <w:bookmarkStart w:id="4303" w:name="_Toc46481902"/>
      <w:bookmarkStart w:id="4304" w:name="_Toc46483136"/>
      <w:bookmarkStart w:id="4305" w:name="_Toc185640305"/>
      <w:bookmarkStart w:id="4306" w:name="_Toc193473988"/>
      <w:bookmarkStart w:id="4307" w:name="_Toc201561921"/>
      <w:bookmarkStart w:id="4308" w:name="_Toc210247761"/>
      <w:r w:rsidRPr="001E2B86">
        <w:t>5.5.4.7</w:t>
      </w:r>
      <w:r w:rsidRPr="001E2B86">
        <w:tab/>
        <w:t>Event B1 (Inter RAT neighbour becomes better than threshold)</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309"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309"/>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310"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310"/>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r w:rsidRPr="001E2B86">
        <w:rPr>
          <w:i/>
        </w:rPr>
        <w:t>pilotStrength</w:t>
      </w:r>
      <w:r w:rsidRPr="001E2B86">
        <w:t xml:space="preserve"> is divided by -2.</w:t>
      </w:r>
    </w:p>
    <w:p w14:paraId="72BAB4DC"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neighbour inter-RAT cell).</w:t>
      </w:r>
    </w:p>
    <w:p w14:paraId="2C6EA91D" w14:textId="77777777" w:rsidR="00993B6B" w:rsidRPr="001E2B86" w:rsidRDefault="00993B6B" w:rsidP="00993B6B">
      <w:pPr>
        <w:pStyle w:val="B1"/>
        <w:rPr>
          <w:i/>
        </w:rPr>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1E0DED92" w14:textId="77777777" w:rsidR="009722D5" w:rsidRPr="001E2B86" w:rsidRDefault="009722D5" w:rsidP="001E2B86">
      <w:pPr>
        <w:pStyle w:val="B1"/>
        <w:rPr>
          <w:lang w:eastAsia="ko-KR"/>
        </w:rPr>
      </w:pPr>
      <w:bookmarkStart w:id="4311"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40"/>
      </w:pPr>
      <w:bookmarkStart w:id="4312" w:name="_Toc20486948"/>
      <w:bookmarkStart w:id="4313" w:name="_Toc29342240"/>
      <w:bookmarkStart w:id="4314" w:name="_Toc29343379"/>
      <w:bookmarkStart w:id="4315" w:name="_Toc36566631"/>
      <w:bookmarkStart w:id="4316" w:name="_Toc36810045"/>
      <w:bookmarkStart w:id="4317" w:name="_Toc36846409"/>
      <w:bookmarkStart w:id="4318" w:name="_Toc36939062"/>
      <w:bookmarkStart w:id="4319" w:name="_Toc37082042"/>
      <w:bookmarkStart w:id="4320" w:name="_Toc46480669"/>
      <w:bookmarkStart w:id="4321" w:name="_Toc46481903"/>
      <w:bookmarkStart w:id="4322" w:name="_Toc46483137"/>
      <w:bookmarkStart w:id="4323" w:name="_Toc185640306"/>
      <w:bookmarkStart w:id="4324" w:name="_Toc193473989"/>
      <w:bookmarkStart w:id="4325" w:name="_Toc201561922"/>
      <w:bookmarkStart w:id="4326" w:name="_Toc210247762"/>
      <w:bookmarkEnd w:id="4311"/>
      <w:r w:rsidRPr="001E2B86">
        <w:t>5.5.4.8</w:t>
      </w:r>
      <w:r w:rsidRPr="001E2B86">
        <w:tab/>
        <w:t>Event B2 (PCell becomes worse than threshold1 and inter RAT neighbour becomes better than threshold2)</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55pt;height:13.05pt" o:ole="" fillcolor="yellow">
            <v:imagedata r:id="rId108" o:title=""/>
          </v:shape>
          <o:OLEObject Type="Embed" ProgID="Equation.3" ShapeID="_x0000_i1075" DrawAspect="Content" ObjectID="_1821599285" r:id="rId109"/>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327"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327"/>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55pt;height:13.05pt" o:ole="" fillcolor="yellow">
            <v:imagedata r:id="rId110" o:title=""/>
          </v:shape>
          <o:OLEObject Type="Embed" ProgID="Equation.3" ShapeID="_x0000_i1076" DrawAspect="Content" ObjectID="_1821599286" r:id="rId111"/>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328"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328"/>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r w:rsidRPr="001E2B86">
        <w:rPr>
          <w:b/>
          <w:i/>
        </w:rPr>
        <w:t>Mp</w:t>
      </w:r>
      <w:r w:rsidRPr="001E2B86">
        <w:rPr>
          <w:b/>
        </w:rPr>
        <w:t xml:space="preserve"> </w:t>
      </w:r>
      <w:r w:rsidRPr="001E2B86">
        <w:t>is the measurement result of the PCell,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r w:rsidRPr="001E2B86">
        <w:rPr>
          <w:i/>
        </w:rPr>
        <w:t>pilotStrength</w:t>
      </w:r>
      <w:r w:rsidRPr="001E2B86">
        <w:t xml:space="preserve"> is divided by -2.</w:t>
      </w:r>
    </w:p>
    <w:p w14:paraId="5D7A5316"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inter-RAT neighbour cell).</w:t>
      </w:r>
    </w:p>
    <w:p w14:paraId="16E80DF8" w14:textId="77777777" w:rsidR="00993B6B" w:rsidRPr="001E2B86" w:rsidRDefault="00993B6B" w:rsidP="00993B6B">
      <w:pPr>
        <w:pStyle w:val="B1"/>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reportConfigInterRAT</w:t>
      </w:r>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r w:rsidRPr="001E2B86">
        <w:rPr>
          <w:b/>
          <w:i/>
        </w:rPr>
        <w:t xml:space="preserve">Mp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329"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329"/>
    <w:p w14:paraId="07C38078" w14:textId="614EB7CC"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72243C54" w14:textId="77777777" w:rsidR="009722D5" w:rsidRPr="001E2B86" w:rsidRDefault="009722D5" w:rsidP="001E2B86">
      <w:pPr>
        <w:pStyle w:val="B1"/>
        <w:rPr>
          <w:lang w:eastAsia="ko-KR"/>
        </w:rPr>
      </w:pPr>
      <w:bookmarkStart w:id="4330"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40"/>
      </w:pPr>
      <w:bookmarkStart w:id="4331" w:name="_Toc20486949"/>
      <w:bookmarkStart w:id="4332" w:name="_Toc29342241"/>
      <w:bookmarkStart w:id="4333" w:name="_Toc29343380"/>
      <w:bookmarkStart w:id="4334" w:name="_Toc36566632"/>
      <w:bookmarkStart w:id="4335" w:name="_Toc36810046"/>
      <w:bookmarkStart w:id="4336" w:name="_Toc36846410"/>
      <w:bookmarkStart w:id="4337" w:name="_Toc36939063"/>
      <w:bookmarkStart w:id="4338" w:name="_Toc37082043"/>
      <w:bookmarkStart w:id="4339" w:name="_Toc46480670"/>
      <w:bookmarkStart w:id="4340" w:name="_Toc46481904"/>
      <w:bookmarkStart w:id="4341" w:name="_Toc46483138"/>
      <w:bookmarkStart w:id="4342" w:name="_Toc185640307"/>
      <w:bookmarkStart w:id="4343" w:name="_Toc193473990"/>
      <w:bookmarkStart w:id="4344" w:name="_Toc201561923"/>
      <w:bookmarkStart w:id="4345" w:name="_Toc210247763"/>
      <w:bookmarkEnd w:id="4330"/>
      <w:r w:rsidRPr="001E2B86">
        <w:t>5.5.4.9</w:t>
      </w:r>
      <w:r w:rsidRPr="001E2B86">
        <w:tab/>
        <w:t>Event C1 (CSI-RS resource becomes better than threshold)</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3pt;height:13.05pt" o:ole="" fillcolor="window">
            <v:imagedata r:id="rId112" o:title=""/>
          </v:shape>
          <o:OLEObject Type="Embed" ProgID="Equation.3" ShapeID="_x0000_i1077" DrawAspect="Content" ObjectID="_1821599287" r:id="rId113"/>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3pt;height:13.05pt" o:ole="" fillcolor="window">
            <v:imagedata r:id="rId114" o:title=""/>
          </v:shape>
          <o:OLEObject Type="Embed" ProgID="Equation.3" ShapeID="_x0000_i1078" DrawAspect="Content" ObjectID="_1821599288" r:id="rId115"/>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r w:rsidRPr="001E2B86">
        <w:rPr>
          <w:b/>
          <w:i/>
        </w:rPr>
        <w:t>Mcr</w:t>
      </w:r>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r w:rsidRPr="001E2B86">
        <w:rPr>
          <w:b/>
          <w:i/>
        </w:rPr>
        <w:t xml:space="preserve">Ocr </w:t>
      </w:r>
      <w:r w:rsidRPr="001E2B86">
        <w:t xml:space="preserve">is the CSI-RS specific offset (i.e. </w:t>
      </w:r>
      <w:r w:rsidRPr="001E2B86">
        <w:rPr>
          <w:i/>
        </w:rPr>
        <w:t xml:space="preserve">csi-RS-IndividualOffset </w:t>
      </w:r>
      <w:r w:rsidRPr="001E2B86">
        <w:t xml:space="preserve">as defined within </w:t>
      </w:r>
      <w:r w:rsidRPr="001E2B86">
        <w:rPr>
          <w:i/>
        </w:rPr>
        <w:t>measObjectEUTRA</w:t>
      </w:r>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reportConfigEUTRA</w:t>
      </w:r>
      <w:r w:rsidRPr="001E2B86">
        <w:rPr>
          <w:i/>
          <w:noProof/>
        </w:rPr>
        <w:t xml:space="preserve"> </w:t>
      </w:r>
      <w:r w:rsidRPr="001E2B86">
        <w:t>for this event).</w:t>
      </w:r>
    </w:p>
    <w:p w14:paraId="498677DE" w14:textId="77777777" w:rsidR="009722D5" w:rsidRPr="001E2B86" w:rsidRDefault="009722D5" w:rsidP="009722D5">
      <w:pPr>
        <w:pStyle w:val="B1"/>
      </w:pPr>
      <w:r w:rsidRPr="001E2B86">
        <w:rPr>
          <w:b/>
          <w:i/>
        </w:rPr>
        <w:t xml:space="preserve">Mcr, Thresh </w:t>
      </w:r>
      <w:r w:rsidRPr="001E2B86">
        <w:t>are expressed in dBm.</w:t>
      </w:r>
    </w:p>
    <w:p w14:paraId="46B1525F" w14:textId="77777777" w:rsidR="009722D5" w:rsidRPr="001E2B86" w:rsidRDefault="009722D5" w:rsidP="009722D5">
      <w:pPr>
        <w:pStyle w:val="B1"/>
      </w:pPr>
      <w:r w:rsidRPr="001E2B86">
        <w:rPr>
          <w:b/>
          <w:i/>
        </w:rPr>
        <w:t xml:space="preserve">Ocr, Hys </w:t>
      </w:r>
      <w:r w:rsidRPr="001E2B86">
        <w:t>are expressed in dB.</w:t>
      </w:r>
    </w:p>
    <w:p w14:paraId="1BB1CE5F" w14:textId="77777777" w:rsidR="009722D5" w:rsidRPr="001E2B86" w:rsidRDefault="009722D5" w:rsidP="009722D5">
      <w:pPr>
        <w:pStyle w:val="40"/>
      </w:pPr>
      <w:bookmarkStart w:id="4346" w:name="_Toc20486950"/>
      <w:bookmarkStart w:id="4347" w:name="_Toc29342242"/>
      <w:bookmarkStart w:id="4348" w:name="_Toc29343381"/>
      <w:bookmarkStart w:id="4349" w:name="_Toc36566633"/>
      <w:bookmarkStart w:id="4350" w:name="_Toc36810047"/>
      <w:bookmarkStart w:id="4351" w:name="_Toc36846411"/>
      <w:bookmarkStart w:id="4352" w:name="_Toc36939064"/>
      <w:bookmarkStart w:id="4353" w:name="_Toc37082044"/>
      <w:bookmarkStart w:id="4354" w:name="_Toc46480671"/>
      <w:bookmarkStart w:id="4355" w:name="_Toc46481905"/>
      <w:bookmarkStart w:id="4356" w:name="_Toc46483139"/>
      <w:bookmarkStart w:id="4357" w:name="_Toc185640308"/>
      <w:bookmarkStart w:id="4358" w:name="_Toc193473991"/>
      <w:bookmarkStart w:id="4359" w:name="_Toc201561924"/>
      <w:bookmarkStart w:id="4360" w:name="_Toc210247764"/>
      <w:r w:rsidRPr="001E2B86">
        <w:t>5.5.4.10</w:t>
      </w:r>
      <w:r w:rsidRPr="001E2B86">
        <w:tab/>
        <w:t>Event C2 (CSI-RS resource becomes offset better than reference CSI-RS resourc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r w:rsidRPr="001E2B86">
        <w:rPr>
          <w:i/>
          <w:lang w:eastAsia="ko-KR"/>
        </w:rPr>
        <w:t>measObject</w:t>
      </w:r>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4.8pt;height:13.05pt" o:ole="" fillcolor="window">
            <v:imagedata r:id="rId116" o:title=""/>
          </v:shape>
          <o:OLEObject Type="Embed" ProgID="Equation.3" ShapeID="_x0000_i1079" DrawAspect="Content" ObjectID="_1821599289" r:id="rId117"/>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4.8pt;height:13.05pt" o:ole="" fillcolor="window">
            <v:imagedata r:id="rId118" o:title=""/>
          </v:shape>
          <o:OLEObject Type="Embed" ProgID="Equation.3" ShapeID="_x0000_i1080" DrawAspect="Content" ObjectID="_1821599290" r:id="rId119"/>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r w:rsidRPr="001E2B86">
        <w:rPr>
          <w:b/>
          <w:i/>
        </w:rPr>
        <w:t>Mcr</w:t>
      </w:r>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r w:rsidRPr="001E2B86">
        <w:rPr>
          <w:b/>
          <w:i/>
        </w:rPr>
        <w:t xml:space="preserve">Ocr </w:t>
      </w:r>
      <w:r w:rsidRPr="001E2B86">
        <w:t xml:space="preserve">is the CSI-RS specific offset of the CSI-RS resource (i.e. </w:t>
      </w:r>
      <w:r w:rsidRPr="001E2B86">
        <w:rPr>
          <w:i/>
        </w:rPr>
        <w:t>csi-RS-IndividualOffset</w:t>
      </w:r>
      <w:r w:rsidRPr="001E2B86">
        <w:t xml:space="preserve"> as defined within </w:t>
      </w:r>
      <w:r w:rsidRPr="001E2B86">
        <w:rPr>
          <w:i/>
        </w:rPr>
        <w:t>measObjectEUTRA</w:t>
      </w:r>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r w:rsidRPr="001E2B86">
        <w:rPr>
          <w:b/>
          <w:i/>
        </w:rPr>
        <w:t>Mref</w:t>
      </w:r>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r w:rsidRPr="001E2B86">
        <w:rPr>
          <w:b/>
          <w:i/>
        </w:rPr>
        <w:t xml:space="preserve">Oref </w:t>
      </w:r>
      <w:r w:rsidRPr="001E2B86">
        <w:t>is the CSI-RS specific offset of the reference CSI-RS resource (i.e.</w:t>
      </w:r>
      <w:r w:rsidRPr="001E2B86">
        <w:rPr>
          <w:i/>
        </w:rPr>
        <w:t xml:space="preserve"> csi-RS-IndividualOffset</w:t>
      </w:r>
      <w:r w:rsidRPr="001E2B86">
        <w:t xml:space="preserve"> as defined within </w:t>
      </w:r>
      <w:r w:rsidRPr="001E2B86">
        <w:rPr>
          <w:i/>
        </w:rPr>
        <w:t>measObjectEUTRA</w:t>
      </w:r>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r w:rsidRPr="001E2B86">
        <w:rPr>
          <w:b/>
          <w:i/>
        </w:rPr>
        <w:t xml:space="preserve">Mcr, Mref </w:t>
      </w:r>
      <w:r w:rsidRPr="001E2B86">
        <w:t>are expressed in dBm.</w:t>
      </w:r>
    </w:p>
    <w:p w14:paraId="27D6F35D" w14:textId="77777777" w:rsidR="009722D5" w:rsidRPr="001E2B86" w:rsidRDefault="009722D5" w:rsidP="009722D5">
      <w:pPr>
        <w:pStyle w:val="B1"/>
      </w:pPr>
      <w:r w:rsidRPr="001E2B86">
        <w:rPr>
          <w:b/>
          <w:i/>
        </w:rPr>
        <w:t>Ocr, Oref, Hys, Off</w:t>
      </w:r>
      <w:r w:rsidRPr="001E2B86">
        <w:t xml:space="preserve"> are expressed in dB.</w:t>
      </w:r>
    </w:p>
    <w:p w14:paraId="7C4305AF" w14:textId="77777777" w:rsidR="009722D5" w:rsidRPr="001E2B86" w:rsidRDefault="009722D5" w:rsidP="009722D5">
      <w:pPr>
        <w:pStyle w:val="40"/>
      </w:pPr>
      <w:bookmarkStart w:id="4361" w:name="_Toc20486951"/>
      <w:bookmarkStart w:id="4362" w:name="_Toc29342243"/>
      <w:bookmarkStart w:id="4363" w:name="_Toc29343382"/>
      <w:bookmarkStart w:id="4364" w:name="_Toc36566634"/>
      <w:bookmarkStart w:id="4365" w:name="_Toc36810048"/>
      <w:bookmarkStart w:id="4366" w:name="_Toc36846412"/>
      <w:bookmarkStart w:id="4367" w:name="_Toc36939065"/>
      <w:bookmarkStart w:id="4368" w:name="_Toc37082045"/>
      <w:bookmarkStart w:id="4369" w:name="_Toc46480672"/>
      <w:bookmarkStart w:id="4370" w:name="_Toc46481906"/>
      <w:bookmarkStart w:id="4371" w:name="_Toc46483140"/>
      <w:bookmarkStart w:id="4372" w:name="_Toc185640309"/>
      <w:bookmarkStart w:id="4373" w:name="_Toc193473992"/>
      <w:bookmarkStart w:id="4374" w:name="_Toc201561925"/>
      <w:bookmarkStart w:id="4375" w:name="_Toc210247765"/>
      <w:r w:rsidRPr="001E2B86">
        <w:t>5.5.4.11</w:t>
      </w:r>
      <w:r w:rsidRPr="001E2B86">
        <w:tab/>
        <w:t>Event W1 (WLAN becomes better than a threshol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r w:rsidRPr="001E2B86">
        <w:rPr>
          <w:i/>
        </w:rPr>
        <w:t xml:space="preserve">wlan-MobilitySet </w:t>
      </w:r>
      <w:r w:rsidRPr="001E2B86">
        <w:t xml:space="preserve">within </w:t>
      </w:r>
      <w:r w:rsidRPr="001E2B86">
        <w:rPr>
          <w:i/>
        </w:rPr>
        <w:t xml:space="preserve">VarWLAN-MobilityConfig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2.8pt;height:13.05pt" o:ole="" fillcolor="window">
            <v:imagedata r:id="rId120" o:title=""/>
          </v:shape>
          <o:OLEObject Type="Embed" ProgID="Equation.3" ShapeID="_x0000_i1081" DrawAspect="Content" ObjectID="_1821599291" r:id="rId121"/>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2.8pt;height:13.05pt" o:ole="" fillcolor="window">
            <v:imagedata r:id="rId122" o:title=""/>
          </v:shape>
          <o:OLEObject Type="Embed" ProgID="Equation.3" ShapeID="_x0000_i1082" DrawAspect="Content" ObjectID="_1821599292" r:id="rId123"/>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r w:rsidRPr="001E2B86">
        <w:rPr>
          <w:b/>
          <w:i/>
        </w:rPr>
        <w:t>Hys</w:t>
      </w:r>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reportConfigInterRAT</w:t>
      </w:r>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r w:rsidRPr="001E2B86">
        <w:rPr>
          <w:b/>
          <w:i/>
        </w:rPr>
        <w:t>Hys is</w:t>
      </w:r>
      <w:r w:rsidRPr="001E2B86">
        <w:t xml:space="preserve"> expressed in dB.</w:t>
      </w:r>
    </w:p>
    <w:p w14:paraId="783CB613" w14:textId="77777777" w:rsidR="009722D5" w:rsidRPr="001E2B86" w:rsidRDefault="009722D5" w:rsidP="009722D5">
      <w:pPr>
        <w:ind w:left="568" w:hanging="284"/>
      </w:pPr>
      <w:bookmarkStart w:id="4376"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40"/>
      </w:pPr>
      <w:bookmarkStart w:id="4377" w:name="_Toc20486952"/>
      <w:bookmarkStart w:id="4378" w:name="_Toc29342244"/>
      <w:bookmarkStart w:id="4379" w:name="_Toc29343383"/>
      <w:bookmarkStart w:id="4380" w:name="_Toc36566635"/>
      <w:bookmarkStart w:id="4381" w:name="_Toc36810049"/>
      <w:bookmarkStart w:id="4382" w:name="_Toc36846413"/>
      <w:bookmarkStart w:id="4383" w:name="_Toc36939066"/>
      <w:bookmarkStart w:id="4384" w:name="_Toc37082046"/>
      <w:bookmarkStart w:id="4385" w:name="_Toc46480673"/>
      <w:bookmarkStart w:id="4386" w:name="_Toc46481907"/>
      <w:bookmarkStart w:id="4387" w:name="_Toc46483141"/>
      <w:bookmarkStart w:id="4388" w:name="_Toc185640310"/>
      <w:bookmarkStart w:id="4389" w:name="_Toc193473993"/>
      <w:bookmarkStart w:id="4390" w:name="_Toc201561926"/>
      <w:bookmarkStart w:id="4391" w:name="_Toc210247766"/>
      <w:bookmarkEnd w:id="4376"/>
      <w:r w:rsidRPr="001E2B86">
        <w:t>5.5.4.12</w:t>
      </w:r>
      <w:r w:rsidRPr="001E2B86">
        <w:tab/>
        <w:t>Event W2 (All WLAN inside WLAN mobility set becomes worse than threshold1 and a WLAN outside WLAN mobility set becomes better than threshold2)</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55pt;height:13.05pt" o:ole="" fillcolor="yellow">
            <v:imagedata r:id="rId124" o:title=""/>
          </v:shape>
          <o:OLEObject Type="Embed" ProgID="Equation.3" ShapeID="_x0000_i1083" DrawAspect="Content" ObjectID="_1821599293" r:id="rId125"/>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5pt;height:13.05pt" o:ole="" fillcolor="window">
            <v:imagedata r:id="rId126" o:title=""/>
          </v:shape>
          <o:OLEObject Type="Embed" ProgID="Equation.3" ShapeID="_x0000_i1084" DrawAspect="Content" ObjectID="_1821599294" r:id="rId127"/>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55pt;height:13.05pt" o:ole="" fillcolor="yellow">
            <v:imagedata r:id="rId128" o:title=""/>
          </v:shape>
          <o:OLEObject Type="Embed" ProgID="Equation.3" ShapeID="_x0000_i1085" DrawAspect="Content" ObjectID="_1821599295" r:id="rId129"/>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5pt;height:13.05pt" o:ole="" fillcolor="window">
            <v:imagedata r:id="rId130" o:title=""/>
          </v:shape>
          <o:OLEObject Type="Embed" ProgID="Equation.3" ShapeID="_x0000_i1086" DrawAspect="Content" ObjectID="_1821599296" r:id="rId131"/>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12AD242D" w14:textId="77777777" w:rsidR="009722D5" w:rsidRPr="001E2B86" w:rsidRDefault="009722D5" w:rsidP="009722D5">
      <w:pPr>
        <w:pStyle w:val="B1"/>
      </w:pPr>
      <w:r w:rsidRPr="001E2B86">
        <w:rPr>
          <w:b/>
          <w:i/>
        </w:rPr>
        <w:t>Hys</w:t>
      </w:r>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reportConfigInterRAT</w:t>
      </w:r>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reportConfigInterRAT</w:t>
      </w:r>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r w:rsidRPr="001E2B86">
        <w:rPr>
          <w:b/>
          <w:i/>
        </w:rPr>
        <w:t xml:space="preserve">Hys </w:t>
      </w:r>
      <w:r w:rsidRPr="001E2B86">
        <w:t>is expressed in dB.</w:t>
      </w:r>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40"/>
      </w:pPr>
      <w:bookmarkStart w:id="4392" w:name="_Toc20486953"/>
      <w:bookmarkStart w:id="4393" w:name="_Toc29342245"/>
      <w:bookmarkStart w:id="4394" w:name="_Toc29343384"/>
      <w:bookmarkStart w:id="4395" w:name="_Toc36566636"/>
      <w:bookmarkStart w:id="4396" w:name="_Toc36810050"/>
      <w:bookmarkStart w:id="4397" w:name="_Toc36846414"/>
      <w:bookmarkStart w:id="4398" w:name="_Toc36939067"/>
      <w:bookmarkStart w:id="4399" w:name="_Toc37082047"/>
      <w:bookmarkStart w:id="4400" w:name="_Toc46480674"/>
      <w:bookmarkStart w:id="4401" w:name="_Toc46481908"/>
      <w:bookmarkStart w:id="4402" w:name="_Toc46483142"/>
      <w:bookmarkStart w:id="4403" w:name="_Toc185640311"/>
      <w:bookmarkStart w:id="4404" w:name="_Toc193473994"/>
      <w:bookmarkStart w:id="4405" w:name="_Toc201561927"/>
      <w:bookmarkStart w:id="4406" w:name="_Toc210247767"/>
      <w:r w:rsidRPr="001E2B86">
        <w:t>5.5.4.13</w:t>
      </w:r>
      <w:r w:rsidRPr="001E2B86">
        <w:tab/>
        <w:t>Event W3 (All WLAN inside WLAN mobility set becomes worse than a threshold)</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3.05pt" o:ole="">
            <v:imagedata r:id="rId84" o:title=""/>
          </v:shape>
          <o:OLEObject Type="Embed" ProgID="Equation.3" ShapeID="_x0000_i1087" DrawAspect="Content" ObjectID="_1821599297" r:id="rId132"/>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3.05pt" o:ole="" fillcolor="yellow">
            <v:imagedata r:id="rId82" o:title=""/>
          </v:shape>
          <o:OLEObject Type="Embed" ProgID="Equation.3" ShapeID="_x0000_i1088" DrawAspect="Content" ObjectID="_1821599298" r:id="rId133"/>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3C9F6E16" w14:textId="77777777" w:rsidR="009722D5" w:rsidRPr="001E2B86" w:rsidRDefault="009722D5" w:rsidP="009722D5">
      <w:pPr>
        <w:pStyle w:val="B1"/>
      </w:pPr>
      <w:r w:rsidRPr="001E2B86">
        <w:rPr>
          <w:b/>
          <w:i/>
        </w:rPr>
        <w:t>Hys</w:t>
      </w:r>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reportConfigInterRAT</w:t>
      </w:r>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r w:rsidRPr="001E2B86">
        <w:rPr>
          <w:b/>
          <w:i/>
        </w:rPr>
        <w:t>Hys is</w:t>
      </w:r>
      <w:r w:rsidRPr="001E2B86">
        <w:t xml:space="preserve"> expressed in dB.</w:t>
      </w:r>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40"/>
      </w:pPr>
      <w:bookmarkStart w:id="4407" w:name="_Toc20486954"/>
      <w:bookmarkStart w:id="4408" w:name="_Toc29342246"/>
      <w:bookmarkStart w:id="4409" w:name="_Toc29343385"/>
      <w:bookmarkStart w:id="4410" w:name="_Toc36566637"/>
      <w:bookmarkStart w:id="4411" w:name="_Toc36810051"/>
      <w:bookmarkStart w:id="4412" w:name="_Toc36846415"/>
      <w:bookmarkStart w:id="4413" w:name="_Toc36939068"/>
      <w:bookmarkStart w:id="4414" w:name="_Toc37082048"/>
      <w:bookmarkStart w:id="4415" w:name="_Toc46480675"/>
      <w:bookmarkStart w:id="4416" w:name="_Toc46481909"/>
      <w:bookmarkStart w:id="4417" w:name="_Toc46483143"/>
      <w:bookmarkStart w:id="4418" w:name="_Toc185640312"/>
      <w:bookmarkStart w:id="4419" w:name="_Toc193473995"/>
      <w:bookmarkStart w:id="4420" w:name="_Toc201561928"/>
      <w:bookmarkStart w:id="4421" w:name="_Toc210247768"/>
      <w:r w:rsidRPr="001E2B86">
        <w:t>5.5.4.14</w:t>
      </w:r>
      <w:r w:rsidRPr="001E2B86">
        <w:tab/>
        <w:t>Event V1 (The channel busy ratio is above a threshold)</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2pt;height:13.05pt" o:ole="" fillcolor="yellow">
            <v:imagedata r:id="rId134" o:title=""/>
          </v:shape>
          <o:OLEObject Type="Embed" ProgID="Equation.3" ShapeID="_x0000_i1089" DrawAspect="Content" ObjectID="_1821599299" r:id="rId135"/>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422"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3.05pt" o:ole="">
            <v:imagedata r:id="rId84" o:title=""/>
          </v:shape>
          <o:OLEObject Type="Embed" ProgID="Equation.3" ShapeID="_x0000_i1090" DrawAspect="Content" ObjectID="_1821599300" r:id="rId136"/>
        </w:object>
      </w:r>
      <w:bookmarkEnd w:id="4422"/>
    </w:p>
    <w:p w14:paraId="27417A68" w14:textId="77777777" w:rsidR="009722D5" w:rsidRPr="001E2B86" w:rsidRDefault="009722D5" w:rsidP="009722D5">
      <w:bookmarkStart w:id="4423" w:name="MCCQCTEMPBM_00000717"/>
      <w:r w:rsidRPr="001E2B86">
        <w:t>The variables in the formula are defined as follows:</w:t>
      </w:r>
    </w:p>
    <w:bookmarkEnd w:id="4423"/>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r w:rsidRPr="001E2B86">
        <w:rPr>
          <w:i/>
        </w:rPr>
        <w:t>ReportConfigEUTRA</w:t>
      </w:r>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40"/>
      </w:pPr>
      <w:bookmarkStart w:id="4424" w:name="_Toc20486955"/>
      <w:bookmarkStart w:id="4425" w:name="_Toc29342247"/>
      <w:bookmarkStart w:id="4426" w:name="_Toc29343386"/>
      <w:bookmarkStart w:id="4427" w:name="_Toc36566638"/>
      <w:bookmarkStart w:id="4428" w:name="_Toc36810052"/>
      <w:bookmarkStart w:id="4429" w:name="_Toc36846416"/>
      <w:bookmarkStart w:id="4430" w:name="_Toc36939069"/>
      <w:bookmarkStart w:id="4431" w:name="_Toc37082049"/>
      <w:bookmarkStart w:id="4432" w:name="_Toc46480676"/>
      <w:bookmarkStart w:id="4433" w:name="_Toc46481910"/>
      <w:bookmarkStart w:id="4434" w:name="_Toc46483144"/>
      <w:bookmarkStart w:id="4435" w:name="_Toc185640313"/>
      <w:bookmarkStart w:id="4436" w:name="_Toc193473996"/>
      <w:bookmarkStart w:id="4437" w:name="_Toc201561929"/>
      <w:bookmarkStart w:id="4438" w:name="_Toc210247769"/>
      <w:r w:rsidRPr="001E2B86">
        <w:t>5.5.4.15</w:t>
      </w:r>
      <w:r w:rsidRPr="001E2B86">
        <w:tab/>
        <w:t>Event V2 (The channel busy ratio is below a threshold)</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3.05pt" o:ole="">
            <v:imagedata r:id="rId84" o:title=""/>
          </v:shape>
          <o:OLEObject Type="Embed" ProgID="Equation.3" ShapeID="_x0000_i1091" DrawAspect="Content" ObjectID="_1821599301" r:id="rId137"/>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439"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2pt;height:13.05pt" o:ole="" fillcolor="yellow">
            <v:imagedata r:id="rId134" o:title=""/>
          </v:shape>
          <o:OLEObject Type="Embed" ProgID="Equation.3" ShapeID="_x0000_i1092" DrawAspect="Content" ObjectID="_1821599302" r:id="rId138"/>
        </w:object>
      </w:r>
      <w:bookmarkEnd w:id="4439"/>
    </w:p>
    <w:p w14:paraId="1623FD26" w14:textId="77777777" w:rsidR="009722D5" w:rsidRPr="001E2B86" w:rsidRDefault="009722D5" w:rsidP="009722D5">
      <w:bookmarkStart w:id="4440" w:name="MCCQCTEMPBM_00000718"/>
      <w:r w:rsidRPr="001E2B86">
        <w:t>The variables in the formula are defined as follows:</w:t>
      </w:r>
    </w:p>
    <w:bookmarkEnd w:id="4440"/>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ReportConfigEUTRA</w:t>
      </w:r>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40"/>
      </w:pPr>
      <w:bookmarkStart w:id="4441" w:name="_Toc20486956"/>
      <w:bookmarkStart w:id="4442" w:name="_Toc29342248"/>
      <w:bookmarkStart w:id="4443" w:name="_Toc29343387"/>
      <w:bookmarkStart w:id="4444" w:name="_Toc36566639"/>
      <w:bookmarkStart w:id="4445" w:name="_Toc36810053"/>
      <w:bookmarkStart w:id="4446" w:name="_Toc36846417"/>
      <w:bookmarkStart w:id="4447" w:name="_Toc36939070"/>
      <w:bookmarkStart w:id="4448" w:name="_Toc37082050"/>
      <w:bookmarkStart w:id="4449" w:name="_Toc46480677"/>
      <w:bookmarkStart w:id="4450" w:name="_Toc46481911"/>
      <w:bookmarkStart w:id="4451" w:name="_Toc46483145"/>
      <w:bookmarkStart w:id="4452" w:name="_Toc185640314"/>
      <w:bookmarkStart w:id="4453" w:name="_Toc193473997"/>
      <w:bookmarkStart w:id="4454" w:name="_Toc201561930"/>
      <w:bookmarkStart w:id="4455" w:name="_Toc210247770"/>
      <w:r w:rsidRPr="001E2B86">
        <w:t>5.5.4.1</w:t>
      </w:r>
      <w:r w:rsidR="008E41D9" w:rsidRPr="001E2B86">
        <w:t>6</w:t>
      </w:r>
      <w:r w:rsidRPr="001E2B86">
        <w:tab/>
        <w:t>Event H1 (The Aerial UE height is above a threshold)</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3pt;height:15.45pt" o:ole="" fillcolor="yellow">
            <v:imagedata r:id="rId139" o:title=""/>
          </v:shape>
          <o:OLEObject Type="Embed" ProgID="Equation.3" ShapeID="_x0000_i1093" DrawAspect="Content" ObjectID="_1821599303" r:id="rId140"/>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456"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3pt;height:15.45pt" o:ole="">
            <v:imagedata r:id="rId141" o:title=""/>
          </v:shape>
          <o:OLEObject Type="Embed" ProgID="Equation.3" ShapeID="_x0000_i1094" DrawAspect="Content" ObjectID="_1821599304" r:id="rId142"/>
        </w:object>
      </w:r>
      <w:bookmarkEnd w:id="4456"/>
    </w:p>
    <w:p w14:paraId="13D6490C" w14:textId="77777777" w:rsidR="00FE5DA1" w:rsidRPr="001E2B86" w:rsidRDefault="00FE5DA1" w:rsidP="00FE5DA1">
      <w:bookmarkStart w:id="4457" w:name="MCCQCTEMPBM_00000719"/>
      <w:r w:rsidRPr="001E2B86">
        <w:t>The variables in the formula are defined as follows:</w:t>
      </w:r>
    </w:p>
    <w:bookmarkEnd w:id="4457"/>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r w:rsidRPr="001E2B86">
        <w:rPr>
          <w:b/>
          <w:i/>
        </w:rPr>
        <w:t>Hys</w:t>
      </w:r>
      <w:r w:rsidRPr="001E2B86">
        <w:t xml:space="preserve"> is the hysteresis parameter (i.e. </w:t>
      </w:r>
      <w:r w:rsidRPr="001E2B86">
        <w:rPr>
          <w:i/>
        </w:rPr>
        <w:t>h1-Hysteresis</w:t>
      </w:r>
      <w:r w:rsidRPr="001E2B86">
        <w:t xml:space="preserve"> as defined within </w:t>
      </w:r>
      <w:r w:rsidRPr="001E2B86">
        <w:rPr>
          <w:i/>
        </w:rPr>
        <w:t>ReportConfigEUTRA</w:t>
      </w:r>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r w:rsidRPr="001E2B86">
        <w:rPr>
          <w:i/>
        </w:rPr>
        <w:t>MeasConfig</w:t>
      </w:r>
      <w:r w:rsidRPr="001E2B86">
        <w:t xml:space="preserve">(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1-ThresholdOffset </w:t>
      </w:r>
      <w:r w:rsidRPr="001E2B86">
        <w:t xml:space="preserve">as defined within </w:t>
      </w:r>
      <w:r w:rsidRPr="001E2B86">
        <w:rPr>
          <w:i/>
        </w:rPr>
        <w:t>ReportConfigEUTRA</w:t>
      </w:r>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40"/>
      </w:pPr>
      <w:bookmarkStart w:id="4458" w:name="_Toc20486957"/>
      <w:bookmarkStart w:id="4459" w:name="_Toc29342249"/>
      <w:bookmarkStart w:id="4460" w:name="_Toc29343388"/>
      <w:bookmarkStart w:id="4461" w:name="_Toc36566640"/>
      <w:bookmarkStart w:id="4462" w:name="_Toc36810054"/>
      <w:bookmarkStart w:id="4463" w:name="_Toc36846418"/>
      <w:bookmarkStart w:id="4464" w:name="_Toc36939071"/>
      <w:bookmarkStart w:id="4465" w:name="_Toc37082051"/>
      <w:bookmarkStart w:id="4466" w:name="_Toc46480678"/>
      <w:bookmarkStart w:id="4467" w:name="_Toc46481912"/>
      <w:bookmarkStart w:id="4468" w:name="_Toc46483146"/>
      <w:bookmarkStart w:id="4469" w:name="_Toc185640315"/>
      <w:bookmarkStart w:id="4470" w:name="_Toc193473998"/>
      <w:bookmarkStart w:id="4471" w:name="_Toc201561931"/>
      <w:bookmarkStart w:id="4472" w:name="_Toc210247771"/>
      <w:r w:rsidRPr="001E2B86">
        <w:t>5.5.4.1</w:t>
      </w:r>
      <w:r w:rsidR="008E41D9" w:rsidRPr="001E2B86">
        <w:t>7</w:t>
      </w:r>
      <w:r w:rsidRPr="001E2B86">
        <w:tab/>
        <w:t>Event H2 (The Aerial UE height is below a threshold)</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3pt;height:15.45pt" o:ole="" fillcolor="yellow">
            <v:imagedata r:id="rId143" o:title=""/>
          </v:shape>
          <o:OLEObject Type="Embed" ProgID="Equation.3" ShapeID="_x0000_i1095" DrawAspect="Content" ObjectID="_1821599305" r:id="rId144"/>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473"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3pt;height:15.45pt" o:ole="">
            <v:imagedata r:id="rId145" o:title=""/>
          </v:shape>
          <o:OLEObject Type="Embed" ProgID="Equation.3" ShapeID="_x0000_i1096" DrawAspect="Content" ObjectID="_1821599306" r:id="rId146"/>
        </w:object>
      </w:r>
      <w:bookmarkEnd w:id="4473"/>
    </w:p>
    <w:p w14:paraId="4638763F" w14:textId="77777777" w:rsidR="00FE5DA1" w:rsidRPr="001E2B86" w:rsidRDefault="00FE5DA1" w:rsidP="00FE5DA1">
      <w:bookmarkStart w:id="4474" w:name="MCCQCTEMPBM_00000720"/>
      <w:r w:rsidRPr="001E2B86">
        <w:t>The variables in the formula are defined as follows:</w:t>
      </w:r>
    </w:p>
    <w:bookmarkEnd w:id="4474"/>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r w:rsidRPr="001E2B86">
        <w:rPr>
          <w:b/>
          <w:i/>
        </w:rPr>
        <w:t>Hys</w:t>
      </w:r>
      <w:r w:rsidRPr="001E2B86">
        <w:t xml:space="preserve"> is the hysteresis parameter (i.e. </w:t>
      </w:r>
      <w:r w:rsidRPr="001E2B86">
        <w:rPr>
          <w:i/>
        </w:rPr>
        <w:t>h2-Hysteresis</w:t>
      </w:r>
      <w:r w:rsidRPr="001E2B86">
        <w:t xml:space="preserve"> as defined within </w:t>
      </w:r>
      <w:r w:rsidRPr="001E2B86">
        <w:rPr>
          <w:i/>
        </w:rPr>
        <w:t>ReportConfigEUTRA</w:t>
      </w:r>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MeasConfig(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2-ThresholdOffset </w:t>
      </w:r>
      <w:r w:rsidRPr="001E2B86">
        <w:t xml:space="preserve">as defined within </w:t>
      </w:r>
      <w:r w:rsidRPr="001E2B86">
        <w:rPr>
          <w:i/>
        </w:rPr>
        <w:t>ReportConfigEUTRA</w:t>
      </w:r>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40"/>
      </w:pPr>
      <w:bookmarkStart w:id="4475" w:name="_Toc36810055"/>
      <w:bookmarkStart w:id="4476" w:name="_Toc36846419"/>
      <w:bookmarkStart w:id="4477" w:name="_Toc36939072"/>
      <w:bookmarkStart w:id="4478" w:name="_Toc37082052"/>
      <w:bookmarkStart w:id="4479" w:name="_Toc46480679"/>
      <w:bookmarkStart w:id="4480" w:name="_Toc46481913"/>
      <w:bookmarkStart w:id="4481" w:name="_Toc46483147"/>
      <w:bookmarkStart w:id="4482" w:name="_Toc185640316"/>
      <w:bookmarkStart w:id="4483" w:name="_Toc193473999"/>
      <w:bookmarkStart w:id="4484" w:name="_Toc201561932"/>
      <w:bookmarkStart w:id="4485" w:name="_Toc210247772"/>
      <w:bookmarkStart w:id="4486" w:name="_Toc20486958"/>
      <w:bookmarkStart w:id="4487" w:name="_Toc29342250"/>
      <w:bookmarkStart w:id="4488" w:name="_Toc29343389"/>
      <w:bookmarkStart w:id="4489" w:name="_Toc36566641"/>
      <w:r w:rsidRPr="001E2B86">
        <w:t>5.5.4.18</w:t>
      </w:r>
      <w:r w:rsidRPr="001E2B86">
        <w:tab/>
      </w:r>
      <w:r w:rsidR="0063361F" w:rsidRPr="001E2B86">
        <w:t>Void</w:t>
      </w:r>
      <w:bookmarkEnd w:id="4475"/>
      <w:bookmarkEnd w:id="4476"/>
      <w:bookmarkEnd w:id="4477"/>
      <w:bookmarkEnd w:id="4478"/>
      <w:bookmarkEnd w:id="4479"/>
      <w:bookmarkEnd w:id="4480"/>
      <w:bookmarkEnd w:id="4481"/>
      <w:bookmarkEnd w:id="4482"/>
      <w:bookmarkEnd w:id="4483"/>
      <w:bookmarkEnd w:id="4484"/>
      <w:bookmarkEnd w:id="4485"/>
    </w:p>
    <w:p w14:paraId="64884E3B" w14:textId="77777777" w:rsidR="00F450A4" w:rsidRPr="001E2B86" w:rsidRDefault="00F450A4" w:rsidP="00F450A4">
      <w:pPr>
        <w:pStyle w:val="40"/>
      </w:pPr>
      <w:bookmarkStart w:id="4490" w:name="_Toc36810056"/>
      <w:bookmarkStart w:id="4491" w:name="_Toc36846420"/>
      <w:bookmarkStart w:id="4492" w:name="_Toc36939073"/>
      <w:bookmarkStart w:id="4493" w:name="_Toc37082053"/>
      <w:bookmarkStart w:id="4494" w:name="_Toc46480680"/>
      <w:bookmarkStart w:id="4495" w:name="_Toc46481914"/>
      <w:bookmarkStart w:id="4496" w:name="_Toc46483148"/>
      <w:bookmarkStart w:id="4497" w:name="_Toc185640317"/>
      <w:bookmarkStart w:id="4498" w:name="_Toc193474000"/>
      <w:bookmarkStart w:id="4499" w:name="_Toc201561933"/>
      <w:bookmarkStart w:id="4500" w:name="_Toc210247773"/>
      <w:r w:rsidRPr="001E2B86">
        <w:t>5.5.4.19</w:t>
      </w:r>
      <w:r w:rsidRPr="001E2B86">
        <w:tab/>
      </w:r>
      <w:r w:rsidR="0063361F" w:rsidRPr="001E2B86">
        <w:t>Void</w:t>
      </w:r>
      <w:bookmarkEnd w:id="4490"/>
      <w:bookmarkEnd w:id="4491"/>
      <w:bookmarkEnd w:id="4492"/>
      <w:bookmarkEnd w:id="4493"/>
      <w:bookmarkEnd w:id="4494"/>
      <w:bookmarkEnd w:id="4495"/>
      <w:bookmarkEnd w:id="4496"/>
      <w:bookmarkEnd w:id="4497"/>
      <w:bookmarkEnd w:id="4498"/>
      <w:bookmarkEnd w:id="4499"/>
      <w:bookmarkEnd w:id="4500"/>
    </w:p>
    <w:p w14:paraId="5C212189" w14:textId="6DCFE022" w:rsidR="006C48C3" w:rsidRPr="001E2B86" w:rsidRDefault="00D63D97" w:rsidP="006C48C3">
      <w:pPr>
        <w:pStyle w:val="40"/>
      </w:pPr>
      <w:bookmarkStart w:id="4501" w:name="_Toc185640318"/>
      <w:bookmarkStart w:id="4502" w:name="_Toc193474001"/>
      <w:bookmarkStart w:id="4503" w:name="_Toc201561934"/>
      <w:bookmarkStart w:id="4504" w:name="_Toc210247774"/>
      <w:r w:rsidRPr="001E2B86">
        <w:t>5.5.4.20</w:t>
      </w:r>
      <w:r w:rsidR="006C48C3" w:rsidRPr="001E2B86">
        <w:tab/>
        <w:t>Event D1 (Distance between UE and referenceLocation1 is above threshold1 and distance between UE and referenceLocation2 is below threshold2)</w:t>
      </w:r>
      <w:bookmarkEnd w:id="4501"/>
      <w:bookmarkEnd w:id="4502"/>
      <w:bookmarkEnd w:id="4503"/>
      <w:bookmarkEnd w:id="4504"/>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505"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05"/>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506"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06"/>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507"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07"/>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508"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08"/>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r w:rsidRPr="001E2B86">
        <w:rPr>
          <w:i/>
        </w:rPr>
        <w:t>reportConfigEUTRA</w:t>
      </w:r>
      <w:r w:rsidRPr="001E2B86">
        <w:t xml:space="preserve"> for this event), not taking into account any offsets.</w:t>
      </w:r>
    </w:p>
    <w:p w14:paraId="3EA85C7B" w14:textId="32C79BA1" w:rsidR="006C48C3" w:rsidRPr="001E2B86" w:rsidRDefault="006C48C3" w:rsidP="006C48C3">
      <w:pPr>
        <w:pStyle w:val="B1"/>
      </w:pPr>
      <w:r w:rsidRPr="001E2B86">
        <w:rPr>
          <w:b/>
          <w:i/>
        </w:rPr>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r w:rsidRPr="001E2B86">
        <w:rPr>
          <w:i/>
        </w:rPr>
        <w:t>reportConfigEUTRA</w:t>
      </w:r>
      <w:r w:rsidRPr="001E2B86">
        <w:t xml:space="preserve"> for this event), not taking into account any offsets.</w:t>
      </w:r>
    </w:p>
    <w:p w14:paraId="5BF0B246" w14:textId="77777777" w:rsidR="006C48C3" w:rsidRPr="001E2B86" w:rsidRDefault="006C48C3" w:rsidP="006C48C3">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reportConfigEUTRA</w:t>
      </w:r>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reportConfigEUTRA</w:t>
      </w:r>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The definition of Event D1 also applies to CondEvent D1.</w:t>
      </w:r>
    </w:p>
    <w:p w14:paraId="7CDDA5DD" w14:textId="6D2D3B8D" w:rsidR="006C48C3" w:rsidRPr="001E2B86" w:rsidRDefault="00D63D97" w:rsidP="006C48C3">
      <w:pPr>
        <w:pStyle w:val="40"/>
      </w:pPr>
      <w:bookmarkStart w:id="4509" w:name="_Toc185640319"/>
      <w:bookmarkStart w:id="4510" w:name="_Toc193474002"/>
      <w:bookmarkStart w:id="4511" w:name="_Toc201561935"/>
      <w:bookmarkStart w:id="4512" w:name="_Toc210247775"/>
      <w:r w:rsidRPr="001E2B86">
        <w:t>5.5.4.21</w:t>
      </w:r>
      <w:r w:rsidR="006C48C3" w:rsidRPr="001E2B86">
        <w:tab/>
        <w:t>CondEvent T1 (Time measured at UE is within a duration from threshold)</w:t>
      </w:r>
      <w:bookmarkEnd w:id="4509"/>
      <w:bookmarkEnd w:id="4510"/>
      <w:bookmarkEnd w:id="4511"/>
      <w:bookmarkEnd w:id="4512"/>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513"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513"/>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514"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514"/>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reportConfigEUTRA</w:t>
      </w:r>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reportConfigEUTRA</w:t>
      </w:r>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r w:rsidRPr="001E2B86">
        <w:rPr>
          <w:i/>
          <w:iCs/>
        </w:rPr>
        <w:t>ms</w:t>
      </w:r>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40"/>
      </w:pPr>
      <w:bookmarkStart w:id="4515" w:name="_Toc185640320"/>
      <w:bookmarkStart w:id="4516" w:name="_Toc193474003"/>
      <w:bookmarkStart w:id="4517" w:name="_Toc201561936"/>
      <w:bookmarkStart w:id="4518" w:name="_Toc210247776"/>
      <w:bookmarkStart w:id="4519" w:name="_Toc36810057"/>
      <w:bookmarkStart w:id="4520" w:name="_Toc36846421"/>
      <w:bookmarkStart w:id="4521" w:name="_Toc36939074"/>
      <w:bookmarkStart w:id="4522" w:name="_Toc37082054"/>
      <w:bookmarkStart w:id="4523" w:name="_Toc46480681"/>
      <w:bookmarkStart w:id="4524" w:name="_Toc46481915"/>
      <w:bookmarkStart w:id="4525"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515"/>
      <w:bookmarkEnd w:id="4516"/>
      <w:bookmarkEnd w:id="4517"/>
      <w:bookmarkEnd w:id="4518"/>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526"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26"/>
    <w:p w14:paraId="3DAB0C72" w14:textId="77777777" w:rsidR="00124BF4" w:rsidRPr="001E2B86" w:rsidRDefault="00124BF4" w:rsidP="00124BF4">
      <w:pPr>
        <w:textAlignment w:val="auto"/>
      </w:pPr>
      <w:r w:rsidRPr="001E2B86">
        <w:rPr>
          <w:lang w:eastAsia="ko-KR"/>
        </w:rPr>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527"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27"/>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528"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28"/>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529"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29"/>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r w:rsidRPr="001E2B86">
        <w:rPr>
          <w:i/>
        </w:rPr>
        <w:t>referenceLocation</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2354D52F" w14:textId="77777777" w:rsidR="00124BF4" w:rsidRPr="001E2B86" w:rsidRDefault="00124BF4" w:rsidP="00124BF4">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r w:rsidRPr="001E2B86">
        <w:rPr>
          <w:i/>
        </w:rPr>
        <w:t>referenceLocation</w:t>
      </w:r>
      <w:r w:rsidR="00A40900" w:rsidRPr="001E2B86">
        <w:rPr>
          <w:iCs/>
        </w:rPr>
        <w:t>,</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The definition of Event D2 also applies to CondEvent D2.</w:t>
      </w:r>
    </w:p>
    <w:p w14:paraId="5C2E1761" w14:textId="77777777" w:rsidR="009722D5" w:rsidRPr="001E2B86" w:rsidRDefault="009722D5" w:rsidP="009722D5">
      <w:pPr>
        <w:pStyle w:val="30"/>
      </w:pPr>
      <w:bookmarkStart w:id="4530" w:name="_Toc185640321"/>
      <w:bookmarkStart w:id="4531" w:name="_Toc193474004"/>
      <w:bookmarkStart w:id="4532" w:name="_Toc201561937"/>
      <w:bookmarkStart w:id="4533" w:name="_Toc210247777"/>
      <w:r w:rsidRPr="001E2B86">
        <w:t>5.5.5</w:t>
      </w:r>
      <w:r w:rsidRPr="001E2B86">
        <w:tab/>
        <w:t>Measurement reporting</w:t>
      </w:r>
      <w:bookmarkEnd w:id="4486"/>
      <w:bookmarkEnd w:id="4487"/>
      <w:bookmarkEnd w:id="4488"/>
      <w:bookmarkEnd w:id="4489"/>
      <w:bookmarkEnd w:id="4519"/>
      <w:bookmarkEnd w:id="4520"/>
      <w:bookmarkEnd w:id="4521"/>
      <w:bookmarkEnd w:id="4522"/>
      <w:bookmarkEnd w:id="4523"/>
      <w:bookmarkEnd w:id="4524"/>
      <w:bookmarkEnd w:id="4525"/>
      <w:bookmarkEnd w:id="4530"/>
      <w:bookmarkEnd w:id="4531"/>
      <w:bookmarkEnd w:id="4532"/>
      <w:bookmarkEnd w:id="4533"/>
    </w:p>
    <w:p w14:paraId="6F43DE4B" w14:textId="77777777" w:rsidR="009F27B0" w:rsidRPr="001E2B86" w:rsidRDefault="009F27B0" w:rsidP="009F27B0">
      <w:pPr>
        <w:pStyle w:val="40"/>
      </w:pPr>
      <w:bookmarkStart w:id="4534" w:name="_Toc20486959"/>
      <w:bookmarkStart w:id="4535" w:name="_Toc29342251"/>
      <w:bookmarkStart w:id="4536" w:name="_Toc29343390"/>
      <w:bookmarkStart w:id="4537" w:name="_Toc36566642"/>
      <w:bookmarkStart w:id="4538" w:name="_Toc36810058"/>
      <w:bookmarkStart w:id="4539" w:name="_Toc36846422"/>
      <w:bookmarkStart w:id="4540" w:name="_Toc36939075"/>
      <w:bookmarkStart w:id="4541" w:name="_Toc37082055"/>
      <w:bookmarkStart w:id="4542" w:name="_Toc46480682"/>
      <w:bookmarkStart w:id="4543" w:name="_Toc46481916"/>
      <w:bookmarkStart w:id="4544" w:name="_Toc46483150"/>
      <w:bookmarkStart w:id="4545" w:name="_Toc185640322"/>
      <w:bookmarkStart w:id="4546" w:name="_Toc193474005"/>
      <w:bookmarkStart w:id="4547" w:name="_Toc201561938"/>
      <w:bookmarkStart w:id="4548" w:name="_Toc210247778"/>
      <w:r w:rsidRPr="001E2B86">
        <w:t>5.5.5.1</w:t>
      </w:r>
      <w:r w:rsidRPr="001E2B86">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292674852"/>
    <w:bookmarkStart w:id="4550" w:name="_MON_1298325901"/>
    <w:bookmarkStart w:id="4551" w:name="_MON_1291619882"/>
    <w:bookmarkStart w:id="4552" w:name="_MON_1291619964"/>
    <w:bookmarkStart w:id="4553" w:name="_MON_1291620037"/>
    <w:bookmarkStart w:id="4554" w:name="_MON_1292674412"/>
    <w:bookmarkEnd w:id="4549"/>
    <w:bookmarkEnd w:id="4550"/>
    <w:bookmarkEnd w:id="4551"/>
    <w:bookmarkEnd w:id="4552"/>
    <w:bookmarkEnd w:id="4553"/>
    <w:bookmarkEnd w:id="4554"/>
    <w:bookmarkStart w:id="4555" w:name="_MON_1292674550"/>
    <w:bookmarkEnd w:id="4555"/>
    <w:p w14:paraId="19B3DF54" w14:textId="77777777" w:rsidR="009722D5" w:rsidRPr="001E2B86" w:rsidRDefault="009722D5" w:rsidP="009722D5">
      <w:pPr>
        <w:pStyle w:val="TH"/>
      </w:pPr>
      <w:r w:rsidRPr="001E2B86">
        <w:object w:dxaOrig="7574" w:dyaOrig="1814" w14:anchorId="3D64191A">
          <v:shape id="_x0000_i1097" type="#_x0000_t75" style="width:351.7pt;height:85.05pt" o:ole="">
            <v:imagedata r:id="rId147" o:title=""/>
          </v:shape>
          <o:OLEObject Type="Embed" ProgID="Word.Picture.8" ShapeID="_x0000_i1097" DrawAspect="Content" ObjectID="_1821599307" r:id="rId148"/>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r w:rsidRPr="001E2B86">
        <w:rPr>
          <w:i/>
        </w:rPr>
        <w:t>measId</w:t>
      </w:r>
      <w:r w:rsidRPr="001E2B86">
        <w:t xml:space="preserve"> for which the measurement reporting procedure was triggered, the UE shall set the </w:t>
      </w:r>
      <w:r w:rsidRPr="001E2B86">
        <w:rPr>
          <w:i/>
        </w:rPr>
        <w:t>measResults</w:t>
      </w:r>
      <w:r w:rsidRPr="001E2B86">
        <w:t xml:space="preserve"> within the </w:t>
      </w:r>
      <w:r w:rsidRPr="001E2B86">
        <w:rPr>
          <w:i/>
        </w:rPr>
        <w:t>MeasurementReport</w:t>
      </w:r>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r w:rsidRPr="001E2B86">
        <w:rPr>
          <w:i/>
        </w:rPr>
        <w:t>measId</w:t>
      </w:r>
      <w:r w:rsidRPr="001E2B86">
        <w:t xml:space="preserve"> to the measurement identity that triggered the measurement reporting;</w:t>
      </w:r>
    </w:p>
    <w:p w14:paraId="011F9A9F" w14:textId="77777777" w:rsidR="009722D5" w:rsidRPr="001E2B86" w:rsidRDefault="009722D5" w:rsidP="009722D5">
      <w:pPr>
        <w:pStyle w:val="B1"/>
      </w:pPr>
      <w:r w:rsidRPr="001E2B86">
        <w:t>1&gt;</w:t>
      </w:r>
      <w:r w:rsidRPr="001E2B86">
        <w:tab/>
        <w:t xml:space="preserve">set the </w:t>
      </w:r>
      <w:r w:rsidRPr="001E2B86">
        <w:rPr>
          <w:i/>
        </w:rPr>
        <w:t>measResultPCell</w:t>
      </w:r>
      <w:r w:rsidRPr="001E2B86">
        <w:t xml:space="preserve"> to include the quantities of the PCell;</w:t>
      </w:r>
    </w:p>
    <w:p w14:paraId="347B65FC" w14:textId="77777777" w:rsidR="009722D5" w:rsidRPr="001E2B86" w:rsidRDefault="009722D5" w:rsidP="009722D5">
      <w:pPr>
        <w:pStyle w:val="B1"/>
      </w:pPr>
      <w:r w:rsidRPr="001E2B86">
        <w:t>1&gt;</w:t>
      </w:r>
      <w:r w:rsidRPr="001E2B86">
        <w:tab/>
        <w:t xml:space="preserve">set the </w:t>
      </w:r>
      <w:r w:rsidRPr="001E2B86">
        <w:rPr>
          <w:i/>
        </w:rPr>
        <w:t>measResultServFreqList</w:t>
      </w:r>
      <w:r w:rsidRPr="001E2B86">
        <w:t xml:space="preserve"> to include for each </w:t>
      </w:r>
      <w:r w:rsidR="00B85090" w:rsidRPr="001E2B86">
        <w:t xml:space="preserve">E-UTRA </w:t>
      </w:r>
      <w:r w:rsidRPr="001E2B86">
        <w:t xml:space="preserve">SCell that is configured, if any, within </w:t>
      </w:r>
      <w:r w:rsidRPr="001E2B86">
        <w:rPr>
          <w:i/>
        </w:rPr>
        <w:t>measResultSCell</w:t>
      </w:r>
      <w:r w:rsidRPr="001E2B86">
        <w:t xml:space="preserve"> the quantities of the concerned SCell,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7D0439B8" w14:textId="77777777" w:rsidR="009722D5" w:rsidRPr="001E2B86" w:rsidRDefault="009722D5" w:rsidP="009722D5">
      <w:pPr>
        <w:pStyle w:val="B1"/>
      </w:pPr>
      <w:r w:rsidRPr="001E2B86">
        <w:t>1&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measObjectId</w:t>
      </w:r>
      <w:r w:rsidRPr="001E2B86">
        <w:t xml:space="preserve"> is referenced</w:t>
      </w:r>
      <w:r w:rsidRPr="001E2B86">
        <w:rPr>
          <w:i/>
        </w:rPr>
        <w:t xml:space="preserve"> </w:t>
      </w:r>
      <w:r w:rsidRPr="001E2B86">
        <w:t xml:space="preserve">in the </w:t>
      </w:r>
      <w:r w:rsidRPr="001E2B86">
        <w:rPr>
          <w:i/>
        </w:rPr>
        <w:t>measIdList</w:t>
      </w:r>
      <w:r w:rsidRPr="001E2B86">
        <w:t xml:space="preserve">, other than the frequency corresponding with the </w:t>
      </w:r>
      <w:r w:rsidRPr="001E2B86">
        <w:rPr>
          <w:i/>
        </w:rPr>
        <w:t>measId</w:t>
      </w:r>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r w:rsidRPr="001E2B86">
        <w:rPr>
          <w:i/>
        </w:rPr>
        <w:t>measResultServFreqList</w:t>
      </w:r>
      <w:r w:rsidRPr="001E2B86">
        <w:t xml:space="preserve"> </w:t>
      </w:r>
      <w:r w:rsidRPr="001E2B86">
        <w:rPr>
          <w:lang w:eastAsia="ko-KR"/>
        </w:rPr>
        <w:t xml:space="preserve">to include </w:t>
      </w:r>
      <w:r w:rsidRPr="001E2B86">
        <w:t xml:space="preserve">within </w:t>
      </w:r>
      <w:r w:rsidRPr="001E2B86">
        <w:rPr>
          <w:i/>
        </w:rPr>
        <w:t>measResultBestNeighCell</w:t>
      </w:r>
      <w:r w:rsidRPr="001E2B86">
        <w:t xml:space="preserve"> </w:t>
      </w:r>
      <w:r w:rsidRPr="001E2B86">
        <w:rPr>
          <w:lang w:eastAsia="ko-KR"/>
        </w:rPr>
        <w:t xml:space="preserve">the </w:t>
      </w:r>
      <w:r w:rsidRPr="001E2B86">
        <w:rPr>
          <w:i/>
          <w:lang w:eastAsia="ko-KR"/>
        </w:rPr>
        <w:t>physCellId</w:t>
      </w:r>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the corresponding measObject concerns NR; and if </w:t>
      </w:r>
      <w:r w:rsidRPr="001E2B86">
        <w:rPr>
          <w:i/>
        </w:rPr>
        <w:t>eventId</w:t>
      </w:r>
      <w:r w:rsidRPr="001E2B86">
        <w:t xml:space="preserve"> is set to </w:t>
      </w:r>
      <w:r w:rsidRPr="001E2B86">
        <w:rPr>
          <w:i/>
        </w:rPr>
        <w:t>eventB1</w:t>
      </w:r>
      <w:r w:rsidR="001431A9" w:rsidRPr="001E2B86">
        <w:rPr>
          <w:rFonts w:eastAsia="SimSun"/>
          <w:i/>
        </w:rPr>
        <w:t>-NR</w:t>
      </w:r>
      <w:r w:rsidRPr="001E2B86">
        <w:t xml:space="preserve"> or </w:t>
      </w:r>
      <w:r w:rsidRPr="001E2B86">
        <w:rPr>
          <w:i/>
        </w:rPr>
        <w:t>eventB2</w:t>
      </w:r>
      <w:r w:rsidR="001431A9" w:rsidRPr="001E2B86">
        <w:rPr>
          <w:rFonts w:eastAsia="SimSun"/>
          <w:i/>
        </w:rPr>
        <w:t>-NR</w:t>
      </w:r>
      <w:r w:rsidRPr="001E2B86">
        <w:t>; or</w:t>
      </w:r>
    </w:p>
    <w:p w14:paraId="35132373"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r w:rsidRPr="001E2B86">
        <w:rPr>
          <w:i/>
        </w:rPr>
        <w:t>reportConfig</w:t>
      </w:r>
      <w:r w:rsidRPr="001E2B86">
        <w:t xml:space="preserve"> </w:t>
      </w:r>
      <w:r w:rsidR="001431A9" w:rsidRPr="001E2B86">
        <w:rPr>
          <w:rFonts w:eastAsia="SimSun"/>
        </w:rPr>
        <w:t xml:space="preserve">or </w:t>
      </w:r>
      <w:r w:rsidR="001431A9" w:rsidRPr="001E2B86">
        <w:rPr>
          <w:i/>
        </w:rPr>
        <w:t>reportConfig</w:t>
      </w:r>
      <w:r w:rsidR="001431A9" w:rsidRPr="001E2B86">
        <w:rPr>
          <w:rFonts w:eastAsia="SimSun"/>
          <w:i/>
        </w:rPr>
        <w:t>InterRAT</w:t>
      </w:r>
      <w:r w:rsidR="001431A9" w:rsidRPr="001E2B86">
        <w:rPr>
          <w:rFonts w:eastAsia="SimSun"/>
        </w:rPr>
        <w:t xml:space="preserve"> </w:t>
      </w:r>
      <w:r w:rsidRPr="001E2B86">
        <w:t xml:space="preserve">associated with the </w:t>
      </w:r>
      <w:r w:rsidRPr="001E2B86">
        <w:rPr>
          <w:i/>
        </w:rPr>
        <w:t>measId</w:t>
      </w:r>
      <w:r w:rsidRPr="001E2B86">
        <w:t xml:space="preserve"> that triggered the measurement reporting is set to a value other than </w:t>
      </w:r>
      <w:r w:rsidRPr="001E2B86">
        <w:rPr>
          <w:i/>
        </w:rPr>
        <w:t>reportLocation</w:t>
      </w:r>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r w:rsidRPr="001E2B86">
        <w:rPr>
          <w:i/>
        </w:rPr>
        <w:t>measResultServFreqListNR</w:t>
      </w:r>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r w:rsidRPr="001E2B86">
        <w:rPr>
          <w:i/>
        </w:rPr>
        <w:t>measResultSCell</w:t>
      </w:r>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00E63223" w:rsidRPr="001E2B86">
        <w:rPr>
          <w:i/>
        </w:rPr>
        <w:t xml:space="preserve"> </w:t>
      </w:r>
      <w:r w:rsidR="00E63223" w:rsidRPr="001E2B86">
        <w:t xml:space="preserve">and if </w:t>
      </w:r>
      <w:r w:rsidR="00E63223" w:rsidRPr="001E2B86">
        <w:rPr>
          <w:i/>
        </w:rPr>
        <w:t>eventId</w:t>
      </w:r>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r w:rsidRPr="001E2B86">
        <w:rPr>
          <w:i/>
        </w:rPr>
        <w:t>measResultBestNeighCell</w:t>
      </w:r>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r w:rsidR="00B85090" w:rsidRPr="001E2B86">
        <w:rPr>
          <w:i/>
        </w:rPr>
        <w:t>maxReport</w:t>
      </w:r>
      <w:r w:rsidR="00CC7909" w:rsidRPr="001E2B86">
        <w:rPr>
          <w:i/>
        </w:rPr>
        <w:t>RS-Index</w:t>
      </w:r>
      <w:r w:rsidR="00B85090" w:rsidRPr="001E2B86">
        <w:t xml:space="preserve"> is configured, set </w:t>
      </w:r>
      <w:r w:rsidR="00B85090" w:rsidRPr="001E2B86">
        <w:rPr>
          <w:i/>
        </w:rPr>
        <w:t>measResultRS-Index</w:t>
      </w:r>
      <w:r w:rsidRPr="001E2B86">
        <w:rPr>
          <w:i/>
        </w:rPr>
        <w:t>List</w:t>
      </w:r>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r w:rsidR="00B85090" w:rsidRPr="001E2B86">
        <w:rPr>
          <w:i/>
        </w:rPr>
        <w:t>max</w:t>
      </w:r>
      <w:r w:rsidR="00DC42A1" w:rsidRPr="001E2B86">
        <w:rPr>
          <w:i/>
        </w:rPr>
        <w:t>Report</w:t>
      </w:r>
      <w:r w:rsidR="00B85090" w:rsidRPr="001E2B86">
        <w:rPr>
          <w:i/>
        </w:rPr>
        <w:t>RS-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lang w:eastAsia="ko-KR"/>
        </w:rPr>
        <w:t>measResultNeighCells</w:t>
      </w:r>
      <w:r w:rsidRPr="001E2B86">
        <w:rPr>
          <w:lang w:eastAsia="ko-KR"/>
        </w:rPr>
        <w:t xml:space="preserve"> to include the best neighbouring cells</w:t>
      </w:r>
      <w:r w:rsidRPr="001E2B86">
        <w:t xml:space="preserve"> up to </w:t>
      </w:r>
      <w:r w:rsidRPr="001E2B86">
        <w:rPr>
          <w:i/>
        </w:rPr>
        <w:t>maxReportCells</w:t>
      </w:r>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00124BF4" w:rsidRPr="001E2B86">
        <w:t xml:space="preserve"> and </w:t>
      </w:r>
      <w:r w:rsidR="00124BF4" w:rsidRPr="001E2B86">
        <w:rPr>
          <w:i/>
          <w:iCs/>
        </w:rPr>
        <w:t>eventId</w:t>
      </w:r>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r w:rsidRPr="001E2B86">
        <w:rPr>
          <w:i/>
        </w:rPr>
        <w:t>cel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r w:rsidRPr="001E2B86">
        <w:rPr>
          <w:i/>
          <w:lang w:eastAsia="ko-KR"/>
        </w:rPr>
        <w:t>measResultNeighCells</w:t>
      </w:r>
      <w:r w:rsidRPr="001E2B86">
        <w:t xml:space="preserve">, include the </w:t>
      </w:r>
      <w:r w:rsidRPr="001E2B86">
        <w:rPr>
          <w:i/>
        </w:rPr>
        <w:t>physCellId</w:t>
      </w:r>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r w:rsidRPr="001E2B86">
        <w:rPr>
          <w:i/>
          <w:lang w:eastAsia="ko-KR"/>
        </w:rPr>
        <w:t>reportStrongestCells</w:t>
      </w:r>
      <w:r w:rsidRPr="001E2B86">
        <w:rPr>
          <w:lang w:eastAsia="ko-KR"/>
        </w:rPr>
        <w:t xml:space="preserve"> or to </w:t>
      </w:r>
      <w:r w:rsidRPr="001E2B86">
        <w:rPr>
          <w:i/>
          <w:lang w:eastAsia="ko-KR"/>
        </w:rPr>
        <w:t>reportStrongestCellsForSON</w:t>
      </w:r>
      <w:r w:rsidRPr="001E2B86">
        <w:rPr>
          <w:lang w:eastAsia="ko-KR"/>
        </w:rPr>
        <w:t>:</w:t>
      </w:r>
    </w:p>
    <w:p w14:paraId="760E6AE1" w14:textId="77777777" w:rsidR="009722D5" w:rsidRPr="001E2B86" w:rsidRDefault="009722D5" w:rsidP="009722D5">
      <w:pPr>
        <w:pStyle w:val="B4"/>
      </w:pPr>
      <w:r w:rsidRPr="001E2B86">
        <w:t>4&gt;</w:t>
      </w:r>
      <w:r w:rsidRPr="001E2B86">
        <w:tab/>
        <w:t xml:space="preserve">for each included cell, include the layer 3 filtered measured results in accordance with the </w:t>
      </w:r>
      <w:r w:rsidRPr="001E2B86">
        <w:rPr>
          <w:i/>
        </w:rPr>
        <w:t>reportConfig</w:t>
      </w:r>
      <w:r w:rsidRPr="001E2B86">
        <w:t xml:space="preserve"> for this </w:t>
      </w:r>
      <w:r w:rsidRPr="001E2B86">
        <w:rPr>
          <w:i/>
        </w:rPr>
        <w:t>measId</w:t>
      </w:r>
      <w:r w:rsidRPr="001E2B86">
        <w:t>, ordered as follows:</w:t>
      </w:r>
    </w:p>
    <w:p w14:paraId="22272483"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r w:rsidRPr="001E2B86">
        <w:rPr>
          <w:i/>
        </w:rPr>
        <w:t>measResult</w:t>
      </w:r>
      <w:r w:rsidRPr="001E2B86">
        <w:t xml:space="preserve"> to include the quantity(ies) indicated in the </w:t>
      </w:r>
      <w:r w:rsidRPr="001E2B86">
        <w:rPr>
          <w:i/>
        </w:rPr>
        <w:t>reportQuantity</w:t>
      </w:r>
      <w:r w:rsidRPr="001E2B86">
        <w:t xml:space="preserve"> within the concerned </w:t>
      </w:r>
      <w:r w:rsidRPr="001E2B86">
        <w:rPr>
          <w:i/>
        </w:rPr>
        <w:t>reportConfig</w:t>
      </w:r>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r w:rsidRPr="001E2B86">
        <w:rPr>
          <w:i/>
        </w:rPr>
        <w:t>triggerQuantity</w:t>
      </w:r>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r w:rsidRPr="001E2B86">
        <w:rPr>
          <w:i/>
        </w:rPr>
        <w:t>measResultCell</w:t>
      </w:r>
      <w:r w:rsidRPr="001E2B86">
        <w:t xml:space="preserve"> to include the quantity(ies) indicated in the </w:t>
      </w:r>
      <w:r w:rsidRPr="001E2B86">
        <w:rPr>
          <w:i/>
        </w:rPr>
        <w:t>reportQuantityCellNR</w:t>
      </w:r>
      <w:r w:rsidRPr="001E2B86">
        <w:t xml:space="preserve"> within the concerned </w:t>
      </w:r>
      <w:r w:rsidRPr="001E2B86">
        <w:rPr>
          <w:i/>
        </w:rPr>
        <w:t>reportConfig</w:t>
      </w:r>
      <w:r w:rsidRPr="001E2B86">
        <w:t>;</w:t>
      </w:r>
    </w:p>
    <w:p w14:paraId="0169AD66" w14:textId="4D7F66AF" w:rsidR="00CC0A19" w:rsidRPr="001E2B86" w:rsidRDefault="00CC0A19" w:rsidP="00CC0A19">
      <w:pPr>
        <w:pStyle w:val="B6"/>
      </w:pPr>
      <w:r w:rsidRPr="001E2B86">
        <w:t>6&gt;</w:t>
      </w:r>
      <w:r w:rsidRPr="001E2B86">
        <w:tab/>
        <w:t xml:space="preserve">if </w:t>
      </w:r>
      <w:r w:rsidRPr="001E2B86">
        <w:rPr>
          <w:i/>
        </w:rPr>
        <w:t>maxReport</w:t>
      </w:r>
      <w:r w:rsidR="000F5433" w:rsidRPr="001E2B86">
        <w:rPr>
          <w:i/>
        </w:rPr>
        <w:t>RS-Index</w:t>
      </w:r>
      <w:r w:rsidRPr="001E2B86">
        <w:rPr>
          <w:i/>
        </w:rPr>
        <w:t xml:space="preserve"> </w:t>
      </w:r>
      <w:r w:rsidR="007F58F1" w:rsidRPr="001E2B86">
        <w:t xml:space="preserve">and </w:t>
      </w:r>
      <w:r w:rsidR="007F58F1" w:rsidRPr="001E2B86">
        <w:rPr>
          <w:i/>
        </w:rPr>
        <w:t>reportQuantityRS-IndexNR</w:t>
      </w:r>
      <w:r w:rsidR="007F58F1" w:rsidRPr="001E2B86">
        <w:t xml:space="preserve"> are</w:t>
      </w:r>
      <w:r w:rsidR="007F58F1" w:rsidRPr="001E2B86" w:rsidDel="007F58F1">
        <w:t xml:space="preserve"> </w:t>
      </w:r>
      <w:r w:rsidRPr="001E2B86">
        <w:t xml:space="preserve">configured, set </w:t>
      </w:r>
      <w:r w:rsidRPr="001E2B86">
        <w:rPr>
          <w:i/>
        </w:rPr>
        <w:t>measResultRS-Index</w:t>
      </w:r>
      <w:r w:rsidR="00536C53" w:rsidRPr="001E2B86">
        <w:rPr>
          <w:i/>
        </w:rPr>
        <w:t>List</w:t>
      </w:r>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r w:rsidRPr="001E2B86">
        <w:rPr>
          <w:i/>
        </w:rPr>
        <w:t>threshRS-Index</w:t>
      </w:r>
      <w:r w:rsidRPr="001E2B86">
        <w:t xml:space="preserve"> </w:t>
      </w:r>
      <w:r w:rsidR="00486084" w:rsidRPr="001E2B86">
        <w:t xml:space="preserve">is included </w:t>
      </w:r>
      <w:r w:rsidRPr="001E2B86">
        <w:t xml:space="preserve">in the </w:t>
      </w:r>
      <w:r w:rsidRPr="001E2B86">
        <w:rPr>
          <w:i/>
        </w:rPr>
        <w:t>VarMeasConfig</w:t>
      </w:r>
      <w:r w:rsidRPr="001E2B86">
        <w:t xml:space="preserve"> for the corresponding </w:t>
      </w:r>
      <w:r w:rsidRPr="001E2B86">
        <w:rPr>
          <w:i/>
        </w:rPr>
        <w:t>measObject</w:t>
      </w:r>
      <w:r w:rsidR="007F58F1" w:rsidRPr="001E2B86">
        <w:t xml:space="preserve">, </w:t>
      </w:r>
      <w:r w:rsidR="00486084" w:rsidRPr="001E2B86">
        <w:t xml:space="preserve">the remaining beams whose quantity is above </w:t>
      </w:r>
      <w:r w:rsidR="00486084" w:rsidRPr="001E2B86">
        <w:rPr>
          <w:i/>
        </w:rPr>
        <w:t>threshRS-Index</w:t>
      </w:r>
      <w:r w:rsidR="00486084" w:rsidRPr="001E2B86">
        <w:t xml:space="preserve">, </w:t>
      </w:r>
      <w:r w:rsidR="007F58F1" w:rsidRPr="001E2B86">
        <w:t xml:space="preserve">up to </w:t>
      </w:r>
      <w:r w:rsidR="007F58F1" w:rsidRPr="001E2B86">
        <w:rPr>
          <w:i/>
        </w:rPr>
        <w:t>maxReportRS-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r w:rsidR="00CC0A19" w:rsidRPr="001E2B86">
        <w:rPr>
          <w:i/>
        </w:rPr>
        <w:t>ssbIndex</w:t>
      </w:r>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r w:rsidR="00350A2B" w:rsidRPr="001E2B86">
        <w:rPr>
          <w:i/>
        </w:rPr>
        <w:t>reportRS-IndexResultsNR</w:t>
      </w:r>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r w:rsidR="00486084" w:rsidRPr="001E2B86">
        <w:rPr>
          <w:i/>
          <w:lang w:eastAsia="zh-CN"/>
        </w:rPr>
        <w:t>measResultSSB-Index</w:t>
      </w:r>
      <w:r w:rsidR="00486084" w:rsidRPr="001E2B86">
        <w:rPr>
          <w:lang w:eastAsia="zh-CN"/>
        </w:rPr>
        <w:t xml:space="preserve"> for each </w:t>
      </w:r>
      <w:r w:rsidR="00486084" w:rsidRPr="001E2B86">
        <w:rPr>
          <w:i/>
          <w:lang w:eastAsia="zh-CN"/>
        </w:rPr>
        <w:t>ssb-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noProof/>
        </w:rPr>
        <w:t>ReportConfigInterRAT</w:t>
      </w:r>
      <w:r w:rsidRPr="001E2B86">
        <w:t xml:space="preserve"> includes the </w:t>
      </w:r>
      <w:r w:rsidRPr="001E2B86">
        <w:rPr>
          <w:i/>
        </w:rPr>
        <w:t>reportQuantityUTRA-FDD</w:t>
      </w:r>
      <w:r w:rsidRPr="001E2B86">
        <w:t>:</w:t>
      </w:r>
    </w:p>
    <w:p w14:paraId="60715D89" w14:textId="77777777" w:rsidR="009722D5" w:rsidRPr="001E2B86" w:rsidRDefault="009722D5" w:rsidP="009722D5">
      <w:pPr>
        <w:pStyle w:val="B6"/>
      </w:pPr>
      <w:r w:rsidRPr="001E2B86">
        <w:t>6&gt;</w:t>
      </w:r>
      <w:r w:rsidRPr="001E2B86">
        <w:tab/>
        <w:t xml:space="preserve">set the </w:t>
      </w:r>
      <w:r w:rsidRPr="001E2B86">
        <w:rPr>
          <w:i/>
        </w:rPr>
        <w:t>measResult</w:t>
      </w:r>
      <w:r w:rsidRPr="001E2B86">
        <w:t xml:space="preserve"> to include the quantities indicated by the </w:t>
      </w:r>
      <w:r w:rsidRPr="001E2B86">
        <w:rPr>
          <w:i/>
        </w:rPr>
        <w:t>reportQuantityUTRA-FDD</w:t>
      </w:r>
      <w:r w:rsidRPr="001E2B86">
        <w:t xml:space="preserve"> in order of decreasing </w:t>
      </w:r>
      <w:r w:rsidRPr="001E2B86">
        <w:rPr>
          <w:i/>
          <w:iCs/>
        </w:rPr>
        <w:t>measQuantityUTRA-FDD</w:t>
      </w:r>
      <w:r w:rsidRPr="001E2B86">
        <w:t xml:space="preserve"> within the </w:t>
      </w:r>
      <w:r w:rsidRPr="001E2B86">
        <w:rPr>
          <w:i/>
          <w:iCs/>
        </w:rPr>
        <w:t>quantityConfig</w:t>
      </w:r>
      <w:r w:rsidRPr="001E2B86">
        <w:t>, i.e. the best cell is included first;</w:t>
      </w:r>
    </w:p>
    <w:p w14:paraId="781E2F7A" w14:textId="77777777" w:rsidR="009722D5" w:rsidRPr="001E2B86" w:rsidRDefault="009722D5" w:rsidP="009722D5">
      <w:pPr>
        <w:pStyle w:val="B5"/>
      </w:pPr>
      <w:r w:rsidRPr="001E2B86">
        <w:rPr>
          <w:rFonts w:eastAsia="SimSun"/>
        </w:rPr>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rPr>
        <w:t>ReportConfigInterRAT</w:t>
      </w:r>
      <w:r w:rsidRPr="001E2B86">
        <w:t xml:space="preserve"> does not include the </w:t>
      </w:r>
      <w:r w:rsidRPr="001E2B86">
        <w:rPr>
          <w:i/>
        </w:rPr>
        <w:t>reportQuantityUTRA-FDD</w:t>
      </w:r>
      <w:r w:rsidRPr="001E2B86">
        <w:t>; or</w:t>
      </w:r>
    </w:p>
    <w:p w14:paraId="39104BF0"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r w:rsidRPr="001E2B86">
        <w:rPr>
          <w:i/>
        </w:rPr>
        <w:t>measResult</w:t>
      </w:r>
      <w:r w:rsidRPr="001E2B86">
        <w:t xml:space="preserve"> to the quantity as configured for the concerned RAT within the </w:t>
      </w:r>
      <w:r w:rsidRPr="001E2B86">
        <w:rPr>
          <w:i/>
        </w:rPr>
        <w:t>quantityConfig</w:t>
      </w:r>
      <w:r w:rsidRPr="001E2B86">
        <w:t xml:space="preserve"> in order of either decreasing quantity for UTRA and GERAN or increasing quantity for CDMA2000 </w:t>
      </w:r>
      <w:r w:rsidRPr="001E2B86">
        <w:rPr>
          <w:i/>
        </w:rPr>
        <w:t>pilotStrength</w:t>
      </w:r>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008069FE" w:rsidRPr="001E2B86">
        <w:t xml:space="preserve"> and the corresponding </w:t>
      </w:r>
      <w:r w:rsidR="008069FE" w:rsidRPr="001E2B86">
        <w:rPr>
          <w:i/>
          <w:iCs/>
        </w:rPr>
        <w:t>measObject</w:t>
      </w:r>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r w:rsidRPr="001E2B86">
        <w:rPr>
          <w:i/>
        </w:rPr>
        <w:t xml:space="preserve">includeMultiBandInfo </w:t>
      </w:r>
      <w:r w:rsidRPr="001E2B86">
        <w:t>is configured:</w:t>
      </w:r>
    </w:p>
    <w:p w14:paraId="235592E4" w14:textId="77777777" w:rsidR="009722D5" w:rsidRPr="001E2B86" w:rsidRDefault="009722D5" w:rsidP="009722D5">
      <w:pPr>
        <w:pStyle w:val="B6"/>
      </w:pPr>
      <w:r w:rsidRPr="001E2B86">
        <w:t>6&gt;</w:t>
      </w:r>
      <w:r w:rsidRPr="001E2B86">
        <w:tab/>
        <w:t xml:space="preserve">include the </w:t>
      </w:r>
      <w:r w:rsidRPr="001E2B86">
        <w:rPr>
          <w:i/>
        </w:rPr>
        <w:t>freqBandIndicator</w:t>
      </w:r>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r w:rsidRPr="001E2B86">
        <w:rPr>
          <w:i/>
        </w:rPr>
        <w:t>multiBandInfoList</w:t>
      </w:r>
      <w:r w:rsidRPr="001E2B86">
        <w:t xml:space="preserve">, include the </w:t>
      </w:r>
      <w:r w:rsidRPr="001E2B86">
        <w:rPr>
          <w:i/>
        </w:rPr>
        <w:t>multiBandInfoList</w:t>
      </w:r>
      <w:r w:rsidRPr="001E2B86">
        <w:t>;</w:t>
      </w:r>
    </w:p>
    <w:p w14:paraId="4BDE498C" w14:textId="77777777" w:rsidR="009722D5" w:rsidRPr="001E2B86" w:rsidRDefault="009722D5" w:rsidP="009722D5">
      <w:pPr>
        <w:pStyle w:val="B6"/>
      </w:pPr>
      <w:r w:rsidRPr="001E2B86">
        <w:t>6&gt;</w:t>
      </w:r>
      <w:r w:rsidRPr="001E2B86">
        <w:tab/>
        <w:t xml:space="preserve">if the cell broadcasts the </w:t>
      </w:r>
      <w:r w:rsidRPr="001E2B86">
        <w:rPr>
          <w:i/>
        </w:rPr>
        <w:t>freqBandIndicatorPriority</w:t>
      </w:r>
      <w:r w:rsidRPr="001E2B86">
        <w:t xml:space="preserve">, include the </w:t>
      </w:r>
      <w:r w:rsidRPr="001E2B86">
        <w:rPr>
          <w:i/>
        </w:rPr>
        <w:t>freqBandIndicatorPriority</w:t>
      </w:r>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r w:rsidRPr="001E2B86">
        <w:rPr>
          <w:i/>
        </w:rPr>
        <w:t>csg-Identity</w:t>
      </w:r>
      <w:r w:rsidRPr="001E2B86">
        <w:t>;</w:t>
      </w:r>
    </w:p>
    <w:p w14:paraId="36EC81FF" w14:textId="77777777" w:rsidR="009722D5" w:rsidRPr="001E2B86" w:rsidRDefault="009722D5" w:rsidP="009722D5">
      <w:pPr>
        <w:pStyle w:val="B6"/>
      </w:pPr>
      <w:r w:rsidRPr="001E2B86">
        <w:t>6&gt;</w:t>
      </w:r>
      <w:r w:rsidRPr="001E2B86">
        <w:tab/>
        <w:t xml:space="preserve">include the </w:t>
      </w:r>
      <w:r w:rsidRPr="001E2B86">
        <w:rPr>
          <w:i/>
        </w:rPr>
        <w:t>csg-MemberStatus</w:t>
      </w:r>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t>5&gt;</w:t>
      </w:r>
      <w:r w:rsidRPr="001E2B86">
        <w:tab/>
        <w:t xml:space="preserve">if the </w:t>
      </w:r>
      <w:r w:rsidRPr="001E2B86">
        <w:rPr>
          <w:i/>
        </w:rPr>
        <w:t>si-RequestForHO</w:t>
      </w:r>
      <w:r w:rsidRPr="001E2B86">
        <w:t xml:space="preserve"> is configured within the </w:t>
      </w:r>
      <w:r w:rsidRPr="001E2B86">
        <w:rPr>
          <w:i/>
        </w:rPr>
        <w:t>reportConfig</w:t>
      </w:r>
      <w:r w:rsidRPr="001E2B86">
        <w:t xml:space="preserve"> associated with this </w:t>
      </w:r>
      <w:r w:rsidRPr="001E2B86">
        <w:rPr>
          <w:i/>
        </w:rPr>
        <w:t>measId</w:t>
      </w:r>
      <w:r w:rsidRPr="001E2B86">
        <w:t>:</w:t>
      </w:r>
    </w:p>
    <w:p w14:paraId="09F77EA3"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other than the </w:t>
      </w:r>
      <w:r w:rsidRPr="001E2B86">
        <w:rPr>
          <w:i/>
        </w:rPr>
        <w:t>plmn-IdentityList</w:t>
      </w:r>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r w:rsidRPr="001E2B86">
        <w:rPr>
          <w:i/>
          <w:lang w:eastAsia="ko-KR"/>
        </w:rPr>
        <w:t>cgi-Info</w:t>
      </w:r>
      <w:r w:rsidRPr="001E2B86">
        <w:rPr>
          <w:lang w:eastAsia="ko-KR"/>
        </w:rPr>
        <w:t xml:space="preserve">, the field </w:t>
      </w:r>
      <w:r w:rsidRPr="001E2B86">
        <w:rPr>
          <w:i/>
          <w:lang w:eastAsia="ko-KR"/>
        </w:rPr>
        <w:t>plmn-IdentityList</w:t>
      </w:r>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r w:rsidRPr="001E2B86">
        <w:rPr>
          <w:i/>
          <w:iCs/>
        </w:rPr>
        <w:t>plmn-IdentityList</w:t>
      </w:r>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r w:rsidRPr="001E2B86">
        <w:rPr>
          <w:i/>
        </w:rPr>
        <w:t>primaryPLMN-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r w:rsidRPr="001E2B86">
        <w:rPr>
          <w:i/>
        </w:rPr>
        <w:t>csg-Identity</w:t>
      </w:r>
      <w:r w:rsidRPr="001E2B86">
        <w:t xml:space="preserve"> and the UE is capable of reporting the </w:t>
      </w:r>
      <w:r w:rsidRPr="001E2B86">
        <w:rPr>
          <w:i/>
        </w:rPr>
        <w:t>plmn-IdentityList</w:t>
      </w:r>
      <w:r w:rsidRPr="001E2B86">
        <w:t xml:space="preserve"> from cells not broadcasting </w:t>
      </w:r>
      <w:r w:rsidRPr="001E2B86">
        <w:rPr>
          <w:i/>
        </w:rPr>
        <w:t>csg-Identity</w:t>
      </w:r>
      <w:r w:rsidRPr="001E2B86">
        <w:t>:</w:t>
      </w:r>
    </w:p>
    <w:p w14:paraId="1C26FCAE" w14:textId="77777777" w:rsidR="0097084C" w:rsidRPr="001E2B86" w:rsidRDefault="0097084C" w:rsidP="0097084C">
      <w:pPr>
        <w:pStyle w:val="B8"/>
      </w:pPr>
      <w:r w:rsidRPr="001E2B86">
        <w:t>8&gt;</w:t>
      </w:r>
      <w:r w:rsidRPr="001E2B86">
        <w:tab/>
        <w:t>include in the plmn-IdentityList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r w:rsidRPr="001E2B86">
        <w:rPr>
          <w:i/>
          <w:iCs/>
        </w:rPr>
        <w:t>plmn-IdentityList</w:t>
      </w:r>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SimSun"/>
        </w:rPr>
        <w:t>4</w:t>
      </w:r>
      <w:r w:rsidR="00557D8A" w:rsidRPr="001E2B86">
        <w:rPr>
          <w:rFonts w:eastAsia="SimSun"/>
        </w:rPr>
        <w:t>&gt;</w:t>
      </w:r>
      <w:r w:rsidR="00557D8A" w:rsidRPr="001E2B86">
        <w:rPr>
          <w:rFonts w:eastAsia="SimSun"/>
        </w:rPr>
        <w:tab/>
      </w:r>
      <w:r w:rsidRPr="001E2B86">
        <w:t xml:space="preserve">if the </w:t>
      </w:r>
      <w:r w:rsidRPr="001E2B86">
        <w:rPr>
          <w:i/>
        </w:rPr>
        <w:t>cellAccessRelatedInfo</w:t>
      </w:r>
      <w:r w:rsidRPr="001E2B86">
        <w:rPr>
          <w:rFonts w:eastAsia="SimSun"/>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r w:rsidRPr="001E2B86">
        <w:rPr>
          <w:i/>
          <w:iCs/>
        </w:rPr>
        <w:t>eutra-reportCGI-HSDN</w:t>
      </w:r>
      <w:r w:rsidRPr="001E2B86">
        <w:t xml:space="preserve"> is supported by the UE and if the </w:t>
      </w:r>
      <w:r w:rsidRPr="001E2B86">
        <w:rPr>
          <w:i/>
          <w:iCs/>
        </w:rPr>
        <w:t>hsdn-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r w:rsidRPr="001E2B86">
        <w:rPr>
          <w:i/>
          <w:iCs/>
        </w:rPr>
        <w:t>hsdn-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Pr="001E2B86">
        <w:t xml:space="preserve"> and the corresponding </w:t>
      </w:r>
      <w:r w:rsidRPr="001E2B86">
        <w:rPr>
          <w:i/>
          <w:iCs/>
        </w:rPr>
        <w:t>measObject</w:t>
      </w:r>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plmn-IdentityInfoList</w:t>
      </w:r>
      <w:r w:rsidRPr="001E2B86">
        <w:t xml:space="preserve"> including </w:t>
      </w:r>
      <w:r w:rsidRPr="001E2B86">
        <w:rPr>
          <w:i/>
        </w:rPr>
        <w:t>plmn-IdentityList</w:t>
      </w:r>
      <w:r w:rsidRPr="001E2B86">
        <w:t xml:space="preserve">, </w:t>
      </w:r>
      <w:r w:rsidRPr="001E2B86">
        <w:rPr>
          <w:i/>
        </w:rPr>
        <w:t>trackingAreaCode</w:t>
      </w:r>
      <w:r w:rsidRPr="001E2B86">
        <w:t xml:space="preserve"> (if available), </w:t>
      </w:r>
      <w:r w:rsidRPr="001E2B86">
        <w:rPr>
          <w:i/>
        </w:rPr>
        <w:t>ran-AreaCode</w:t>
      </w:r>
      <w:r w:rsidRPr="001E2B86">
        <w:t xml:space="preserve"> (if available) and </w:t>
      </w:r>
      <w:r w:rsidRPr="001E2B86">
        <w:rPr>
          <w:i/>
        </w:rPr>
        <w:t>cellIdentity</w:t>
      </w:r>
      <w:r w:rsidRPr="001E2B86">
        <w:t xml:space="preserve"> for each entry of the </w:t>
      </w:r>
      <w:r w:rsidRPr="001E2B86">
        <w:rPr>
          <w:i/>
        </w:rPr>
        <w:t>plmn-IdentityInfoList</w:t>
      </w:r>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frequencyBandList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r w:rsidRPr="001E2B86">
        <w:rPr>
          <w:i/>
          <w:iCs/>
        </w:rPr>
        <w:t>plmn-IdentityInfoList</w:t>
      </w:r>
      <w:r w:rsidRPr="001E2B86">
        <w:t xml:space="preserve">, if the </w:t>
      </w:r>
      <w:r w:rsidRPr="001E2B86">
        <w:rPr>
          <w:rFonts w:eastAsia="MS Mincho"/>
          <w:i/>
        </w:rPr>
        <w:t>gNB-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r w:rsidRPr="001E2B86">
        <w:rPr>
          <w:i/>
          <w:iCs/>
        </w:rPr>
        <w:t>gNB-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reportCGI-HSDN</w:t>
      </w:r>
      <w:r w:rsidRPr="001E2B86">
        <w:t xml:space="preserve"> is supported by the UE and if the </w:t>
      </w:r>
      <w:r w:rsidRPr="001E2B86">
        <w:rPr>
          <w:i/>
          <w:iCs/>
        </w:rPr>
        <w:t>hsdn-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r w:rsidRPr="001E2B86">
        <w:rPr>
          <w:i/>
          <w:iCs/>
        </w:rPr>
        <w:t>hsdn-Cell</w:t>
      </w:r>
      <w:r w:rsidRPr="001E2B86">
        <w:t>;</w:t>
      </w:r>
    </w:p>
    <w:p w14:paraId="676CF250" w14:textId="27915371" w:rsidR="008069FE" w:rsidRPr="001E2B86" w:rsidRDefault="008069FE" w:rsidP="00750BFE">
      <w:pPr>
        <w:pStyle w:val="B4"/>
      </w:pPr>
      <w:r w:rsidRPr="001E2B86">
        <w:t>4&gt;</w:t>
      </w:r>
      <w:r w:rsidRPr="001E2B86">
        <w:tab/>
        <w:t>else if MIB associated with the concerned</w:t>
      </w:r>
      <w:r w:rsidRPr="001E2B86">
        <w:rPr>
          <w:i/>
        </w:rPr>
        <w:t xml:space="preserve"> </w:t>
      </w:r>
      <w:r w:rsidRPr="001E2B86">
        <w:rPr>
          <w:i/>
          <w:iCs/>
        </w:rPr>
        <w:t>measObject</w:t>
      </w:r>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CSI-RS-List</w:t>
      </w:r>
      <w:r w:rsidRPr="001E2B86">
        <w:rPr>
          <w:lang w:eastAsia="ko-KR"/>
        </w:rPr>
        <w:t xml:space="preserve"> to include the best </w:t>
      </w:r>
      <w:r w:rsidRPr="001E2B86">
        <w:t xml:space="preserve">CSI-RS resources up to </w:t>
      </w:r>
      <w:r w:rsidRPr="001E2B86">
        <w:rPr>
          <w:i/>
        </w:rPr>
        <w:t>maxReportCells</w:t>
      </w:r>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r w:rsidRPr="001E2B86">
        <w:rPr>
          <w:i/>
        </w:rPr>
        <w:t>csi-R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r w:rsidRPr="001E2B86">
        <w:rPr>
          <w:i/>
        </w:rPr>
        <w:t>measResultCSI-RS-List</w:t>
      </w:r>
      <w:r w:rsidRPr="001E2B86">
        <w:t>:</w:t>
      </w:r>
    </w:p>
    <w:p w14:paraId="06622B9A" w14:textId="77777777" w:rsidR="009722D5" w:rsidRPr="001E2B86" w:rsidRDefault="009722D5" w:rsidP="009722D5">
      <w:pPr>
        <w:pStyle w:val="B4"/>
      </w:pPr>
      <w:r w:rsidRPr="001E2B86">
        <w:t>4&gt;</w:t>
      </w:r>
      <w:r w:rsidRPr="001E2B86">
        <w:tab/>
        <w:t xml:space="preserve">include the </w:t>
      </w:r>
      <w:r w:rsidRPr="001E2B86">
        <w:rPr>
          <w:i/>
        </w:rPr>
        <w:t>measCSI-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r w:rsidRPr="001E2B86">
        <w:rPr>
          <w:i/>
        </w:rPr>
        <w:t>reportConfig</w:t>
      </w:r>
      <w:r w:rsidRPr="001E2B86">
        <w:t xml:space="preserve"> for this </w:t>
      </w:r>
      <w:r w:rsidRPr="001E2B86">
        <w:rPr>
          <w:i/>
        </w:rPr>
        <w:t>measId</w:t>
      </w:r>
      <w:r w:rsidRPr="001E2B86">
        <w:t>, ordered as follow:</w:t>
      </w:r>
    </w:p>
    <w:p w14:paraId="5B4A8E72" w14:textId="77777777" w:rsidR="009722D5" w:rsidRPr="001E2B86" w:rsidRDefault="009722D5" w:rsidP="009722D5">
      <w:pPr>
        <w:pStyle w:val="B5"/>
      </w:pPr>
      <w:r w:rsidRPr="001E2B86">
        <w:t>5&gt;</w:t>
      </w:r>
      <w:r w:rsidRPr="001E2B86">
        <w:tab/>
        <w:t xml:space="preserve">set the </w:t>
      </w:r>
      <w:r w:rsidRPr="001E2B86">
        <w:rPr>
          <w:i/>
        </w:rPr>
        <w:t>csi-RSRP-Result</w:t>
      </w:r>
      <w:r w:rsidRPr="001E2B86">
        <w:t xml:space="preserve"> to include the quantity indicated in the </w:t>
      </w:r>
      <w:r w:rsidRPr="001E2B86">
        <w:rPr>
          <w:i/>
        </w:rPr>
        <w:t xml:space="preserve">reportQuantity </w:t>
      </w:r>
      <w:r w:rsidRPr="001E2B86">
        <w:t xml:space="preserve">within the concerned </w:t>
      </w:r>
      <w:r w:rsidRPr="001E2B86">
        <w:rPr>
          <w:i/>
        </w:rPr>
        <w:t>reportConfig</w:t>
      </w:r>
      <w:r w:rsidRPr="001E2B86">
        <w:t xml:space="preserve"> in order of decreasing </w:t>
      </w:r>
      <w:r w:rsidRPr="001E2B86">
        <w:rPr>
          <w:i/>
        </w:rPr>
        <w:t>triggerQuantityCSI-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r w:rsidRPr="001E2B86">
        <w:rPr>
          <w:i/>
        </w:rPr>
        <w:t>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r w:rsidRPr="001E2B86">
        <w:rPr>
          <w:i/>
        </w:rPr>
        <w:t>reportConfig</w:t>
      </w:r>
      <w:r w:rsidRPr="001E2B86">
        <w:t xml:space="preserve">, and the cell indicated by </w:t>
      </w:r>
      <w:r w:rsidRPr="001E2B86">
        <w:rPr>
          <w:i/>
        </w:rPr>
        <w:t xml:space="preserve">physCellId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r w:rsidRPr="001E2B86">
        <w:rPr>
          <w:i/>
          <w:lang w:eastAsia="ko-KR"/>
        </w:rPr>
        <w:t>measResultNeighCells</w:t>
      </w:r>
      <w:r w:rsidRPr="001E2B86">
        <w:rPr>
          <w:lang w:eastAsia="ko-KR"/>
        </w:rPr>
        <w:t xml:space="preserve"> to include</w:t>
      </w:r>
      <w:r w:rsidRPr="001E2B86">
        <w:t xml:space="preserve"> the cell indicated by </w:t>
      </w:r>
      <w:r w:rsidRPr="001E2B86">
        <w:rPr>
          <w:i/>
        </w:rPr>
        <w:t xml:space="preserve">physCellId </w:t>
      </w:r>
      <w:r w:rsidRPr="001E2B86">
        <w:t xml:space="preserve">of this CSI-RS resource, and include the </w:t>
      </w:r>
      <w:r w:rsidRPr="001E2B86">
        <w:rPr>
          <w:i/>
        </w:rPr>
        <w:t>physCellId</w:t>
      </w:r>
      <w:r w:rsidRPr="001E2B86">
        <w:t>;</w:t>
      </w:r>
    </w:p>
    <w:p w14:paraId="19B5F462" w14:textId="77777777" w:rsidR="009722D5" w:rsidRPr="001E2B86" w:rsidRDefault="009722D5" w:rsidP="009722D5">
      <w:pPr>
        <w:pStyle w:val="B5"/>
      </w:pPr>
      <w:r w:rsidRPr="001E2B86">
        <w:t>5&gt;</w:t>
      </w:r>
      <w:r w:rsidRPr="001E2B86">
        <w:tab/>
        <w:t xml:space="preserve">set the </w:t>
      </w:r>
      <w:r w:rsidRPr="001E2B86">
        <w:rPr>
          <w:i/>
        </w:rPr>
        <w:t>rsrpResult</w:t>
      </w:r>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r w:rsidRPr="001E2B86">
        <w:rPr>
          <w:i/>
        </w:rPr>
        <w:t>rsrqResult</w:t>
      </w:r>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r w:rsidRPr="001E2B86">
        <w:rPr>
          <w:i/>
        </w:rPr>
        <w:t>ue-RxTxTimeDiffPeriodical</w:t>
      </w:r>
      <w:r w:rsidRPr="001E2B86">
        <w:t xml:space="preserve"> is configured within the corresponding </w:t>
      </w:r>
      <w:r w:rsidRPr="001E2B86">
        <w:rPr>
          <w:i/>
        </w:rPr>
        <w:t>reportConfig</w:t>
      </w:r>
      <w:r w:rsidRPr="001E2B86">
        <w:t xml:space="preserve"> for this </w:t>
      </w:r>
      <w:r w:rsidRPr="001E2B86">
        <w:rPr>
          <w:i/>
        </w:rPr>
        <w:t>measId</w:t>
      </w:r>
      <w:r w:rsidRPr="001E2B86">
        <w:t>;</w:t>
      </w:r>
    </w:p>
    <w:p w14:paraId="4C33B6F2" w14:textId="77777777" w:rsidR="009722D5" w:rsidRPr="001E2B86" w:rsidRDefault="009722D5" w:rsidP="009722D5">
      <w:pPr>
        <w:pStyle w:val="B2"/>
      </w:pPr>
      <w:r w:rsidRPr="001E2B86">
        <w:t>2&gt;</w:t>
      </w:r>
      <w:r w:rsidRPr="001E2B86">
        <w:tab/>
        <w:t xml:space="preserve">set the </w:t>
      </w:r>
      <w:r w:rsidRPr="001E2B86">
        <w:rPr>
          <w:i/>
        </w:rPr>
        <w:t>ue-RxTxTimeDiffResult</w:t>
      </w:r>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r w:rsidRPr="001E2B86">
        <w:rPr>
          <w:i/>
        </w:rPr>
        <w:t>currentSFN</w:t>
      </w:r>
      <w:r w:rsidRPr="001E2B86">
        <w:t>;</w:t>
      </w:r>
    </w:p>
    <w:p w14:paraId="128F098E" w14:textId="77777777" w:rsidR="009722D5" w:rsidRPr="001E2B86" w:rsidRDefault="009722D5" w:rsidP="009722D5">
      <w:pPr>
        <w:pStyle w:val="B1"/>
      </w:pPr>
      <w:r w:rsidRPr="001E2B86">
        <w:t>1&gt;</w:t>
      </w:r>
      <w:r w:rsidRPr="001E2B86">
        <w:tab/>
        <w:t xml:space="preserve">if the </w:t>
      </w:r>
      <w:r w:rsidRPr="001E2B86">
        <w:rPr>
          <w:i/>
        </w:rPr>
        <w:t>measRSSI-ReportConfig</w:t>
      </w:r>
      <w:r w:rsidRPr="001E2B86">
        <w:t xml:space="preserve"> is configured within the corresponding </w:t>
      </w:r>
      <w:r w:rsidRPr="001E2B86">
        <w:rPr>
          <w:i/>
        </w:rPr>
        <w:t>reportConfig</w:t>
      </w:r>
      <w:r w:rsidRPr="001E2B86">
        <w:t xml:space="preserve"> for this </w:t>
      </w:r>
      <w:r w:rsidRPr="001E2B86">
        <w:rPr>
          <w:i/>
        </w:rPr>
        <w:t>measId:</w:t>
      </w:r>
    </w:p>
    <w:p w14:paraId="146E4BC1" w14:textId="77777777" w:rsidR="009722D5" w:rsidRPr="001E2B86" w:rsidRDefault="009722D5" w:rsidP="009722D5">
      <w:pPr>
        <w:pStyle w:val="B2"/>
      </w:pPr>
      <w:r w:rsidRPr="001E2B86">
        <w:t>2&gt;</w:t>
      </w:r>
      <w:r w:rsidRPr="001E2B86">
        <w:tab/>
        <w:t xml:space="preserve">set the </w:t>
      </w:r>
      <w:r w:rsidRPr="001E2B86">
        <w:rPr>
          <w:i/>
        </w:rPr>
        <w:t>rssi-Result</w:t>
      </w:r>
      <w:r w:rsidRPr="001E2B86">
        <w:t xml:space="preserve"> to the average of sample value(s) provided by lower layers in the </w:t>
      </w:r>
      <w:r w:rsidRPr="001E2B86">
        <w:rPr>
          <w:i/>
        </w:rPr>
        <w:t>reportInterval</w:t>
      </w:r>
      <w:r w:rsidRPr="001E2B86">
        <w:t>;</w:t>
      </w:r>
    </w:p>
    <w:p w14:paraId="665CE34F" w14:textId="77777777" w:rsidR="009722D5" w:rsidRPr="001E2B86" w:rsidRDefault="009722D5" w:rsidP="009722D5">
      <w:pPr>
        <w:pStyle w:val="B2"/>
      </w:pPr>
      <w:r w:rsidRPr="001E2B86">
        <w:t>2&gt;</w:t>
      </w:r>
      <w:r w:rsidRPr="001E2B86">
        <w:tab/>
        <w:t xml:space="preserve">set the </w:t>
      </w:r>
      <w:r w:rsidRPr="001E2B86">
        <w:rPr>
          <w:i/>
        </w:rPr>
        <w:t xml:space="preserve">channelOccupancy </w:t>
      </w:r>
      <w:r w:rsidRPr="001E2B86">
        <w:t xml:space="preserve">to the rounded percentage of sample values which are beyond to the </w:t>
      </w:r>
      <w:r w:rsidRPr="001E2B86">
        <w:rPr>
          <w:i/>
        </w:rPr>
        <w:t>channelOccupancyThreshold</w:t>
      </w:r>
      <w:r w:rsidRPr="001E2B86">
        <w:t xml:space="preserve"> within all the sample values in the </w:t>
      </w:r>
      <w:r w:rsidRPr="001E2B86">
        <w:rPr>
          <w:i/>
        </w:rPr>
        <w:t>reportInterval</w:t>
      </w:r>
      <w:r w:rsidRPr="001E2B86">
        <w:t>;</w:t>
      </w:r>
    </w:p>
    <w:p w14:paraId="14893062" w14:textId="77777777" w:rsidR="00220393" w:rsidRPr="001E2B86" w:rsidRDefault="00220393" w:rsidP="00220393">
      <w:pPr>
        <w:pStyle w:val="B1"/>
      </w:pPr>
      <w:r w:rsidRPr="001E2B86">
        <w:t>1&gt;</w:t>
      </w:r>
      <w:r w:rsidRPr="001E2B86">
        <w:tab/>
        <w:t xml:space="preserve">if the </w:t>
      </w:r>
      <w:r w:rsidRPr="001E2B86">
        <w:rPr>
          <w:i/>
        </w:rPr>
        <w:t>measRSSI-ReportConfigNR</w:t>
      </w:r>
      <w:r w:rsidRPr="001E2B86">
        <w:t xml:space="preserve"> is configured within the corresponding </w:t>
      </w:r>
      <w:r w:rsidRPr="001E2B86">
        <w:rPr>
          <w:i/>
        </w:rPr>
        <w:t>reportConfigInterRAT</w:t>
      </w:r>
      <w:r w:rsidRPr="001E2B86">
        <w:t xml:space="preserve"> for this </w:t>
      </w:r>
      <w:r w:rsidRPr="001E2B86">
        <w:rPr>
          <w:i/>
        </w:rPr>
        <w:t>measId:</w:t>
      </w:r>
    </w:p>
    <w:p w14:paraId="6E11DB8B" w14:textId="77777777" w:rsidR="00220393" w:rsidRPr="001E2B86" w:rsidRDefault="00220393" w:rsidP="00220393">
      <w:pPr>
        <w:pStyle w:val="B2"/>
      </w:pPr>
      <w:r w:rsidRPr="001E2B86">
        <w:t>2&gt;</w:t>
      </w:r>
      <w:r w:rsidRPr="001E2B86">
        <w:tab/>
        <w:t xml:space="preserve">set the </w:t>
      </w:r>
      <w:r w:rsidRPr="001E2B86">
        <w:rPr>
          <w:i/>
        </w:rPr>
        <w:t>rssi-ResultNR</w:t>
      </w:r>
      <w:r w:rsidRPr="001E2B86">
        <w:t xml:space="preserve"> to the average of sample value(s) provided by lower layers in the </w:t>
      </w:r>
      <w:r w:rsidRPr="001E2B86">
        <w:rPr>
          <w:i/>
        </w:rPr>
        <w:t>reportInterval</w:t>
      </w:r>
      <w:r w:rsidRPr="001E2B86">
        <w:t>;</w:t>
      </w:r>
    </w:p>
    <w:p w14:paraId="3E204953" w14:textId="77777777" w:rsidR="00220393" w:rsidRPr="001E2B86" w:rsidRDefault="00220393" w:rsidP="00220393">
      <w:pPr>
        <w:pStyle w:val="B2"/>
      </w:pPr>
      <w:r w:rsidRPr="001E2B86">
        <w:t>2&gt;</w:t>
      </w:r>
      <w:r w:rsidRPr="001E2B86">
        <w:tab/>
        <w:t xml:space="preserve">set the </w:t>
      </w:r>
      <w:r w:rsidRPr="001E2B86">
        <w:rPr>
          <w:i/>
        </w:rPr>
        <w:t xml:space="preserve">channelOccupancyNR </w:t>
      </w:r>
      <w:r w:rsidRPr="001E2B86">
        <w:t xml:space="preserve">to the rounded percentage of sample values which are beyond to the </w:t>
      </w:r>
      <w:r w:rsidRPr="001E2B86">
        <w:rPr>
          <w:i/>
        </w:rPr>
        <w:t>channelOccupancyThresholdNR</w:t>
      </w:r>
      <w:r w:rsidRPr="001E2B86">
        <w:t xml:space="preserve"> within all the sample values in the </w:t>
      </w:r>
      <w:r w:rsidRPr="001E2B86">
        <w:rPr>
          <w:i/>
        </w:rPr>
        <w:t>reportInterval</w:t>
      </w:r>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r w:rsidRPr="001E2B86">
        <w:rPr>
          <w:i/>
        </w:rPr>
        <w:t>ul-PDCP-DelayResultList</w:t>
      </w:r>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r w:rsidRPr="001E2B86">
        <w:rPr>
          <w:i/>
        </w:rPr>
        <w:t>ul-PDCP-DelayValueResultList</w:t>
      </w:r>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r w:rsidRPr="001E2B86">
        <w:rPr>
          <w:i/>
        </w:rPr>
        <w:t xml:space="preserve">includeLocationInfo </w:t>
      </w:r>
      <w:r w:rsidRPr="001E2B86">
        <w:t xml:space="preserve">is configured in the corresponding </w:t>
      </w:r>
      <w:r w:rsidRPr="001E2B86">
        <w:rPr>
          <w:i/>
        </w:rPr>
        <w:t>reportConfig</w:t>
      </w:r>
      <w:r w:rsidRPr="001E2B86">
        <w:t xml:space="preserve"> for this </w:t>
      </w:r>
      <w:r w:rsidRPr="001E2B86">
        <w:rPr>
          <w:i/>
        </w:rPr>
        <w:t>measId</w:t>
      </w:r>
      <w:r w:rsidRPr="001E2B86">
        <w:rPr>
          <w:iCs/>
        </w:rPr>
        <w:t xml:space="preserve"> or </w:t>
      </w:r>
      <w:r w:rsidRPr="001E2B86">
        <w:t xml:space="preserve">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r w:rsidRPr="001E2B86">
        <w:rPr>
          <w:iCs/>
        </w:rPr>
        <w:t xml:space="preserve"> and detailed location information that has not been reported is available</w:t>
      </w:r>
      <w:r w:rsidRPr="001E2B86">
        <w:t xml:space="preserve">, set the content of the </w:t>
      </w:r>
      <w:r w:rsidRPr="001E2B86">
        <w:rPr>
          <w:i/>
          <w:iCs/>
        </w:rPr>
        <w:t>locationInfo</w:t>
      </w:r>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r w:rsidRPr="001E2B86">
        <w:rPr>
          <w:i/>
          <w:iCs/>
        </w:rPr>
        <w:t>locationCoordinates</w:t>
      </w:r>
      <w:r w:rsidRPr="001E2B86">
        <w:t>;</w:t>
      </w:r>
    </w:p>
    <w:p w14:paraId="48A5420D" w14:textId="77777777" w:rsidR="00FE5DA1" w:rsidRPr="001E2B86" w:rsidRDefault="009722D5" w:rsidP="00FE5DA1">
      <w:pPr>
        <w:pStyle w:val="B2"/>
      </w:pPr>
      <w:r w:rsidRPr="001E2B86">
        <w:t>2&gt;</w:t>
      </w:r>
      <w:r w:rsidRPr="001E2B86">
        <w:tab/>
        <w:t xml:space="preserve">if available, include the </w:t>
      </w:r>
      <w:r w:rsidRPr="001E2B86">
        <w:rPr>
          <w:i/>
        </w:rPr>
        <w:t>gnss-TOD-msec</w:t>
      </w:r>
      <w:r w:rsidRPr="001E2B86">
        <w:t xml:space="preserve">,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06E3B9E7" w14:textId="77777777" w:rsidR="009722D5" w:rsidRPr="001E2B86" w:rsidRDefault="00FE5DA1" w:rsidP="00FE5DA1">
      <w:pPr>
        <w:pStyle w:val="B2"/>
      </w:pPr>
      <w:r w:rsidRPr="001E2B86">
        <w:t>2&gt;</w:t>
      </w:r>
      <w:r w:rsidRPr="001E2B86">
        <w:tab/>
        <w:t xml:space="preserve">include the </w:t>
      </w:r>
      <w:r w:rsidR="00902DD6" w:rsidRPr="001E2B86">
        <w:rPr>
          <w:i/>
          <w:snapToGrid w:val="0"/>
          <w:lang w:eastAsia="ko-KR"/>
        </w:rPr>
        <w:t>verticalVelocityInfo</w:t>
      </w:r>
      <w:r w:rsidRPr="001E2B86">
        <w:t>, if available;</w:t>
      </w:r>
    </w:p>
    <w:p w14:paraId="43B89847" w14:textId="77777777" w:rsidR="003129D3" w:rsidRPr="001E2B86" w:rsidRDefault="003129D3" w:rsidP="003129D3">
      <w:pPr>
        <w:pStyle w:val="B1"/>
      </w:pPr>
      <w:r w:rsidRPr="001E2B86">
        <w:t>1&gt;</w:t>
      </w:r>
      <w:r w:rsidRPr="001E2B86">
        <w:tab/>
        <w:t xml:space="preserve">if the </w:t>
      </w:r>
      <w:r w:rsidRPr="001E2B86">
        <w:rPr>
          <w:i/>
        </w:rPr>
        <w:t xml:space="preserve">coarseLocationReq </w:t>
      </w:r>
      <w:r w:rsidRPr="001E2B86">
        <w:t xml:space="preserve">is set to </w:t>
      </w:r>
      <w:r w:rsidRPr="001E2B86">
        <w:rPr>
          <w:i/>
        </w:rPr>
        <w:t>true</w:t>
      </w:r>
      <w:r w:rsidRPr="001E2B86">
        <w:t xml:space="preserve"> in the corresponding </w:t>
      </w:r>
      <w:r w:rsidRPr="001E2B86">
        <w:rPr>
          <w:i/>
        </w:rPr>
        <w:t>reportConfig</w:t>
      </w:r>
      <w:r w:rsidRPr="001E2B86">
        <w:t xml:space="preserve"> for this </w:t>
      </w:r>
      <w:r w:rsidRPr="001E2B86">
        <w:rPr>
          <w:i/>
        </w:rPr>
        <w:t>measId</w:t>
      </w:r>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r w:rsidRPr="001E2B86">
        <w:rPr>
          <w:i/>
        </w:rPr>
        <w:t>coarse</w:t>
      </w:r>
      <w:r w:rsidRPr="001E2B86">
        <w:rPr>
          <w:i/>
          <w:iCs/>
        </w:rPr>
        <w:t>LocationInfo;</w:t>
      </w:r>
    </w:p>
    <w:p w14:paraId="695F89D7" w14:textId="77777777" w:rsidR="00D20891" w:rsidRPr="001E2B86" w:rsidRDefault="00D20891" w:rsidP="00D20891">
      <w:pPr>
        <w:pStyle w:val="B1"/>
      </w:pPr>
      <w:r w:rsidRPr="001E2B86">
        <w:t>1&gt;</w:t>
      </w:r>
      <w:r w:rsidRPr="001E2B86">
        <w:tab/>
        <w:t xml:space="preserve">if the </w:t>
      </w:r>
      <w:r w:rsidRPr="001E2B86">
        <w:rPr>
          <w:i/>
        </w:rPr>
        <w:t>includeWLAN-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r w:rsidRPr="001E2B86">
        <w:rPr>
          <w:i/>
        </w:rPr>
        <w:t>logMeasResultListWLAN</w:t>
      </w:r>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r w:rsidRPr="001E2B86">
        <w:rPr>
          <w:i/>
        </w:rPr>
        <w:t>includeBT-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r w:rsidRPr="001E2B86">
        <w:rPr>
          <w:i/>
        </w:rPr>
        <w:t>logMeasResultListBT</w:t>
      </w:r>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r w:rsidRPr="001E2B86">
        <w:rPr>
          <w:i/>
        </w:rPr>
        <w:t>includeUncomBarPreMeas</w:t>
      </w:r>
      <w:r w:rsidRPr="001E2B86">
        <w:t xml:space="preserve"> is configured in the corresponding </w:t>
      </w:r>
      <w:r w:rsidRPr="001E2B86">
        <w:rPr>
          <w:i/>
        </w:rPr>
        <w:t>reportConfig</w:t>
      </w:r>
      <w:r w:rsidRPr="001E2B86">
        <w:t xml:space="preserve"> for this </w:t>
      </w:r>
      <w:r w:rsidRPr="001E2B86">
        <w:rPr>
          <w:i/>
        </w:rPr>
        <w:t>measId</w:t>
      </w:r>
      <w:r w:rsidRPr="001E2B86">
        <w:rPr>
          <w:iCs/>
        </w:rPr>
        <w:t xml:space="preserve"> and if</w:t>
      </w:r>
      <w:r w:rsidRPr="001E2B86">
        <w:t xml:space="preserve"> </w:t>
      </w:r>
      <w:r w:rsidRPr="001E2B86">
        <w:rPr>
          <w:i/>
        </w:rPr>
        <w:t>includeUncomBarPreMeas</w:t>
      </w:r>
      <w:r w:rsidRPr="001E2B86">
        <w:t xml:space="preserve"> is set to </w:t>
      </w:r>
      <w:r w:rsidRPr="001E2B86">
        <w:rPr>
          <w:i/>
          <w:iCs/>
        </w:rPr>
        <w:t>true</w:t>
      </w:r>
      <w:r w:rsidRPr="001E2B86">
        <w:t xml:space="preserve">, set the </w:t>
      </w:r>
      <w:r w:rsidRPr="001E2B86">
        <w:rPr>
          <w:i/>
        </w:rPr>
        <w:t>measResults</w:t>
      </w:r>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r w:rsidRPr="001E2B86">
        <w:rPr>
          <w:i/>
          <w:iCs/>
        </w:rPr>
        <w:t>uncomBarPre</w:t>
      </w:r>
      <w:r w:rsidRPr="001E2B86">
        <w:rPr>
          <w:i/>
          <w:lang w:eastAsia="ko-KR"/>
        </w:rPr>
        <w:t>MeasResult</w:t>
      </w:r>
      <w:r w:rsidRPr="001E2B86">
        <w:t>;</w:t>
      </w:r>
    </w:p>
    <w:p w14:paraId="3E6A5D21" w14:textId="77777777" w:rsidR="009722D5" w:rsidRPr="001E2B86" w:rsidRDefault="009722D5" w:rsidP="009722D5">
      <w:pPr>
        <w:pStyle w:val="B1"/>
      </w:pPr>
      <w:r w:rsidRPr="001E2B86">
        <w:t>1&gt;</w:t>
      </w:r>
      <w:r w:rsidRPr="001E2B86">
        <w:tab/>
        <w:t xml:space="preserve">if the </w:t>
      </w:r>
      <w:r w:rsidRPr="001E2B86">
        <w:rPr>
          <w:i/>
        </w:rPr>
        <w:t>reportSSTD-Meas</w:t>
      </w:r>
      <w:r w:rsidRPr="001E2B86">
        <w:t xml:space="preserve"> is set to </w:t>
      </w:r>
      <w:r w:rsidRPr="001E2B86">
        <w:rPr>
          <w:i/>
        </w:rPr>
        <w:t>true</w:t>
      </w:r>
      <w:r w:rsidRPr="001E2B86">
        <w:t xml:space="preserve"> </w:t>
      </w:r>
      <w:r w:rsidR="00B85090" w:rsidRPr="001E2B86">
        <w:t xml:space="preserve">or </w:t>
      </w:r>
      <w:r w:rsidR="00B85090" w:rsidRPr="001E2B86">
        <w:rPr>
          <w:i/>
        </w:rPr>
        <w:t>pSCell</w:t>
      </w:r>
      <w:r w:rsidR="00B85090" w:rsidRPr="001E2B86">
        <w:t xml:space="preserve"> </w:t>
      </w:r>
      <w:r w:rsidRPr="001E2B86">
        <w:t xml:space="preserve">within the corresponding </w:t>
      </w:r>
      <w:r w:rsidRPr="001E2B86">
        <w:rPr>
          <w:i/>
        </w:rPr>
        <w:t>reportConfig</w:t>
      </w:r>
      <w:r w:rsidRPr="001E2B86">
        <w:t xml:space="preserve"> for this </w:t>
      </w:r>
      <w:r w:rsidRPr="001E2B86">
        <w:rPr>
          <w:i/>
        </w:rPr>
        <w:t>measId</w:t>
      </w:r>
      <w:r w:rsidRPr="001E2B86">
        <w:t>:</w:t>
      </w:r>
    </w:p>
    <w:p w14:paraId="11839235" w14:textId="77777777" w:rsidR="009722D5" w:rsidRPr="001E2B86" w:rsidRDefault="009722D5" w:rsidP="009722D5">
      <w:pPr>
        <w:pStyle w:val="B2"/>
      </w:pPr>
      <w:r w:rsidRPr="001E2B86">
        <w:t>2&gt;</w:t>
      </w:r>
      <w:r w:rsidRPr="001E2B86">
        <w:tab/>
        <w:t xml:space="preserve">set the </w:t>
      </w:r>
      <w:r w:rsidRPr="001E2B86">
        <w:rPr>
          <w:i/>
        </w:rPr>
        <w:t>measResultSSTD</w:t>
      </w:r>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r w:rsidRPr="001E2B86">
        <w:rPr>
          <w:i/>
        </w:rPr>
        <w:t>reportSFTD-Meas</w:t>
      </w:r>
      <w:r w:rsidRPr="001E2B86">
        <w:t xml:space="preserve"> is set to </w:t>
      </w:r>
      <w:r w:rsidRPr="001E2B86">
        <w:rPr>
          <w:i/>
        </w:rPr>
        <w:t>neighborCells</w:t>
      </w:r>
      <w:r w:rsidRPr="001E2B86">
        <w:t xml:space="preserve"> or </w:t>
      </w:r>
      <w:r w:rsidRPr="001E2B86">
        <w:rPr>
          <w:i/>
        </w:rPr>
        <w:t>pSCell</w:t>
      </w:r>
      <w:r w:rsidRPr="001E2B86">
        <w:t xml:space="preserve"> within the corresponding </w:t>
      </w:r>
      <w:r w:rsidRPr="001E2B86">
        <w:rPr>
          <w:i/>
        </w:rPr>
        <w:t>reportConfigInterRAT</w:t>
      </w:r>
      <w:r w:rsidRPr="001E2B86">
        <w:t xml:space="preserve"> for this </w:t>
      </w:r>
      <w:r w:rsidRPr="001E2B86">
        <w:rPr>
          <w:i/>
        </w:rPr>
        <w:t>measId</w:t>
      </w:r>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r w:rsidR="00E6513F" w:rsidRPr="001E2B86">
        <w:rPr>
          <w:i/>
        </w:rPr>
        <w:t>sfn-OffsetResult</w:t>
      </w:r>
      <w:r w:rsidR="00E6513F" w:rsidRPr="001E2B86">
        <w:t xml:space="preserve"> and </w:t>
      </w:r>
      <w:r w:rsidR="00E6513F" w:rsidRPr="001E2B86">
        <w:rPr>
          <w:i/>
        </w:rPr>
        <w:t>frameBoundaryOffsetResult</w:t>
      </w:r>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rsrp</w:t>
      </w:r>
      <w:r w:rsidR="00EE22AE" w:rsidRPr="001E2B86">
        <w:t xml:space="preserve"> in </w:t>
      </w:r>
      <w:r w:rsidRPr="001E2B86">
        <w:t xml:space="preserve">the </w:t>
      </w:r>
      <w:r w:rsidRPr="001E2B86">
        <w:rPr>
          <w:i/>
        </w:rPr>
        <w:t xml:space="preserve">reportQuantityCellNR </w:t>
      </w:r>
      <w:r w:rsidRPr="001E2B86">
        <w:t xml:space="preserve">is set to </w:t>
      </w:r>
      <w:r w:rsidR="00EE22AE" w:rsidRPr="001E2B86">
        <w:rPr>
          <w:i/>
        </w:rPr>
        <w:t>TRUE</w:t>
      </w:r>
      <w:r w:rsidRPr="001E2B86">
        <w:rPr>
          <w:i/>
        </w:rPr>
        <w:t xml:space="preserve"> </w:t>
      </w:r>
      <w:r w:rsidRPr="001E2B86">
        <w:t xml:space="preserve">within the corresponding </w:t>
      </w:r>
      <w:r w:rsidRPr="001E2B86">
        <w:rPr>
          <w:i/>
        </w:rPr>
        <w:t>reportConfigInterRAT</w:t>
      </w:r>
      <w:r w:rsidRPr="001E2B86">
        <w:t xml:space="preserve"> for this </w:t>
      </w:r>
      <w:r w:rsidRPr="001E2B86">
        <w:rPr>
          <w:i/>
        </w:rPr>
        <w:t>measId</w:t>
      </w:r>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r w:rsidR="00E6513F" w:rsidRPr="001E2B86">
        <w:rPr>
          <w:i/>
        </w:rPr>
        <w:t>rsrpResult</w:t>
      </w:r>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ListCBR</w:t>
      </w:r>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r w:rsidRPr="001E2B86">
        <w:rPr>
          <w:i/>
        </w:rPr>
        <w:t>poo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r w:rsidRPr="001E2B86">
        <w:rPr>
          <w:i/>
        </w:rPr>
        <w:t>poolIdentity</w:t>
      </w:r>
      <w:r w:rsidRPr="001E2B86">
        <w:t xml:space="preserve"> to the </w:t>
      </w:r>
      <w:r w:rsidRPr="001E2B86">
        <w:rPr>
          <w:i/>
        </w:rPr>
        <w:t>poolReportId</w:t>
      </w:r>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r w:rsidR="009722D5" w:rsidRPr="001E2B86">
        <w:rPr>
          <w:i/>
        </w:rPr>
        <w:t xml:space="preserve">cbr-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r w:rsidRPr="001E2B86">
        <w:rPr>
          <w:i/>
        </w:rPr>
        <w:t xml:space="preserve">cbr-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r w:rsidR="009722D5" w:rsidRPr="001E2B86">
        <w:rPr>
          <w:i/>
        </w:rPr>
        <w:t xml:space="preserve">cbr-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r w:rsidRPr="001E2B86">
        <w:rPr>
          <w:i/>
        </w:rPr>
        <w:t>measResultSensing</w:t>
      </w:r>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r w:rsidRPr="001E2B86">
        <w:rPr>
          <w:i/>
        </w:rPr>
        <w:t>sensingResult</w:t>
      </w:r>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r w:rsidRPr="001E2B86">
        <w:rPr>
          <w:rFonts w:eastAsia="SimSun"/>
          <w:i/>
        </w:rPr>
        <w:t>heightUE</w:t>
      </w:r>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is less than the </w:t>
      </w:r>
      <w:r w:rsidRPr="001E2B86">
        <w:rPr>
          <w:i/>
        </w:rPr>
        <w:t>reportAmount</w:t>
      </w:r>
      <w:r w:rsidRPr="001E2B86">
        <w:t xml:space="preserve"> as defined within the </w:t>
      </w:r>
      <w:r w:rsidRPr="001E2B86">
        <w:rPr>
          <w:rFonts w:eastAsia="SimSun"/>
        </w:rPr>
        <w:t xml:space="preserve">corresponding </w:t>
      </w:r>
      <w:r w:rsidRPr="001E2B86">
        <w:rPr>
          <w:i/>
        </w:rPr>
        <w:t>reportConfig</w:t>
      </w:r>
      <w:r w:rsidRPr="001E2B86">
        <w:t xml:space="preserve"> for this </w:t>
      </w:r>
      <w:r w:rsidRPr="001E2B86">
        <w:rPr>
          <w:i/>
        </w:rPr>
        <w:t>measId</w:t>
      </w:r>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r w:rsidRPr="001E2B86">
        <w:rPr>
          <w:i/>
        </w:rPr>
        <w:t>reportInterval</w:t>
      </w:r>
      <w:r w:rsidRPr="001E2B86">
        <w:t xml:space="preserve"> as defined within the </w:t>
      </w:r>
      <w:r w:rsidRPr="001E2B86">
        <w:rPr>
          <w:rFonts w:eastAsia="SimSun"/>
        </w:rPr>
        <w:t xml:space="preserve">corresponding </w:t>
      </w:r>
      <w:r w:rsidRPr="001E2B86">
        <w:rPr>
          <w:i/>
        </w:rPr>
        <w:t xml:space="preserve">reportConfig </w:t>
      </w:r>
      <w:r w:rsidRPr="001E2B86">
        <w:t xml:space="preserve">for this </w:t>
      </w:r>
      <w:r w:rsidRPr="001E2B86">
        <w:rPr>
          <w:i/>
        </w:rPr>
        <w:t>measId</w:t>
      </w:r>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r w:rsidRPr="001E2B86">
        <w:rPr>
          <w:i/>
        </w:rPr>
        <w:t>VarMeasReportList</w:t>
      </w:r>
      <w:r w:rsidRPr="001E2B86">
        <w:t xml:space="preserve"> for this </w:t>
      </w:r>
      <w:r w:rsidRPr="001E2B86">
        <w:rPr>
          <w:i/>
        </w:rPr>
        <w:t>measId</w:t>
      </w:r>
      <w:r w:rsidRPr="001E2B86">
        <w:t>;</w:t>
      </w:r>
    </w:p>
    <w:p w14:paraId="00A47A9D"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r w:rsidRPr="001E2B86">
        <w:rPr>
          <w:i/>
        </w:rPr>
        <w:t>preRegistrationStatusHRPD</w:t>
      </w:r>
      <w:r w:rsidRPr="001E2B86">
        <w:t xml:space="preserve"> to the UE's CDMA2000 upper layer's HRPD </w:t>
      </w:r>
      <w:r w:rsidRPr="001E2B86">
        <w:rPr>
          <w:i/>
        </w:rPr>
        <w:t>preRegistrationStatus</w:t>
      </w:r>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 xml:space="preserve">set the preRegistrationStatusHRPD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r w:rsidRPr="001E2B86">
        <w:rPr>
          <w:i/>
        </w:rPr>
        <w:t>measResultListWLAN</w:t>
      </w:r>
      <w:r w:rsidRPr="001E2B86">
        <w:t xml:space="preserve"> to include the quantities within the </w:t>
      </w:r>
      <w:r w:rsidRPr="001E2B86">
        <w:rPr>
          <w:i/>
          <w:iCs/>
        </w:rPr>
        <w:t>quantityConfigWLAN</w:t>
      </w:r>
      <w:r w:rsidRPr="001E2B86">
        <w:t xml:space="preserve"> for up to </w:t>
      </w:r>
      <w:r w:rsidRPr="001E2B86">
        <w:rPr>
          <w:i/>
          <w:iCs/>
        </w:rPr>
        <w:t>maxReportCells</w:t>
      </w:r>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r w:rsidRPr="001E2B86">
        <w:rPr>
          <w:i/>
        </w:rPr>
        <w:t>reportAnyWLAN</w:t>
      </w:r>
      <w:r w:rsidRPr="001E2B86">
        <w:t xml:space="preserve"> is set to TRUE:</w:t>
      </w:r>
    </w:p>
    <w:p w14:paraId="4FB8BC37" w14:textId="77777777" w:rsidR="009722D5" w:rsidRPr="001E2B86" w:rsidRDefault="009722D5" w:rsidP="009722D5">
      <w:pPr>
        <w:pStyle w:val="B4"/>
      </w:pPr>
      <w:r w:rsidRPr="001E2B86">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r w:rsidRPr="001E2B86">
        <w:rPr>
          <w:i/>
        </w:rPr>
        <w:t>wlan-MobilitySet</w:t>
      </w:r>
      <w:r w:rsidRPr="001E2B86">
        <w:t xml:space="preserve"> in </w:t>
      </w:r>
      <w:r w:rsidRPr="001E2B86">
        <w:rPr>
          <w:i/>
        </w:rPr>
        <w:t>VarWLAN-MobilityConfig</w:t>
      </w:r>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r w:rsidRPr="001E2B86">
        <w:rPr>
          <w:i/>
        </w:rPr>
        <w:t>wlan-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r w:rsidRPr="001E2B86">
        <w:rPr>
          <w:i/>
        </w:rPr>
        <w:t>connectedWLAN</w:t>
      </w:r>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r w:rsidRPr="001E2B86">
        <w:rPr>
          <w:i/>
        </w:rPr>
        <w:t xml:space="preserve">reportQuantityWLAN </w:t>
      </w:r>
      <w:r w:rsidRPr="001E2B86">
        <w:t>exists</w:t>
      </w:r>
      <w:r w:rsidRPr="001E2B86">
        <w:rPr>
          <w:i/>
        </w:rPr>
        <w:t xml:space="preserve"> </w:t>
      </w:r>
      <w:r w:rsidRPr="001E2B86">
        <w:t xml:space="preserve">within the </w:t>
      </w:r>
      <w:r w:rsidRPr="001E2B86">
        <w:rPr>
          <w:bCs/>
          <w:i/>
          <w:iCs/>
        </w:rPr>
        <w:t>ReportConfigInterRAT</w:t>
      </w:r>
      <w:r w:rsidRPr="001E2B86">
        <w:t xml:space="preserve"> within the </w:t>
      </w:r>
      <w:r w:rsidRPr="001E2B86">
        <w:rPr>
          <w:i/>
        </w:rPr>
        <w:t>VarMeasConfig</w:t>
      </w:r>
      <w:r w:rsidRPr="001E2B86">
        <w:t xml:space="preserve"> for this </w:t>
      </w:r>
      <w:r w:rsidRPr="001E2B86">
        <w:rPr>
          <w:i/>
        </w:rPr>
        <w:t>measId</w:t>
      </w:r>
      <w:r w:rsidRPr="001E2B86">
        <w:t>:</w:t>
      </w:r>
    </w:p>
    <w:p w14:paraId="3B751E18" w14:textId="77777777" w:rsidR="009722D5" w:rsidRPr="001E2B86" w:rsidRDefault="009722D5" w:rsidP="009722D5">
      <w:pPr>
        <w:pStyle w:val="B4"/>
      </w:pPr>
      <w:r w:rsidRPr="001E2B86">
        <w:t>4&gt;</w:t>
      </w:r>
      <w:r w:rsidRPr="001E2B86">
        <w:tab/>
        <w:t xml:space="preserve">if </w:t>
      </w:r>
      <w:r w:rsidRPr="001E2B86">
        <w:rPr>
          <w:i/>
        </w:rPr>
        <w:t>bandRequestWLAN</w:t>
      </w:r>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r w:rsidRPr="001E2B86">
        <w:rPr>
          <w:i/>
        </w:rPr>
        <w:t xml:space="preserve">bandWLAN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r w:rsidRPr="001E2B86">
        <w:rPr>
          <w:i/>
        </w:rPr>
        <w:t>carrierInfoRequestWLAN</w:t>
      </w:r>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r w:rsidRPr="001E2B86">
        <w:rPr>
          <w:i/>
          <w:lang w:eastAsia="zh-TW"/>
        </w:rPr>
        <w:t>carrierInfoWLAN</w:t>
      </w:r>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r w:rsidRPr="001E2B86">
        <w:rPr>
          <w:i/>
        </w:rPr>
        <w:t>availableAdmissionCapacityRequestWLAN</w:t>
      </w:r>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avaiableAdmissionCapacityWLAN</w:t>
      </w:r>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r w:rsidRPr="001E2B86">
        <w:rPr>
          <w:i/>
        </w:rPr>
        <w:t>backhaulDL-BandwidthRequestWLAN</w:t>
      </w:r>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DL-BandwidthWLAN</w:t>
      </w:r>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r w:rsidRPr="001E2B86">
        <w:rPr>
          <w:i/>
        </w:rPr>
        <w:t>backhaulUL-BandwidthRequestWLAN</w:t>
      </w:r>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UL-BandwidthWLAN</w:t>
      </w:r>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r w:rsidRPr="001E2B86">
        <w:rPr>
          <w:i/>
        </w:rPr>
        <w:t>channelUtilizationRequestWLAN</w:t>
      </w:r>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channelUtilizationWLAN</w:t>
      </w:r>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r w:rsidRPr="001E2B86">
        <w:rPr>
          <w:i/>
        </w:rPr>
        <w:t>stationCountRequestWLAN</w:t>
      </w:r>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stationCountWLAN</w:t>
      </w:r>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r w:rsidR="00920382" w:rsidRPr="001E2B86">
        <w:rPr>
          <w:i/>
          <w:iCs/>
        </w:rPr>
        <w:t>sl-ConfigDedicatedEUTRA</w:t>
      </w:r>
      <w:r w:rsidRPr="001E2B86">
        <w:t xml:space="preserve"> that was received within an NR </w:t>
      </w:r>
      <w:r w:rsidRPr="001E2B86">
        <w:rPr>
          <w:i/>
        </w:rPr>
        <w:t>RRCReconfiguration</w:t>
      </w:r>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IRAT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MRDC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r w:rsidR="009722D5" w:rsidRPr="001E2B86">
        <w:rPr>
          <w:i/>
        </w:rPr>
        <w:t>MeasurementReport</w:t>
      </w:r>
      <w:r w:rsidR="009722D5" w:rsidRPr="001E2B86">
        <w:t xml:space="preserve"> message to lower layers for transmission, upon which the procedure ends;</w:t>
      </w:r>
    </w:p>
    <w:p w14:paraId="53B46568" w14:textId="77777777" w:rsidR="00E16EF2" w:rsidRPr="001E2B86" w:rsidRDefault="00E16EF2" w:rsidP="00E16EF2">
      <w:pPr>
        <w:pStyle w:val="40"/>
      </w:pPr>
      <w:bookmarkStart w:id="4556" w:name="_Toc20486960"/>
      <w:bookmarkStart w:id="4557" w:name="_Toc29342252"/>
      <w:bookmarkStart w:id="4558" w:name="_Toc29343391"/>
      <w:bookmarkStart w:id="4559" w:name="_Toc36566643"/>
      <w:bookmarkStart w:id="4560" w:name="_Toc36810059"/>
      <w:bookmarkStart w:id="4561" w:name="_Toc36846423"/>
      <w:bookmarkStart w:id="4562" w:name="_Toc36939076"/>
      <w:bookmarkStart w:id="4563" w:name="_Toc37082056"/>
      <w:bookmarkStart w:id="4564" w:name="_Toc46480683"/>
      <w:bookmarkStart w:id="4565" w:name="_Toc46481917"/>
      <w:bookmarkStart w:id="4566" w:name="_Toc46483151"/>
      <w:bookmarkStart w:id="4567" w:name="_Toc185640323"/>
      <w:bookmarkStart w:id="4568" w:name="_Toc193474006"/>
      <w:bookmarkStart w:id="4569" w:name="_Toc201561939"/>
      <w:bookmarkStart w:id="4570" w:name="_Toc210247779"/>
      <w:r w:rsidRPr="001E2B86">
        <w:t>5.5.5.</w:t>
      </w:r>
      <w:r w:rsidR="009F27B0" w:rsidRPr="001E2B86">
        <w:t>2</w:t>
      </w:r>
      <w:r w:rsidRPr="001E2B86">
        <w:tab/>
        <w:t>Determination of available NR measurement result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r w:rsidRPr="001E2B86">
        <w:rPr>
          <w:i/>
        </w:rPr>
        <w:t>measConfig</w:t>
      </w:r>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r w:rsidRPr="001E2B86">
        <w:rPr>
          <w:i/>
        </w:rPr>
        <w:t>measConfig</w:t>
      </w:r>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r w:rsidRPr="001E2B86">
        <w:rPr>
          <w:i/>
        </w:rPr>
        <w:t>measConfig</w:t>
      </w:r>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r w:rsidRPr="001E2B86">
        <w:rPr>
          <w:i/>
          <w:lang w:eastAsia="en-US"/>
        </w:rPr>
        <w:t>quantityConfig</w:t>
      </w:r>
      <w:r w:rsidRPr="001E2B86">
        <w:rPr>
          <w:lang w:eastAsia="en-US"/>
        </w:rPr>
        <w:t>:</w:t>
      </w:r>
    </w:p>
    <w:p w14:paraId="72DE3CC1" w14:textId="77777777" w:rsidR="00E16EF2" w:rsidRPr="001E2B86" w:rsidRDefault="00E16EF2" w:rsidP="00E16EF2">
      <w:pPr>
        <w:pStyle w:val="40"/>
      </w:pPr>
      <w:bookmarkStart w:id="4571" w:name="_Toc20486961"/>
      <w:bookmarkStart w:id="4572" w:name="_Toc29342253"/>
      <w:bookmarkStart w:id="4573" w:name="_Toc29343392"/>
      <w:bookmarkStart w:id="4574" w:name="_Toc36566644"/>
      <w:bookmarkStart w:id="4575" w:name="_Toc36810060"/>
      <w:bookmarkStart w:id="4576" w:name="_Toc36846424"/>
      <w:bookmarkStart w:id="4577" w:name="_Toc36939077"/>
      <w:bookmarkStart w:id="4578" w:name="_Toc37082057"/>
      <w:bookmarkStart w:id="4579" w:name="_Toc46480684"/>
      <w:bookmarkStart w:id="4580" w:name="_Toc46481918"/>
      <w:bookmarkStart w:id="4581" w:name="_Toc46483152"/>
      <w:bookmarkStart w:id="4582" w:name="_Toc185640324"/>
      <w:bookmarkStart w:id="4583" w:name="_Toc193474007"/>
      <w:bookmarkStart w:id="4584" w:name="_Toc201561940"/>
      <w:bookmarkStart w:id="4585"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r w:rsidRPr="001E2B86">
        <w:rPr>
          <w:i/>
        </w:rPr>
        <w:t>measId</w:t>
      </w:r>
      <w:r w:rsidRPr="001E2B86">
        <w:t xml:space="preserve"> that triggered the measurement reporting, if the </w:t>
      </w:r>
      <w:r w:rsidRPr="001E2B86">
        <w:rPr>
          <w:i/>
        </w:rPr>
        <w:t>reportTrigger</w:t>
      </w:r>
      <w:r w:rsidRPr="001E2B86">
        <w:t xml:space="preserve"> is set to </w:t>
      </w:r>
      <w:r w:rsidRPr="001E2B86">
        <w:rPr>
          <w:i/>
        </w:rPr>
        <w:t>event</w:t>
      </w:r>
      <w:r w:rsidRPr="001E2B86">
        <w:t xml:space="preserve">, consider the quantity used in </w:t>
      </w:r>
      <w:r w:rsidRPr="001E2B86">
        <w:rPr>
          <w:i/>
        </w:rPr>
        <w:t>bN-ThresholdYNR</w:t>
      </w:r>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r w:rsidRPr="001E2B86">
        <w:rPr>
          <w:i/>
        </w:rPr>
        <w:t>measId</w:t>
      </w:r>
      <w:r w:rsidRPr="001E2B86">
        <w:t xml:space="preserve"> that triggered the measurement reporting (for a </w:t>
      </w:r>
      <w:r w:rsidRPr="001E2B86">
        <w:rPr>
          <w:i/>
        </w:rPr>
        <w:t>triggerType</w:t>
      </w:r>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r w:rsidR="00C95D56" w:rsidRPr="001E2B86">
        <w:rPr>
          <w:i/>
        </w:rPr>
        <w:t>reportQuantityCellNR</w:t>
      </w:r>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r w:rsidR="00C95D56" w:rsidRPr="001E2B86">
        <w:rPr>
          <w:i/>
        </w:rPr>
        <w:t>reportQuantityRS-IndexNR</w:t>
      </w:r>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r w:rsidRPr="001E2B86">
        <w:rPr>
          <w:i/>
          <w:lang w:eastAsia="en-US"/>
        </w:rPr>
        <w:t>reportAddNeighMeas</w:t>
      </w:r>
      <w:r w:rsidRPr="001E2B86">
        <w:rPr>
          <w:lang w:eastAsia="en-US"/>
        </w:rPr>
        <w:t>),</w:t>
      </w:r>
      <w:r w:rsidR="00D12380" w:rsidRPr="001E2B86">
        <w:t xml:space="preserve"> on NR serving frequencies</w:t>
      </w:r>
      <w:r w:rsidRPr="001E2B86">
        <w:rPr>
          <w:lang w:eastAsia="en-US"/>
        </w:rPr>
        <w:t xml:space="preserve"> other than the one associated with the </w:t>
      </w:r>
      <w:r w:rsidRPr="001E2B86">
        <w:rPr>
          <w:i/>
          <w:lang w:eastAsia="en-US"/>
        </w:rPr>
        <w:t>measId</w:t>
      </w:r>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30"/>
      </w:pPr>
      <w:bookmarkStart w:id="4586" w:name="_Toc20486962"/>
      <w:bookmarkStart w:id="4587" w:name="_Toc29342254"/>
      <w:bookmarkStart w:id="4588" w:name="_Toc29343393"/>
      <w:bookmarkStart w:id="4589" w:name="_Toc36566645"/>
      <w:bookmarkStart w:id="4590" w:name="_Toc36810061"/>
      <w:bookmarkStart w:id="4591" w:name="_Toc36846425"/>
      <w:bookmarkStart w:id="4592" w:name="_Toc36939078"/>
      <w:bookmarkStart w:id="4593" w:name="_Toc37082058"/>
      <w:bookmarkStart w:id="4594" w:name="_Toc46480685"/>
      <w:bookmarkStart w:id="4595" w:name="_Toc46481919"/>
      <w:bookmarkStart w:id="4596" w:name="_Toc46483153"/>
      <w:bookmarkStart w:id="4597" w:name="_Toc185640325"/>
      <w:bookmarkStart w:id="4598" w:name="_Toc193474008"/>
      <w:bookmarkStart w:id="4599" w:name="_Toc201561941"/>
      <w:bookmarkStart w:id="4600" w:name="_Toc210247781"/>
      <w:r w:rsidRPr="001E2B86">
        <w:t>5.5.6</w:t>
      </w:r>
      <w:r w:rsidRPr="001E2B86">
        <w:tab/>
        <w:t>Measurement related ac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2AD3FED8" w14:textId="77777777" w:rsidR="009722D5" w:rsidRPr="001E2B86" w:rsidRDefault="009722D5" w:rsidP="009722D5">
      <w:pPr>
        <w:pStyle w:val="40"/>
      </w:pPr>
      <w:bookmarkStart w:id="4601" w:name="_Toc20486963"/>
      <w:bookmarkStart w:id="4602" w:name="_Toc29342255"/>
      <w:bookmarkStart w:id="4603" w:name="_Toc29343394"/>
      <w:bookmarkStart w:id="4604" w:name="_Toc36566646"/>
      <w:bookmarkStart w:id="4605" w:name="_Toc36810062"/>
      <w:bookmarkStart w:id="4606" w:name="_Toc36846426"/>
      <w:bookmarkStart w:id="4607" w:name="_Toc36939079"/>
      <w:bookmarkStart w:id="4608" w:name="_Toc37082059"/>
      <w:bookmarkStart w:id="4609" w:name="_Toc46480686"/>
      <w:bookmarkStart w:id="4610" w:name="_Toc46481920"/>
      <w:bookmarkStart w:id="4611" w:name="_Toc46483154"/>
      <w:bookmarkStart w:id="4612" w:name="_Toc185640326"/>
      <w:bookmarkStart w:id="4613" w:name="_Toc193474009"/>
      <w:bookmarkStart w:id="4614" w:name="_Toc201561942"/>
      <w:bookmarkStart w:id="4615" w:name="_Toc210247782"/>
      <w:r w:rsidRPr="001E2B86">
        <w:t>5.5.6.1</w:t>
      </w:r>
      <w:r w:rsidRPr="001E2B86">
        <w:tab/>
        <w:t>Actions upon handover and re-establishmen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t>-</w:t>
      </w:r>
      <w:r w:rsidRPr="001E2B86">
        <w:tab/>
        <w:t xml:space="preserve">when performing the handover procedure, as specified in 5.3.5.4, ensure that a </w:t>
      </w:r>
      <w:r w:rsidRPr="001E2B86">
        <w:rPr>
          <w:i/>
        </w:rPr>
        <w:t>measObjectId</w:t>
      </w:r>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r w:rsidRPr="001E2B86">
        <w:rPr>
          <w:i/>
        </w:rPr>
        <w:t>measObjectId</w:t>
      </w:r>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769998A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r w:rsidRPr="001E2B86">
        <w:rPr>
          <w:i/>
          <w:iCs/>
        </w:rPr>
        <w:t>measId</w:t>
      </w:r>
      <w:r w:rsidRPr="001E2B86">
        <w:t xml:space="preserve"> values in the </w:t>
      </w:r>
      <w:r w:rsidRPr="001E2B86">
        <w:rPr>
          <w:i/>
          <w:iCs/>
        </w:rPr>
        <w:t>measIdList</w:t>
      </w:r>
      <w:r w:rsidRPr="001E2B86">
        <w:t xml:space="preserve"> within </w:t>
      </w:r>
      <w:r w:rsidRPr="001E2B86">
        <w:rPr>
          <w:i/>
          <w:iCs/>
        </w:rPr>
        <w:t>VarMeasConfig</w:t>
      </w:r>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r w:rsidRPr="001E2B86">
        <w:rPr>
          <w:i/>
          <w:iCs/>
        </w:rPr>
        <w:t>measObjectId</w:t>
      </w:r>
      <w:r w:rsidRPr="001E2B86">
        <w:t xml:space="preserve"> value corresponding to the target primary frequency exists in the </w:t>
      </w:r>
      <w:r w:rsidRPr="001E2B86">
        <w:rPr>
          <w:i/>
          <w:iCs/>
        </w:rPr>
        <w:t>measObjectList</w:t>
      </w:r>
      <w:r w:rsidRPr="001E2B86">
        <w:t xml:space="preserve"> within </w:t>
      </w:r>
      <w:r w:rsidRPr="001E2B86">
        <w:rPr>
          <w:i/>
          <w:iCs/>
        </w:rPr>
        <w:t>VarMeasConfig</w:t>
      </w:r>
      <w:r w:rsidRPr="001E2B86">
        <w:t>:</w:t>
      </w:r>
    </w:p>
    <w:p w14:paraId="7495F350" w14:textId="77777777" w:rsidR="009722D5" w:rsidRPr="001E2B86" w:rsidRDefault="009722D5" w:rsidP="009722D5">
      <w:pPr>
        <w:pStyle w:val="B3"/>
      </w:pPr>
      <w:r w:rsidRPr="001E2B86">
        <w:t>3&gt;</w:t>
      </w:r>
      <w:r w:rsidRPr="001E2B86">
        <w:tab/>
        <w:t xml:space="preserve">for each </w:t>
      </w:r>
      <w:r w:rsidRPr="001E2B86">
        <w:rPr>
          <w:i/>
          <w:iCs/>
        </w:rPr>
        <w:t>measId</w:t>
      </w:r>
      <w:r w:rsidRPr="001E2B86">
        <w:t xml:space="preserve"> value in the </w:t>
      </w:r>
      <w:r w:rsidRPr="001E2B86">
        <w:rPr>
          <w:i/>
          <w:iCs/>
        </w:rPr>
        <w:t>measIdList</w:t>
      </w:r>
      <w:r w:rsidRPr="001E2B86">
        <w:t>:</w:t>
      </w:r>
    </w:p>
    <w:p w14:paraId="37A44251" w14:textId="77777777" w:rsidR="009722D5" w:rsidRPr="001E2B86" w:rsidRDefault="009722D5" w:rsidP="009722D5">
      <w:pPr>
        <w:pStyle w:val="B4"/>
      </w:pPr>
      <w:r w:rsidRPr="001E2B86">
        <w:t>4&gt;</w:t>
      </w:r>
      <w:r w:rsidRPr="001E2B86">
        <w:tab/>
        <w:t xml:space="preserve">if the </w:t>
      </w:r>
      <w:r w:rsidRPr="001E2B86">
        <w:rPr>
          <w:i/>
          <w:iCs/>
        </w:rPr>
        <w:t>measId</w:t>
      </w:r>
      <w:r w:rsidRPr="001E2B86">
        <w:t xml:space="preserve"> value is linked to the </w:t>
      </w:r>
      <w:r w:rsidRPr="001E2B86">
        <w:rPr>
          <w:i/>
          <w:iCs/>
        </w:rPr>
        <w:t>measObjectId</w:t>
      </w:r>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r w:rsidRPr="001E2B86">
        <w:rPr>
          <w:i/>
          <w:iCs/>
        </w:rPr>
        <w:t>measId</w:t>
      </w:r>
      <w:r w:rsidRPr="001E2B86">
        <w:t xml:space="preserve"> value is linked to the </w:t>
      </w:r>
      <w:r w:rsidRPr="001E2B86">
        <w:rPr>
          <w:i/>
          <w:iCs/>
        </w:rPr>
        <w:t>measObjectId</w:t>
      </w:r>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r w:rsidRPr="001E2B86">
        <w:rPr>
          <w:i/>
          <w:iCs/>
        </w:rPr>
        <w:t>measId</w:t>
      </w:r>
      <w:r w:rsidRPr="001E2B86">
        <w:t xml:space="preserve"> values that are linked to the </w:t>
      </w:r>
      <w:r w:rsidRPr="001E2B86">
        <w:rPr>
          <w:i/>
          <w:iCs/>
        </w:rPr>
        <w:t>measObjectId</w:t>
      </w:r>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r w:rsidRPr="001E2B86">
        <w:rPr>
          <w:i/>
          <w:iCs/>
        </w:rPr>
        <w:t>VarMeasReportList</w:t>
      </w:r>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r w:rsidRPr="001E2B86">
        <w:rPr>
          <w:i/>
        </w:rPr>
        <w:t>timeToTrigger</w:t>
      </w:r>
      <w:r w:rsidRPr="001E2B86">
        <w:t xml:space="preserve">) for all </w:t>
      </w:r>
      <w:r w:rsidRPr="001E2B86">
        <w:rPr>
          <w:i/>
        </w:rPr>
        <w:t>measId</w:t>
      </w:r>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616" w:name="_Toc20486964"/>
      <w:bookmarkStart w:id="4617" w:name="_Toc29342256"/>
      <w:bookmarkStart w:id="4618" w:name="_Toc29343395"/>
      <w:r w:rsidRPr="001E2B86">
        <w:rPr>
          <w:lang w:eastAsia="x-none"/>
        </w:rPr>
        <w:t>NOTE 2:</w:t>
      </w:r>
      <w:r w:rsidRPr="001E2B86">
        <w:rPr>
          <w:lang w:eastAsia="x-none"/>
        </w:rPr>
        <w:tab/>
        <w:t xml:space="preserve">In this procedure, the UE may or may not release the </w:t>
      </w:r>
      <w:r w:rsidRPr="001E2B86">
        <w:rPr>
          <w:i/>
        </w:rPr>
        <w:t>measGapSharingConfig</w:t>
      </w:r>
      <w:r w:rsidRPr="001E2B86">
        <w:t>.</w:t>
      </w:r>
    </w:p>
    <w:p w14:paraId="6BB77A42" w14:textId="77777777" w:rsidR="009722D5" w:rsidRPr="001E2B86" w:rsidRDefault="009722D5" w:rsidP="009722D5">
      <w:pPr>
        <w:pStyle w:val="40"/>
      </w:pPr>
      <w:bookmarkStart w:id="4619" w:name="_Toc36566647"/>
      <w:bookmarkStart w:id="4620" w:name="_Toc36810063"/>
      <w:bookmarkStart w:id="4621" w:name="_Toc36846427"/>
      <w:bookmarkStart w:id="4622" w:name="_Toc36939080"/>
      <w:bookmarkStart w:id="4623" w:name="_Toc37082060"/>
      <w:bookmarkStart w:id="4624" w:name="_Toc46480687"/>
      <w:bookmarkStart w:id="4625" w:name="_Toc46481921"/>
      <w:bookmarkStart w:id="4626" w:name="_Toc46483155"/>
      <w:bookmarkStart w:id="4627" w:name="_Toc185640327"/>
      <w:bookmarkStart w:id="4628" w:name="_Toc193474010"/>
      <w:bookmarkStart w:id="4629" w:name="_Toc201561943"/>
      <w:bookmarkStart w:id="4630" w:name="_Toc210247783"/>
      <w:r w:rsidRPr="001E2B86">
        <w:t>5.5.6.2</w:t>
      </w:r>
      <w:r w:rsidRPr="001E2B86">
        <w:tab/>
        <w:t>Speed dependant scaling of measurement related parameters</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8DA277D" w14:textId="77777777" w:rsidR="009722D5" w:rsidRPr="001E2B86" w:rsidRDefault="009722D5" w:rsidP="009722D5">
      <w:r w:rsidRPr="001E2B86">
        <w:t xml:space="preserve">The UE shall adjust the value of the following parameter configured by the E-UTRAN depending on the UE speed: </w:t>
      </w:r>
      <w:r w:rsidRPr="001E2B86">
        <w:rPr>
          <w:i/>
        </w:rPr>
        <w:t>timeToTrigger</w:t>
      </w:r>
      <w:r w:rsidRPr="001E2B86">
        <w:t>. The UE shall apply 3 different levels, which are selected as follows:</w:t>
      </w:r>
    </w:p>
    <w:p w14:paraId="6429EDCE" w14:textId="77777777" w:rsidR="009722D5" w:rsidRPr="001E2B86" w:rsidRDefault="009722D5" w:rsidP="009722D5">
      <w:pPr>
        <w:rPr>
          <w:rFonts w:eastAsia="SimSun"/>
        </w:rPr>
      </w:pPr>
      <w:r w:rsidRPr="001E2B86">
        <w:rPr>
          <w:rFonts w:eastAsia="SimSun"/>
        </w:rPr>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SimSun"/>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r w:rsidRPr="001E2B86">
        <w:rPr>
          <w:i/>
        </w:rPr>
        <w:t>speedStatePars</w:t>
      </w:r>
      <w:r w:rsidRPr="001E2B86">
        <w:t xml:space="preserve"> within </w:t>
      </w:r>
      <w:r w:rsidRPr="001E2B86">
        <w:rPr>
          <w:rFonts w:eastAsia="SimSun"/>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631" w:name="_MCCTEMPBM_CRPT23360063___2"/>
      <w:r w:rsidRPr="001E2B86">
        <w:t>1&gt;</w:t>
      </w:r>
      <w:r w:rsidRPr="001E2B86">
        <w:tab/>
        <w:t xml:space="preserve">if </w:t>
      </w:r>
      <w:r w:rsidRPr="001E2B86">
        <w:rPr>
          <w:noProof/>
        </w:rPr>
        <w:t>high mobility state is detected:</w:t>
      </w:r>
    </w:p>
    <w:bookmarkEnd w:id="4631"/>
    <w:p w14:paraId="2631AEBE"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 </w:t>
      </w:r>
      <w:r w:rsidRPr="001E2B86">
        <w:rPr>
          <w:i/>
        </w:rPr>
        <w:t>sf-High</w:t>
      </w:r>
      <w:r w:rsidRPr="001E2B86">
        <w:t xml:space="preserve"> within</w:t>
      </w:r>
      <w:r w:rsidRPr="001E2B86">
        <w:rPr>
          <w:i/>
        </w:rPr>
        <w:t xml:space="preserve"> VarMeasConfig</w:t>
      </w:r>
      <w:r w:rsidRPr="001E2B86">
        <w:t>;</w:t>
      </w:r>
    </w:p>
    <w:p w14:paraId="5B096F50" w14:textId="77777777" w:rsidR="009722D5" w:rsidRPr="001E2B86" w:rsidRDefault="009722D5" w:rsidP="009722D5">
      <w:pPr>
        <w:pStyle w:val="B1"/>
        <w:ind w:left="284" w:firstLine="0"/>
        <w:rPr>
          <w:noProof/>
        </w:rPr>
      </w:pPr>
      <w:bookmarkStart w:id="4632" w:name="_MCCTEMPBM_CRPT23360064___2"/>
      <w:r w:rsidRPr="001E2B86">
        <w:t>1&gt;</w:t>
      </w:r>
      <w:r w:rsidRPr="001E2B86">
        <w:tab/>
        <w:t xml:space="preserve">else if </w:t>
      </w:r>
      <w:r w:rsidRPr="001E2B86">
        <w:rPr>
          <w:noProof/>
        </w:rPr>
        <w:t>medium mobility state is detected:</w:t>
      </w:r>
    </w:p>
    <w:bookmarkEnd w:id="4632"/>
    <w:p w14:paraId="1400240F"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w:t>
      </w:r>
      <w:r w:rsidRPr="001E2B86">
        <w:rPr>
          <w:i/>
        </w:rPr>
        <w:t xml:space="preserve"> sf-Medium </w:t>
      </w:r>
      <w:r w:rsidRPr="001E2B86">
        <w:t>within</w:t>
      </w:r>
      <w:r w:rsidRPr="001E2B86">
        <w:rPr>
          <w:i/>
        </w:rPr>
        <w:t xml:space="preserve"> VarMeasConfig</w:t>
      </w:r>
      <w:r w:rsidRPr="001E2B86">
        <w:t>;</w:t>
      </w:r>
    </w:p>
    <w:p w14:paraId="64741EAD" w14:textId="77777777" w:rsidR="009722D5" w:rsidRPr="001E2B86" w:rsidRDefault="009722D5" w:rsidP="009722D5">
      <w:pPr>
        <w:pStyle w:val="B1"/>
        <w:ind w:left="0" w:firstLineChars="150" w:firstLine="300"/>
      </w:pPr>
      <w:bookmarkStart w:id="4633"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634" w:name="_MCCTEMPBM_CRPT23360066___2"/>
      <w:bookmarkEnd w:id="4633"/>
      <w:r w:rsidRPr="001E2B86">
        <w:t>2&gt;</w:t>
      </w:r>
      <w:r w:rsidRPr="001E2B86">
        <w:tab/>
      </w:r>
      <w:r w:rsidRPr="001E2B86">
        <w:rPr>
          <w:noProof/>
        </w:rPr>
        <w:t>no scaling is applied;</w:t>
      </w:r>
    </w:p>
    <w:p w14:paraId="370F154C" w14:textId="77777777" w:rsidR="009722D5" w:rsidRPr="001E2B86" w:rsidRDefault="009722D5" w:rsidP="009722D5">
      <w:pPr>
        <w:pStyle w:val="30"/>
      </w:pPr>
      <w:bookmarkStart w:id="4635" w:name="_Toc20486965"/>
      <w:bookmarkStart w:id="4636" w:name="_Toc29342257"/>
      <w:bookmarkStart w:id="4637" w:name="_Toc29343396"/>
      <w:bookmarkStart w:id="4638" w:name="_Toc36566648"/>
      <w:bookmarkStart w:id="4639" w:name="_Toc36810064"/>
      <w:bookmarkStart w:id="4640" w:name="_Toc36846428"/>
      <w:bookmarkStart w:id="4641" w:name="_Toc36939081"/>
      <w:bookmarkStart w:id="4642" w:name="_Toc37082061"/>
      <w:bookmarkStart w:id="4643" w:name="_Toc46480688"/>
      <w:bookmarkStart w:id="4644" w:name="_Toc46481922"/>
      <w:bookmarkStart w:id="4645" w:name="_Toc46483156"/>
      <w:bookmarkStart w:id="4646" w:name="_Toc185640328"/>
      <w:bookmarkStart w:id="4647" w:name="_Toc193474011"/>
      <w:bookmarkStart w:id="4648" w:name="_Toc201561944"/>
      <w:bookmarkStart w:id="4649" w:name="_Toc210247784"/>
      <w:bookmarkEnd w:id="4634"/>
      <w:r w:rsidRPr="001E2B86">
        <w:t>5.5.7</w:t>
      </w:r>
      <w:r w:rsidRPr="001E2B86">
        <w:tab/>
        <w:t>Inter-frequency RSTD measurement indication</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58B0D681" w14:textId="77777777" w:rsidR="009722D5" w:rsidRPr="001E2B86" w:rsidRDefault="009722D5" w:rsidP="009722D5">
      <w:pPr>
        <w:pStyle w:val="40"/>
      </w:pPr>
      <w:bookmarkStart w:id="4650" w:name="_Toc20486966"/>
      <w:bookmarkStart w:id="4651" w:name="_Toc29342258"/>
      <w:bookmarkStart w:id="4652" w:name="_Toc29343397"/>
      <w:bookmarkStart w:id="4653" w:name="_Toc36566649"/>
      <w:bookmarkStart w:id="4654" w:name="_Toc36810065"/>
      <w:bookmarkStart w:id="4655" w:name="_Toc36846429"/>
      <w:bookmarkStart w:id="4656" w:name="_Toc36939082"/>
      <w:bookmarkStart w:id="4657" w:name="_Toc37082062"/>
      <w:bookmarkStart w:id="4658" w:name="_Toc46480689"/>
      <w:bookmarkStart w:id="4659" w:name="_Toc46481923"/>
      <w:bookmarkStart w:id="4660" w:name="_Toc46483157"/>
      <w:bookmarkStart w:id="4661" w:name="_Toc185640329"/>
      <w:bookmarkStart w:id="4662" w:name="_Toc193474012"/>
      <w:bookmarkStart w:id="4663" w:name="_Toc201561945"/>
      <w:bookmarkStart w:id="4664" w:name="_Toc210247785"/>
      <w:r w:rsidRPr="001E2B86">
        <w:t>5.5.7.1</w:t>
      </w:r>
      <w:r w:rsidRPr="001E2B86">
        <w:tab/>
        <w:t>General</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13220129" w14:textId="77777777" w:rsidR="009722D5" w:rsidRPr="001E2B86" w:rsidRDefault="009722D5" w:rsidP="009722D5"/>
    <w:bookmarkStart w:id="4665" w:name="_MON_1355837087"/>
    <w:bookmarkStart w:id="4666" w:name="_MON_1355837169"/>
    <w:bookmarkStart w:id="4667" w:name="_MON_1355837219"/>
    <w:bookmarkStart w:id="4668" w:name="_MON_1356815832"/>
    <w:bookmarkEnd w:id="4665"/>
    <w:bookmarkEnd w:id="4666"/>
    <w:bookmarkEnd w:id="4667"/>
    <w:bookmarkEnd w:id="4668"/>
    <w:bookmarkStart w:id="4669" w:name="_MON_1362753728"/>
    <w:bookmarkEnd w:id="4669"/>
    <w:p w14:paraId="1A9343C2" w14:textId="77777777" w:rsidR="009722D5" w:rsidRPr="001E2B86" w:rsidRDefault="009722D5" w:rsidP="009722D5">
      <w:pPr>
        <w:pStyle w:val="TH"/>
      </w:pPr>
      <w:r w:rsidRPr="001E2B86">
        <w:object w:dxaOrig="7574" w:dyaOrig="1814" w14:anchorId="4423C6CC">
          <v:shape id="_x0000_i1098" type="#_x0000_t75" style="width:351.7pt;height:85.05pt" o:ole="">
            <v:imagedata r:id="rId149" o:title=""/>
          </v:shape>
          <o:OLEObject Type="Embed" ProgID="Word.Picture.8" ShapeID="_x0000_i1098" DrawAspect="Content" ObjectID="_1821599308" r:id="rId150"/>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40"/>
      </w:pPr>
      <w:bookmarkStart w:id="4670" w:name="_Toc20486967"/>
      <w:bookmarkStart w:id="4671" w:name="_Toc29342259"/>
      <w:bookmarkStart w:id="4672" w:name="_Toc29343398"/>
      <w:bookmarkStart w:id="4673" w:name="_Toc36566650"/>
      <w:bookmarkStart w:id="4674" w:name="_Toc36810066"/>
      <w:bookmarkStart w:id="4675" w:name="_Toc36846430"/>
      <w:bookmarkStart w:id="4676" w:name="_Toc36939083"/>
      <w:bookmarkStart w:id="4677" w:name="_Toc37082063"/>
      <w:bookmarkStart w:id="4678" w:name="_Toc46480690"/>
      <w:bookmarkStart w:id="4679" w:name="_Toc46481924"/>
      <w:bookmarkStart w:id="4680" w:name="_Toc46483158"/>
      <w:bookmarkStart w:id="4681" w:name="_Toc185640330"/>
      <w:bookmarkStart w:id="4682" w:name="_Toc193474013"/>
      <w:bookmarkStart w:id="4683" w:name="_Toc201561946"/>
      <w:bookmarkStart w:id="4684" w:name="_Toc210247786"/>
      <w:r w:rsidRPr="001E2B86">
        <w:t>5.5.7.2</w:t>
      </w:r>
      <w:r w:rsidRPr="001E2B86">
        <w:tab/>
        <w:t>Initi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40"/>
      </w:pPr>
      <w:bookmarkStart w:id="4685" w:name="_Toc20486968"/>
      <w:bookmarkStart w:id="4686" w:name="_Toc29342260"/>
      <w:bookmarkStart w:id="4687" w:name="_Toc29343399"/>
      <w:bookmarkStart w:id="4688" w:name="_Toc36566651"/>
      <w:bookmarkStart w:id="4689" w:name="_Toc36810067"/>
      <w:bookmarkStart w:id="4690" w:name="_Toc36846431"/>
      <w:bookmarkStart w:id="4691" w:name="_Toc36939084"/>
      <w:bookmarkStart w:id="4692" w:name="_Toc37082064"/>
      <w:bookmarkStart w:id="4693" w:name="_Toc46480691"/>
      <w:bookmarkStart w:id="4694" w:name="_Toc46481925"/>
      <w:bookmarkStart w:id="4695" w:name="_Toc46483159"/>
      <w:bookmarkStart w:id="4696" w:name="_Toc185640331"/>
      <w:bookmarkStart w:id="4697" w:name="_Toc193474014"/>
      <w:bookmarkStart w:id="4698" w:name="_Toc201561947"/>
      <w:bookmarkStart w:id="4699" w:name="_Toc210247787"/>
      <w:r w:rsidRPr="001E2B86">
        <w:t>5.5.7.3</w:t>
      </w:r>
      <w:r w:rsidRPr="001E2B86">
        <w:tab/>
        <w:t xml:space="preserve">Actions related to transmission of </w:t>
      </w:r>
      <w:r w:rsidRPr="001E2B86">
        <w:rPr>
          <w:i/>
        </w:rPr>
        <w:t>InterFreqRSTDMeasurementIndication</w:t>
      </w:r>
      <w:r w:rsidRPr="001E2B86">
        <w:t xml:space="preserve"> 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882A4ED" w14:textId="77777777" w:rsidR="009722D5" w:rsidRPr="001E2B86" w:rsidRDefault="009722D5" w:rsidP="009722D5">
      <w:r w:rsidRPr="001E2B86">
        <w:t xml:space="preserve">The UE shall set the contents of </w:t>
      </w:r>
      <w:r w:rsidRPr="001E2B86">
        <w:rPr>
          <w:i/>
        </w:rPr>
        <w:t>InterFreqRSTDMeasurementIndication</w:t>
      </w:r>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r w:rsidR="009722D5" w:rsidRPr="001E2B86">
        <w:rPr>
          <w:i/>
        </w:rPr>
        <w:t>rstd-InterFreqIndication</w:t>
      </w:r>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snapToGrid w:val="0"/>
        </w:rPr>
        <w:t>rstd-InterFreqInfoList</w:t>
      </w:r>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rPr>
        <w:t>rstd-InterFreqIndication</w:t>
      </w:r>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r w:rsidRPr="001E2B86">
        <w:rPr>
          <w:i/>
        </w:rPr>
        <w:t>rstd-InterFreqIndication</w:t>
      </w:r>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r w:rsidRPr="001E2B86">
        <w:rPr>
          <w:i/>
        </w:rPr>
        <w:t>carrierFreq</w:t>
      </w:r>
      <w:r w:rsidRPr="001E2B86">
        <w:t xml:space="preserve"> in the </w:t>
      </w:r>
      <w:r w:rsidRPr="001E2B86">
        <w:rPr>
          <w:i/>
          <w:snapToGrid w:val="0"/>
        </w:rPr>
        <w:t>rstd-InterFreqInfoList</w:t>
      </w:r>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r w:rsidRPr="001E2B86">
        <w:rPr>
          <w:i/>
        </w:rPr>
        <w:t>rstd-InterFreqIndication</w:t>
      </w:r>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r w:rsidRPr="001E2B86">
        <w:rPr>
          <w:i/>
        </w:rPr>
        <w:t>InterFreqRSTDMeasurementIndication</w:t>
      </w:r>
      <w:r w:rsidRPr="001E2B86">
        <w:t xml:space="preserve"> message to lower layers for transmission, upon which the procedure ends;</w:t>
      </w:r>
    </w:p>
    <w:p w14:paraId="733B9690" w14:textId="5AFF9D8A" w:rsidR="00AE0481" w:rsidRPr="001E2B86" w:rsidRDefault="00DE0A84" w:rsidP="00AE0481">
      <w:pPr>
        <w:pStyle w:val="30"/>
      </w:pPr>
      <w:bookmarkStart w:id="4700" w:name="_Toc185640332"/>
      <w:bookmarkStart w:id="4701" w:name="_Toc193474015"/>
      <w:bookmarkStart w:id="4702" w:name="_Toc201561948"/>
      <w:bookmarkStart w:id="4703" w:name="_Toc210247788"/>
      <w:r w:rsidRPr="001E2B86">
        <w:t>5.5.8</w:t>
      </w:r>
      <w:r w:rsidR="00AE0481" w:rsidRPr="001E2B86">
        <w:tab/>
        <w:t>Measurements in NB-IoT</w:t>
      </w:r>
      <w:bookmarkEnd w:id="4700"/>
      <w:bookmarkEnd w:id="4701"/>
      <w:bookmarkEnd w:id="4702"/>
      <w:bookmarkEnd w:id="4703"/>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set NRSRP</w:t>
      </w:r>
      <w:r w:rsidRPr="001E2B86">
        <w:rPr>
          <w:vertAlign w:val="subscript"/>
        </w:rPr>
        <w:t>Ref</w:t>
      </w:r>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MeasureDeltaP</w:t>
      </w:r>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t>2&gt;</w:t>
      </w:r>
      <w:r w:rsidRPr="001E2B86">
        <w:tab/>
        <w:t>if (</w:t>
      </w:r>
      <w:r w:rsidRPr="001E2B86">
        <w:rPr>
          <w:noProof/>
        </w:rPr>
        <w:t>NRSRP</w:t>
      </w:r>
      <w:r w:rsidRPr="001E2B86">
        <w:rPr>
          <w:vertAlign w:val="subscript"/>
        </w:rPr>
        <w:t>Ref</w:t>
      </w:r>
      <w:r w:rsidRPr="001E2B86">
        <w:t xml:space="preserve"> – (NRSRP– </w:t>
      </w:r>
      <w:r w:rsidR="00E751D8" w:rsidRPr="001E2B86">
        <w:rPr>
          <w:i/>
          <w:iCs/>
        </w:rPr>
        <w:t>nrs-</w:t>
      </w:r>
      <w:r w:rsidRPr="001E2B86">
        <w:rPr>
          <w:i/>
          <w:iCs/>
          <w:noProof/>
        </w:rPr>
        <w:t>PowerOffsetNonAnchor</w:t>
      </w:r>
      <w:r w:rsidRPr="001E2B86">
        <w:t xml:space="preserve">)) &gt; </w:t>
      </w:r>
      <w:r w:rsidRPr="001E2B86">
        <w:rPr>
          <w:i/>
        </w:rPr>
        <w:t>s-MeasureDeltaP</w:t>
      </w:r>
      <w:r w:rsidRPr="001E2B86">
        <w:t>:</w:t>
      </w:r>
    </w:p>
    <w:p w14:paraId="7438DED1" w14:textId="6ADD84D1" w:rsidR="00AE0481" w:rsidRPr="001E2B86" w:rsidRDefault="00AE0481" w:rsidP="00AE0481">
      <w:pPr>
        <w:pStyle w:val="B3"/>
      </w:pPr>
      <w:r w:rsidRPr="001E2B86">
        <w:t>3&gt;</w:t>
      </w:r>
      <w:r w:rsidRPr="001E2B86">
        <w:tab/>
        <w:t>set NRSRP</w:t>
      </w:r>
      <w:r w:rsidRPr="001E2B86">
        <w:rPr>
          <w:vertAlign w:val="subscript"/>
        </w:rPr>
        <w:t>Ref</w:t>
      </w:r>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MeasureDeltaP</w:t>
      </w:r>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MeasureIntra</w:t>
      </w:r>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MeasureInter</w:t>
      </w:r>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ServiceStartNeigh</w:t>
      </w:r>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referenceLocation</w:t>
      </w:r>
      <w:r w:rsidRPr="001E2B86">
        <w:t xml:space="preserve"> and </w:t>
      </w:r>
      <w:r w:rsidRPr="001E2B86">
        <w:rPr>
          <w:i/>
          <w:iCs/>
        </w:rPr>
        <w:t>distanceThresh</w:t>
      </w:r>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fixedReferenceLocation</w:t>
      </w:r>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r w:rsidRPr="001E2B86">
        <w:rPr>
          <w:i/>
          <w:iCs/>
        </w:rPr>
        <w:t>referenceLocation</w:t>
      </w:r>
      <w:r w:rsidRPr="001E2B86">
        <w:t xml:space="preserve"> is above </w:t>
      </w:r>
      <w:r w:rsidRPr="001E2B86">
        <w:rPr>
          <w:i/>
          <w:iCs/>
        </w:rPr>
        <w:t>distanceThresh</w:t>
      </w:r>
      <w:r w:rsidRPr="001E2B86">
        <w:t>;</w:t>
      </w:r>
    </w:p>
    <w:p w14:paraId="0B05C7F0"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movingReferenceLocation</w:t>
      </w:r>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r w:rsidRPr="001E2B86">
        <w:rPr>
          <w:i/>
          <w:iCs/>
        </w:rPr>
        <w:t>epochTime</w:t>
      </w:r>
      <w:r w:rsidRPr="001E2B86">
        <w:t xml:space="preserve"> and </w:t>
      </w:r>
      <w:r w:rsidRPr="001E2B86">
        <w:rPr>
          <w:i/>
          <w:iCs/>
        </w:rPr>
        <w:t xml:space="preserve">referenceLocation </w:t>
      </w:r>
      <w:r w:rsidRPr="001E2B86">
        <w:t xml:space="preserve">in </w:t>
      </w:r>
      <w:r w:rsidRPr="001E2B86">
        <w:rPr>
          <w:i/>
        </w:rPr>
        <w:t>SystemInformationBlockType31-NB</w:t>
      </w:r>
      <w:r w:rsidRPr="001E2B86">
        <w:t xml:space="preserve"> </w:t>
      </w:r>
      <w:r w:rsidR="006C48C3" w:rsidRPr="001E2B86">
        <w:t xml:space="preserve">is above </w:t>
      </w:r>
      <w:r w:rsidR="006C48C3" w:rsidRPr="001E2B86">
        <w:rPr>
          <w:i/>
          <w:iCs/>
        </w:rPr>
        <w:t>distanceThresh</w:t>
      </w:r>
      <w:r w:rsidR="006C48C3" w:rsidRPr="001E2B86">
        <w:t>.</w:t>
      </w:r>
    </w:p>
    <w:p w14:paraId="0D124B56" w14:textId="5D03EB30" w:rsidR="006C48C3" w:rsidRPr="001E2B86" w:rsidRDefault="00D63D97" w:rsidP="006C48C3">
      <w:pPr>
        <w:pStyle w:val="30"/>
      </w:pPr>
      <w:bookmarkStart w:id="4704" w:name="_Toc185640333"/>
      <w:bookmarkStart w:id="4705" w:name="_Toc193474016"/>
      <w:bookmarkStart w:id="4706" w:name="_Toc201561949"/>
      <w:bookmarkStart w:id="4707" w:name="_Toc210247789"/>
      <w:r w:rsidRPr="001E2B86">
        <w:t>5.5.9</w:t>
      </w:r>
      <w:r w:rsidR="006C48C3" w:rsidRPr="001E2B86">
        <w:tab/>
        <w:t>GNSS measurement triggering and reporting</w:t>
      </w:r>
      <w:bookmarkEnd w:id="4704"/>
      <w:bookmarkEnd w:id="4705"/>
      <w:bookmarkEnd w:id="4706"/>
      <w:bookmarkEnd w:id="4707"/>
    </w:p>
    <w:p w14:paraId="11E0E7DB" w14:textId="77777777" w:rsidR="006C48C3" w:rsidRPr="001E2B86" w:rsidRDefault="006C48C3" w:rsidP="006C48C3">
      <w:pPr>
        <w:rPr>
          <w:noProof/>
        </w:rPr>
      </w:pPr>
      <w:r w:rsidRPr="001E2B86">
        <w:rPr>
          <w:rFonts w:eastAsia="DengXian"/>
        </w:rPr>
        <w:t>For BL UEs or UEs in CE or NB-IoT UEs that are connected to NTN, GNSS measurement can be triggered aperiodically by the GNSS Measurement Command MAC CE (</w:t>
      </w:r>
      <w:r w:rsidRPr="001E2B86">
        <w:rPr>
          <w:bCs/>
          <w:noProof/>
          <w:lang w:eastAsia="en-GB"/>
        </w:rPr>
        <w:t>see TS 36.321 [6]</w:t>
      </w:r>
      <w:r w:rsidRPr="001E2B86">
        <w:rPr>
          <w:rFonts w:eastAsia="DengXian"/>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r w:rsidRPr="001E2B86">
        <w:rPr>
          <w:i/>
        </w:rPr>
        <w:t>gnss-AutonomousEnabled</w:t>
      </w:r>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r w:rsidRPr="001E2B86">
        <w:rPr>
          <w:i/>
          <w:lang w:eastAsia="zh-TW"/>
        </w:rPr>
        <w:t>ul-TransmissionExtensionEnabled</w:t>
      </w:r>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DengXian"/>
        </w:rPr>
        <w:t>(</w:t>
      </w:r>
      <w:r w:rsidRPr="001E2B86">
        <w:rPr>
          <w:bCs/>
          <w:noProof/>
          <w:lang w:eastAsia="en-GB"/>
        </w:rPr>
        <w:t>see TS 36.321 [6]</w:t>
      </w:r>
      <w:r w:rsidRPr="001E2B86">
        <w:rPr>
          <w:rFonts w:eastAsia="DengXian"/>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r w:rsidRPr="001E2B86">
        <w:rPr>
          <w:i/>
          <w:lang w:eastAsia="zh-TW"/>
        </w:rPr>
        <w:t>ul-TransmissionExtensionEnabled</w:t>
      </w:r>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2"/>
      </w:pPr>
      <w:bookmarkStart w:id="4708" w:name="_Toc20486969"/>
      <w:bookmarkStart w:id="4709" w:name="_Toc29342261"/>
      <w:bookmarkStart w:id="4710" w:name="_Toc29343400"/>
      <w:bookmarkStart w:id="4711" w:name="_Toc36566652"/>
      <w:bookmarkStart w:id="4712" w:name="_Toc36810068"/>
      <w:bookmarkStart w:id="4713" w:name="_Toc36846432"/>
      <w:bookmarkStart w:id="4714" w:name="_Toc36939085"/>
      <w:bookmarkStart w:id="4715" w:name="_Toc37082065"/>
      <w:bookmarkStart w:id="4716" w:name="_Toc46480692"/>
      <w:bookmarkStart w:id="4717" w:name="_Toc46481926"/>
      <w:bookmarkStart w:id="4718" w:name="_Toc46483160"/>
      <w:bookmarkStart w:id="4719" w:name="_Toc185640334"/>
      <w:bookmarkStart w:id="4720" w:name="_Toc193474017"/>
      <w:bookmarkStart w:id="4721" w:name="_Toc201561950"/>
      <w:bookmarkStart w:id="4722" w:name="_Toc210247790"/>
      <w:r w:rsidRPr="001E2B86">
        <w:t>5.6</w:t>
      </w:r>
      <w:r w:rsidRPr="001E2B86">
        <w:tab/>
        <w:t>Other</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58CFEFAF" w14:textId="77777777" w:rsidR="009722D5" w:rsidRPr="001E2B86" w:rsidRDefault="009722D5" w:rsidP="009722D5">
      <w:pPr>
        <w:pStyle w:val="30"/>
      </w:pPr>
      <w:bookmarkStart w:id="4723" w:name="_Toc20486970"/>
      <w:bookmarkStart w:id="4724" w:name="_Toc29342262"/>
      <w:bookmarkStart w:id="4725" w:name="_Toc29343401"/>
      <w:bookmarkStart w:id="4726" w:name="_Toc36566653"/>
      <w:bookmarkStart w:id="4727" w:name="_Toc36810069"/>
      <w:bookmarkStart w:id="4728" w:name="_Toc36846433"/>
      <w:bookmarkStart w:id="4729" w:name="_Toc36939086"/>
      <w:bookmarkStart w:id="4730" w:name="_Toc37082066"/>
      <w:bookmarkStart w:id="4731" w:name="_Toc46480693"/>
      <w:bookmarkStart w:id="4732" w:name="_Toc46481927"/>
      <w:bookmarkStart w:id="4733" w:name="_Toc46483161"/>
      <w:bookmarkStart w:id="4734" w:name="_Toc185640335"/>
      <w:bookmarkStart w:id="4735" w:name="_Toc193474018"/>
      <w:bookmarkStart w:id="4736" w:name="_Toc201561951"/>
      <w:bookmarkStart w:id="4737" w:name="_Toc210247791"/>
      <w:r w:rsidRPr="001E2B86">
        <w:t>5.6.0</w:t>
      </w:r>
      <w:r w:rsidRPr="001E2B86">
        <w:tab/>
        <w:t>General</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바탕"/>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Not applicable for a UE that only supports the Control Plane CIoT EPS optimisation (see TS 24.301 [35]).</w:t>
      </w:r>
    </w:p>
    <w:p w14:paraId="1BDC23BC" w14:textId="77777777" w:rsidR="009722D5" w:rsidRPr="001E2B86" w:rsidRDefault="009722D5" w:rsidP="009722D5">
      <w:pPr>
        <w:pStyle w:val="30"/>
      </w:pPr>
      <w:bookmarkStart w:id="4738" w:name="_Toc20486971"/>
      <w:bookmarkStart w:id="4739" w:name="_Toc29342263"/>
      <w:bookmarkStart w:id="4740" w:name="_Toc29343402"/>
      <w:bookmarkStart w:id="4741" w:name="_Toc36566654"/>
      <w:bookmarkStart w:id="4742" w:name="_Toc36810070"/>
      <w:bookmarkStart w:id="4743" w:name="_Toc36846434"/>
      <w:bookmarkStart w:id="4744" w:name="_Toc36939087"/>
      <w:bookmarkStart w:id="4745" w:name="_Toc37082067"/>
      <w:bookmarkStart w:id="4746" w:name="_Toc46480694"/>
      <w:bookmarkStart w:id="4747" w:name="_Toc46481928"/>
      <w:bookmarkStart w:id="4748" w:name="_Toc46483162"/>
      <w:bookmarkStart w:id="4749" w:name="_Toc185640336"/>
      <w:bookmarkStart w:id="4750" w:name="_Toc193474019"/>
      <w:bookmarkStart w:id="4751" w:name="_Toc201561952"/>
      <w:bookmarkStart w:id="4752" w:name="_Toc210247792"/>
      <w:r w:rsidRPr="001E2B86">
        <w:t>5.6.1</w:t>
      </w:r>
      <w:r w:rsidRPr="001E2B86">
        <w:tab/>
        <w:t>DL information transfer</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67539F16" w14:textId="77777777" w:rsidR="009722D5" w:rsidRPr="001E2B86" w:rsidRDefault="009722D5" w:rsidP="009722D5">
      <w:pPr>
        <w:pStyle w:val="40"/>
      </w:pPr>
      <w:bookmarkStart w:id="4753" w:name="_Toc20486972"/>
      <w:bookmarkStart w:id="4754" w:name="_Toc29342264"/>
      <w:bookmarkStart w:id="4755" w:name="_Toc29343403"/>
      <w:bookmarkStart w:id="4756" w:name="_Toc36566655"/>
      <w:bookmarkStart w:id="4757" w:name="_Toc36810071"/>
      <w:bookmarkStart w:id="4758" w:name="_Toc36846435"/>
      <w:bookmarkStart w:id="4759" w:name="_Toc36939088"/>
      <w:bookmarkStart w:id="4760" w:name="_Toc37082068"/>
      <w:bookmarkStart w:id="4761" w:name="_Toc46480695"/>
      <w:bookmarkStart w:id="4762" w:name="_Toc46481929"/>
      <w:bookmarkStart w:id="4763" w:name="_Toc46483163"/>
      <w:bookmarkStart w:id="4764" w:name="_Toc185640337"/>
      <w:bookmarkStart w:id="4765" w:name="_Toc193474020"/>
      <w:bookmarkStart w:id="4766" w:name="_Toc201561953"/>
      <w:bookmarkStart w:id="4767" w:name="_Toc210247793"/>
      <w:r w:rsidRPr="001E2B86">
        <w:t>5.6.1.1</w:t>
      </w:r>
      <w:r w:rsidRPr="001E2B86">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bookmarkStart w:id="4768" w:name="_MON_1267951329"/>
    <w:bookmarkEnd w:id="4768"/>
    <w:bookmarkStart w:id="4769" w:name="_MON_1289914530"/>
    <w:bookmarkEnd w:id="4769"/>
    <w:p w14:paraId="0E0B0D40" w14:textId="77777777" w:rsidR="009722D5" w:rsidRPr="001E2B86" w:rsidRDefault="009722D5" w:rsidP="009722D5">
      <w:pPr>
        <w:pStyle w:val="TH"/>
      </w:pPr>
      <w:r w:rsidRPr="001E2B86">
        <w:object w:dxaOrig="7574" w:dyaOrig="1814" w14:anchorId="2B8E5D79">
          <v:shape id="_x0000_i1099" type="#_x0000_t75" style="width:351.7pt;height:85.05pt" o:ole="">
            <v:imagedata r:id="rId151" o:title=""/>
          </v:shape>
          <o:OLEObject Type="Embed" ProgID="Word.Picture.8" ShapeID="_x0000_i1099" DrawAspect="Content" ObjectID="_1821599309" r:id="rId152"/>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SimSun"/>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40"/>
      </w:pPr>
      <w:bookmarkStart w:id="4770" w:name="_Toc20486973"/>
      <w:bookmarkStart w:id="4771" w:name="_Toc29342265"/>
      <w:bookmarkStart w:id="4772" w:name="_Toc29343404"/>
      <w:bookmarkStart w:id="4773" w:name="_Toc36566656"/>
      <w:bookmarkStart w:id="4774" w:name="_Toc36810072"/>
      <w:bookmarkStart w:id="4775" w:name="_Toc36846436"/>
      <w:bookmarkStart w:id="4776" w:name="_Toc36939089"/>
      <w:bookmarkStart w:id="4777" w:name="_Toc37082069"/>
      <w:bookmarkStart w:id="4778" w:name="_Toc46480696"/>
      <w:bookmarkStart w:id="4779" w:name="_Toc46481930"/>
      <w:bookmarkStart w:id="4780" w:name="_Toc46483164"/>
      <w:bookmarkStart w:id="4781" w:name="_Toc185640338"/>
      <w:bookmarkStart w:id="4782" w:name="_Toc193474021"/>
      <w:bookmarkStart w:id="4783" w:name="_Toc201561954"/>
      <w:bookmarkStart w:id="4784" w:name="_Toc210247794"/>
      <w:r w:rsidRPr="001E2B86">
        <w:t>5.6.1.2</w:t>
      </w:r>
      <w:r w:rsidRPr="001E2B86">
        <w:tab/>
        <w:t>Initi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r w:rsidRPr="001E2B86">
        <w:rPr>
          <w:i/>
        </w:rPr>
        <w:t>DLInformationTransfer</w:t>
      </w:r>
      <w:r w:rsidRPr="001E2B86">
        <w:t xml:space="preserve"> message.</w:t>
      </w:r>
    </w:p>
    <w:p w14:paraId="285AF2BA" w14:textId="77777777" w:rsidR="009722D5" w:rsidRPr="001E2B86" w:rsidRDefault="009722D5" w:rsidP="009722D5">
      <w:pPr>
        <w:pStyle w:val="40"/>
      </w:pPr>
      <w:bookmarkStart w:id="4785" w:name="_Toc20486974"/>
      <w:bookmarkStart w:id="4786" w:name="_Toc29342266"/>
      <w:bookmarkStart w:id="4787" w:name="_Toc29343405"/>
      <w:bookmarkStart w:id="4788" w:name="_Toc36566657"/>
      <w:bookmarkStart w:id="4789" w:name="_Toc36810073"/>
      <w:bookmarkStart w:id="4790" w:name="_Toc36846437"/>
      <w:bookmarkStart w:id="4791" w:name="_Toc36939090"/>
      <w:bookmarkStart w:id="4792" w:name="_Toc37082070"/>
      <w:bookmarkStart w:id="4793" w:name="_Toc46480697"/>
      <w:bookmarkStart w:id="4794" w:name="_Toc46481931"/>
      <w:bookmarkStart w:id="4795" w:name="_Toc46483165"/>
      <w:bookmarkStart w:id="4796" w:name="_Toc185640339"/>
      <w:bookmarkStart w:id="4797" w:name="_Toc193474022"/>
      <w:bookmarkStart w:id="4798" w:name="_Toc201561955"/>
      <w:bookmarkStart w:id="4799" w:name="_Toc210247795"/>
      <w:r w:rsidRPr="001E2B86">
        <w:t>5.6.1.3</w:t>
      </w:r>
      <w:r w:rsidRPr="001E2B86">
        <w:tab/>
        <w:t xml:space="preserve">Reception of the </w:t>
      </w:r>
      <w:r w:rsidRPr="001E2B86">
        <w:rPr>
          <w:i/>
        </w:rPr>
        <w:t>DLInformationTransfer</w:t>
      </w:r>
      <w:r w:rsidRPr="001E2B86">
        <w:t xml:space="preserve"> by the U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441EA01D" w14:textId="77777777" w:rsidR="009722D5" w:rsidRPr="001E2B86" w:rsidRDefault="009722D5" w:rsidP="009722D5">
      <w:r w:rsidRPr="001E2B86">
        <w:t xml:space="preserve">Upon receiving </w:t>
      </w:r>
      <w:r w:rsidRPr="001E2B86">
        <w:rPr>
          <w:i/>
        </w:rPr>
        <w:t>DLInformationTransfer</w:t>
      </w:r>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w:t>
      </w:r>
      <w:r w:rsidR="00576879" w:rsidRPr="001E2B86">
        <w:t xml:space="preserve"> present and</w:t>
      </w:r>
      <w:r w:rsidRPr="001E2B86">
        <w:t xml:space="preserve"> set to </w:t>
      </w:r>
      <w:r w:rsidRPr="001E2B86">
        <w:rPr>
          <w:i/>
        </w:rPr>
        <w:t>dedicatedInfoNAS</w:t>
      </w:r>
      <w:r w:rsidRPr="001E2B86">
        <w:t>:</w:t>
      </w:r>
    </w:p>
    <w:p w14:paraId="24DDABBB" w14:textId="77777777" w:rsidR="009722D5" w:rsidRPr="001E2B86" w:rsidRDefault="009722D5" w:rsidP="009722D5">
      <w:pPr>
        <w:pStyle w:val="B2"/>
      </w:pPr>
      <w:r w:rsidRPr="001E2B86">
        <w:t>2&gt;</w:t>
      </w:r>
      <w:r w:rsidRPr="001E2B86">
        <w:tab/>
        <w:t xml:space="preserve">forward the </w:t>
      </w:r>
      <w:r w:rsidRPr="001E2B86">
        <w:rPr>
          <w:i/>
        </w:rPr>
        <w:t>dedicatedInfoNAS</w:t>
      </w:r>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r w:rsidRPr="001E2B86">
        <w:rPr>
          <w:i/>
          <w:lang w:eastAsia="ko-KR"/>
        </w:rPr>
        <w:t>timeReferenceInfo</w:t>
      </w:r>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r w:rsidRPr="001E2B86">
        <w:rPr>
          <w:i/>
        </w:rPr>
        <w:t>timeInfoType</w:t>
      </w:r>
      <w:r w:rsidRPr="001E2B86">
        <w:t xml:space="preserve"> and </w:t>
      </w:r>
      <w:r w:rsidRPr="001E2B86">
        <w:rPr>
          <w:i/>
        </w:rPr>
        <w:t xml:space="preserve">referenceSFN </w:t>
      </w:r>
      <w:r w:rsidRPr="001E2B86">
        <w:t xml:space="preserve">in </w:t>
      </w:r>
      <w:r w:rsidRPr="001E2B86">
        <w:rPr>
          <w:i/>
          <w:lang w:eastAsia="ko-KR"/>
        </w:rPr>
        <w:t>timeReferenceInfo</w:t>
      </w:r>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r w:rsidRPr="001E2B86">
        <w:rPr>
          <w:i/>
          <w:iCs/>
          <w:lang w:eastAsia="ko-KR"/>
        </w:rPr>
        <w:t>timeReferenceInfo</w:t>
      </w:r>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r w:rsidRPr="001E2B86">
        <w:rPr>
          <w:i/>
          <w:iCs/>
          <w:lang w:eastAsia="ko-KR"/>
        </w:rPr>
        <w:t>timeReferenceInfo</w:t>
      </w:r>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800" w:name="_Toc20486975"/>
      <w:bookmarkStart w:id="4801" w:name="_Toc29342267"/>
      <w:bookmarkStart w:id="4802" w:name="_Toc29343406"/>
      <w:bookmarkStart w:id="4803" w:name="_Toc36566658"/>
      <w:r w:rsidRPr="001E2B86">
        <w:t xml:space="preserve">Upon receiving </w:t>
      </w:r>
      <w:r w:rsidRPr="001E2B86">
        <w:rPr>
          <w:i/>
        </w:rPr>
        <w:t>DLInformationTransfer</w:t>
      </w:r>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30"/>
      </w:pPr>
      <w:bookmarkStart w:id="4804" w:name="_Toc36810074"/>
      <w:bookmarkStart w:id="4805" w:name="_Toc36846438"/>
      <w:bookmarkStart w:id="4806" w:name="_Toc36939091"/>
      <w:bookmarkStart w:id="4807" w:name="_Toc37082071"/>
      <w:bookmarkStart w:id="4808" w:name="_Toc46480698"/>
      <w:bookmarkStart w:id="4809" w:name="_Toc46481932"/>
      <w:bookmarkStart w:id="4810" w:name="_Toc46483166"/>
      <w:bookmarkStart w:id="4811" w:name="_Toc185640340"/>
      <w:bookmarkStart w:id="4812" w:name="_Toc193474023"/>
      <w:bookmarkStart w:id="4813" w:name="_Toc201561956"/>
      <w:bookmarkStart w:id="4814" w:name="_Toc210247796"/>
      <w:r w:rsidRPr="001E2B86">
        <w:t>5.6.2</w:t>
      </w:r>
      <w:r w:rsidRPr="001E2B86">
        <w:tab/>
        <w:t>UL information transfer</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E4651F4" w14:textId="77777777" w:rsidR="009722D5" w:rsidRPr="001E2B86" w:rsidRDefault="009722D5" w:rsidP="009722D5">
      <w:pPr>
        <w:pStyle w:val="40"/>
      </w:pPr>
      <w:bookmarkStart w:id="4815" w:name="_Toc20486976"/>
      <w:bookmarkStart w:id="4816" w:name="_Toc29342268"/>
      <w:bookmarkStart w:id="4817" w:name="_Toc29343407"/>
      <w:bookmarkStart w:id="4818" w:name="_Toc36566659"/>
      <w:bookmarkStart w:id="4819" w:name="_Toc36810075"/>
      <w:bookmarkStart w:id="4820" w:name="_Toc36846439"/>
      <w:bookmarkStart w:id="4821" w:name="_Toc36939092"/>
      <w:bookmarkStart w:id="4822" w:name="_Toc37082072"/>
      <w:bookmarkStart w:id="4823" w:name="_Toc46480699"/>
      <w:bookmarkStart w:id="4824" w:name="_Toc46481933"/>
      <w:bookmarkStart w:id="4825" w:name="_Toc46483167"/>
      <w:bookmarkStart w:id="4826" w:name="_Toc185640341"/>
      <w:bookmarkStart w:id="4827" w:name="_Toc193474024"/>
      <w:bookmarkStart w:id="4828" w:name="_Toc201561957"/>
      <w:bookmarkStart w:id="4829" w:name="_Toc210247797"/>
      <w:r w:rsidRPr="001E2B86">
        <w:t>5.6.2.1</w:t>
      </w:r>
      <w:r w:rsidRPr="001E2B86">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Start w:id="4830" w:name="_MON_1289914531"/>
    <w:bookmarkEnd w:id="4830"/>
    <w:p w14:paraId="4AC2F7D9" w14:textId="77777777" w:rsidR="009722D5" w:rsidRPr="001E2B86" w:rsidRDefault="009722D5" w:rsidP="009722D5">
      <w:pPr>
        <w:pStyle w:val="TH"/>
      </w:pPr>
      <w:r w:rsidRPr="001E2B86">
        <w:object w:dxaOrig="7574" w:dyaOrig="1814" w14:anchorId="0FA4AAE0">
          <v:shape id="_x0000_i1100" type="#_x0000_t75" style="width:351.7pt;height:85.05pt" o:ole="">
            <v:imagedata r:id="rId153" o:title=""/>
          </v:shape>
          <o:OLEObject Type="Embed" ProgID="Word.Picture.8" ShapeID="_x0000_i1100" DrawAspect="Content" ObjectID="_1821599310" r:id="rId154"/>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DengXian"/>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40"/>
      </w:pPr>
      <w:bookmarkStart w:id="4831" w:name="_Toc20486977"/>
      <w:bookmarkStart w:id="4832" w:name="_Toc29342269"/>
      <w:bookmarkStart w:id="4833" w:name="_Toc29343408"/>
      <w:bookmarkStart w:id="4834" w:name="_Toc36566660"/>
      <w:bookmarkStart w:id="4835" w:name="_Toc36810076"/>
      <w:bookmarkStart w:id="4836" w:name="_Toc36846440"/>
      <w:bookmarkStart w:id="4837" w:name="_Toc36939093"/>
      <w:bookmarkStart w:id="4838" w:name="_Toc37082073"/>
      <w:bookmarkStart w:id="4839" w:name="_Toc46480700"/>
      <w:bookmarkStart w:id="4840" w:name="_Toc46481934"/>
      <w:bookmarkStart w:id="4841" w:name="_Toc46483168"/>
      <w:bookmarkStart w:id="4842" w:name="_Toc185640342"/>
      <w:bookmarkStart w:id="4843" w:name="_Toc193474025"/>
      <w:bookmarkStart w:id="4844" w:name="_Toc201561958"/>
      <w:bookmarkStart w:id="4845" w:name="_Toc210247798"/>
      <w:r w:rsidRPr="001E2B86">
        <w:t>5.6.2.2</w:t>
      </w:r>
      <w:r w:rsidRPr="001E2B86">
        <w:tab/>
        <w:t>Initi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r w:rsidRPr="001E2B86">
        <w:rPr>
          <w:i/>
        </w:rPr>
        <w:t>RRCConnectionSetupComplete</w:t>
      </w:r>
      <w:r w:rsidRPr="001E2B86">
        <w:t xml:space="preserve"> or </w:t>
      </w:r>
      <w:r w:rsidRPr="001E2B86">
        <w:rPr>
          <w:i/>
        </w:rPr>
        <w:t>RRCConnectionResumeComplete</w:t>
      </w:r>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DengXian"/>
        </w:rPr>
        <w:t>C related</w:t>
      </w:r>
      <w:r w:rsidR="00B54B87" w:rsidRPr="001E2B86">
        <w:t xml:space="preserve"> </w:t>
      </w:r>
      <w:r w:rsidR="0037653C" w:rsidRPr="001E2B86">
        <w:t xml:space="preserve">information. </w:t>
      </w:r>
      <w:r w:rsidRPr="001E2B86">
        <w:t xml:space="preserve">The UE initiates the UL information transfer procedure by sending the </w:t>
      </w:r>
      <w:r w:rsidRPr="001E2B86">
        <w:rPr>
          <w:i/>
        </w:rPr>
        <w:t>ULInformationTransfer</w:t>
      </w:r>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DengXian"/>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40"/>
      </w:pPr>
      <w:bookmarkStart w:id="4846" w:name="_Toc20486978"/>
      <w:bookmarkStart w:id="4847" w:name="_Toc29342270"/>
      <w:bookmarkStart w:id="4848" w:name="_Toc29343409"/>
      <w:bookmarkStart w:id="4849" w:name="_Toc36566661"/>
      <w:bookmarkStart w:id="4850" w:name="_Toc36810077"/>
      <w:bookmarkStart w:id="4851" w:name="_Toc36846441"/>
      <w:bookmarkStart w:id="4852" w:name="_Toc36939094"/>
      <w:bookmarkStart w:id="4853" w:name="_Toc37082074"/>
      <w:bookmarkStart w:id="4854" w:name="_Toc46480701"/>
      <w:bookmarkStart w:id="4855" w:name="_Toc46481935"/>
      <w:bookmarkStart w:id="4856" w:name="_Toc46483169"/>
      <w:bookmarkStart w:id="4857" w:name="_Toc185640343"/>
      <w:bookmarkStart w:id="4858" w:name="_Toc193474026"/>
      <w:bookmarkStart w:id="4859" w:name="_Toc201561959"/>
      <w:bookmarkStart w:id="4860" w:name="_Toc210247799"/>
      <w:r w:rsidRPr="001E2B86">
        <w:t>5.6.2.3</w:t>
      </w:r>
      <w:r w:rsidRPr="001E2B86">
        <w:tab/>
        <w:t xml:space="preserve">Actions related to transmission of </w:t>
      </w:r>
      <w:r w:rsidRPr="001E2B86">
        <w:rPr>
          <w:i/>
        </w:rPr>
        <w:t>ULInformationTransfer</w:t>
      </w:r>
      <w:r w:rsidRPr="001E2B86">
        <w:t xml:space="preserve"> messag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1DC25ED" w14:textId="77777777" w:rsidR="009722D5" w:rsidRPr="001E2B86" w:rsidRDefault="009722D5" w:rsidP="009722D5">
      <w:r w:rsidRPr="001E2B86">
        <w:t xml:space="preserve">The UE shall set the contents of the </w:t>
      </w:r>
      <w:r w:rsidRPr="001E2B86">
        <w:rPr>
          <w:i/>
        </w:rPr>
        <w:t>ULInformationTransfer</w:t>
      </w:r>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r w:rsidRPr="001E2B86">
        <w:rPr>
          <w:i/>
        </w:rPr>
        <w:t>dedicatedInfoNAS</w:t>
      </w:r>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r w:rsidR="009722D5" w:rsidRPr="001E2B86">
        <w:rPr>
          <w:i/>
          <w:iCs/>
        </w:rPr>
        <w:t>dedicatedInfoType</w:t>
      </w:r>
      <w:r w:rsidR="009722D5" w:rsidRPr="001E2B86">
        <w:t xml:space="preserve"> to include the </w:t>
      </w:r>
      <w:r w:rsidR="009722D5" w:rsidRPr="001E2B86">
        <w:rPr>
          <w:i/>
          <w:iCs/>
        </w:rPr>
        <w:t>dedicatedInfoNAS</w:t>
      </w:r>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upon RRC connection establishment, if UE supports the Control Plane CIoT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ULInformationTransfer</w:t>
      </w:r>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SimSun"/>
        </w:rPr>
        <w:t>-C</w:t>
      </w:r>
      <w:r w:rsidR="00B54B87" w:rsidRPr="001E2B86">
        <w:t xml:space="preserve"> </w:t>
      </w:r>
      <w:r w:rsidR="00B54B87" w:rsidRPr="001E2B86">
        <w:rPr>
          <w:rFonts w:eastAsia="SimSun"/>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r w:rsidRPr="001E2B86">
        <w:rPr>
          <w:i/>
        </w:rPr>
        <w:t>ULInformationTransfer</w:t>
      </w:r>
      <w:r w:rsidRPr="001E2B86">
        <w:t xml:space="preserve"> message to lower layers for transmission, upon which the procedure ends;</w:t>
      </w:r>
    </w:p>
    <w:p w14:paraId="576B95EC" w14:textId="77777777" w:rsidR="009722D5" w:rsidRPr="001E2B86" w:rsidRDefault="009722D5" w:rsidP="009722D5">
      <w:pPr>
        <w:pStyle w:val="40"/>
      </w:pPr>
      <w:bookmarkStart w:id="4861" w:name="_Toc20486979"/>
      <w:bookmarkStart w:id="4862" w:name="_Toc29342271"/>
      <w:bookmarkStart w:id="4863" w:name="_Toc29343410"/>
      <w:bookmarkStart w:id="4864" w:name="_Toc36566662"/>
      <w:bookmarkStart w:id="4865" w:name="_Toc36810078"/>
      <w:bookmarkStart w:id="4866" w:name="_Toc36846442"/>
      <w:bookmarkStart w:id="4867" w:name="_Toc36939095"/>
      <w:bookmarkStart w:id="4868" w:name="_Toc37082075"/>
      <w:bookmarkStart w:id="4869" w:name="_Toc46480702"/>
      <w:bookmarkStart w:id="4870" w:name="_Toc46481936"/>
      <w:bookmarkStart w:id="4871" w:name="_Toc46483170"/>
      <w:bookmarkStart w:id="4872" w:name="_Toc185640344"/>
      <w:bookmarkStart w:id="4873" w:name="_Toc193474027"/>
      <w:bookmarkStart w:id="4874" w:name="_Toc201561960"/>
      <w:bookmarkStart w:id="4875" w:name="_Toc210247800"/>
      <w:r w:rsidRPr="001E2B86">
        <w:t>5.6.2.4</w:t>
      </w:r>
      <w:r w:rsidRPr="001E2B86">
        <w:tab/>
        <w:t xml:space="preserve">Failure to deliver </w:t>
      </w:r>
      <w:r w:rsidRPr="001E2B86">
        <w:rPr>
          <w:i/>
        </w:rPr>
        <w:t>ULInformationTransfer</w:t>
      </w:r>
      <w:r w:rsidRPr="001E2B86">
        <w:t xml:space="preserve"> message</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r w:rsidRPr="001E2B86">
        <w:rPr>
          <w:i/>
        </w:rPr>
        <w:t>ULInformationTransfer</w:t>
      </w:r>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r w:rsidRPr="001E2B86">
        <w:rPr>
          <w:i/>
        </w:rPr>
        <w:t>ULInformationTransfer</w:t>
      </w:r>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InformationTransfer</w:t>
      </w:r>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r w:rsidR="00C0145A" w:rsidRPr="001E2B86">
        <w:rPr>
          <w:i/>
          <w:iCs/>
        </w:rPr>
        <w:t>dedicatedInfoType</w:t>
      </w:r>
      <w:r w:rsidR="00C0145A" w:rsidRPr="001E2B86">
        <w:t xml:space="preserve"> is included</w:t>
      </w:r>
      <w:r w:rsidRPr="001E2B86">
        <w:t>;</w:t>
      </w:r>
    </w:p>
    <w:p w14:paraId="368D8F9B" w14:textId="77777777" w:rsidR="008776AE" w:rsidRPr="001E2B86" w:rsidRDefault="008776AE" w:rsidP="00AE0481">
      <w:pPr>
        <w:pStyle w:val="30"/>
      </w:pPr>
      <w:bookmarkStart w:id="4876" w:name="_Toc20486980"/>
      <w:bookmarkStart w:id="4877" w:name="_Toc29342272"/>
      <w:bookmarkStart w:id="4878" w:name="_Toc29343411"/>
      <w:bookmarkStart w:id="4879" w:name="_Toc36566663"/>
      <w:bookmarkStart w:id="4880" w:name="_Toc36810079"/>
      <w:bookmarkStart w:id="4881" w:name="_Toc36846443"/>
      <w:bookmarkStart w:id="4882" w:name="_Toc36939096"/>
      <w:bookmarkStart w:id="4883" w:name="_Toc37082076"/>
      <w:bookmarkStart w:id="4884" w:name="_Toc46480703"/>
      <w:bookmarkStart w:id="4885" w:name="_Toc46481937"/>
      <w:bookmarkStart w:id="4886" w:name="_Toc46483171"/>
      <w:bookmarkStart w:id="4887" w:name="_Toc185640345"/>
      <w:bookmarkStart w:id="4888" w:name="_Toc193474028"/>
      <w:bookmarkStart w:id="4889" w:name="_Toc201561961"/>
      <w:bookmarkStart w:id="4890" w:name="_Toc210247801"/>
      <w:r w:rsidRPr="001E2B86">
        <w:t>5.6.2a</w:t>
      </w:r>
      <w:r w:rsidRPr="001E2B86">
        <w:tab/>
        <w:t>UL information transfer</w:t>
      </w:r>
      <w:r w:rsidR="00C94724" w:rsidRPr="001E2B86">
        <w:t xml:space="preserve"> for MR-DC</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6FCAFFE1" w14:textId="77777777" w:rsidR="008776AE" w:rsidRPr="001E2B86" w:rsidRDefault="008776AE" w:rsidP="008776AE">
      <w:pPr>
        <w:pStyle w:val="40"/>
      </w:pPr>
      <w:bookmarkStart w:id="4891" w:name="_Toc20486981"/>
      <w:bookmarkStart w:id="4892" w:name="_Toc29342273"/>
      <w:bookmarkStart w:id="4893" w:name="_Toc29343412"/>
      <w:bookmarkStart w:id="4894" w:name="_Toc36566664"/>
      <w:bookmarkStart w:id="4895" w:name="_Toc36810080"/>
      <w:bookmarkStart w:id="4896" w:name="_Toc36846444"/>
      <w:bookmarkStart w:id="4897" w:name="_Toc36939097"/>
      <w:bookmarkStart w:id="4898" w:name="_Toc37082077"/>
      <w:bookmarkStart w:id="4899" w:name="_Toc46480704"/>
      <w:bookmarkStart w:id="4900" w:name="_Toc46481938"/>
      <w:bookmarkStart w:id="4901" w:name="_Toc46483172"/>
      <w:bookmarkStart w:id="4902" w:name="_Toc185640346"/>
      <w:bookmarkStart w:id="4903" w:name="_Toc193474029"/>
      <w:bookmarkStart w:id="4904" w:name="_Toc201561962"/>
      <w:bookmarkStart w:id="4905" w:name="_Toc210247802"/>
      <w:r w:rsidRPr="001E2B86">
        <w:t>5.6.2a.1</w:t>
      </w:r>
      <w:r w:rsidRPr="001E2B86">
        <w:tab/>
        <w:t>General</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bookmarkStart w:id="4906" w:name="_MON_1578916346"/>
    <w:bookmarkEnd w:id="4906"/>
    <w:p w14:paraId="59C73B05" w14:textId="77777777" w:rsidR="008776AE" w:rsidRPr="001E2B86" w:rsidRDefault="008776AE" w:rsidP="008776AE">
      <w:pPr>
        <w:pStyle w:val="TH"/>
      </w:pPr>
      <w:r w:rsidRPr="001E2B86">
        <w:object w:dxaOrig="7575" w:dyaOrig="1815" w14:anchorId="3B3C0487">
          <v:shape id="_x0000_i1101" type="#_x0000_t75" style="width:352.5pt;height:83.45pt" o:ole="">
            <v:imagedata r:id="rId155" o:title=""/>
          </v:shape>
          <o:OLEObject Type="Embed" ProgID="Word.Picture.8" ShapeID="_x0000_i1101" DrawAspect="Content" ObjectID="_1821599311" r:id="rId156"/>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r w:rsidRPr="001E2B86">
        <w:rPr>
          <w:i/>
          <w:iCs/>
        </w:rPr>
        <w:t>MeasurementReport</w:t>
      </w:r>
      <w:r w:rsidR="00ED3026" w:rsidRPr="001E2B86">
        <w:rPr>
          <w:i/>
          <w:iCs/>
        </w:rPr>
        <w:t>,</w:t>
      </w:r>
      <w:r w:rsidR="00DC7B9F" w:rsidRPr="001E2B86">
        <w:t xml:space="preserve"> the NR RRC </w:t>
      </w:r>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r w:rsidR="00ED3026" w:rsidRPr="001E2B86">
        <w:rPr>
          <w:i/>
          <w:iCs/>
        </w:rPr>
        <w:t>,</w:t>
      </w:r>
      <w:r w:rsidR="00DD48DA" w:rsidRPr="001E2B86">
        <w:t xml:space="preserve"> the NR RRC </w:t>
      </w:r>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r w:rsidR="00ED3026" w:rsidRPr="001E2B86">
        <w:t xml:space="preserve">, NR RRC </w:t>
      </w:r>
      <w:r w:rsidR="00ED3026" w:rsidRPr="001E2B86">
        <w:rPr>
          <w:i/>
          <w:iCs/>
        </w:rPr>
        <w:t>FailureInformation</w:t>
      </w:r>
      <w:r w:rsidR="00191D75" w:rsidRPr="001E2B86">
        <w:t xml:space="preserve"> or an NR </w:t>
      </w:r>
      <w:r w:rsidR="00191D75" w:rsidRPr="001E2B86">
        <w:rPr>
          <w:i/>
          <w:iCs/>
        </w:rPr>
        <w:t>RRCReconfigurationComplete</w:t>
      </w:r>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r w:rsidR="00895934" w:rsidRPr="001E2B86">
        <w:rPr>
          <w:i/>
          <w:iCs/>
        </w:rPr>
        <w:t>RRCReconfiguration</w:t>
      </w:r>
      <w:r w:rsidR="00895934" w:rsidRPr="001E2B86">
        <w:t xml:space="preserve"> with </w:t>
      </w:r>
      <w:r w:rsidR="00895934" w:rsidRPr="001E2B86">
        <w:rPr>
          <w:i/>
          <w:iCs/>
        </w:rPr>
        <w:t>conditionalReconfiguration</w:t>
      </w:r>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40"/>
      </w:pPr>
      <w:bookmarkStart w:id="4907" w:name="_Toc20486982"/>
      <w:bookmarkStart w:id="4908" w:name="_Toc29342274"/>
      <w:bookmarkStart w:id="4909" w:name="_Toc29343413"/>
      <w:bookmarkStart w:id="4910" w:name="_Toc36566665"/>
      <w:bookmarkStart w:id="4911" w:name="_Toc36810081"/>
      <w:bookmarkStart w:id="4912" w:name="_Toc36846445"/>
      <w:bookmarkStart w:id="4913" w:name="_Toc36939098"/>
      <w:bookmarkStart w:id="4914" w:name="_Toc37082078"/>
      <w:bookmarkStart w:id="4915" w:name="_Toc46480705"/>
      <w:bookmarkStart w:id="4916" w:name="_Toc46481939"/>
      <w:bookmarkStart w:id="4917" w:name="_Toc46483173"/>
      <w:bookmarkStart w:id="4918" w:name="_Toc185640347"/>
      <w:bookmarkStart w:id="4919" w:name="_Toc193474030"/>
      <w:bookmarkStart w:id="4920" w:name="_Toc201561963"/>
      <w:bookmarkStart w:id="4921" w:name="_Toc210247803"/>
      <w:r w:rsidRPr="001E2B86">
        <w:t>5.6.2a.2</w:t>
      </w:r>
      <w:r w:rsidRPr="001E2B86">
        <w:tab/>
        <w:t>Initi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E2B86">
        <w:rPr>
          <w:i/>
        </w:rPr>
        <w:t>RRCConnectionReconfigurationComplete</w:t>
      </w:r>
      <w:r w:rsidRPr="001E2B86">
        <w:t xml:space="preserve"> message</w:t>
      </w:r>
      <w:r w:rsidR="00191D75" w:rsidRPr="001E2B86">
        <w:t>, except in the case the UE executes a</w:t>
      </w:r>
      <w:r w:rsidR="00D91869" w:rsidRPr="001E2B86">
        <w:t>n intra-SN</w:t>
      </w:r>
      <w:r w:rsidR="00191D75" w:rsidRPr="001E2B86">
        <w:t xml:space="preserve"> Conditional PSCell Change</w:t>
      </w:r>
      <w:r w:rsidR="00D91869" w:rsidRPr="001E2B86">
        <w:t xml:space="preserve"> without MN involvement</w:t>
      </w:r>
      <w:r w:rsidR="005F43E5" w:rsidRPr="001E2B86">
        <w:t>.</w:t>
      </w:r>
    </w:p>
    <w:p w14:paraId="6EF7A357" w14:textId="77777777" w:rsidR="008776AE" w:rsidRPr="001E2B86" w:rsidRDefault="008776AE" w:rsidP="008776AE">
      <w:pPr>
        <w:pStyle w:val="40"/>
      </w:pPr>
      <w:bookmarkStart w:id="4922" w:name="_Toc20486983"/>
      <w:bookmarkStart w:id="4923" w:name="_Toc29342275"/>
      <w:bookmarkStart w:id="4924" w:name="_Toc29343414"/>
      <w:bookmarkStart w:id="4925" w:name="_Toc36566666"/>
      <w:bookmarkStart w:id="4926" w:name="_Toc36810082"/>
      <w:bookmarkStart w:id="4927" w:name="_Toc36846446"/>
      <w:bookmarkStart w:id="4928" w:name="_Toc36939099"/>
      <w:bookmarkStart w:id="4929" w:name="_Toc37082079"/>
      <w:bookmarkStart w:id="4930" w:name="_Toc46480706"/>
      <w:bookmarkStart w:id="4931" w:name="_Toc46481940"/>
      <w:bookmarkStart w:id="4932" w:name="_Toc46483174"/>
      <w:bookmarkStart w:id="4933" w:name="_Toc185640348"/>
      <w:bookmarkStart w:id="4934" w:name="_Toc193474031"/>
      <w:bookmarkStart w:id="4935" w:name="_Toc201561964"/>
      <w:bookmarkStart w:id="4936" w:name="_Toc210247804"/>
      <w:r w:rsidRPr="001E2B86">
        <w:t>5.6.2a.3</w:t>
      </w:r>
      <w:r w:rsidRPr="001E2B86">
        <w:tab/>
        <w:t xml:space="preserve">Actions related to transmission of </w:t>
      </w:r>
      <w:r w:rsidRPr="001E2B86">
        <w:rPr>
          <w:i/>
        </w:rPr>
        <w:t>ULInformationTransfer</w:t>
      </w:r>
      <w:r w:rsidR="005F43E5" w:rsidRPr="001E2B86">
        <w:rPr>
          <w:i/>
        </w:rPr>
        <w:t>MRDC</w:t>
      </w:r>
      <w:r w:rsidRPr="001E2B86">
        <w:t xml:space="preserve"> messag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2D423AE4" w14:textId="77777777" w:rsidR="008776AE" w:rsidRPr="001E2B86" w:rsidRDefault="008776AE" w:rsidP="008776AE">
      <w:r w:rsidRPr="001E2B86">
        <w:t xml:space="preserve">The UE shall set the contents of the </w:t>
      </w:r>
      <w:r w:rsidRPr="001E2B86">
        <w:rPr>
          <w:i/>
        </w:rPr>
        <w:t>ULInformationTransfer</w:t>
      </w:r>
      <w:r w:rsidR="005F43E5" w:rsidRPr="001E2B86">
        <w:rPr>
          <w:i/>
        </w:rPr>
        <w:t>MRDC</w:t>
      </w:r>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r w:rsidRPr="001E2B86">
        <w:rPr>
          <w:i/>
        </w:rPr>
        <w:t>ul-DCCH-MessageNR</w:t>
      </w:r>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r w:rsidRPr="001E2B86">
        <w:rPr>
          <w:i/>
        </w:rPr>
        <w:t>ULInformationTransfer</w:t>
      </w:r>
      <w:r w:rsidR="005F43E5" w:rsidRPr="001E2B86">
        <w:rPr>
          <w:i/>
        </w:rPr>
        <w:t>MRDC</w:t>
      </w:r>
      <w:r w:rsidRPr="001E2B86">
        <w:t xml:space="preserve"> message to lower layers for transmission, upon which the procedure ends;</w:t>
      </w:r>
    </w:p>
    <w:p w14:paraId="193C0A8C" w14:textId="77777777" w:rsidR="008776AE" w:rsidRPr="001E2B86" w:rsidRDefault="008776AE" w:rsidP="008776AE">
      <w:pPr>
        <w:pStyle w:val="40"/>
      </w:pPr>
      <w:bookmarkStart w:id="4937" w:name="_Toc20486984"/>
      <w:bookmarkStart w:id="4938" w:name="_Toc29342276"/>
      <w:bookmarkStart w:id="4939" w:name="_Toc29343415"/>
      <w:bookmarkStart w:id="4940" w:name="_Toc36566667"/>
      <w:bookmarkStart w:id="4941" w:name="_Toc36810083"/>
      <w:bookmarkStart w:id="4942" w:name="_Toc36846447"/>
      <w:bookmarkStart w:id="4943" w:name="_Toc36939100"/>
      <w:bookmarkStart w:id="4944" w:name="_Toc37082080"/>
      <w:bookmarkStart w:id="4945" w:name="_Toc46480707"/>
      <w:bookmarkStart w:id="4946" w:name="_Toc46481941"/>
      <w:bookmarkStart w:id="4947" w:name="_Toc46483175"/>
      <w:bookmarkStart w:id="4948" w:name="_Toc185640349"/>
      <w:bookmarkStart w:id="4949" w:name="_Toc193474032"/>
      <w:bookmarkStart w:id="4950" w:name="_Toc201561965"/>
      <w:bookmarkStart w:id="4951" w:name="_Toc210247805"/>
      <w:r w:rsidRPr="001E2B86">
        <w:t>5.6.2a.4</w:t>
      </w:r>
      <w:r w:rsidRPr="001E2B86">
        <w:tab/>
      </w:r>
      <w:r w:rsidR="00A55408" w:rsidRPr="001E2B86">
        <w:t>Void</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2F6D5309" w14:textId="77777777" w:rsidR="009722D5" w:rsidRPr="001E2B86" w:rsidRDefault="009722D5" w:rsidP="00CA557B">
      <w:pPr>
        <w:pStyle w:val="30"/>
      </w:pPr>
      <w:bookmarkStart w:id="4952" w:name="_Toc20486985"/>
      <w:bookmarkStart w:id="4953" w:name="_Toc29342277"/>
      <w:bookmarkStart w:id="4954" w:name="_Toc29343416"/>
      <w:bookmarkStart w:id="4955" w:name="_Toc36566668"/>
      <w:bookmarkStart w:id="4956" w:name="_Toc36810084"/>
      <w:bookmarkStart w:id="4957" w:name="_Toc36846448"/>
      <w:bookmarkStart w:id="4958" w:name="_Toc36939101"/>
      <w:bookmarkStart w:id="4959" w:name="_Toc37082081"/>
      <w:bookmarkStart w:id="4960" w:name="_Toc46480708"/>
      <w:bookmarkStart w:id="4961" w:name="_Toc46481942"/>
      <w:bookmarkStart w:id="4962" w:name="_Toc46483176"/>
      <w:bookmarkStart w:id="4963" w:name="_Toc185640350"/>
      <w:bookmarkStart w:id="4964" w:name="_Toc193474033"/>
      <w:bookmarkStart w:id="4965" w:name="_Toc201561966"/>
      <w:bookmarkStart w:id="4966" w:name="_Toc210247806"/>
      <w:r w:rsidRPr="001E2B86">
        <w:t>5.6.3</w:t>
      </w:r>
      <w:r w:rsidRPr="001E2B86">
        <w:tab/>
        <w:t>UE capability transfer</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10174043" w14:textId="77777777" w:rsidR="009722D5" w:rsidRPr="001E2B86" w:rsidRDefault="009722D5" w:rsidP="00CA557B">
      <w:pPr>
        <w:pStyle w:val="40"/>
      </w:pPr>
      <w:bookmarkStart w:id="4967" w:name="_Toc20486986"/>
      <w:bookmarkStart w:id="4968" w:name="_Toc29342278"/>
      <w:bookmarkStart w:id="4969" w:name="_Toc29343417"/>
      <w:bookmarkStart w:id="4970" w:name="_Toc36566669"/>
      <w:bookmarkStart w:id="4971" w:name="_Toc36810085"/>
      <w:bookmarkStart w:id="4972" w:name="_Toc36846449"/>
      <w:bookmarkStart w:id="4973" w:name="_Toc36939102"/>
      <w:bookmarkStart w:id="4974" w:name="_Toc37082082"/>
      <w:bookmarkStart w:id="4975" w:name="_Toc46480709"/>
      <w:bookmarkStart w:id="4976" w:name="_Toc46481943"/>
      <w:bookmarkStart w:id="4977" w:name="_Toc46483177"/>
      <w:bookmarkStart w:id="4978" w:name="_Toc185640351"/>
      <w:bookmarkStart w:id="4979" w:name="_Toc193474034"/>
      <w:bookmarkStart w:id="4980" w:name="_Toc201561967"/>
      <w:bookmarkStart w:id="4981" w:name="_Toc210247807"/>
      <w:r w:rsidRPr="001E2B86">
        <w:t>5.6.3.1</w:t>
      </w:r>
      <w:r w:rsidRPr="001E2B86">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bookmarkStart w:id="4982" w:name="_MON_1267952517"/>
    <w:bookmarkStart w:id="4983" w:name="_MON_1288445650"/>
    <w:bookmarkEnd w:id="4982"/>
    <w:bookmarkEnd w:id="4983"/>
    <w:bookmarkStart w:id="4984" w:name="_MON_1289914532"/>
    <w:bookmarkEnd w:id="4984"/>
    <w:p w14:paraId="67090276" w14:textId="77777777" w:rsidR="009722D5" w:rsidRPr="001E2B86" w:rsidRDefault="009722D5" w:rsidP="009722D5">
      <w:pPr>
        <w:pStyle w:val="TH"/>
      </w:pPr>
      <w:r w:rsidRPr="001E2B86">
        <w:object w:dxaOrig="7574" w:dyaOrig="2714" w14:anchorId="08868EE1">
          <v:shape id="_x0000_i1102" type="#_x0000_t75" style="width:351.7pt;height:126.2pt" o:ole="">
            <v:imagedata r:id="rId157" o:title=""/>
          </v:shape>
          <o:OLEObject Type="Embed" ProgID="Word.Picture.8" ShapeID="_x0000_i1102" DrawAspect="Content" ObjectID="_1821599312" r:id="rId158"/>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40"/>
      </w:pPr>
      <w:bookmarkStart w:id="4985" w:name="_Toc20486987"/>
      <w:bookmarkStart w:id="4986" w:name="_Toc29342279"/>
      <w:bookmarkStart w:id="4987" w:name="_Toc29343418"/>
      <w:bookmarkStart w:id="4988" w:name="_Toc36566670"/>
      <w:bookmarkStart w:id="4989" w:name="_Toc36810086"/>
      <w:bookmarkStart w:id="4990" w:name="_Toc36846450"/>
      <w:bookmarkStart w:id="4991" w:name="_Toc36939103"/>
      <w:bookmarkStart w:id="4992" w:name="_Toc37082083"/>
      <w:bookmarkStart w:id="4993" w:name="_Toc46480710"/>
      <w:bookmarkStart w:id="4994" w:name="_Toc46481944"/>
      <w:bookmarkStart w:id="4995" w:name="_Toc46483178"/>
      <w:bookmarkStart w:id="4996" w:name="_Toc185640352"/>
      <w:bookmarkStart w:id="4997" w:name="_Toc193474035"/>
      <w:bookmarkStart w:id="4998" w:name="_Toc201561968"/>
      <w:bookmarkStart w:id="4999" w:name="_Toc210247808"/>
      <w:r w:rsidRPr="001E2B86">
        <w:t>5.6.3.2</w:t>
      </w:r>
      <w:r w:rsidRPr="001E2B86">
        <w:tab/>
        <w:t>Initi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40"/>
      </w:pPr>
      <w:bookmarkStart w:id="5000" w:name="_Toc20486988"/>
      <w:bookmarkStart w:id="5001" w:name="_Toc29342280"/>
      <w:bookmarkStart w:id="5002" w:name="_Toc29343419"/>
      <w:bookmarkStart w:id="5003" w:name="_Toc36566671"/>
      <w:bookmarkStart w:id="5004" w:name="_Toc36810087"/>
      <w:bookmarkStart w:id="5005" w:name="_Toc36846451"/>
      <w:bookmarkStart w:id="5006" w:name="_Toc36939104"/>
      <w:bookmarkStart w:id="5007" w:name="_Toc37082084"/>
      <w:bookmarkStart w:id="5008" w:name="_Toc46480711"/>
      <w:bookmarkStart w:id="5009" w:name="_Toc46481945"/>
      <w:bookmarkStart w:id="5010" w:name="_Toc46483179"/>
      <w:bookmarkStart w:id="5011" w:name="_Toc185640353"/>
      <w:bookmarkStart w:id="5012" w:name="_Toc193474036"/>
      <w:bookmarkStart w:id="5013" w:name="_Toc201561969"/>
      <w:bookmarkStart w:id="5014" w:name="_Toc210247809"/>
      <w:r w:rsidRPr="001E2B86">
        <w:t>5.6.3.3</w:t>
      </w:r>
      <w:r w:rsidRPr="001E2B86">
        <w:tab/>
        <w:t xml:space="preserve">Reception of the </w:t>
      </w:r>
      <w:r w:rsidRPr="001E2B86">
        <w:rPr>
          <w:i/>
        </w:rPr>
        <w:t>UECapabilityEnquiry</w:t>
      </w:r>
      <w:r w:rsidRPr="001E2B86">
        <w:t xml:space="preserve"> by the UE</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r w:rsidRPr="001E2B86">
        <w:rPr>
          <w:i/>
        </w:rPr>
        <w:t>UECapabilityInformation</w:t>
      </w:r>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r w:rsidRPr="001E2B86">
        <w:rPr>
          <w:i/>
        </w:rPr>
        <w:t>ue-Capability</w:t>
      </w:r>
      <w:r w:rsidRPr="001E2B86">
        <w:t>;</w:t>
      </w:r>
    </w:p>
    <w:p w14:paraId="445CFE99" w14:textId="77777777" w:rsidR="009722D5" w:rsidRPr="001E2B86" w:rsidRDefault="009722D5" w:rsidP="009722D5">
      <w:pPr>
        <w:pStyle w:val="B2"/>
      </w:pPr>
      <w:r w:rsidRPr="001E2B86">
        <w:t>2&gt;</w:t>
      </w:r>
      <w:r w:rsidRPr="001E2B86">
        <w:tab/>
        <w:t xml:space="preserve">include </w:t>
      </w:r>
      <w:r w:rsidRPr="001E2B86">
        <w:rPr>
          <w:i/>
        </w:rPr>
        <w:t>ue-RadioPagingInfo</w:t>
      </w:r>
      <w:r w:rsidRPr="001E2B86">
        <w:t>;</w:t>
      </w:r>
    </w:p>
    <w:p w14:paraId="3EA00A59" w14:textId="77777777" w:rsidR="009722D5" w:rsidRPr="001E2B86" w:rsidRDefault="009722D5" w:rsidP="009722D5">
      <w:pPr>
        <w:pStyle w:val="B2"/>
      </w:pPr>
      <w:r w:rsidRPr="001E2B86">
        <w:t>2&gt;</w:t>
      </w:r>
      <w:r w:rsidRPr="001E2B86">
        <w:tab/>
        <w:t xml:space="preserve">submit the </w:t>
      </w:r>
      <w:r w:rsidRPr="001E2B86">
        <w:rPr>
          <w:i/>
        </w:rPr>
        <w:t>UECapabilityInformation</w:t>
      </w:r>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r w:rsidRPr="001E2B86">
        <w:rPr>
          <w:i/>
        </w:rPr>
        <w:t>UECapabilityInformation</w:t>
      </w:r>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eutra</w:t>
      </w:r>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r w:rsidRPr="001E2B86">
        <w:rPr>
          <w:i/>
        </w:rPr>
        <w:t>ue-CapabilityRAT-Container</w:t>
      </w:r>
      <w:r w:rsidRPr="001E2B86">
        <w:t xml:space="preserve"> and with the </w:t>
      </w:r>
      <w:r w:rsidRPr="001E2B86">
        <w:rPr>
          <w:i/>
        </w:rPr>
        <w:t>rat-Type</w:t>
      </w:r>
      <w:r w:rsidRPr="001E2B86">
        <w:t xml:space="preserve"> set to </w:t>
      </w:r>
      <w:r w:rsidRPr="001E2B86">
        <w:rPr>
          <w:i/>
        </w:rPr>
        <w:t>eutra</w:t>
      </w:r>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r w:rsidRPr="001E2B86">
        <w:rPr>
          <w:i/>
        </w:rPr>
        <w:t>UECapabilityInformation</w:t>
      </w:r>
      <w:r w:rsidRPr="001E2B86">
        <w:t>:</w:t>
      </w:r>
    </w:p>
    <w:p w14:paraId="33B187A3" w14:textId="77777777" w:rsidR="009722D5" w:rsidRPr="001E2B86" w:rsidRDefault="009722D5" w:rsidP="009722D5">
      <w:pPr>
        <w:pStyle w:val="B6"/>
      </w:pPr>
      <w:r w:rsidRPr="001E2B86">
        <w:t>6&gt;</w:t>
      </w:r>
      <w:r w:rsidRPr="001E2B86">
        <w:tab/>
        <w:t xml:space="preserve">include field </w:t>
      </w:r>
      <w:r w:rsidRPr="001E2B86">
        <w:rPr>
          <w:i/>
        </w:rPr>
        <w:t>fdd-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r w:rsidRPr="001E2B86">
        <w:rPr>
          <w:i/>
        </w:rPr>
        <w:t>UECapabilityInformation</w:t>
      </w:r>
      <w:r w:rsidRPr="001E2B86">
        <w:t>:</w:t>
      </w:r>
    </w:p>
    <w:p w14:paraId="5DED0EE1" w14:textId="77777777" w:rsidR="009722D5" w:rsidRPr="001E2B86" w:rsidRDefault="009722D5" w:rsidP="009722D5">
      <w:pPr>
        <w:pStyle w:val="B6"/>
      </w:pPr>
      <w:r w:rsidRPr="001E2B86">
        <w:t>6&gt;</w:t>
      </w:r>
      <w:r w:rsidRPr="001E2B86">
        <w:tab/>
        <w:t xml:space="preserve">include field </w:t>
      </w:r>
      <w:r w:rsidRPr="001E2B86">
        <w:rPr>
          <w:i/>
        </w:rPr>
        <w:t>tdd-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else (UE supports single xDD mode):</w:t>
      </w:r>
    </w:p>
    <w:p w14:paraId="1B225D7B"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the xDD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r w:rsidRPr="001E2B86">
        <w:rPr>
          <w:i/>
        </w:rPr>
        <w:t>UECapabilityInformation</w:t>
      </w:r>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r w:rsidRPr="001E2B86">
        <w:rPr>
          <w:i/>
        </w:rPr>
        <w:t>requestedFrequencyBands</w:t>
      </w:r>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r w:rsidRPr="001E2B86">
        <w:rPr>
          <w:i/>
        </w:rPr>
        <w:t>requestedFrequencyBands</w:t>
      </w:r>
      <w:r w:rsidRPr="001E2B86">
        <w:t xml:space="preserve">, and prioritized in the order of </w:t>
      </w:r>
      <w:r w:rsidRPr="001E2B86">
        <w:rPr>
          <w:i/>
        </w:rPr>
        <w:t>requestedFrequencyBands</w:t>
      </w:r>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requestedMaxCCsDL</w:t>
      </w:r>
      <w:r w:rsidRPr="001E2B86">
        <w:t xml:space="preserve"> and the </w:t>
      </w:r>
      <w:r w:rsidRPr="001E2B86">
        <w:rPr>
          <w:i/>
        </w:rPr>
        <w:t xml:space="preserve">requestedMaxCCsUL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 xml:space="preserve"> or for which the number of CCs in UL exceeds the value indicated in the </w:t>
      </w:r>
      <w:r w:rsidRPr="001E2B86">
        <w:rPr>
          <w:i/>
        </w:rPr>
        <w:t>requestedMaxCCsUL</w:t>
      </w:r>
      <w:r w:rsidRPr="001E2B86">
        <w:t>;</w:t>
      </w:r>
    </w:p>
    <w:p w14:paraId="56159A1B"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r w:rsidRPr="001E2B86">
        <w:t>;</w:t>
      </w:r>
    </w:p>
    <w:p w14:paraId="15C5E404" w14:textId="77777777" w:rsidR="009722D5" w:rsidRPr="001E2B86" w:rsidRDefault="009722D5" w:rsidP="009722D5">
      <w:pPr>
        <w:pStyle w:val="B5"/>
      </w:pPr>
      <w:r w:rsidRPr="001E2B86">
        <w:t>5&gt;</w:t>
      </w:r>
      <w:r w:rsidRPr="001E2B86">
        <w:tab/>
        <w:t xml:space="preserve">indicate in </w:t>
      </w:r>
      <w:r w:rsidRPr="001E2B86">
        <w:rPr>
          <w:i/>
        </w:rPr>
        <w:t xml:space="preserve">requestedCCsDL </w:t>
      </w:r>
      <w:r w:rsidRPr="001E2B86">
        <w:t xml:space="preserve">the same value as received in </w:t>
      </w:r>
      <w:r w:rsidRPr="001E2B86">
        <w:rPr>
          <w:i/>
        </w:rPr>
        <w:t>requestedMaxCCsDL</w:t>
      </w:r>
      <w:r w:rsidRPr="001E2B86">
        <w:t>;</w:t>
      </w:r>
    </w:p>
    <w:p w14:paraId="63C917A3"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DL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w:t>
      </w:r>
    </w:p>
    <w:p w14:paraId="7985D34C" w14:textId="77777777" w:rsidR="009722D5" w:rsidRPr="001E2B86" w:rsidRDefault="009722D5" w:rsidP="009722D5">
      <w:pPr>
        <w:pStyle w:val="B5"/>
      </w:pPr>
      <w:r w:rsidRPr="001E2B86">
        <w:t>5&gt;</w:t>
      </w:r>
      <w:r w:rsidRPr="001E2B86">
        <w:tab/>
        <w:t xml:space="preserve">indicate value in </w:t>
      </w:r>
      <w:r w:rsidRPr="001E2B86">
        <w:rPr>
          <w:i/>
        </w:rPr>
        <w:t xml:space="preserve">requestedCCsDL </w:t>
      </w:r>
      <w:r w:rsidRPr="001E2B86">
        <w:t xml:space="preserve">the same value as received in </w:t>
      </w:r>
      <w:r w:rsidRPr="001E2B86">
        <w:rPr>
          <w:i/>
        </w:rPr>
        <w:t>requestedMaxCCsDL</w:t>
      </w:r>
      <w:r w:rsidRPr="001E2B86">
        <w:t>;</w:t>
      </w:r>
    </w:p>
    <w:p w14:paraId="1E07F71C"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UL </w:t>
      </w:r>
      <w:r w:rsidRPr="001E2B86">
        <w:t>(i.e. only UL maximum limit is given):</w:t>
      </w:r>
    </w:p>
    <w:p w14:paraId="329FA140" w14:textId="77777777" w:rsidR="009722D5" w:rsidRPr="001E2B86" w:rsidRDefault="009722D5" w:rsidP="009722D5">
      <w:pPr>
        <w:pStyle w:val="B5"/>
      </w:pPr>
      <w:r w:rsidRPr="001E2B86">
        <w:t>5&gt;</w:t>
      </w:r>
      <w:r w:rsidRPr="001E2B86">
        <w:tab/>
        <w:t xml:space="preserve">remove from the list of candidates the band combinations for which the number of CCs in UL exceeds the value indicated in the </w:t>
      </w:r>
      <w:r w:rsidRPr="001E2B86">
        <w:rPr>
          <w:i/>
        </w:rPr>
        <w:t>requestedMaxCCsUL</w:t>
      </w:r>
      <w:r w:rsidRPr="001E2B86">
        <w:t>;</w:t>
      </w:r>
    </w:p>
    <w:p w14:paraId="30F9D0F1"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p>
    <w:p w14:paraId="7AD18C55" w14:textId="77777777" w:rsidR="009722D5" w:rsidRPr="001E2B86" w:rsidRDefault="009722D5" w:rsidP="009722D5">
      <w:pPr>
        <w:pStyle w:val="B4"/>
      </w:pPr>
      <w:r w:rsidRPr="001E2B86">
        <w:t>4&gt;</w:t>
      </w:r>
      <w:r w:rsidRPr="001E2B86">
        <w:tab/>
        <w:t xml:space="preserve">if the UE supports </w:t>
      </w:r>
      <w:r w:rsidRPr="001E2B86">
        <w:rPr>
          <w:i/>
        </w:rPr>
        <w:t>reducedIntNonContComb</w:t>
      </w:r>
      <w:r w:rsidRPr="001E2B86">
        <w:t xml:space="preserve"> and the </w:t>
      </w:r>
      <w:r w:rsidRPr="001E2B86">
        <w:rPr>
          <w:i/>
        </w:rPr>
        <w:t>UECapabilityEnquiry</w:t>
      </w:r>
      <w:r w:rsidRPr="001E2B86">
        <w:t xml:space="preserve"> message includes </w:t>
      </w:r>
      <w:r w:rsidRPr="001E2B86">
        <w:rPr>
          <w:i/>
        </w:rPr>
        <w:t>requestReducedIntNonContComb</w:t>
      </w:r>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r w:rsidRPr="001E2B86">
        <w:rPr>
          <w:i/>
        </w:rPr>
        <w:t>reducedIntNonContComb</w:t>
      </w:r>
      <w:r w:rsidR="00C345E2" w:rsidRPr="001E2B86">
        <w:rPr>
          <w:i/>
        </w:rPr>
        <w:t xml:space="preserve">Requested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r w:rsidRPr="001E2B86">
        <w:rPr>
          <w:i/>
        </w:rPr>
        <w:t>requestReducedFormat</w:t>
      </w:r>
      <w:r w:rsidRPr="001E2B86">
        <w:t xml:space="preserve"> and UE supports </w:t>
      </w:r>
      <w:r w:rsidRPr="001E2B86">
        <w:rPr>
          <w:i/>
        </w:rPr>
        <w:t>skipFallbackCombinations</w:t>
      </w:r>
      <w:r w:rsidRPr="001E2B86">
        <w:t xml:space="preserve"> and </w:t>
      </w:r>
      <w:r w:rsidRPr="001E2B86">
        <w:rPr>
          <w:i/>
        </w:rPr>
        <w:t>UECapabilityEnquiry</w:t>
      </w:r>
      <w:r w:rsidRPr="001E2B86">
        <w:t xml:space="preserve"> message includes </w:t>
      </w:r>
      <w:r w:rsidRPr="001E2B86">
        <w:rPr>
          <w:i/>
        </w:rPr>
        <w:t>requestSkipFallbackComb</w:t>
      </w:r>
      <w:r w:rsidRPr="001E2B86">
        <w:t>:</w:t>
      </w:r>
    </w:p>
    <w:p w14:paraId="66D499B1" w14:textId="77777777" w:rsidR="009722D5" w:rsidRPr="001E2B86" w:rsidRDefault="009722D5" w:rsidP="009722D5">
      <w:pPr>
        <w:pStyle w:val="B5"/>
      </w:pPr>
      <w:r w:rsidRPr="001E2B86">
        <w:t>5&gt;</w:t>
      </w:r>
      <w:r w:rsidRPr="001E2B86">
        <w:tab/>
        <w:t xml:space="preserve">set </w:t>
      </w:r>
      <w:r w:rsidRPr="001E2B86">
        <w:rPr>
          <w:i/>
        </w:rPr>
        <w:t>skipFallbackCombRequested</w:t>
      </w:r>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r w:rsidRPr="001E2B86">
        <w:rPr>
          <w:i/>
        </w:rPr>
        <w:t>differentFallbackSupported</w:t>
      </w:r>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r w:rsidR="009722D5" w:rsidRPr="001E2B86">
        <w:rPr>
          <w:i/>
        </w:rPr>
        <w:t>requestReducedFormat</w:t>
      </w:r>
      <w:r w:rsidR="009722D5" w:rsidRPr="001E2B86">
        <w:t xml:space="preserve"> and </w:t>
      </w:r>
      <w:r w:rsidR="009722D5" w:rsidRPr="001E2B86">
        <w:rPr>
          <w:i/>
        </w:rPr>
        <w:t>diffFallbackCombReport</w:t>
      </w:r>
      <w:r w:rsidR="009722D5" w:rsidRPr="001E2B86">
        <w:t xml:space="preserve">, and </w:t>
      </w:r>
      <w:r w:rsidR="009722D5" w:rsidRPr="001E2B86">
        <w:rPr>
          <w:i/>
        </w:rPr>
        <w:t>UECapabilityEnquiry</w:t>
      </w:r>
      <w:r w:rsidR="009722D5" w:rsidRPr="001E2B86">
        <w:t xml:space="preserve"> message includes </w:t>
      </w:r>
      <w:r w:rsidR="009722D5" w:rsidRPr="001E2B86">
        <w:rPr>
          <w:i/>
        </w:rPr>
        <w:t>requestDiffFallbackCombList</w:t>
      </w:r>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r w:rsidRPr="001E2B86">
        <w:rPr>
          <w:i/>
        </w:rPr>
        <w:t>skipFallbackCombinations</w:t>
      </w:r>
      <w:r w:rsidRPr="001E2B86">
        <w:t xml:space="preserve"> or </w:t>
      </w:r>
      <w:r w:rsidRPr="001E2B86">
        <w:rPr>
          <w:i/>
        </w:rPr>
        <w:t>UECapabilityEnquiry</w:t>
      </w:r>
      <w:r w:rsidRPr="001E2B86">
        <w:t xml:space="preserve"> message does not include </w:t>
      </w:r>
      <w:r w:rsidRPr="001E2B86">
        <w:rPr>
          <w:i/>
        </w:rPr>
        <w:t>requestSkipFallbackComb</w:t>
      </w:r>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r w:rsidR="009722D5" w:rsidRPr="001E2B86">
        <w:rPr>
          <w:i/>
        </w:rPr>
        <w:t>requestDiffFallbackCombList</w:t>
      </w:r>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r w:rsidR="009722D5" w:rsidRPr="001E2B86">
        <w:rPr>
          <w:i/>
        </w:rPr>
        <w:t>requestDiffFallbackCombList</w:t>
      </w:r>
      <w:r w:rsidR="009722D5" w:rsidRPr="001E2B86">
        <w:t xml:space="preserve"> into </w:t>
      </w:r>
      <w:r w:rsidR="009722D5" w:rsidRPr="001E2B86">
        <w:rPr>
          <w:i/>
        </w:rPr>
        <w:t>requestedDiffFallbackCombList</w:t>
      </w:r>
      <w:r w:rsidR="009722D5" w:rsidRPr="001E2B86">
        <w:t>;</w:t>
      </w:r>
    </w:p>
    <w:p w14:paraId="4F069391" w14:textId="77777777" w:rsidR="009722D5" w:rsidRPr="001E2B86" w:rsidRDefault="009722D5" w:rsidP="009722D5">
      <w:pPr>
        <w:pStyle w:val="B3"/>
      </w:pPr>
      <w:r w:rsidRPr="001E2B86">
        <w:t>3&gt;</w:t>
      </w:r>
      <w:r w:rsidRPr="001E2B86">
        <w:tab/>
        <w:t xml:space="preserve">if the </w:t>
      </w:r>
      <w:r w:rsidRPr="001E2B86">
        <w:rPr>
          <w:i/>
        </w:rPr>
        <w:t>UECapabilityEnquiry</w:t>
      </w:r>
      <w:r w:rsidRPr="001E2B86">
        <w:t xml:space="preserve"> message includes </w:t>
      </w:r>
      <w:r w:rsidRPr="001E2B86">
        <w:rPr>
          <w:i/>
        </w:rPr>
        <w:t>requestReducedFormat</w:t>
      </w:r>
      <w:r w:rsidRPr="001E2B86">
        <w:t xml:space="preserve"> and UE supports </w:t>
      </w:r>
      <w:r w:rsidRPr="001E2B86">
        <w:rPr>
          <w:i/>
        </w:rPr>
        <w:t>requestReducedFormat</w:t>
      </w:r>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supportedBandCombinationReduced</w:t>
      </w:r>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57445227"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r w:rsidRPr="001E2B86">
        <w:rPr>
          <w:i/>
        </w:rPr>
        <w:t>supportedBandCombinationAdd</w:t>
      </w:r>
      <w:r w:rsidRPr="001E2B86">
        <w:t xml:space="preserve"> as many as possible of the remaining band combinations included in the list of candidates, (i.e. the candidates not included in </w:t>
      </w:r>
      <w:r w:rsidRPr="001E2B86">
        <w:rPr>
          <w:i/>
        </w:rPr>
        <w:t>supportedBandCombination)</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r w:rsidRPr="001E2B86">
        <w:rPr>
          <w:i/>
        </w:rPr>
        <w:t>supportedBandCombination</w:t>
      </w:r>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r w:rsidRPr="001E2B86">
        <w:rPr>
          <w:i/>
        </w:rPr>
        <w:t>requestedBands</w:t>
      </w:r>
      <w:r w:rsidRPr="001E2B86">
        <w:t xml:space="preserve"> the same bands and in the same order as included in </w:t>
      </w:r>
      <w:r w:rsidRPr="001E2B86">
        <w:rPr>
          <w:i/>
        </w:rPr>
        <w:t>requestedFrequencyBands</w:t>
      </w:r>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r w:rsidRPr="001E2B86">
        <w:rPr>
          <w:i/>
        </w:rPr>
        <w:t xml:space="preserve">ue-RadioPagingInfo,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r w:rsidRPr="001E2B86">
        <w:rPr>
          <w:i/>
        </w:rPr>
        <w:t>ue-RadioPagingInfo</w:t>
      </w:r>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r w:rsidRPr="001E2B86">
        <w:rPr>
          <w:i/>
        </w:rPr>
        <w:t>requestedFreqBandsNR-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r w:rsidRPr="001E2B86">
        <w:rPr>
          <w:i/>
        </w:rPr>
        <w:t>featureSetsEUTRA</w:t>
      </w:r>
      <w:r w:rsidRPr="001E2B86">
        <w:t xml:space="preserve"> the feature sets that are applicable for the received </w:t>
      </w:r>
      <w:r w:rsidRPr="001E2B86">
        <w:rPr>
          <w:i/>
        </w:rPr>
        <w:t>requestedFreqBandsNR-MRDC</w:t>
      </w:r>
      <w:r w:rsidRPr="001E2B86">
        <w:t xml:space="preserve"> </w:t>
      </w:r>
      <w:r w:rsidR="00265CB0" w:rsidRPr="001E2B86">
        <w:t>and</w:t>
      </w:r>
      <w:r w:rsidR="00265CB0" w:rsidRPr="001E2B86">
        <w:rPr>
          <w:i/>
        </w:rPr>
        <w:t xml:space="preserve"> requestedCapabilityCommon</w:t>
      </w:r>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r w:rsidRPr="001E2B86">
        <w:rPr>
          <w:i/>
        </w:rPr>
        <w:t>requestedFreqBandsNR-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r w:rsidRPr="001E2B86">
        <w:rPr>
          <w:i/>
        </w:rPr>
        <w:t>eutra</w:t>
      </w:r>
      <w:r w:rsidRPr="001E2B86">
        <w:t xml:space="preserve">, it may include NR band numbers in the </w:t>
      </w:r>
      <w:r w:rsidRPr="001E2B86">
        <w:rPr>
          <w:i/>
        </w:rPr>
        <w:t xml:space="preserve">requestedFreqBandsNR-MRDC </w:t>
      </w:r>
      <w:r w:rsidRPr="001E2B86">
        <w:t xml:space="preserve">in order to ensure that the UE includes all necessary feature sets (i.e. E-UTRA and NR) needed for subsequently requested </w:t>
      </w:r>
      <w:r w:rsidRPr="001E2B86">
        <w:rPr>
          <w:i/>
        </w:rPr>
        <w:t>eutra-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r w:rsidRPr="001E2B86">
        <w:rPr>
          <w:i/>
        </w:rPr>
        <w:t>UECapabilityEnquiry</w:t>
      </w:r>
      <w:r w:rsidRPr="001E2B86">
        <w:t xml:space="preserve"> message includes </w:t>
      </w:r>
      <w:r w:rsidR="00480D27" w:rsidRPr="001E2B86">
        <w:rPr>
          <w:i/>
        </w:rPr>
        <w:t>requestSTTI-SPT-Capability</w:t>
      </w:r>
      <w:r w:rsidRPr="001E2B86">
        <w:t xml:space="preserve"> and if the UE supports short TTI and/or SPT</w:t>
      </w:r>
      <w:r w:rsidR="00C630F3" w:rsidRPr="001E2B86">
        <w:t xml:space="preserve"> (i.e., </w:t>
      </w:r>
      <w:r w:rsidR="00C630F3" w:rsidRPr="001E2B86">
        <w:rPr>
          <w:i/>
        </w:rPr>
        <w:t>sTTI-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r w:rsidRPr="001E2B86">
        <w:rPr>
          <w:i/>
        </w:rPr>
        <w:t>UECapabilityInformation</w:t>
      </w:r>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r w:rsidR="00480D27" w:rsidRPr="001E2B86">
        <w:rPr>
          <w:i/>
        </w:rPr>
        <w:t>stti-SPT-BandParameters</w:t>
      </w:r>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r w:rsidR="00480D27" w:rsidRPr="001E2B86">
        <w:rPr>
          <w:i/>
        </w:rPr>
        <w:t>stti-SPT-BandParameters</w:t>
      </w:r>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r w:rsidRPr="001E2B86">
        <w:rPr>
          <w:i/>
          <w:iCs/>
        </w:rPr>
        <w:t>UECapabilityEnquiry</w:t>
      </w:r>
      <w:r w:rsidRPr="001E2B86">
        <w:t xml:space="preserve"> message includes </w:t>
      </w:r>
      <w:r w:rsidRPr="001E2B86">
        <w:rPr>
          <w:i/>
          <w:iCs/>
        </w:rPr>
        <w:t>sidelinkRequest</w:t>
      </w:r>
      <w:r w:rsidRPr="001E2B86">
        <w:t>:</w:t>
      </w:r>
    </w:p>
    <w:p w14:paraId="00B93BCD" w14:textId="77777777" w:rsidR="00946C06" w:rsidRPr="001E2B86" w:rsidRDefault="00946C06" w:rsidP="00946C06">
      <w:pPr>
        <w:pStyle w:val="B4"/>
      </w:pPr>
      <w:r w:rsidRPr="001E2B86">
        <w:t>4&gt;</w:t>
      </w:r>
      <w:r w:rsidRPr="001E2B86">
        <w:tab/>
        <w:t xml:space="preserve">for a sidelink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sidelink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r w:rsidRPr="001E2B86">
        <w:rPr>
          <w:i/>
          <w:iCs/>
        </w:rPr>
        <w:t>sidelinkRequested</w:t>
      </w:r>
      <w:r w:rsidRPr="001E2B86">
        <w:t xml:space="preserve"> to true;</w:t>
      </w:r>
    </w:p>
    <w:p w14:paraId="35E5D84F" w14:textId="77777777" w:rsidR="009722D5" w:rsidRPr="001E2B86" w:rsidRDefault="009722D5" w:rsidP="009722D5">
      <w:pPr>
        <w:pStyle w:val="B3"/>
        <w:ind w:left="851"/>
      </w:pPr>
      <w:bookmarkStart w:id="5015" w:name="_MCCTEMPBM_CRPT23360067___2"/>
      <w:r w:rsidRPr="001E2B86">
        <w:t>2&gt;</w:t>
      </w:r>
      <w:r w:rsidRPr="001E2B86">
        <w:tab/>
        <w:t xml:space="preserve">if the </w:t>
      </w:r>
      <w:r w:rsidRPr="001E2B86">
        <w:rPr>
          <w:i/>
        </w:rPr>
        <w:t>ue-CapabilityRequest</w:t>
      </w:r>
      <w:r w:rsidRPr="001E2B86">
        <w:t xml:space="preserve"> includes </w:t>
      </w:r>
      <w:r w:rsidRPr="001E2B86">
        <w:rPr>
          <w:i/>
        </w:rPr>
        <w:t>geran-cs</w:t>
      </w:r>
      <w:r w:rsidRPr="001E2B86">
        <w:t xml:space="preserve"> and if the UE supports GERAN CS domain:</w:t>
      </w:r>
    </w:p>
    <w:bookmarkEnd w:id="5015"/>
    <w:p w14:paraId="4DA81CED" w14:textId="77777777" w:rsidR="009722D5" w:rsidRPr="001E2B86" w:rsidRDefault="009722D5" w:rsidP="009722D5">
      <w:pPr>
        <w:pStyle w:val="B3"/>
      </w:pPr>
      <w:r w:rsidRPr="001E2B86">
        <w:t>3&gt;</w:t>
      </w:r>
      <w:r w:rsidRPr="001E2B86">
        <w:tab/>
        <w:t xml:space="preserve">include the UE radio access capabilities for GERAN C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cs</w:t>
      </w:r>
      <w:r w:rsidRPr="001E2B86">
        <w:t>;</w:t>
      </w:r>
    </w:p>
    <w:p w14:paraId="456A7BDA" w14:textId="77777777" w:rsidR="009722D5" w:rsidRPr="001E2B86" w:rsidRDefault="009722D5" w:rsidP="009722D5">
      <w:pPr>
        <w:pStyle w:val="B3"/>
        <w:ind w:left="851"/>
      </w:pPr>
      <w:bookmarkStart w:id="5016" w:name="_MCCTEMPBM_CRPT23360068___2"/>
      <w:r w:rsidRPr="001E2B86">
        <w:t>2&gt;</w:t>
      </w:r>
      <w:r w:rsidRPr="001E2B86">
        <w:tab/>
        <w:t xml:space="preserve">if the </w:t>
      </w:r>
      <w:r w:rsidRPr="001E2B86">
        <w:rPr>
          <w:i/>
        </w:rPr>
        <w:t>ue-CapabilityRequest</w:t>
      </w:r>
      <w:r w:rsidRPr="001E2B86">
        <w:t xml:space="preserve"> includes </w:t>
      </w:r>
      <w:r w:rsidRPr="001E2B86">
        <w:rPr>
          <w:i/>
        </w:rPr>
        <w:t>geran-ps</w:t>
      </w:r>
      <w:r w:rsidRPr="001E2B86">
        <w:t xml:space="preserve"> and if the UE supports GERAN PS domain:</w:t>
      </w:r>
    </w:p>
    <w:bookmarkEnd w:id="5016"/>
    <w:p w14:paraId="211E262D" w14:textId="77777777" w:rsidR="009722D5" w:rsidRPr="001E2B86" w:rsidRDefault="009722D5" w:rsidP="009722D5">
      <w:pPr>
        <w:pStyle w:val="B3"/>
      </w:pPr>
      <w:r w:rsidRPr="001E2B86">
        <w:t>3&gt;</w:t>
      </w:r>
      <w:r w:rsidRPr="001E2B86">
        <w:tab/>
        <w:t xml:space="preserve">include the UE radio access capabilities for GERAN P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ps</w:t>
      </w:r>
      <w:r w:rsidRPr="001E2B86">
        <w:t>;</w:t>
      </w:r>
    </w:p>
    <w:p w14:paraId="1CAB46DE" w14:textId="77777777" w:rsidR="009722D5" w:rsidRPr="001E2B86" w:rsidRDefault="009722D5" w:rsidP="009722D5">
      <w:pPr>
        <w:pStyle w:val="B3"/>
        <w:ind w:left="851"/>
      </w:pPr>
      <w:bookmarkStart w:id="5017" w:name="_MCCTEMPBM_CRPT23360069___2"/>
      <w:r w:rsidRPr="001E2B86">
        <w:t>2&gt;</w:t>
      </w:r>
      <w:r w:rsidRPr="001E2B86">
        <w:tab/>
        <w:t xml:space="preserve">if the </w:t>
      </w:r>
      <w:r w:rsidRPr="001E2B86">
        <w:rPr>
          <w:i/>
        </w:rPr>
        <w:t>ue-CapabilityRequest</w:t>
      </w:r>
      <w:r w:rsidRPr="001E2B86">
        <w:t xml:space="preserve"> includes </w:t>
      </w:r>
      <w:r w:rsidRPr="001E2B86">
        <w:rPr>
          <w:i/>
        </w:rPr>
        <w:t>utra</w:t>
      </w:r>
      <w:r w:rsidRPr="001E2B86">
        <w:t xml:space="preserve"> and if the UE supports UTRA:</w:t>
      </w:r>
    </w:p>
    <w:bookmarkEnd w:id="5017"/>
    <w:p w14:paraId="71CA872A" w14:textId="77777777" w:rsidR="009722D5" w:rsidRPr="001E2B86" w:rsidRDefault="009722D5" w:rsidP="009722D5">
      <w:pPr>
        <w:pStyle w:val="B3"/>
      </w:pPr>
      <w:r w:rsidRPr="001E2B86">
        <w:t>3&gt;</w:t>
      </w:r>
      <w:r w:rsidRPr="001E2B86">
        <w:tab/>
        <w:t xml:space="preserve">include the UE radio access capabilities for UTRA within a </w:t>
      </w:r>
      <w:r w:rsidRPr="001E2B86">
        <w:rPr>
          <w:i/>
        </w:rPr>
        <w:t>ue-CapabilityRAT-Container</w:t>
      </w:r>
      <w:r w:rsidRPr="001E2B86">
        <w:t xml:space="preserve"> and with the </w:t>
      </w:r>
      <w:r w:rsidRPr="001E2B86">
        <w:rPr>
          <w:i/>
        </w:rPr>
        <w:t>rat-Type</w:t>
      </w:r>
      <w:r w:rsidRPr="001E2B86">
        <w:t xml:space="preserve"> set to </w:t>
      </w:r>
      <w:r w:rsidRPr="001E2B86">
        <w:rPr>
          <w:i/>
        </w:rPr>
        <w:t>utra</w:t>
      </w:r>
      <w:r w:rsidRPr="001E2B86">
        <w:t>;</w:t>
      </w:r>
    </w:p>
    <w:p w14:paraId="01B05245"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r w:rsidRPr="001E2B86">
        <w:rPr>
          <w:i/>
        </w:rPr>
        <w:t>ue-CapabilityRA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r w:rsidRPr="001E2B86">
        <w:rPr>
          <w:i/>
        </w:rPr>
        <w:t>ue-CapabilityRA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r w:rsidRPr="001E2B86">
        <w:rPr>
          <w:i/>
        </w:rPr>
        <w:t>requestedFreqBandsNR-MRDC</w:t>
      </w:r>
      <w:r w:rsidR="00FC7722" w:rsidRPr="001E2B86">
        <w:t xml:space="preserve">, </w:t>
      </w:r>
      <w:r w:rsidR="00FC7722" w:rsidRPr="001E2B86">
        <w:rPr>
          <w:i/>
        </w:rPr>
        <w:t>requestedCapabilityNR</w:t>
      </w:r>
      <w:r w:rsidR="00955FA3" w:rsidRPr="001E2B86">
        <w:t>,</w:t>
      </w:r>
      <w:r w:rsidRPr="001E2B86">
        <w:t xml:space="preserve"> the </w:t>
      </w:r>
      <w:r w:rsidRPr="001E2B86">
        <w:rPr>
          <w:i/>
        </w:rPr>
        <w:t>eutra-nr-only</w:t>
      </w:r>
      <w:r w:rsidRPr="001E2B86">
        <w:t xml:space="preserve"> flag </w:t>
      </w:r>
      <w:r w:rsidR="00955FA3" w:rsidRPr="001E2B86">
        <w:t>and</w:t>
      </w:r>
      <w:r w:rsidR="00955FA3" w:rsidRPr="001E2B86">
        <w:rPr>
          <w:i/>
        </w:rPr>
        <w:t xml:space="preserve"> requestedCapabilityCommon</w:t>
      </w:r>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eutra-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r w:rsidRPr="001E2B86">
        <w:rPr>
          <w:i/>
        </w:rPr>
        <w:t>ue-CapabilityRAT-Container</w:t>
      </w:r>
      <w:r w:rsidRPr="001E2B86">
        <w:t xml:space="preserve">, with the </w:t>
      </w:r>
      <w:r w:rsidRPr="001E2B86">
        <w:rPr>
          <w:i/>
        </w:rPr>
        <w:t>rat-Type</w:t>
      </w:r>
      <w:r w:rsidRPr="001E2B86">
        <w:t xml:space="preserve"> set to </w:t>
      </w:r>
      <w:r w:rsidRPr="001E2B86">
        <w:rPr>
          <w:i/>
        </w:rPr>
        <w:t>eutra-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r w:rsidR="00EC1870" w:rsidRPr="001E2B86">
        <w:rPr>
          <w:i/>
        </w:rPr>
        <w:t>requestedFreqBandsNR-MRDC</w:t>
      </w:r>
      <w:r w:rsidR="00511A38" w:rsidRPr="001E2B86">
        <w:t>,</w:t>
      </w:r>
      <w:r w:rsidR="00836E63" w:rsidRPr="001E2B86">
        <w:t xml:space="preserve"> </w:t>
      </w:r>
      <w:r w:rsidR="00836E63" w:rsidRPr="001E2B86">
        <w:rPr>
          <w:i/>
        </w:rPr>
        <w:t>requestedCapabilityNR</w:t>
      </w:r>
      <w:r w:rsidR="00836E63" w:rsidRPr="001E2B86">
        <w:t xml:space="preserve"> (if present)</w:t>
      </w:r>
      <w:r w:rsidR="00511A38" w:rsidRPr="001E2B86">
        <w:t xml:space="preserve"> and</w:t>
      </w:r>
      <w:r w:rsidR="00511A38" w:rsidRPr="001E2B86">
        <w:rPr>
          <w:i/>
        </w:rPr>
        <w:t xml:space="preserve"> requestedCapabilityCommon</w:t>
      </w:r>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r w:rsidRPr="001E2B86">
        <w:rPr>
          <w:i/>
        </w:rPr>
        <w:t>rrc-SegAllowed</w:t>
      </w:r>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r w:rsidRPr="001E2B86">
        <w:rPr>
          <w:rFonts w:eastAsiaTheme="minorEastAsia"/>
          <w:i/>
          <w:iCs/>
        </w:rPr>
        <w:t>rrc-MaxCapaSegAllowed</w:t>
      </w:r>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to be the value indicated by</w:t>
      </w:r>
      <w:r w:rsidRPr="001E2B86">
        <w:rPr>
          <w:i/>
        </w:rPr>
        <w:t xml:space="preserve"> rrc-MaxCapaSegAllowed</w:t>
      </w:r>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r w:rsidR="009722D5" w:rsidRPr="001E2B86">
        <w:rPr>
          <w:i/>
        </w:rPr>
        <w:t>UECapabilityInformation</w:t>
      </w:r>
      <w:r w:rsidR="009722D5" w:rsidRPr="001E2B86">
        <w:t xml:space="preserve"> message to lower layers for transmission, upon which the procedure ends;</w:t>
      </w:r>
    </w:p>
    <w:p w14:paraId="03402036" w14:textId="77777777" w:rsidR="009722D5" w:rsidRPr="001E2B86" w:rsidRDefault="009722D5" w:rsidP="00CA557B">
      <w:pPr>
        <w:pStyle w:val="30"/>
      </w:pPr>
      <w:bookmarkStart w:id="5018" w:name="_Toc20486989"/>
      <w:bookmarkStart w:id="5019" w:name="_Toc29342281"/>
      <w:bookmarkStart w:id="5020" w:name="_Toc29343420"/>
      <w:bookmarkStart w:id="5021" w:name="_Toc36566672"/>
      <w:bookmarkStart w:id="5022" w:name="_Toc36810088"/>
      <w:bookmarkStart w:id="5023" w:name="_Toc36846452"/>
      <w:bookmarkStart w:id="5024" w:name="_Toc36939105"/>
      <w:bookmarkStart w:id="5025" w:name="_Toc37082085"/>
      <w:bookmarkStart w:id="5026" w:name="_Toc46480712"/>
      <w:bookmarkStart w:id="5027" w:name="_Toc46481946"/>
      <w:bookmarkStart w:id="5028" w:name="_Toc46483180"/>
      <w:bookmarkStart w:id="5029" w:name="_Toc185640354"/>
      <w:bookmarkStart w:id="5030" w:name="_Toc193474037"/>
      <w:bookmarkStart w:id="5031" w:name="_Toc201561970"/>
      <w:bookmarkStart w:id="5032" w:name="_Toc210247810"/>
      <w:r w:rsidRPr="001E2B86">
        <w:t>5.6.4</w:t>
      </w:r>
      <w:r w:rsidRPr="001E2B86">
        <w:tab/>
        <w:t>CSFB to 1x Parameter transfer</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4E206A31" w14:textId="77777777" w:rsidR="009722D5" w:rsidRPr="001E2B86" w:rsidRDefault="009722D5" w:rsidP="00CA557B">
      <w:pPr>
        <w:pStyle w:val="40"/>
      </w:pPr>
      <w:bookmarkStart w:id="5033" w:name="_Toc20486990"/>
      <w:bookmarkStart w:id="5034" w:name="_Toc29342282"/>
      <w:bookmarkStart w:id="5035" w:name="_Toc29343421"/>
      <w:bookmarkStart w:id="5036" w:name="_Toc36566673"/>
      <w:bookmarkStart w:id="5037" w:name="_Toc36810089"/>
      <w:bookmarkStart w:id="5038" w:name="_Toc36846453"/>
      <w:bookmarkStart w:id="5039" w:name="_Toc36939106"/>
      <w:bookmarkStart w:id="5040" w:name="_Toc37082086"/>
      <w:bookmarkStart w:id="5041" w:name="_Toc46480713"/>
      <w:bookmarkStart w:id="5042" w:name="_Toc46481947"/>
      <w:bookmarkStart w:id="5043" w:name="_Toc46483181"/>
      <w:bookmarkStart w:id="5044" w:name="_Toc185640355"/>
      <w:bookmarkStart w:id="5045" w:name="_Toc193474038"/>
      <w:bookmarkStart w:id="5046" w:name="_Toc201561971"/>
      <w:bookmarkStart w:id="5047" w:name="_Toc210247811"/>
      <w:r w:rsidRPr="001E2B86">
        <w:t>5.6.4.1</w:t>
      </w:r>
      <w:r w:rsidRPr="001E2B86">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bookmarkStart w:id="5048" w:name="_MON_1292699346"/>
    <w:bookmarkEnd w:id="5048"/>
    <w:p w14:paraId="4C96CAF2" w14:textId="77777777" w:rsidR="009722D5" w:rsidRPr="001E2B86" w:rsidRDefault="009722D5" w:rsidP="009722D5">
      <w:pPr>
        <w:pStyle w:val="TH"/>
      </w:pPr>
      <w:r w:rsidRPr="001E2B86">
        <w:object w:dxaOrig="7574" w:dyaOrig="2714" w14:anchorId="2D240D6E">
          <v:shape id="_x0000_i1103" type="#_x0000_t75" style="width:351.7pt;height:126.2pt" o:ole="">
            <v:imagedata r:id="rId159" o:title=""/>
          </v:shape>
          <o:OLEObject Type="Embed" ProgID="Word.Picture.8" ShapeID="_x0000_i1103" DrawAspect="Content" ObjectID="_1821599313" r:id="rId160"/>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40"/>
      </w:pPr>
      <w:bookmarkStart w:id="5049" w:name="_Toc20486991"/>
      <w:bookmarkStart w:id="5050" w:name="_Toc29342283"/>
      <w:bookmarkStart w:id="5051" w:name="_Toc29343422"/>
      <w:bookmarkStart w:id="5052" w:name="_Toc36566674"/>
      <w:bookmarkStart w:id="5053" w:name="_Toc36810090"/>
      <w:bookmarkStart w:id="5054" w:name="_Toc36846454"/>
      <w:bookmarkStart w:id="5055" w:name="_Toc36939107"/>
      <w:bookmarkStart w:id="5056" w:name="_Toc37082087"/>
      <w:bookmarkStart w:id="5057" w:name="_Toc46480714"/>
      <w:bookmarkStart w:id="5058" w:name="_Toc46481948"/>
      <w:bookmarkStart w:id="5059" w:name="_Toc46483182"/>
      <w:bookmarkStart w:id="5060" w:name="_Toc185640356"/>
      <w:bookmarkStart w:id="5061" w:name="_Toc193474039"/>
      <w:bookmarkStart w:id="5062" w:name="_Toc201561972"/>
      <w:bookmarkStart w:id="5063" w:name="_Toc210247812"/>
      <w:r w:rsidRPr="001E2B86">
        <w:t>5.6.4.2</w:t>
      </w:r>
      <w:r w:rsidRPr="001E2B86">
        <w:tab/>
        <w:t>Initi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40"/>
      </w:pPr>
      <w:bookmarkStart w:id="5064" w:name="_Toc20486992"/>
      <w:bookmarkStart w:id="5065" w:name="_Toc29342284"/>
      <w:bookmarkStart w:id="5066" w:name="_Toc29343423"/>
      <w:bookmarkStart w:id="5067" w:name="_Toc36566675"/>
      <w:bookmarkStart w:id="5068" w:name="_Toc36810091"/>
      <w:bookmarkStart w:id="5069" w:name="_Toc36846455"/>
      <w:bookmarkStart w:id="5070" w:name="_Toc36939108"/>
      <w:bookmarkStart w:id="5071" w:name="_Toc37082088"/>
      <w:bookmarkStart w:id="5072" w:name="_Toc46480715"/>
      <w:bookmarkStart w:id="5073" w:name="_Toc46481949"/>
      <w:bookmarkStart w:id="5074" w:name="_Toc46483183"/>
      <w:bookmarkStart w:id="5075" w:name="_Toc185640357"/>
      <w:bookmarkStart w:id="5076" w:name="_Toc193474040"/>
      <w:bookmarkStart w:id="5077" w:name="_Toc201561973"/>
      <w:bookmarkStart w:id="5078" w:name="_Toc210247813"/>
      <w:r w:rsidRPr="001E2B86">
        <w:t>5.6.4.3</w:t>
      </w:r>
      <w:r w:rsidRPr="001E2B86">
        <w:tab/>
        <w:t xml:space="preserve">Actions related to transmission of </w:t>
      </w:r>
      <w:r w:rsidRPr="001E2B86">
        <w:rPr>
          <w:i/>
        </w:rPr>
        <w:t>CSFBParametersRequestCDMA2000</w:t>
      </w:r>
      <w:r w:rsidRPr="001E2B86">
        <w:t xml:space="preserve"> message</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40"/>
        <w:ind w:left="0" w:firstLine="0"/>
      </w:pPr>
      <w:bookmarkStart w:id="5079" w:name="_Toc20486993"/>
      <w:bookmarkStart w:id="5080" w:name="_Toc29342285"/>
      <w:bookmarkStart w:id="5081" w:name="_Toc29343424"/>
      <w:bookmarkStart w:id="5082" w:name="_Toc36566676"/>
      <w:bookmarkStart w:id="5083" w:name="_Toc36810092"/>
      <w:bookmarkStart w:id="5084" w:name="_Toc36846456"/>
      <w:bookmarkStart w:id="5085" w:name="_Toc36939109"/>
      <w:bookmarkStart w:id="5086" w:name="_Toc37082089"/>
      <w:bookmarkStart w:id="5087" w:name="_Toc46480716"/>
      <w:bookmarkStart w:id="5088" w:name="_Toc46481950"/>
      <w:bookmarkStart w:id="5089" w:name="_Toc46483184"/>
      <w:bookmarkStart w:id="5090" w:name="_Toc185640358"/>
      <w:bookmarkStart w:id="5091" w:name="_Toc193474041"/>
      <w:bookmarkStart w:id="5092" w:name="_Toc201561974"/>
      <w:bookmarkStart w:id="5093" w:name="_Toc210247814"/>
      <w:bookmarkStart w:id="5094"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End w:id="5094"/>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r w:rsidRPr="001E2B86">
        <w:rPr>
          <w:i/>
        </w:rPr>
        <w:t>mobilityParameters</w:t>
      </w:r>
      <w:r w:rsidRPr="001E2B86">
        <w:t xml:space="preserve"> to the CDMA2000 1xRTT upper layers;</w:t>
      </w:r>
    </w:p>
    <w:p w14:paraId="1010DC46" w14:textId="77777777" w:rsidR="009722D5" w:rsidRPr="001E2B86" w:rsidRDefault="009722D5" w:rsidP="009722D5">
      <w:pPr>
        <w:pStyle w:val="30"/>
      </w:pPr>
      <w:bookmarkStart w:id="5095" w:name="_Toc20486994"/>
      <w:bookmarkStart w:id="5096" w:name="_Toc29342286"/>
      <w:bookmarkStart w:id="5097" w:name="_Toc29343425"/>
      <w:bookmarkStart w:id="5098" w:name="_Toc36566677"/>
      <w:bookmarkStart w:id="5099" w:name="_Toc36810093"/>
      <w:bookmarkStart w:id="5100" w:name="_Toc36846457"/>
      <w:bookmarkStart w:id="5101" w:name="_Toc36939110"/>
      <w:bookmarkStart w:id="5102" w:name="_Toc37082090"/>
      <w:bookmarkStart w:id="5103" w:name="_Toc46480717"/>
      <w:bookmarkStart w:id="5104" w:name="_Toc46481951"/>
      <w:bookmarkStart w:id="5105" w:name="_Toc46483185"/>
      <w:bookmarkStart w:id="5106" w:name="_Toc185640359"/>
      <w:bookmarkStart w:id="5107" w:name="_Toc193474042"/>
      <w:bookmarkStart w:id="5108" w:name="_Toc201561975"/>
      <w:bookmarkStart w:id="5109" w:name="_Toc210247815"/>
      <w:r w:rsidRPr="001E2B86">
        <w:t>5.6.5</w:t>
      </w:r>
      <w:r w:rsidRPr="001E2B86">
        <w:tab/>
        <w:t>UE Inform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71DF1629" w14:textId="77777777" w:rsidR="009722D5" w:rsidRPr="001E2B86" w:rsidRDefault="009722D5" w:rsidP="009722D5">
      <w:pPr>
        <w:pStyle w:val="40"/>
      </w:pPr>
      <w:bookmarkStart w:id="5110" w:name="_Toc20486995"/>
      <w:bookmarkStart w:id="5111" w:name="_Toc29342287"/>
      <w:bookmarkStart w:id="5112" w:name="_Toc29343426"/>
      <w:bookmarkStart w:id="5113" w:name="_Toc36566678"/>
      <w:bookmarkStart w:id="5114" w:name="_Toc36810094"/>
      <w:bookmarkStart w:id="5115" w:name="_Toc36846458"/>
      <w:bookmarkStart w:id="5116" w:name="_Toc36939111"/>
      <w:bookmarkStart w:id="5117" w:name="_Toc37082091"/>
      <w:bookmarkStart w:id="5118" w:name="_Toc46480718"/>
      <w:bookmarkStart w:id="5119" w:name="_Toc46481952"/>
      <w:bookmarkStart w:id="5120" w:name="_Toc46483186"/>
      <w:bookmarkStart w:id="5121" w:name="_Toc185640360"/>
      <w:bookmarkStart w:id="5122" w:name="_Toc193474043"/>
      <w:bookmarkStart w:id="5123" w:name="_Toc201561976"/>
      <w:bookmarkStart w:id="5124" w:name="_Toc210247816"/>
      <w:r w:rsidRPr="001E2B86">
        <w:t>5.6.5.1</w:t>
      </w:r>
      <w:r w:rsidRPr="001E2B86">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bookmarkStart w:id="5125" w:name="_MON_1317105207"/>
    <w:bookmarkStart w:id="5126" w:name="_MON_1317105592"/>
    <w:bookmarkStart w:id="5127" w:name="_MON_1317105998"/>
    <w:bookmarkStart w:id="5128" w:name="_MON_1317106627"/>
    <w:bookmarkStart w:id="5129" w:name="_MON_1317106956"/>
    <w:bookmarkStart w:id="5130" w:name="_MON_1317170883"/>
    <w:bookmarkStart w:id="5131" w:name="_MON_1317171627"/>
    <w:bookmarkStart w:id="5132" w:name="_MON_1317171804"/>
    <w:bookmarkStart w:id="5133" w:name="_MON_1317176891"/>
    <w:bookmarkEnd w:id="5125"/>
    <w:bookmarkEnd w:id="5126"/>
    <w:bookmarkEnd w:id="5127"/>
    <w:bookmarkEnd w:id="5128"/>
    <w:bookmarkEnd w:id="5129"/>
    <w:bookmarkEnd w:id="5130"/>
    <w:bookmarkEnd w:id="5131"/>
    <w:bookmarkEnd w:id="5132"/>
    <w:bookmarkEnd w:id="5133"/>
    <w:bookmarkStart w:id="5134" w:name="_MON_1317177966"/>
    <w:bookmarkEnd w:id="5134"/>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7pt;height:126.2pt" o:ole="">
            <v:imagedata r:id="rId161" o:title=""/>
          </v:shape>
          <o:OLEObject Type="Embed" ProgID="Word.Picture.8" ShapeID="_x0000_i1104" DrawAspect="Content" ObjectID="_1821599314" r:id="rId162"/>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t>The UE information procedure is used by E-UTRAN to request the UE to report information.</w:t>
      </w:r>
    </w:p>
    <w:p w14:paraId="589088E5" w14:textId="77777777" w:rsidR="009722D5" w:rsidRPr="001E2B86" w:rsidRDefault="009722D5" w:rsidP="009722D5">
      <w:pPr>
        <w:pStyle w:val="40"/>
      </w:pPr>
      <w:bookmarkStart w:id="5135" w:name="_Toc20486996"/>
      <w:bookmarkStart w:id="5136" w:name="_Toc29342288"/>
      <w:bookmarkStart w:id="5137" w:name="_Toc29343427"/>
      <w:bookmarkStart w:id="5138" w:name="_Toc36566679"/>
      <w:bookmarkStart w:id="5139" w:name="_Toc36810095"/>
      <w:bookmarkStart w:id="5140" w:name="_Toc36846459"/>
      <w:bookmarkStart w:id="5141" w:name="_Toc36939112"/>
      <w:bookmarkStart w:id="5142" w:name="_Toc37082092"/>
      <w:bookmarkStart w:id="5143" w:name="_Toc46480719"/>
      <w:bookmarkStart w:id="5144" w:name="_Toc46481953"/>
      <w:bookmarkStart w:id="5145" w:name="_Toc46483187"/>
      <w:bookmarkStart w:id="5146" w:name="_Toc185640361"/>
      <w:bookmarkStart w:id="5147" w:name="_Toc193474044"/>
      <w:bookmarkStart w:id="5148" w:name="_Toc201561977"/>
      <w:bookmarkStart w:id="5149" w:name="_Toc210247817"/>
      <w:r w:rsidRPr="001E2B86">
        <w:t>5.6.5.2</w:t>
      </w:r>
      <w:r w:rsidRPr="001E2B86">
        <w:tab/>
        <w:t>Initi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BE09235" w14:textId="77777777" w:rsidR="009722D5" w:rsidRPr="001E2B86" w:rsidRDefault="009722D5" w:rsidP="009722D5">
      <w:pPr>
        <w:rPr>
          <w:rFonts w:ascii="Arial" w:hAnsi="Arial" w:cs="Arial"/>
        </w:rPr>
      </w:pPr>
      <w:r w:rsidRPr="001E2B86">
        <w:t xml:space="preserve">E-UTRAN initiates the procedure by sending the </w:t>
      </w:r>
      <w:r w:rsidRPr="001E2B86">
        <w:rPr>
          <w:i/>
          <w:iCs/>
        </w:rPr>
        <w:t>UE</w:t>
      </w:r>
      <w:r w:rsidRPr="001E2B86">
        <w:rPr>
          <w:i/>
        </w:rPr>
        <w:t>InformationRequest</w:t>
      </w:r>
      <w:r w:rsidRPr="001E2B86">
        <w:t xml:space="preserve"> message. E-UTRAN should initiate this procedure only after successful security activation.</w:t>
      </w:r>
    </w:p>
    <w:p w14:paraId="3155CD00" w14:textId="77777777" w:rsidR="009722D5" w:rsidRPr="001E2B86" w:rsidRDefault="009722D5" w:rsidP="009722D5">
      <w:pPr>
        <w:pStyle w:val="40"/>
      </w:pPr>
      <w:bookmarkStart w:id="5150" w:name="_Toc20486997"/>
      <w:bookmarkStart w:id="5151" w:name="_Toc29342289"/>
      <w:bookmarkStart w:id="5152" w:name="_Toc29343428"/>
      <w:bookmarkStart w:id="5153" w:name="_Toc36566680"/>
      <w:bookmarkStart w:id="5154" w:name="_Toc36810096"/>
      <w:bookmarkStart w:id="5155" w:name="_Toc36846460"/>
      <w:bookmarkStart w:id="5156" w:name="_Toc36939113"/>
      <w:bookmarkStart w:id="5157" w:name="_Toc37082093"/>
      <w:bookmarkStart w:id="5158" w:name="_Toc46480720"/>
      <w:bookmarkStart w:id="5159" w:name="_Toc46481954"/>
      <w:bookmarkStart w:id="5160" w:name="_Toc46483188"/>
      <w:bookmarkStart w:id="5161" w:name="_Toc185640362"/>
      <w:bookmarkStart w:id="5162" w:name="_Toc193474045"/>
      <w:bookmarkStart w:id="5163" w:name="_Toc201561978"/>
      <w:bookmarkStart w:id="5164" w:name="_Toc210247818"/>
      <w:r w:rsidRPr="001E2B86">
        <w:t>5.6.5.3</w:t>
      </w:r>
      <w:r w:rsidRPr="001E2B86">
        <w:tab/>
        <w:t xml:space="preserve">Reception of the </w:t>
      </w:r>
      <w:r w:rsidRPr="001E2B86">
        <w:rPr>
          <w:i/>
          <w:iCs/>
        </w:rPr>
        <w:t>UEI</w:t>
      </w:r>
      <w:r w:rsidRPr="001E2B86">
        <w:rPr>
          <w:i/>
        </w:rPr>
        <w:t xml:space="preserve">nformationRequest </w:t>
      </w:r>
      <w:r w:rsidRPr="001E2B86">
        <w:t>message</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3A6595C" w14:textId="77777777" w:rsidR="009722D5" w:rsidRPr="001E2B86" w:rsidRDefault="009722D5" w:rsidP="009722D5">
      <w:r w:rsidRPr="001E2B86">
        <w:t xml:space="preserve">Upon receiving the </w:t>
      </w:r>
      <w:r w:rsidRPr="001E2B86">
        <w:rPr>
          <w:i/>
        </w:rPr>
        <w:t>UEInformationRequest</w:t>
      </w:r>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r w:rsidRPr="001E2B86">
        <w:rPr>
          <w:i/>
        </w:rPr>
        <w:t>rach-Re</w:t>
      </w:r>
      <w:r w:rsidRPr="001E2B86">
        <w:rPr>
          <w:rFonts w:eastAsia="SimSun"/>
          <w:i/>
        </w:rPr>
        <w:t>portReq</w:t>
      </w:r>
      <w:r w:rsidRPr="001E2B86">
        <w:t xml:space="preserve"> is set to </w:t>
      </w:r>
      <w:r w:rsidRPr="001E2B86">
        <w:rPr>
          <w:i/>
        </w:rPr>
        <w:t>true</w:t>
      </w:r>
      <w:r w:rsidRPr="001E2B86">
        <w:t xml:space="preserve">, </w:t>
      </w:r>
      <w:r w:rsidRPr="001E2B86">
        <w:rPr>
          <w:lang w:eastAsia="ko-KR"/>
        </w:rPr>
        <w:t xml:space="preserve">set the contents of the </w:t>
      </w:r>
      <w:r w:rsidRPr="001E2B86">
        <w:rPr>
          <w:i/>
          <w:lang w:eastAsia="ko-KR"/>
        </w:rPr>
        <w:t xml:space="preserve">rach-Report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165"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165"/>
    <w:p w14:paraId="757BA253"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166" w:name="_MCCTEMPBM_CRPT23360072___2"/>
      <w:r w:rsidRPr="001E2B86">
        <w:t>2&gt;</w:t>
      </w:r>
      <w:r w:rsidRPr="001E2B86">
        <w:tab/>
        <w:t>else:</w:t>
      </w:r>
    </w:p>
    <w:bookmarkEnd w:id="5166"/>
    <w:p w14:paraId="1C201CC2"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167" w:name="_MCCTEMPBM_CRPT23360073___2"/>
      <w:r w:rsidRPr="001E2B86">
        <w:t>2&gt;</w:t>
      </w:r>
      <w:r w:rsidRPr="001E2B86">
        <w:tab/>
        <w:t>if the UE is a BL UE or UE in CE:</w:t>
      </w:r>
    </w:p>
    <w:bookmarkEnd w:id="5167"/>
    <w:p w14:paraId="5B21C7F1" w14:textId="77777777" w:rsidR="00AA5063" w:rsidRPr="001E2B86" w:rsidRDefault="00AA5063" w:rsidP="00AA5063">
      <w:pPr>
        <w:pStyle w:val="B3"/>
      </w:pPr>
      <w:r w:rsidRPr="001E2B86">
        <w:t>3&gt;</w:t>
      </w:r>
      <w:r w:rsidRPr="001E2B86">
        <w:tab/>
        <w:t xml:space="preserve">set the </w:t>
      </w:r>
      <w:r w:rsidRPr="001E2B86">
        <w:rPr>
          <w:i/>
        </w:rPr>
        <w:t>initialCEL</w:t>
      </w:r>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168" w:name="_MCCTEMPBM_CRPT23360074___2"/>
      <w:r w:rsidRPr="001E2B86">
        <w:t>2&gt;</w:t>
      </w:r>
      <w:r w:rsidRPr="001E2B86">
        <w:tab/>
        <w:t>if the UE is a NB-IoT UE:</w:t>
      </w:r>
    </w:p>
    <w:bookmarkEnd w:id="5168"/>
    <w:p w14:paraId="363970ED" w14:textId="77777777" w:rsidR="003C0A8B" w:rsidRPr="001E2B86" w:rsidRDefault="003C0A8B" w:rsidP="003C0A8B">
      <w:pPr>
        <w:pStyle w:val="B3"/>
      </w:pPr>
      <w:r w:rsidRPr="001E2B86">
        <w:t>3&gt;</w:t>
      </w:r>
      <w:r w:rsidRPr="001E2B86">
        <w:tab/>
      </w:r>
      <w:r w:rsidRPr="001E2B86">
        <w:rPr>
          <w:lang w:eastAsia="ko-KR"/>
        </w:rPr>
        <w:t xml:space="preserve">set the </w:t>
      </w:r>
      <w:r w:rsidRPr="001E2B86">
        <w:rPr>
          <w:i/>
          <w:lang w:eastAsia="ko-KR"/>
        </w:rPr>
        <w:t>initialNRSRP-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169"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169"/>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r w:rsidRPr="001E2B86">
        <w:rPr>
          <w:i/>
        </w:rPr>
        <w:t>ed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SimSun"/>
          <w:lang w:eastAsia="en-US"/>
        </w:rPr>
      </w:pPr>
      <w:r w:rsidRPr="001E2B86">
        <w:t>4&gt;</w:t>
      </w:r>
      <w:r w:rsidRPr="001E2B86">
        <w:tab/>
        <w:t xml:space="preserve">set the </w:t>
      </w:r>
      <w:r w:rsidRPr="001E2B86">
        <w:rPr>
          <w:i/>
          <w:iCs/>
        </w:rPr>
        <w:t>ed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r w:rsidRPr="001E2B86">
        <w:rPr>
          <w:i/>
        </w:rPr>
        <w:t>rlf-ReportReq</w:t>
      </w:r>
      <w:r w:rsidRPr="001E2B86">
        <w:t xml:space="preserve"> is set to </w:t>
      </w:r>
      <w:r w:rsidRPr="001E2B86">
        <w:rPr>
          <w:i/>
        </w:rPr>
        <w:t>true</w:t>
      </w:r>
      <w:r w:rsidRPr="001E2B86">
        <w:t xml:space="preserve"> and the UE has radio link failure information or handover failure information availabl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and if the RPLMN is included in </w:t>
      </w:r>
      <w:r w:rsidRPr="001E2B86">
        <w:rPr>
          <w:i/>
        </w:rPr>
        <w:t>plmn-IdentityList</w:t>
      </w:r>
      <w:r w:rsidRPr="001E2B86">
        <w:t xml:space="preserve"> stored in </w:t>
      </w:r>
      <w:r w:rsidRPr="001E2B86">
        <w:rPr>
          <w:i/>
        </w:rPr>
        <w:t>VarRLF-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r w:rsidRPr="001E2B86">
        <w:rPr>
          <w:i/>
        </w:rPr>
        <w:t>reestablishmentCellId</w:t>
      </w:r>
      <w:r w:rsidRPr="001E2B86">
        <w:t xml:space="preserve"> in the </w:t>
      </w:r>
      <w:r w:rsidRPr="001E2B86">
        <w:rPr>
          <w:i/>
        </w:rPr>
        <w:t>VarRLF-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r w:rsidRPr="001E2B86">
        <w:rPr>
          <w:i/>
          <w:iCs/>
        </w:rPr>
        <w:t>reestablishmentCellId</w:t>
      </w:r>
      <w:r w:rsidRPr="001E2B86">
        <w:rPr>
          <w:iCs/>
        </w:rPr>
        <w:t xml:space="preserve"> from the </w:t>
      </w:r>
      <w:r w:rsidRPr="001E2B86">
        <w:rPr>
          <w:i/>
          <w:iCs/>
        </w:rPr>
        <w:t>VarRLF-Report-NB</w:t>
      </w:r>
      <w:r w:rsidRPr="001E2B86">
        <w:rPr>
          <w:iCs/>
        </w:rPr>
        <w:t>;</w:t>
      </w:r>
    </w:p>
    <w:p w14:paraId="3C4C746E" w14:textId="77777777" w:rsidR="009722D5" w:rsidRPr="001E2B86" w:rsidRDefault="009722D5" w:rsidP="009722D5">
      <w:pPr>
        <w:pStyle w:val="B2"/>
      </w:pPr>
      <w:r w:rsidRPr="001E2B86">
        <w:t>2&gt;</w:t>
      </w:r>
      <w:r w:rsidRPr="001E2B86">
        <w:tab/>
        <w:t xml:space="preserve">set </w:t>
      </w:r>
      <w:r w:rsidRPr="001E2B86">
        <w:rPr>
          <w:i/>
        </w:rPr>
        <w:t>timeSinceFailure</w:t>
      </w:r>
      <w:r w:rsidRPr="001E2B86">
        <w:t xml:space="preserv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r w:rsidRPr="001E2B86">
        <w:rPr>
          <w:i/>
        </w:rPr>
        <w:t>rlf-Report</w:t>
      </w:r>
      <w:r w:rsidRPr="001E2B86">
        <w:t xml:space="preserve"> in the </w:t>
      </w:r>
      <w:r w:rsidRPr="001E2B86">
        <w:rPr>
          <w:i/>
        </w:rPr>
        <w:t>UEInformationResponse</w:t>
      </w:r>
      <w:r w:rsidRPr="001E2B86">
        <w:t xml:space="preserve"> message to the value of </w:t>
      </w:r>
      <w:r w:rsidRPr="001E2B86">
        <w:rPr>
          <w:i/>
        </w:rPr>
        <w:t>rlf-Report</w:t>
      </w:r>
      <w:r w:rsidRPr="001E2B86">
        <w:t xml:space="preserve"> in </w:t>
      </w:r>
      <w:r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r w:rsidRPr="001E2B86">
        <w:rPr>
          <w:i/>
        </w:rPr>
        <w:t>rlf-Report</w:t>
      </w:r>
      <w:r w:rsidRPr="001E2B86">
        <w:t xml:space="preserve"> from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upon successful delivery of the </w:t>
      </w:r>
      <w:r w:rsidRPr="001E2B86">
        <w:rPr>
          <w:i/>
        </w:rPr>
        <w:t>UEInformationResponse</w:t>
      </w:r>
      <w:r w:rsidRPr="001E2B86">
        <w:t xml:space="preserve"> message confirmed by lower layers;</w:t>
      </w:r>
    </w:p>
    <w:p w14:paraId="39F762A3"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rPr>
        <w:t>connEstFailReportReq</w:t>
      </w:r>
      <w:r w:rsidRPr="001E2B86">
        <w:t xml:space="preserve"> is set to </w:t>
      </w:r>
      <w:r w:rsidRPr="001E2B86">
        <w:rPr>
          <w:i/>
        </w:rPr>
        <w:t>true</w:t>
      </w:r>
      <w:r w:rsidRPr="001E2B86">
        <w:t xml:space="preserve"> and the UE has connection establishment failure information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628FE1BA" w14:textId="77777777" w:rsidR="009722D5" w:rsidRPr="001E2B86" w:rsidRDefault="009722D5" w:rsidP="00B5106F">
      <w:pPr>
        <w:pStyle w:val="B2"/>
      </w:pPr>
      <w:r w:rsidRPr="001E2B86">
        <w:t>2&gt;</w:t>
      </w:r>
      <w:r w:rsidRPr="001E2B86">
        <w:tab/>
        <w:t xml:space="preserve">set </w:t>
      </w:r>
      <w:r w:rsidRPr="001E2B86">
        <w:rPr>
          <w:i/>
        </w:rPr>
        <w:t>timeSinceFailure</w:t>
      </w:r>
      <w:r w:rsidRPr="001E2B86">
        <w:t xml:space="preserve"> in </w:t>
      </w:r>
      <w:r w:rsidRPr="001E2B86">
        <w:rPr>
          <w:i/>
        </w:rPr>
        <w:t>VarConnEstFailReport</w:t>
      </w:r>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r w:rsidRPr="001E2B86">
        <w:rPr>
          <w:i/>
        </w:rPr>
        <w:t>connEstFailReport</w:t>
      </w:r>
      <w:r w:rsidRPr="001E2B86">
        <w:t xml:space="preserve"> in the </w:t>
      </w:r>
      <w:r w:rsidRPr="001E2B86">
        <w:rPr>
          <w:i/>
        </w:rPr>
        <w:t>UEInformationResponse</w:t>
      </w:r>
      <w:r w:rsidRPr="001E2B86">
        <w:t xml:space="preserve"> message to the value of </w:t>
      </w:r>
      <w:r w:rsidRPr="001E2B86">
        <w:rPr>
          <w:i/>
        </w:rPr>
        <w:t>connEstFailReport</w:t>
      </w:r>
      <w:r w:rsidRPr="001E2B86">
        <w:t xml:space="preserve"> in </w:t>
      </w:r>
      <w:r w:rsidRPr="001E2B86">
        <w:rPr>
          <w:i/>
        </w:rPr>
        <w:t>VarConnEstFailReport</w:t>
      </w:r>
      <w:r w:rsidRPr="001E2B86">
        <w:t>;</w:t>
      </w:r>
    </w:p>
    <w:p w14:paraId="01DF4FE3" w14:textId="77777777" w:rsidR="009722D5" w:rsidRPr="001E2B86" w:rsidRDefault="009722D5" w:rsidP="009722D5">
      <w:pPr>
        <w:pStyle w:val="B2"/>
      </w:pPr>
      <w:r w:rsidRPr="001E2B86">
        <w:t>2&gt;</w:t>
      </w:r>
      <w:r w:rsidRPr="001E2B86">
        <w:tab/>
        <w:t xml:space="preserve">discard the </w:t>
      </w:r>
      <w:r w:rsidRPr="001E2B86">
        <w:rPr>
          <w:i/>
        </w:rPr>
        <w:t>connEstFailReport</w:t>
      </w:r>
      <w:r w:rsidRPr="001E2B86">
        <w:t xml:space="preserve"> from </w:t>
      </w:r>
      <w:r w:rsidRPr="001E2B86">
        <w:rPr>
          <w:i/>
        </w:rPr>
        <w:t>VarConnEstFailReport</w:t>
      </w:r>
      <w:r w:rsidRPr="001E2B86">
        <w:t xml:space="preserve"> upon successful delivery of the </w:t>
      </w:r>
      <w:r w:rsidRPr="001E2B86">
        <w:rPr>
          <w:i/>
        </w:rPr>
        <w:t>UEInformationResponse</w:t>
      </w:r>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r w:rsidRPr="001E2B86">
        <w:rPr>
          <w:i/>
          <w:iCs/>
        </w:rPr>
        <w:t>logMeas</w:t>
      </w:r>
      <w:r w:rsidRPr="001E2B86">
        <w:rPr>
          <w:i/>
        </w:rPr>
        <w:t>Re</w:t>
      </w:r>
      <w:r w:rsidRPr="001E2B86">
        <w:rPr>
          <w:rFonts w:eastAsia="SimSun"/>
          <w:i/>
        </w:rPr>
        <w:t>portReq</w:t>
      </w:r>
      <w:r w:rsidRPr="001E2B86">
        <w:t xml:space="preserve"> is present and if the RPLMN is included in</w:t>
      </w:r>
      <w:r w:rsidRPr="001E2B86">
        <w:rPr>
          <w:i/>
        </w:rPr>
        <w:t xml:space="preserve"> </w:t>
      </w:r>
      <w:r w:rsidRPr="001E2B86">
        <w:rPr>
          <w:i/>
          <w:iCs/>
        </w:rPr>
        <w:t>plmn-IdentityList</w:t>
      </w:r>
      <w:r w:rsidRPr="001E2B86">
        <w:t xml:space="preserve"> stored in </w:t>
      </w:r>
      <w:r w:rsidRPr="001E2B86">
        <w:rPr>
          <w:i/>
          <w:iCs/>
        </w:rPr>
        <w:t>VarLogMeasReport</w:t>
      </w:r>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r w:rsidRPr="001E2B86">
        <w:rPr>
          <w:i/>
          <w:iCs/>
        </w:rPr>
        <w:t xml:space="preserve">VarLogMeasReport </w:t>
      </w:r>
      <w:r w:rsidRPr="001E2B86">
        <w:t>includes</w:t>
      </w:r>
      <w:r w:rsidRPr="001E2B86">
        <w:rPr>
          <w:rFonts w:eastAsia="SimSun"/>
        </w:rPr>
        <w:t xml:space="preserve"> one or more logged measurement entries, set </w:t>
      </w:r>
      <w:r w:rsidRPr="001E2B86">
        <w:t xml:space="preserve">the contents of the </w:t>
      </w:r>
      <w:r w:rsidRPr="001E2B86">
        <w:rPr>
          <w:i/>
        </w:rPr>
        <w:t>logMeasReport</w:t>
      </w:r>
      <w:r w:rsidRPr="001E2B86">
        <w:t xml:space="preserve">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absoluteTimeStamp</w:t>
      </w:r>
      <w:r w:rsidRPr="001E2B86">
        <w:rPr>
          <w:lang w:eastAsia="ko-KR"/>
        </w:rPr>
        <w:t xml:space="preserve"> and set it to the value of </w:t>
      </w:r>
      <w:r w:rsidRPr="001E2B86">
        <w:rPr>
          <w:i/>
          <w:iCs/>
          <w:lang w:eastAsia="ko-KR"/>
        </w:rPr>
        <w:t>absoluteTimeInfo</w:t>
      </w:r>
      <w:r w:rsidRPr="001E2B86">
        <w:rPr>
          <w:lang w:eastAsia="ko-KR"/>
        </w:rPr>
        <w:t xml:space="preserve"> in the </w:t>
      </w:r>
      <w:r w:rsidRPr="001E2B86">
        <w:rPr>
          <w:i/>
          <w:iCs/>
          <w:lang w:eastAsia="ko-KR"/>
        </w:rPr>
        <w:t>VarLogMeasReport</w:t>
      </w:r>
      <w:r w:rsidRPr="001E2B86">
        <w:rPr>
          <w:lang w:eastAsia="ko-KR"/>
        </w:rPr>
        <w:t>;</w:t>
      </w:r>
    </w:p>
    <w:p w14:paraId="1E317C2C" w14:textId="77777777" w:rsidR="009722D5" w:rsidRPr="001E2B86" w:rsidRDefault="009722D5" w:rsidP="009722D5">
      <w:pPr>
        <w:pStyle w:val="B3"/>
        <w:ind w:left="851" w:firstLine="0"/>
        <w:rPr>
          <w:lang w:eastAsia="ko-KR"/>
        </w:rPr>
      </w:pPr>
      <w:bookmarkStart w:id="5170" w:name="_MCCTEMPBM_CRPT23360076___2"/>
      <w:r w:rsidRPr="001E2B86">
        <w:rPr>
          <w:lang w:eastAsia="ko-KR"/>
        </w:rPr>
        <w:t>3&gt;</w:t>
      </w:r>
      <w:r w:rsidRPr="001E2B86">
        <w:rPr>
          <w:lang w:eastAsia="ko-KR"/>
        </w:rPr>
        <w:tab/>
        <w:t xml:space="preserve">include the </w:t>
      </w:r>
      <w:r w:rsidRPr="001E2B86">
        <w:rPr>
          <w:i/>
          <w:iCs/>
          <w:lang w:eastAsia="ko-KR"/>
        </w:rPr>
        <w:t>traceReference</w:t>
      </w:r>
      <w:r w:rsidRPr="001E2B86">
        <w:rPr>
          <w:lang w:eastAsia="ko-KR"/>
        </w:rPr>
        <w:t xml:space="preserve"> and set it to the value of </w:t>
      </w:r>
      <w:r w:rsidRPr="001E2B86">
        <w:rPr>
          <w:i/>
          <w:iCs/>
          <w:lang w:eastAsia="ko-KR"/>
        </w:rPr>
        <w:t>traceReference</w:t>
      </w:r>
      <w:r w:rsidRPr="001E2B86">
        <w:rPr>
          <w:lang w:eastAsia="ko-KR"/>
        </w:rPr>
        <w:t xml:space="preserve"> in the </w:t>
      </w:r>
      <w:r w:rsidRPr="001E2B86">
        <w:rPr>
          <w:i/>
          <w:iCs/>
          <w:lang w:eastAsia="ko-KR"/>
        </w:rPr>
        <w:t>VarLogMeasReport</w:t>
      </w:r>
      <w:r w:rsidRPr="001E2B86">
        <w:rPr>
          <w:lang w:eastAsia="ko-KR"/>
        </w:rPr>
        <w:t>;</w:t>
      </w:r>
    </w:p>
    <w:bookmarkEnd w:id="5170"/>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r w:rsidRPr="001E2B86">
        <w:rPr>
          <w:i/>
          <w:iCs/>
          <w:lang w:eastAsia="ko-KR"/>
        </w:rPr>
        <w:t>traceRecordingSessionRef</w:t>
      </w:r>
      <w:r w:rsidRPr="001E2B86">
        <w:rPr>
          <w:lang w:eastAsia="ko-KR"/>
        </w:rPr>
        <w:t xml:space="preserve"> and set it to the value of </w:t>
      </w:r>
      <w:r w:rsidRPr="001E2B86">
        <w:rPr>
          <w:i/>
          <w:iCs/>
          <w:lang w:eastAsia="ko-KR"/>
        </w:rPr>
        <w:t>traceRecordingSessionRef</w:t>
      </w:r>
      <w:r w:rsidRPr="001E2B86">
        <w:rPr>
          <w:lang w:eastAsia="ko-KR"/>
        </w:rPr>
        <w:t xml:space="preserve"> in the </w:t>
      </w:r>
      <w:r w:rsidRPr="001E2B86">
        <w:rPr>
          <w:i/>
          <w:iCs/>
          <w:lang w:eastAsia="ko-KR"/>
        </w:rPr>
        <w:t>VarLogMeasReport;</w:t>
      </w:r>
    </w:p>
    <w:p w14:paraId="135DB0DD" w14:textId="77777777" w:rsidR="009722D5" w:rsidRPr="001E2B86" w:rsidRDefault="009722D5" w:rsidP="009722D5">
      <w:pPr>
        <w:pStyle w:val="B3"/>
      </w:pPr>
      <w:r w:rsidRPr="001E2B86">
        <w:t>3&gt;</w:t>
      </w:r>
      <w:r w:rsidRPr="001E2B86">
        <w:tab/>
        <w:t xml:space="preserve">include the </w:t>
      </w:r>
      <w:r w:rsidRPr="001E2B86">
        <w:rPr>
          <w:i/>
        </w:rPr>
        <w:t>tce-Id</w:t>
      </w:r>
      <w:r w:rsidRPr="001E2B86">
        <w:t xml:space="preserve"> and set it to the value of </w:t>
      </w:r>
      <w:r w:rsidRPr="001E2B86">
        <w:rPr>
          <w:i/>
        </w:rPr>
        <w:t>tce-Id</w:t>
      </w:r>
      <w:r w:rsidRPr="001E2B86">
        <w:t xml:space="preserve"> in the </w:t>
      </w:r>
      <w:r w:rsidRPr="001E2B86">
        <w:rPr>
          <w:i/>
        </w:rPr>
        <w:t>VarLogMeasReport</w:t>
      </w:r>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logMeasInfo</w:t>
      </w:r>
      <w:r w:rsidRPr="001E2B86">
        <w:rPr>
          <w:i/>
          <w:lang w:eastAsia="ko-KR"/>
        </w:rPr>
        <w:t>List</w:t>
      </w:r>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SimSun"/>
        </w:rPr>
        <w:t>starting from the entries logged first</w:t>
      </w:r>
      <w:r w:rsidR="00D53048" w:rsidRPr="001E2B86">
        <w:rPr>
          <w:rFonts w:eastAsia="SimSun"/>
        </w:rPr>
        <w:t xml:space="preserve">, and for each entry of the </w:t>
      </w:r>
      <w:r w:rsidR="00D53048" w:rsidRPr="001E2B86">
        <w:rPr>
          <w:i/>
          <w:iCs/>
        </w:rPr>
        <w:t>logMeasInfoList</w:t>
      </w:r>
      <w:r w:rsidR="00D53048" w:rsidRPr="001E2B86">
        <w:rPr>
          <w:rFonts w:eastAsia="SimSun"/>
        </w:rPr>
        <w:t xml:space="preserve"> that is included, include all information stored</w:t>
      </w:r>
      <w:r w:rsidR="00D53048" w:rsidRPr="001E2B86">
        <w:t xml:space="preserve"> in the corresponding </w:t>
      </w:r>
      <w:r w:rsidR="00D53048" w:rsidRPr="001E2B86">
        <w:rPr>
          <w:i/>
          <w:iCs/>
        </w:rPr>
        <w:t>logMeasInfoList</w:t>
      </w:r>
      <w:r w:rsidR="00D53048" w:rsidRPr="001E2B86">
        <w:t xml:space="preserve"> </w:t>
      </w:r>
      <w:r w:rsidR="00D53048" w:rsidRPr="001E2B86">
        <w:rPr>
          <w:rFonts w:eastAsia="SimSun"/>
        </w:rPr>
        <w:t xml:space="preserve">entry </w:t>
      </w:r>
      <w:r w:rsidR="00D53048" w:rsidRPr="001E2B86">
        <w:t xml:space="preserve">in </w:t>
      </w:r>
      <w:r w:rsidR="00D53048" w:rsidRPr="001E2B86">
        <w:rPr>
          <w:i/>
        </w:rPr>
        <w:t>VarLogMeasReport</w:t>
      </w:r>
      <w:r w:rsidRPr="001E2B86">
        <w:rPr>
          <w:iCs/>
        </w:rPr>
        <w:t>;</w:t>
      </w:r>
    </w:p>
    <w:p w14:paraId="7A6D83D1" w14:textId="77777777" w:rsidR="009722D5" w:rsidRPr="001E2B86" w:rsidRDefault="009722D5" w:rsidP="009722D5">
      <w:pPr>
        <w:pStyle w:val="B3"/>
      </w:pPr>
      <w:r w:rsidRPr="001E2B86">
        <w:t>3&gt;</w:t>
      </w:r>
      <w:r w:rsidRPr="001E2B86">
        <w:tab/>
        <w:t xml:space="preserve">if the </w:t>
      </w:r>
      <w:r w:rsidRPr="001E2B86">
        <w:rPr>
          <w:i/>
          <w:iCs/>
        </w:rPr>
        <w:t>VarLogMeasReport</w:t>
      </w:r>
      <w:r w:rsidRPr="001E2B86">
        <w:t xml:space="preserve"> includes one or more additional logged measurement entries that are not included in the </w:t>
      </w:r>
      <w:r w:rsidRPr="001E2B86">
        <w:rPr>
          <w:i/>
        </w:rPr>
        <w:t>logMeasInfoList</w:t>
      </w:r>
      <w:r w:rsidRPr="001E2B86">
        <w:t xml:space="preserve"> within the </w:t>
      </w:r>
      <w:r w:rsidRPr="001E2B86">
        <w:rPr>
          <w:i/>
        </w:rPr>
        <w:t>UEInformationResponse</w:t>
      </w:r>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r w:rsidRPr="001E2B86">
        <w:rPr>
          <w:i/>
        </w:rPr>
        <w:t>logMeas</w:t>
      </w:r>
      <w:r w:rsidRPr="001E2B86">
        <w:rPr>
          <w:rFonts w:eastAsia="SimSun"/>
          <w:i/>
        </w:rPr>
        <w:t>Available</w:t>
      </w:r>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BT</w:t>
      </w:r>
      <w:r w:rsidR="00D53048" w:rsidRPr="001E2B86">
        <w:t xml:space="preserve"> is included in one or more of </w:t>
      </w:r>
      <w:r w:rsidR="00D20891" w:rsidRPr="001E2B86">
        <w:t xml:space="preserve">the </w:t>
      </w:r>
      <w:r w:rsidR="00D53048" w:rsidRPr="001E2B86">
        <w:t xml:space="preserve">additional logged measurement entries in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BT</w:t>
      </w:r>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WLAN</w:t>
      </w:r>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WLAN</w:t>
      </w:r>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iCs/>
        </w:rPr>
        <w:t>mobilityHistoryReportReq</w:t>
      </w:r>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r w:rsidRPr="001E2B86">
        <w:rPr>
          <w:i/>
          <w:iCs/>
        </w:rPr>
        <w:t>mobilityHistoryReport</w:t>
      </w:r>
      <w:r w:rsidRPr="001E2B86">
        <w:t xml:space="preserve"> and set it to include entries from </w:t>
      </w:r>
      <w:r w:rsidRPr="001E2B86">
        <w:rPr>
          <w:i/>
          <w:iCs/>
        </w:rPr>
        <w:t>VarMobilityHistoryReport</w:t>
      </w:r>
      <w:r w:rsidRPr="001E2B86">
        <w:t>;</w:t>
      </w:r>
    </w:p>
    <w:p w14:paraId="6C34EC42" w14:textId="77777777" w:rsidR="009722D5" w:rsidRPr="001E2B86" w:rsidRDefault="009722D5" w:rsidP="009722D5">
      <w:pPr>
        <w:pStyle w:val="B2"/>
      </w:pPr>
      <w:r w:rsidRPr="001E2B86">
        <w:t>2&gt;</w:t>
      </w:r>
      <w:r w:rsidRPr="001E2B86">
        <w:tab/>
        <w:t xml:space="preserve">include in the </w:t>
      </w:r>
      <w:r w:rsidRPr="001E2B86">
        <w:rPr>
          <w:i/>
          <w:iCs/>
        </w:rPr>
        <w:t>mobilityHistoryReport</w:t>
      </w:r>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r w:rsidRPr="001E2B86">
        <w:rPr>
          <w:i/>
          <w:iCs/>
        </w:rPr>
        <w:t>visitedCellId</w:t>
      </w:r>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r w:rsidRPr="001E2B86">
        <w:rPr>
          <w:i/>
          <w:iCs/>
        </w:rPr>
        <w:t>timeSpent</w:t>
      </w:r>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r w:rsidRPr="001E2B86">
        <w:rPr>
          <w:i/>
          <w:iCs/>
        </w:rPr>
        <w:t xml:space="preserve">idleModeMeasurementReq </w:t>
      </w:r>
      <w:r w:rsidRPr="001E2B86">
        <w:t xml:space="preserve">is included in the </w:t>
      </w:r>
      <w:r w:rsidRPr="001E2B86">
        <w:rPr>
          <w:i/>
          <w:iCs/>
        </w:rPr>
        <w:t>UEInformationRequest</w:t>
      </w:r>
      <w:r w:rsidRPr="001E2B86">
        <w:rPr>
          <w:iCs/>
        </w:rPr>
        <w:t xml:space="preserve"> and </w:t>
      </w:r>
      <w:r w:rsidR="005C4197" w:rsidRPr="001E2B86">
        <w:rPr>
          <w:iCs/>
        </w:rPr>
        <w:t xml:space="preserve">the </w:t>
      </w:r>
      <w:r w:rsidRPr="001E2B86">
        <w:rPr>
          <w:iCs/>
        </w:rPr>
        <w:t xml:space="preserve">UE has stored </w:t>
      </w:r>
      <w:r w:rsidRPr="001E2B86">
        <w:rPr>
          <w:i/>
          <w:iCs/>
        </w:rPr>
        <w:t>VarMeasIdleReport</w:t>
      </w:r>
      <w:r w:rsidR="003C27DA" w:rsidRPr="001E2B86">
        <w:rPr>
          <w:i/>
          <w:iCs/>
        </w:rPr>
        <w:t xml:space="preserve"> </w:t>
      </w:r>
      <w:r w:rsidR="003C27DA" w:rsidRPr="001E2B86">
        <w:t>that contains measurement information concerning cells other than the PCell</w:t>
      </w:r>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r w:rsidRPr="001E2B86">
        <w:rPr>
          <w:i/>
        </w:rPr>
        <w:t>UEInformationResponse</w:t>
      </w:r>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r w:rsidRPr="001E2B86">
        <w:rPr>
          <w:i/>
        </w:rPr>
        <w:t>VarMeasIdleReport</w:t>
      </w:r>
      <w:r w:rsidRPr="001E2B86">
        <w:rPr>
          <w:iCs/>
        </w:rPr>
        <w:t>;</w:t>
      </w:r>
    </w:p>
    <w:p w14:paraId="08F05227" w14:textId="77777777" w:rsidR="003C27DA" w:rsidRPr="001E2B86" w:rsidRDefault="003C27DA" w:rsidP="003C27DA">
      <w:pPr>
        <w:pStyle w:val="B2"/>
      </w:pPr>
      <w:r w:rsidRPr="001E2B86">
        <w:t>2&gt;</w:t>
      </w:r>
      <w:r w:rsidRPr="001E2B86">
        <w:tab/>
        <w:t xml:space="preserve">set the </w:t>
      </w:r>
      <w:r w:rsidRPr="001E2B86">
        <w:rPr>
          <w:i/>
          <w:iCs/>
        </w:rPr>
        <w:t>measResultListExtIdle</w:t>
      </w:r>
      <w:r w:rsidRPr="001E2B86">
        <w:t xml:space="preserve"> in the </w:t>
      </w:r>
      <w:r w:rsidRPr="001E2B86">
        <w:rPr>
          <w:i/>
          <w:iCs/>
        </w:rPr>
        <w:t>UEInformationRespons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r w:rsidRPr="001E2B86">
        <w:rPr>
          <w:i/>
          <w:iCs/>
        </w:rPr>
        <w:t>measResultListIdleNR</w:t>
      </w:r>
      <w:r w:rsidRPr="001E2B86">
        <w:t xml:space="preserve"> in the </w:t>
      </w:r>
      <w:r w:rsidRPr="001E2B86">
        <w:rPr>
          <w:i/>
          <w:iCs/>
        </w:rPr>
        <w:t>UEInformationRespons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r w:rsidRPr="001E2B86">
        <w:rPr>
          <w:i/>
        </w:rPr>
        <w:t>VarMeasIdleReport</w:t>
      </w:r>
      <w:r w:rsidRPr="001E2B86">
        <w:t xml:space="preserve"> upon successful delivery of the </w:t>
      </w:r>
      <w:r w:rsidRPr="001E2B86">
        <w:rPr>
          <w:i/>
        </w:rPr>
        <w:t>UEInformationResponse</w:t>
      </w:r>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r w:rsidRPr="001E2B86">
        <w:rPr>
          <w:i/>
        </w:rPr>
        <w:t>flightPathInfoReq</w:t>
      </w:r>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r w:rsidRPr="001E2B86">
        <w:rPr>
          <w:i/>
          <w:iCs/>
        </w:rPr>
        <w:t>flightPathInfoReport</w:t>
      </w:r>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r w:rsidRPr="001E2B86">
        <w:rPr>
          <w:i/>
        </w:rPr>
        <w:t xml:space="preserve">includeTimeStamp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r w:rsidRPr="001E2B86">
        <w:rPr>
          <w:i/>
          <w:iCs/>
        </w:rPr>
        <w:t>timeStamp</w:t>
      </w:r>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r w:rsidRPr="001E2B86">
        <w:rPr>
          <w:i/>
        </w:rPr>
        <w:t>anr-ReportReq</w:t>
      </w:r>
      <w:r w:rsidRPr="001E2B86">
        <w:t xml:space="preserve"> is set to </w:t>
      </w:r>
      <w:r w:rsidRPr="001E2B86">
        <w:rPr>
          <w:i/>
        </w:rPr>
        <w:t>true</w:t>
      </w:r>
      <w:r w:rsidRPr="001E2B86">
        <w:t xml:space="preserve"> and the UE has </w:t>
      </w:r>
      <w:r w:rsidRPr="001E2B86">
        <w:rPr>
          <w:i/>
        </w:rPr>
        <w:t>measResultList</w:t>
      </w:r>
      <w:r w:rsidRPr="001E2B86">
        <w:t xml:space="preserve"> available in </w:t>
      </w:r>
      <w:r w:rsidRPr="001E2B86">
        <w:rPr>
          <w:i/>
        </w:rPr>
        <w:t>VarANR-MeasReport-NB</w:t>
      </w:r>
      <w:r w:rsidRPr="001E2B86">
        <w:t>:</w:t>
      </w:r>
    </w:p>
    <w:p w14:paraId="7E0842A1" w14:textId="77777777" w:rsidR="00C65613" w:rsidRPr="001E2B86" w:rsidRDefault="00C65613" w:rsidP="00C65613">
      <w:pPr>
        <w:pStyle w:val="B2"/>
      </w:pPr>
      <w:r w:rsidRPr="001E2B86">
        <w:t>2&gt;</w:t>
      </w:r>
      <w:r w:rsidRPr="001E2B86">
        <w:tab/>
        <w:t xml:space="preserve">set the </w:t>
      </w:r>
      <w:r w:rsidRPr="001E2B86">
        <w:rPr>
          <w:i/>
        </w:rPr>
        <w:t>anr-MeasReport</w:t>
      </w:r>
      <w:r w:rsidRPr="001E2B86">
        <w:t xml:space="preserve"> in the </w:t>
      </w:r>
      <w:r w:rsidRPr="001E2B86">
        <w:rPr>
          <w:i/>
        </w:rPr>
        <w:t>UEInformationResponse</w:t>
      </w:r>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PCell is different from </w:t>
      </w:r>
      <w:r w:rsidRPr="001E2B86">
        <w:rPr>
          <w:i/>
        </w:rPr>
        <w:t>servCellIdentity</w:t>
      </w:r>
      <w:r w:rsidRPr="001E2B86">
        <w:t xml:space="preserve"> in the </w:t>
      </w:r>
      <w:r w:rsidRPr="001E2B86">
        <w:rPr>
          <w:i/>
        </w:rPr>
        <w:t>VarANR-MeasRepor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r w:rsidRPr="001E2B86">
        <w:rPr>
          <w:i/>
        </w:rPr>
        <w:t>servCellIdentity</w:t>
      </w:r>
      <w:r w:rsidRPr="001E2B86">
        <w:t xml:space="preserve"> and set it to the value of </w:t>
      </w:r>
      <w:r w:rsidRPr="001E2B86">
        <w:rPr>
          <w:i/>
        </w:rPr>
        <w:t>servCellIdentity</w:t>
      </w:r>
      <w:r w:rsidRPr="001E2B86">
        <w:t xml:space="preserve"> in the </w:t>
      </w:r>
      <w:r w:rsidRPr="001E2B86">
        <w:rPr>
          <w:i/>
        </w:rPr>
        <w:t>VarANR-MeasReport-NB</w:t>
      </w:r>
      <w:r w:rsidRPr="001E2B86">
        <w:rPr>
          <w:iCs/>
        </w:rPr>
        <w:t>;</w:t>
      </w:r>
    </w:p>
    <w:p w14:paraId="300F4440" w14:textId="77777777" w:rsidR="00C65613" w:rsidRPr="001E2B86" w:rsidRDefault="00C65613" w:rsidP="00C65613">
      <w:pPr>
        <w:pStyle w:val="B3"/>
      </w:pPr>
      <w:r w:rsidRPr="001E2B86">
        <w:t>3&gt;</w:t>
      </w:r>
      <w:r w:rsidRPr="001E2B86">
        <w:tab/>
        <w:t xml:space="preserve">set </w:t>
      </w:r>
      <w:r w:rsidRPr="001E2B86">
        <w:rPr>
          <w:i/>
        </w:rPr>
        <w:t>measResultServCell</w:t>
      </w:r>
      <w:r w:rsidRPr="001E2B86">
        <w:t xml:space="preserve"> to the value of </w:t>
      </w:r>
      <w:r w:rsidRPr="001E2B86">
        <w:rPr>
          <w:i/>
        </w:rPr>
        <w:t>measResultServCell</w:t>
      </w:r>
      <w:r w:rsidRPr="001E2B86">
        <w:t xml:space="preserve"> in the </w:t>
      </w:r>
      <w:r w:rsidRPr="001E2B86">
        <w:rPr>
          <w:i/>
        </w:rPr>
        <w:t>VarANR-MeasReport-NB</w:t>
      </w:r>
      <w:r w:rsidRPr="001E2B86">
        <w:rPr>
          <w:iCs/>
        </w:rPr>
        <w:t>;</w:t>
      </w:r>
    </w:p>
    <w:p w14:paraId="54BA101C" w14:textId="77777777" w:rsidR="00603E23" w:rsidRPr="001E2B86" w:rsidRDefault="00603E23" w:rsidP="00603E23">
      <w:pPr>
        <w:pStyle w:val="B3"/>
      </w:pPr>
      <w:r w:rsidRPr="001E2B86">
        <w:t>3&gt;</w:t>
      </w:r>
      <w:r w:rsidRPr="001E2B86">
        <w:tab/>
        <w:t xml:space="preserve">set </w:t>
      </w:r>
      <w:r w:rsidRPr="001E2B86">
        <w:rPr>
          <w:i/>
        </w:rPr>
        <w:t>relativeTimeStamp</w:t>
      </w:r>
      <w:r w:rsidRPr="001E2B86">
        <w:t xml:space="preserve"> to the value of </w:t>
      </w:r>
      <w:r w:rsidRPr="001E2B86">
        <w:rPr>
          <w:i/>
        </w:rPr>
        <w:t>relativeTimeStamp</w:t>
      </w:r>
      <w:r w:rsidRPr="001E2B86">
        <w:t xml:space="preserve"> in the </w:t>
      </w:r>
      <w:r w:rsidRPr="001E2B86">
        <w:rPr>
          <w:i/>
        </w:rPr>
        <w:t>VarANR-MeasReport-NB</w:t>
      </w:r>
      <w:r w:rsidRPr="001E2B86">
        <w:rPr>
          <w:iCs/>
        </w:rPr>
        <w:t>;</w:t>
      </w:r>
    </w:p>
    <w:p w14:paraId="0108D93E" w14:textId="77777777" w:rsidR="00C65613" w:rsidRPr="001E2B86" w:rsidRDefault="00C65613" w:rsidP="00C65613">
      <w:pPr>
        <w:pStyle w:val="B3"/>
      </w:pPr>
      <w:r w:rsidRPr="001E2B86">
        <w:t>3&gt;</w:t>
      </w:r>
      <w:r w:rsidRPr="001E2B86">
        <w:tab/>
        <w:t xml:space="preserve">set </w:t>
      </w:r>
      <w:r w:rsidRPr="001E2B86">
        <w:rPr>
          <w:i/>
        </w:rPr>
        <w:t>measResultList</w:t>
      </w:r>
      <w:r w:rsidRPr="001E2B86">
        <w:t xml:space="preserve"> to the value of </w:t>
      </w:r>
      <w:r w:rsidRPr="001E2B86">
        <w:rPr>
          <w:i/>
        </w:rPr>
        <w:t>measResultList</w:t>
      </w:r>
      <w:r w:rsidRPr="001E2B86">
        <w:t xml:space="preserve"> in the </w:t>
      </w:r>
      <w:r w:rsidRPr="001E2B86">
        <w:rPr>
          <w:i/>
        </w:rPr>
        <w:t>VarANR-MeasRepor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r w:rsidRPr="001E2B86">
        <w:rPr>
          <w:i/>
        </w:rPr>
        <w:t>VarANR-MeasReport-NB</w:t>
      </w:r>
      <w:r w:rsidRPr="001E2B86">
        <w:t xml:space="preserve"> upon successful delivery of the </w:t>
      </w:r>
      <w:r w:rsidRPr="001E2B86">
        <w:rPr>
          <w:i/>
        </w:rPr>
        <w:t>UEInformationResponse</w:t>
      </w:r>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r w:rsidRPr="001E2B86">
        <w:rPr>
          <w:i/>
          <w:iCs/>
        </w:rPr>
        <w:t>coarseLocationReq</w:t>
      </w:r>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r w:rsidRPr="001E2B86">
        <w:rPr>
          <w:i/>
          <w:iCs/>
          <w:lang w:eastAsia="ko-KR"/>
        </w:rPr>
        <w:t>coarseLocationInfo;</w:t>
      </w:r>
    </w:p>
    <w:p w14:paraId="2D4DBB83" w14:textId="65D17003" w:rsidR="00821038" w:rsidRPr="001E2B86" w:rsidRDefault="00821038" w:rsidP="00821038">
      <w:pPr>
        <w:pStyle w:val="B1"/>
        <w:rPr>
          <w:lang w:eastAsia="ko-KR"/>
        </w:rPr>
      </w:pPr>
      <w:r w:rsidRPr="001E2B86">
        <w:t>1&gt;</w:t>
      </w:r>
      <w:r w:rsidRPr="001E2B86">
        <w:tab/>
        <w:t xml:space="preserve">if </w:t>
      </w:r>
      <w:r w:rsidRPr="001E2B86">
        <w:rPr>
          <w:i/>
        </w:rPr>
        <w:t>rach-Re</w:t>
      </w:r>
      <w:r w:rsidRPr="001E2B86">
        <w:rPr>
          <w:rFonts w:eastAsia="SimSun"/>
          <w:i/>
        </w:rPr>
        <w:t>portReqNR</w:t>
      </w:r>
      <w:r w:rsidRPr="001E2B86">
        <w:t xml:space="preserve"> is </w:t>
      </w:r>
      <w:r w:rsidR="004D0E58" w:rsidRPr="001E2B86">
        <w:t>included</w:t>
      </w:r>
      <w:r w:rsidRPr="001E2B86">
        <w:t xml:space="preserve">, and if the UE has NR RACH report information available in </w:t>
      </w:r>
      <w:r w:rsidRPr="001E2B86">
        <w:rPr>
          <w:i/>
        </w:rPr>
        <w:t>VarRA-Report</w:t>
      </w:r>
      <w:r w:rsidRPr="001E2B86">
        <w:t xml:space="preserve"> of TS 38.331 [82] that is stored and the RPLMN is included in </w:t>
      </w:r>
      <w:r w:rsidRPr="001E2B86">
        <w:rPr>
          <w:i/>
        </w:rPr>
        <w:t>plmn-IdentityList</w:t>
      </w:r>
      <w:r w:rsidRPr="001E2B86">
        <w:t xml:space="preserve"> stored in </w:t>
      </w:r>
      <w:r w:rsidRPr="001E2B86">
        <w:rPr>
          <w:i/>
        </w:rPr>
        <w:t>VarRA-Report</w:t>
      </w:r>
      <w:r w:rsidRPr="001E2B86">
        <w:t xml:space="preserve"> of TS 38.331 [82], set the content of </w:t>
      </w:r>
      <w:r w:rsidRPr="001E2B86">
        <w:rPr>
          <w:i/>
        </w:rPr>
        <w:t>rach-ReportNR</w:t>
      </w:r>
      <w:r w:rsidRPr="001E2B86">
        <w:t xml:space="preserve"> in the </w:t>
      </w:r>
      <w:r w:rsidRPr="001E2B86">
        <w:rPr>
          <w:i/>
        </w:rPr>
        <w:t>UEInformationRespons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r w:rsidRPr="001E2B86">
        <w:rPr>
          <w:i/>
        </w:rPr>
        <w:t>ra-ReportList</w:t>
      </w:r>
      <w:r w:rsidRPr="001E2B86">
        <w:t xml:space="preserve"> in </w:t>
      </w:r>
      <w:r w:rsidRPr="001E2B86">
        <w:rPr>
          <w:i/>
        </w:rPr>
        <w:t>VarRA-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r w:rsidRPr="001E2B86">
        <w:rPr>
          <w:i/>
        </w:rPr>
        <w:t>rach-ReportListNR</w:t>
      </w:r>
      <w:r w:rsidRPr="001E2B86">
        <w:t>;</w:t>
      </w:r>
    </w:p>
    <w:p w14:paraId="6928B188" w14:textId="77777777" w:rsidR="00821038" w:rsidRPr="001E2B86" w:rsidRDefault="00821038" w:rsidP="00821038">
      <w:pPr>
        <w:pStyle w:val="B3"/>
      </w:pPr>
      <w:r w:rsidRPr="001E2B86">
        <w:t>3&gt;</w:t>
      </w:r>
      <w:r w:rsidRPr="001E2B86">
        <w:tab/>
        <w:t xml:space="preserve">if the </w:t>
      </w:r>
      <w:r w:rsidRPr="001E2B86">
        <w:rPr>
          <w:i/>
        </w:rPr>
        <w:t>cellIdListNR</w:t>
      </w:r>
      <w:r w:rsidRPr="001E2B86">
        <w:t xml:space="preserve"> is not set or the </w:t>
      </w:r>
      <w:r w:rsidRPr="001E2B86">
        <w:rPr>
          <w:i/>
        </w:rPr>
        <w:t>cellId</w:t>
      </w:r>
      <w:r w:rsidRPr="001E2B86">
        <w:t xml:space="preserve"> of </w:t>
      </w:r>
      <w:r w:rsidRPr="001E2B86">
        <w:rPr>
          <w:i/>
        </w:rPr>
        <w:t>RA-Report</w:t>
      </w:r>
      <w:r w:rsidRPr="001E2B86">
        <w:t xml:space="preserve"> has not been included in </w:t>
      </w:r>
      <w:r w:rsidRPr="001E2B86">
        <w:rPr>
          <w:i/>
        </w:rPr>
        <w:t>cellIdListNR</w:t>
      </w:r>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r w:rsidRPr="001E2B86">
        <w:rPr>
          <w:i/>
        </w:rPr>
        <w:t>cellIdListNR</w:t>
      </w:r>
      <w:r w:rsidRPr="001E2B86">
        <w:rPr>
          <w:iCs/>
        </w:rPr>
        <w:t xml:space="preserve"> and set the </w:t>
      </w:r>
      <w:r w:rsidRPr="001E2B86">
        <w:rPr>
          <w:i/>
        </w:rPr>
        <w:t>cellIdNR</w:t>
      </w:r>
      <w:r w:rsidRPr="001E2B86">
        <w:rPr>
          <w:iCs/>
        </w:rPr>
        <w:t xml:space="preserve"> to the global cell identity and the tracking area code, if available, otherwise to the physical cell identity and carrier frequency, as indicated in the </w:t>
      </w:r>
      <w:r w:rsidRPr="001E2B86">
        <w:rPr>
          <w:i/>
          <w:iCs/>
        </w:rPr>
        <w:t>cellId</w:t>
      </w:r>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171" w:name="_MCCTEMPBM_CRPT23360077___2"/>
      <w:r w:rsidRPr="001E2B86">
        <w:t>2&gt;</w:t>
      </w:r>
      <w:r w:rsidRPr="001E2B86">
        <w:tab/>
        <w:t xml:space="preserve">discard the </w:t>
      </w:r>
      <w:r w:rsidRPr="001E2B86">
        <w:rPr>
          <w:i/>
          <w:iCs/>
          <w:lang w:bidi="ar"/>
        </w:rPr>
        <w:t>RA-Report</w:t>
      </w:r>
      <w:r w:rsidRPr="001E2B86">
        <w:rPr>
          <w:rFonts w:eastAsia="SimSun"/>
          <w:i/>
          <w:iCs/>
          <w:lang w:bidi="ar"/>
        </w:rPr>
        <w:t xml:space="preserve"> </w:t>
      </w:r>
      <w:r w:rsidRPr="001E2B86">
        <w:t>that was included in</w:t>
      </w:r>
      <w:r w:rsidRPr="001E2B86">
        <w:rPr>
          <w:i/>
          <w:iCs/>
        </w:rPr>
        <w:t xml:space="preserve"> r</w:t>
      </w:r>
      <w:r w:rsidRPr="001E2B86">
        <w:rPr>
          <w:i/>
          <w:iCs/>
          <w:lang w:eastAsia="ko-KR"/>
        </w:rPr>
        <w:t>ach-ReportListNR</w:t>
      </w:r>
      <w:r w:rsidRPr="001E2B86">
        <w:rPr>
          <w:rFonts w:eastAsia="SimSun"/>
          <w:i/>
          <w:iCs/>
          <w:lang w:bidi="ar"/>
        </w:rPr>
        <w:t xml:space="preserve"> </w:t>
      </w:r>
      <w:r w:rsidRPr="001E2B86">
        <w:rPr>
          <w:rFonts w:eastAsia="SimSun"/>
          <w:iCs/>
          <w:lang w:bidi="ar"/>
        </w:rPr>
        <w:t>from</w:t>
      </w:r>
      <w:r w:rsidRPr="001E2B86">
        <w:rPr>
          <w:i/>
          <w:lang w:eastAsia="ko-KR"/>
        </w:rPr>
        <w:t xml:space="preserve"> ra-ReportList</w:t>
      </w:r>
      <w:r w:rsidRPr="001E2B86">
        <w:rPr>
          <w:lang w:eastAsia="ko-KR"/>
        </w:rPr>
        <w:t xml:space="preserve"> in </w:t>
      </w:r>
      <w:r w:rsidRPr="001E2B86">
        <w:rPr>
          <w:i/>
          <w:lang w:eastAsia="ko-KR"/>
        </w:rPr>
        <w:t>VarRA-Report</w:t>
      </w:r>
      <w:r w:rsidRPr="001E2B86">
        <w:rPr>
          <w:lang w:eastAsia="ko-KR"/>
        </w:rPr>
        <w:t xml:space="preserve"> of TS 38.331[82] upon successful delivery of the </w:t>
      </w:r>
      <w:r w:rsidRPr="001E2B86">
        <w:rPr>
          <w:i/>
          <w:lang w:eastAsia="ko-KR"/>
        </w:rPr>
        <w:t>UEInformationResponse</w:t>
      </w:r>
      <w:r w:rsidRPr="001E2B86">
        <w:rPr>
          <w:lang w:eastAsia="ko-KR"/>
        </w:rPr>
        <w:t xml:space="preserve"> message as confirmed by lower layers;</w:t>
      </w:r>
    </w:p>
    <w:bookmarkEnd w:id="5171"/>
    <w:p w14:paraId="75473446" w14:textId="77777777" w:rsidR="009722D5" w:rsidRPr="001E2B86" w:rsidRDefault="009722D5" w:rsidP="009722D5">
      <w:pPr>
        <w:pStyle w:val="B1"/>
      </w:pPr>
      <w:r w:rsidRPr="001E2B86">
        <w:t>1&gt;</w:t>
      </w:r>
      <w:r w:rsidRPr="001E2B86">
        <w:tab/>
        <w:t xml:space="preserve">if the </w:t>
      </w:r>
      <w:r w:rsidRPr="001E2B86">
        <w:rPr>
          <w:i/>
          <w:iCs/>
        </w:rPr>
        <w:t xml:space="preserve">logMeasReport </w:t>
      </w:r>
      <w:r w:rsidRPr="001E2B86">
        <w:t xml:space="preserve">is included in the </w:t>
      </w:r>
      <w:r w:rsidRPr="001E2B86">
        <w:rPr>
          <w:i/>
          <w:iCs/>
        </w:rPr>
        <w:t>UEInformationResponse</w:t>
      </w:r>
      <w:r w:rsidRPr="001E2B86">
        <w:t>:</w:t>
      </w:r>
    </w:p>
    <w:p w14:paraId="47AD539F" w14:textId="77777777"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r w:rsidRPr="001E2B86">
        <w:rPr>
          <w:i/>
          <w:iCs/>
        </w:rPr>
        <w:t xml:space="preserve">logMeasInfoList </w:t>
      </w:r>
      <w:r w:rsidRPr="001E2B86">
        <w:t xml:space="preserve">from </w:t>
      </w:r>
      <w:r w:rsidRPr="001E2B86">
        <w:rPr>
          <w:i/>
          <w:iCs/>
        </w:rPr>
        <w:t>VarLogMeasReport</w:t>
      </w:r>
      <w:r w:rsidRPr="001E2B86">
        <w:rPr>
          <w:iCs/>
        </w:rPr>
        <w:t xml:space="preserve"> upon successful </w:t>
      </w:r>
      <w:r w:rsidRPr="001E2B86">
        <w:t>delivery</w:t>
      </w:r>
      <w:r w:rsidRPr="001E2B86">
        <w:rPr>
          <w:iCs/>
        </w:rPr>
        <w:t xml:space="preserve"> of the </w:t>
      </w:r>
      <w:r w:rsidRPr="001E2B86">
        <w:rPr>
          <w:i/>
        </w:rPr>
        <w:t xml:space="preserve">UEInformationRespons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1</w:t>
      </w:r>
      <w:r w:rsidR="00821038" w:rsidRPr="001E2B86">
        <w:t>.</w:t>
      </w:r>
    </w:p>
    <w:p w14:paraId="44EBDFF4" w14:textId="77777777" w:rsidR="009722D5" w:rsidRPr="001E2B86" w:rsidRDefault="009722D5" w:rsidP="009722D5">
      <w:pPr>
        <w:pStyle w:val="30"/>
      </w:pPr>
      <w:bookmarkStart w:id="5172" w:name="_Toc20486998"/>
      <w:bookmarkStart w:id="5173" w:name="_Toc29342290"/>
      <w:bookmarkStart w:id="5174" w:name="_Toc29343429"/>
      <w:bookmarkStart w:id="5175" w:name="_Toc36566681"/>
      <w:bookmarkStart w:id="5176" w:name="_Toc36810097"/>
      <w:bookmarkStart w:id="5177" w:name="_Toc36846461"/>
      <w:bookmarkStart w:id="5178" w:name="_Toc36939114"/>
      <w:bookmarkStart w:id="5179" w:name="_Toc37082094"/>
      <w:bookmarkStart w:id="5180" w:name="_Toc46480721"/>
      <w:bookmarkStart w:id="5181" w:name="_Toc46481955"/>
      <w:bookmarkStart w:id="5182" w:name="_Toc46483189"/>
      <w:bookmarkStart w:id="5183" w:name="_Toc185640363"/>
      <w:bookmarkStart w:id="5184" w:name="_Toc193474046"/>
      <w:bookmarkStart w:id="5185" w:name="_Toc201561979"/>
      <w:bookmarkStart w:id="5186" w:name="_Toc210247819"/>
      <w:r w:rsidRPr="001E2B86">
        <w:t>5.6.6</w:t>
      </w:r>
      <w:r w:rsidR="00B04492" w:rsidRPr="001E2B86">
        <w:tab/>
      </w:r>
      <w:r w:rsidRPr="001E2B86">
        <w:t>Logged Measurement Configur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7FB707B" w14:textId="77777777" w:rsidR="009722D5" w:rsidRPr="001E2B86" w:rsidRDefault="009722D5" w:rsidP="009722D5">
      <w:pPr>
        <w:pStyle w:val="40"/>
      </w:pPr>
      <w:bookmarkStart w:id="5187" w:name="_Toc20486999"/>
      <w:bookmarkStart w:id="5188" w:name="_Toc29342291"/>
      <w:bookmarkStart w:id="5189" w:name="_Toc29343430"/>
      <w:bookmarkStart w:id="5190" w:name="_Toc36566682"/>
      <w:bookmarkStart w:id="5191" w:name="_Toc36810098"/>
      <w:bookmarkStart w:id="5192" w:name="_Toc36846462"/>
      <w:bookmarkStart w:id="5193" w:name="_Toc36939115"/>
      <w:bookmarkStart w:id="5194" w:name="_Toc37082095"/>
      <w:bookmarkStart w:id="5195" w:name="_Toc46480722"/>
      <w:bookmarkStart w:id="5196" w:name="_Toc46481956"/>
      <w:bookmarkStart w:id="5197" w:name="_Toc46483190"/>
      <w:bookmarkStart w:id="5198" w:name="_Toc185640364"/>
      <w:bookmarkStart w:id="5199" w:name="_Toc193474047"/>
      <w:bookmarkStart w:id="5200" w:name="_Toc201561980"/>
      <w:bookmarkStart w:id="5201" w:name="_Toc210247820"/>
      <w:r w:rsidRPr="001E2B86">
        <w:t>5.6.6.1</w:t>
      </w:r>
      <w:r w:rsidRPr="001E2B86">
        <w:tab/>
        <w:t>General</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7416D42E" w14:textId="77777777" w:rsidR="009722D5" w:rsidRPr="001E2B86" w:rsidRDefault="009722D5" w:rsidP="009722D5"/>
    <w:bookmarkStart w:id="5202" w:name="_MON_1356257156"/>
    <w:bookmarkEnd w:id="5202"/>
    <w:p w14:paraId="2AD6DD14" w14:textId="77777777" w:rsidR="009722D5" w:rsidRPr="001E2B86" w:rsidRDefault="009722D5" w:rsidP="00815F77">
      <w:pPr>
        <w:pStyle w:val="TH"/>
      </w:pPr>
      <w:r w:rsidRPr="001E2B86">
        <w:object w:dxaOrig="7575" w:dyaOrig="2715" w14:anchorId="0DDD883D">
          <v:shape id="_x0000_i1105" type="#_x0000_t75" style="width:352.5pt;height:127pt" o:ole="">
            <v:imagedata r:id="rId163" o:title=""/>
          </v:shape>
          <o:OLEObject Type="Embed" ProgID="Word.Picture.8" ShapeID="_x0000_i1105" DrawAspect="Content" ObjectID="_1821599315" r:id="rId164"/>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40"/>
      </w:pPr>
      <w:bookmarkStart w:id="5203" w:name="_Toc20487000"/>
      <w:bookmarkStart w:id="5204" w:name="_Toc29342292"/>
      <w:bookmarkStart w:id="5205" w:name="_Toc29343431"/>
      <w:bookmarkStart w:id="5206" w:name="_Toc36566683"/>
      <w:bookmarkStart w:id="5207" w:name="_Toc36810099"/>
      <w:bookmarkStart w:id="5208" w:name="_Toc36846463"/>
      <w:bookmarkStart w:id="5209" w:name="_Toc36939116"/>
      <w:bookmarkStart w:id="5210" w:name="_Toc37082096"/>
      <w:bookmarkStart w:id="5211" w:name="_Toc46480723"/>
      <w:bookmarkStart w:id="5212" w:name="_Toc46481957"/>
      <w:bookmarkStart w:id="5213" w:name="_Toc46483191"/>
      <w:bookmarkStart w:id="5214" w:name="_Toc185640365"/>
      <w:bookmarkStart w:id="5215" w:name="_Toc193474048"/>
      <w:bookmarkStart w:id="5216" w:name="_Toc201561981"/>
      <w:bookmarkStart w:id="5217" w:name="_Toc210247821"/>
      <w:r w:rsidRPr="001E2B86">
        <w:t>5.6.6.2</w:t>
      </w:r>
      <w:r w:rsidRPr="001E2B86">
        <w:tab/>
        <w:t>Initia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69EFD9A8" w14:textId="77777777" w:rsidR="009722D5" w:rsidRPr="001E2B86" w:rsidRDefault="009722D5" w:rsidP="009722D5">
      <w:r w:rsidRPr="001E2B86">
        <w:t xml:space="preserve">E-UTRAN initiates the logged measurement configuration procedure to UE in RRC_CONNECTED by sending the </w:t>
      </w:r>
      <w:r w:rsidRPr="001E2B86">
        <w:rPr>
          <w:i/>
          <w:iCs/>
        </w:rPr>
        <w:t>LoggedMeasurementConfiguration</w:t>
      </w:r>
      <w:r w:rsidRPr="001E2B86">
        <w:t xml:space="preserve"> message.</w:t>
      </w:r>
    </w:p>
    <w:p w14:paraId="317DFBA4" w14:textId="77777777" w:rsidR="009722D5" w:rsidRPr="001E2B86" w:rsidRDefault="009722D5" w:rsidP="009722D5">
      <w:pPr>
        <w:pStyle w:val="40"/>
      </w:pPr>
      <w:bookmarkStart w:id="5218" w:name="_Toc20487001"/>
      <w:bookmarkStart w:id="5219" w:name="_Toc29342293"/>
      <w:bookmarkStart w:id="5220" w:name="_Toc29343432"/>
      <w:bookmarkStart w:id="5221" w:name="_Toc36566684"/>
      <w:bookmarkStart w:id="5222" w:name="_Toc36810100"/>
      <w:bookmarkStart w:id="5223" w:name="_Toc36846464"/>
      <w:bookmarkStart w:id="5224" w:name="_Toc36939117"/>
      <w:bookmarkStart w:id="5225" w:name="_Toc37082097"/>
      <w:bookmarkStart w:id="5226" w:name="_Toc46480724"/>
      <w:bookmarkStart w:id="5227" w:name="_Toc46481958"/>
      <w:bookmarkStart w:id="5228" w:name="_Toc46483192"/>
      <w:bookmarkStart w:id="5229" w:name="_Toc185640366"/>
      <w:bookmarkStart w:id="5230" w:name="_Toc193474049"/>
      <w:bookmarkStart w:id="5231" w:name="_Toc201561982"/>
      <w:bookmarkStart w:id="5232" w:name="_Toc210247822"/>
      <w:r w:rsidRPr="001E2B86">
        <w:t>5.6.6.3</w:t>
      </w:r>
      <w:r w:rsidRPr="001E2B86">
        <w:tab/>
        <w:t xml:space="preserve">Reception of the </w:t>
      </w:r>
      <w:r w:rsidRPr="001E2B86">
        <w:rPr>
          <w:i/>
        </w:rPr>
        <w:t>LoggedMeasurementConfiguration</w:t>
      </w:r>
      <w:r w:rsidRPr="001E2B86">
        <w:t xml:space="preserve"> by the UE</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92B94D9" w14:textId="77777777" w:rsidR="009722D5" w:rsidRPr="001E2B86" w:rsidRDefault="009722D5" w:rsidP="009722D5">
      <w:r w:rsidRPr="001E2B86">
        <w:t xml:space="preserve">Upon receiving the </w:t>
      </w:r>
      <w:r w:rsidRPr="001E2B86">
        <w:rPr>
          <w:i/>
          <w:iCs/>
        </w:rPr>
        <w:t>LoggedMeasurementConfiguration</w:t>
      </w:r>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r w:rsidRPr="001E2B86">
        <w:rPr>
          <w:i/>
          <w:iCs/>
        </w:rPr>
        <w:t>loggingDuration</w:t>
      </w:r>
      <w:r w:rsidRPr="001E2B86">
        <w:t xml:space="preserve">, </w:t>
      </w:r>
      <w:r w:rsidRPr="001E2B86">
        <w:rPr>
          <w:i/>
          <w:iCs/>
        </w:rPr>
        <w:t>loggingInterval</w:t>
      </w:r>
      <w:r w:rsidRPr="001E2B86">
        <w:t xml:space="preserve"> and </w:t>
      </w:r>
      <w:r w:rsidRPr="001E2B86">
        <w:rPr>
          <w:i/>
          <w:iCs/>
        </w:rPr>
        <w:t>areaConfiguration</w:t>
      </w:r>
      <w:r w:rsidRPr="001E2B86">
        <w:t xml:space="preserve">, if included, </w:t>
      </w:r>
      <w:r w:rsidRPr="001E2B86">
        <w:rPr>
          <w:iCs/>
        </w:rPr>
        <w:t xml:space="preserve">in </w:t>
      </w:r>
      <w:r w:rsidRPr="001E2B86">
        <w:rPr>
          <w:i/>
          <w:iCs/>
        </w:rPr>
        <w:t>VarLogMeasConfig</w:t>
      </w:r>
      <w:r w:rsidRPr="001E2B86">
        <w:t>;</w:t>
      </w:r>
    </w:p>
    <w:p w14:paraId="79503D35" w14:textId="77777777" w:rsidR="009722D5" w:rsidRPr="001E2B86" w:rsidRDefault="009722D5" w:rsidP="009722D5">
      <w:pPr>
        <w:pStyle w:val="B1"/>
      </w:pPr>
      <w:r w:rsidRPr="001E2B86">
        <w:t>1&gt;</w:t>
      </w:r>
      <w:r w:rsidRPr="001E2B86">
        <w:tab/>
        <w:t xml:space="preserve">if the </w:t>
      </w:r>
      <w:r w:rsidRPr="001E2B86">
        <w:rPr>
          <w:i/>
          <w:iCs/>
        </w:rPr>
        <w:t>LoggedMeasurementConfiguration</w:t>
      </w:r>
      <w:r w:rsidRPr="001E2B86">
        <w:t xml:space="preserve"> message includes </w:t>
      </w:r>
      <w:r w:rsidRPr="001E2B86">
        <w:rPr>
          <w:i/>
        </w:rPr>
        <w:t>plmn-IdentityList</w:t>
      </w:r>
      <w:r w:rsidRPr="001E2B86">
        <w:t>:</w:t>
      </w:r>
    </w:p>
    <w:p w14:paraId="164916CA"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 as well as the PLMNs included in </w:t>
      </w:r>
      <w:r w:rsidRPr="001E2B86">
        <w:rPr>
          <w:i/>
        </w:rPr>
        <w:t>plmn-Id</w:t>
      </w:r>
      <w:r w:rsidRPr="001E2B86">
        <w:rPr>
          <w:i/>
          <w:iCs/>
        </w:rPr>
        <w:t>entity</w:t>
      </w:r>
      <w:r w:rsidRPr="001E2B86">
        <w:rPr>
          <w:i/>
        </w:rPr>
        <w:t>List</w:t>
      </w:r>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r w:rsidRPr="001E2B86">
        <w:rPr>
          <w:i/>
          <w:iCs/>
          <w:lang w:eastAsia="ko-KR"/>
        </w:rPr>
        <w:t>absoluteTimeInfo</w:t>
      </w:r>
      <w:r w:rsidRPr="001E2B86">
        <w:t>,</w:t>
      </w:r>
      <w:r w:rsidRPr="001E2B86">
        <w:rPr>
          <w:i/>
          <w:iCs/>
          <w:lang w:eastAsia="ko-KR"/>
        </w:rPr>
        <w:t xml:space="preserve"> </w:t>
      </w:r>
      <w:r w:rsidRPr="001E2B86">
        <w:rPr>
          <w:i/>
        </w:rPr>
        <w:t>traceReference,</w:t>
      </w:r>
      <w:r w:rsidRPr="001E2B86">
        <w:t xml:space="preserve"> </w:t>
      </w:r>
      <w:r w:rsidRPr="001E2B86">
        <w:rPr>
          <w:i/>
        </w:rPr>
        <w:t>traceRecordingSessionRef</w:t>
      </w:r>
      <w:r w:rsidRPr="001E2B86">
        <w:t xml:space="preserve"> and </w:t>
      </w:r>
      <w:r w:rsidRPr="001E2B86">
        <w:rPr>
          <w:i/>
        </w:rPr>
        <w:t>tce-Id</w:t>
      </w:r>
      <w:r w:rsidRPr="001E2B86">
        <w:t xml:space="preserve"> in </w:t>
      </w:r>
      <w:r w:rsidRPr="001E2B86">
        <w:rPr>
          <w:i/>
        </w:rPr>
        <w:t>VarLogMeasReport</w:t>
      </w:r>
      <w:r w:rsidRPr="001E2B86">
        <w:t>;</w:t>
      </w:r>
    </w:p>
    <w:p w14:paraId="7E97628A" w14:textId="77777777" w:rsidR="004829FB" w:rsidRPr="001E2B86" w:rsidRDefault="009722D5" w:rsidP="004829FB">
      <w:pPr>
        <w:pStyle w:val="B1"/>
      </w:pPr>
      <w:r w:rsidRPr="001E2B86">
        <w:t>1&gt;</w:t>
      </w:r>
      <w:r w:rsidRPr="001E2B86">
        <w:tab/>
        <w:t xml:space="preserve">store the received </w:t>
      </w:r>
      <w:r w:rsidRPr="001E2B86">
        <w:rPr>
          <w:i/>
          <w:iCs/>
        </w:rPr>
        <w:t>targetMBSFN-AreaList</w:t>
      </w:r>
      <w:r w:rsidRPr="001E2B86">
        <w:t xml:space="preserve">, if included, </w:t>
      </w:r>
      <w:r w:rsidRPr="001E2B86">
        <w:rPr>
          <w:iCs/>
        </w:rPr>
        <w:t xml:space="preserve">in </w:t>
      </w:r>
      <w:r w:rsidRPr="001E2B86">
        <w:rPr>
          <w:i/>
          <w:iCs/>
        </w:rPr>
        <w:t>VarLogMeasConfig</w:t>
      </w:r>
      <w:r w:rsidRPr="001E2B86">
        <w:t>;</w:t>
      </w:r>
    </w:p>
    <w:p w14:paraId="10AC3FA6" w14:textId="77777777" w:rsidR="004829FB" w:rsidRPr="001E2B86" w:rsidRDefault="004829FB" w:rsidP="004829FB">
      <w:pPr>
        <w:pStyle w:val="B1"/>
      </w:pPr>
      <w:r w:rsidRPr="001E2B86">
        <w:t>1&gt;</w:t>
      </w:r>
      <w:r w:rsidRPr="001E2B86">
        <w:tab/>
        <w:t xml:space="preserve">store the received </w:t>
      </w:r>
      <w:r w:rsidRPr="001E2B86">
        <w:rPr>
          <w:i/>
          <w:iCs/>
        </w:rPr>
        <w:t>bt-NameList</w:t>
      </w:r>
      <w:r w:rsidRPr="001E2B86">
        <w:t xml:space="preserve">, if included, </w:t>
      </w:r>
      <w:r w:rsidRPr="001E2B86">
        <w:rPr>
          <w:iCs/>
        </w:rPr>
        <w:t xml:space="preserve">in </w:t>
      </w:r>
      <w:r w:rsidRPr="001E2B86">
        <w:rPr>
          <w:i/>
          <w:iCs/>
        </w:rPr>
        <w:t>VarLogMeasConfig</w:t>
      </w:r>
      <w:r w:rsidRPr="001E2B86">
        <w:t>;</w:t>
      </w:r>
    </w:p>
    <w:p w14:paraId="3B126BFE" w14:textId="2D9C8A81" w:rsidR="009722D5" w:rsidRPr="001E2B86" w:rsidRDefault="004829FB" w:rsidP="004829FB">
      <w:pPr>
        <w:pStyle w:val="B1"/>
      </w:pPr>
      <w:r w:rsidRPr="001E2B86">
        <w:t>1&gt;</w:t>
      </w:r>
      <w:r w:rsidRPr="001E2B86">
        <w:tab/>
        <w:t xml:space="preserve">store the received </w:t>
      </w:r>
      <w:r w:rsidRPr="001E2B86">
        <w:rPr>
          <w:i/>
          <w:iCs/>
        </w:rPr>
        <w:t>wlan-Name</w:t>
      </w:r>
      <w:r w:rsidR="00017A0E" w:rsidRPr="001E2B86">
        <w:rPr>
          <w:i/>
          <w:iCs/>
        </w:rPr>
        <w:t>L</w:t>
      </w:r>
      <w:r w:rsidRPr="001E2B86">
        <w:rPr>
          <w:i/>
          <w:iCs/>
        </w:rPr>
        <w:t>ist</w:t>
      </w:r>
      <w:r w:rsidRPr="001E2B86">
        <w:t xml:space="preserve">, if included, </w:t>
      </w:r>
      <w:r w:rsidRPr="001E2B86">
        <w:rPr>
          <w:iCs/>
        </w:rPr>
        <w:t xml:space="preserve">in </w:t>
      </w:r>
      <w:r w:rsidRPr="001E2B86">
        <w:rPr>
          <w:i/>
          <w:iCs/>
        </w:rPr>
        <w:t>VarLogMeasConfig</w:t>
      </w:r>
      <w:r w:rsidRPr="001E2B86">
        <w:t>;</w:t>
      </w:r>
    </w:p>
    <w:p w14:paraId="752833D5" w14:textId="77777777" w:rsidR="00665EC9" w:rsidRPr="001E2B86" w:rsidRDefault="00665EC9" w:rsidP="00665EC9">
      <w:pPr>
        <w:pStyle w:val="B1"/>
      </w:pPr>
      <w:r w:rsidRPr="001E2B86">
        <w:t>1&gt;</w:t>
      </w:r>
      <w:r w:rsidRPr="001E2B86">
        <w:tab/>
        <w:t xml:space="preserve">store the received </w:t>
      </w:r>
      <w:r w:rsidRPr="001E2B86">
        <w:rPr>
          <w:i/>
        </w:rPr>
        <w:t>loggedEventTriggerConfig</w:t>
      </w:r>
      <w:r w:rsidRPr="001E2B86">
        <w:t xml:space="preserve">, if included, </w:t>
      </w:r>
      <w:r w:rsidRPr="001E2B86">
        <w:rPr>
          <w:iCs/>
        </w:rPr>
        <w:t xml:space="preserve">in </w:t>
      </w:r>
      <w:r w:rsidRPr="001E2B86">
        <w:rPr>
          <w:i/>
          <w:iCs/>
        </w:rPr>
        <w:t>VarLogMeasConfig</w:t>
      </w:r>
      <w:r w:rsidRPr="001E2B86">
        <w:t>;</w:t>
      </w:r>
    </w:p>
    <w:p w14:paraId="69760B7A" w14:textId="77777777" w:rsidR="00440693" w:rsidRPr="001E2B86" w:rsidRDefault="00440693" w:rsidP="00440693">
      <w:pPr>
        <w:pStyle w:val="B1"/>
      </w:pPr>
      <w:r w:rsidRPr="001E2B86">
        <w:t>1&gt;</w:t>
      </w:r>
      <w:r w:rsidRPr="001E2B86">
        <w:tab/>
        <w:t xml:space="preserve">store the received </w:t>
      </w:r>
      <w:r w:rsidRPr="001E2B86">
        <w:rPr>
          <w:i/>
          <w:iCs/>
        </w:rPr>
        <w:t>measUncomBarPre</w:t>
      </w:r>
      <w:r w:rsidRPr="001E2B86">
        <w:t xml:space="preserve">, if included, </w:t>
      </w:r>
      <w:r w:rsidRPr="001E2B86">
        <w:rPr>
          <w:iCs/>
        </w:rPr>
        <w:t xml:space="preserve">in </w:t>
      </w:r>
      <w:r w:rsidRPr="001E2B86">
        <w:rPr>
          <w:i/>
          <w:iCs/>
        </w:rPr>
        <w:t>VarLogMeasConfig</w:t>
      </w:r>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r w:rsidRPr="001E2B86">
        <w:rPr>
          <w:i/>
          <w:iCs/>
        </w:rPr>
        <w:t>loggingDuration</w:t>
      </w:r>
      <w:r w:rsidRPr="001E2B86">
        <w:t>;</w:t>
      </w:r>
    </w:p>
    <w:p w14:paraId="4CC5BAF3" w14:textId="0A009491" w:rsidR="009722D5" w:rsidRPr="001E2B86" w:rsidRDefault="00934AD7" w:rsidP="00934AD7">
      <w:pPr>
        <w:pStyle w:val="B1"/>
      </w:pPr>
      <w:r w:rsidRPr="001E2B86">
        <w:t>1&gt;</w:t>
      </w:r>
      <w:r w:rsidRPr="001E2B86">
        <w:tab/>
        <w:t xml:space="preserve">store the received </w:t>
      </w:r>
      <w:r w:rsidRPr="001E2B86">
        <w:rPr>
          <w:i/>
          <w:iCs/>
        </w:rPr>
        <w:t>sigLoggedMeasType</w:t>
      </w:r>
      <w:r w:rsidRPr="001E2B86">
        <w:rPr>
          <w:i/>
          <w:iCs/>
          <w:lang w:eastAsia="en-GB"/>
        </w:rPr>
        <w:t>,</w:t>
      </w:r>
      <w:r w:rsidRPr="001E2B86">
        <w:rPr>
          <w:lang w:eastAsia="en-GB"/>
        </w:rPr>
        <w:t xml:space="preserve"> if included, in </w:t>
      </w:r>
      <w:r w:rsidRPr="001E2B86">
        <w:rPr>
          <w:i/>
          <w:iCs/>
          <w:lang w:eastAsia="en-GB"/>
        </w:rPr>
        <w:t>VarLogMeasReport</w:t>
      </w:r>
      <w:r w:rsidRPr="001E2B86">
        <w:rPr>
          <w:lang w:eastAsia="en-GB"/>
        </w:rPr>
        <w:t>;</w:t>
      </w:r>
    </w:p>
    <w:p w14:paraId="58A1E7A6" w14:textId="77777777" w:rsidR="009722D5" w:rsidRPr="001E2B86" w:rsidRDefault="009722D5" w:rsidP="009722D5">
      <w:pPr>
        <w:pStyle w:val="40"/>
      </w:pPr>
      <w:bookmarkStart w:id="5233" w:name="_Toc20487002"/>
      <w:bookmarkStart w:id="5234" w:name="_Toc29342294"/>
      <w:bookmarkStart w:id="5235" w:name="_Toc29343433"/>
      <w:bookmarkStart w:id="5236" w:name="_Toc36566685"/>
      <w:bookmarkStart w:id="5237" w:name="_Toc36810101"/>
      <w:bookmarkStart w:id="5238" w:name="_Toc36846465"/>
      <w:bookmarkStart w:id="5239" w:name="_Toc36939118"/>
      <w:bookmarkStart w:id="5240" w:name="_Toc37082098"/>
      <w:bookmarkStart w:id="5241" w:name="_Toc46480725"/>
      <w:bookmarkStart w:id="5242" w:name="_Toc46481959"/>
      <w:bookmarkStart w:id="5243" w:name="_Toc46483193"/>
      <w:bookmarkStart w:id="5244" w:name="_Toc185640367"/>
      <w:bookmarkStart w:id="5245" w:name="_Toc193474050"/>
      <w:bookmarkStart w:id="5246" w:name="_Toc201561983"/>
      <w:bookmarkStart w:id="5247" w:name="_Toc210247823"/>
      <w:r w:rsidRPr="001E2B86">
        <w:t>5.6.6.4</w:t>
      </w:r>
      <w:r w:rsidRPr="001E2B86">
        <w:tab/>
        <w:t>T330 expiry</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r w:rsidRPr="001E2B86">
        <w:rPr>
          <w:i/>
        </w:rPr>
        <w:t>VarLogMeasConfig</w:t>
      </w:r>
      <w:r w:rsidRPr="001E2B86">
        <w:t>;</w:t>
      </w:r>
    </w:p>
    <w:p w14:paraId="671929A2" w14:textId="77777777" w:rsidR="009722D5" w:rsidRPr="001E2B86" w:rsidRDefault="009722D5" w:rsidP="009722D5">
      <w:r w:rsidRPr="001E2B86">
        <w:t xml:space="preserve">The UE is allowed to discard stored logged measurements, i.e. to release </w:t>
      </w:r>
      <w:r w:rsidRPr="001E2B86">
        <w:rPr>
          <w:i/>
          <w:iCs/>
        </w:rPr>
        <w:t>VarLogMeasReport</w:t>
      </w:r>
      <w:r w:rsidRPr="001E2B86">
        <w:t>, 48 hours after T330 expiry.</w:t>
      </w:r>
    </w:p>
    <w:p w14:paraId="4B5F0B89" w14:textId="77777777" w:rsidR="009722D5" w:rsidRPr="001E2B86" w:rsidRDefault="009722D5" w:rsidP="009722D5">
      <w:pPr>
        <w:pStyle w:val="30"/>
      </w:pPr>
      <w:bookmarkStart w:id="5248" w:name="_Toc20487003"/>
      <w:bookmarkStart w:id="5249" w:name="_Toc29342295"/>
      <w:bookmarkStart w:id="5250" w:name="_Toc29343434"/>
      <w:bookmarkStart w:id="5251" w:name="_Toc36566686"/>
      <w:bookmarkStart w:id="5252" w:name="_Toc36810102"/>
      <w:bookmarkStart w:id="5253" w:name="_Toc36846466"/>
      <w:bookmarkStart w:id="5254" w:name="_Toc36939119"/>
      <w:bookmarkStart w:id="5255" w:name="_Toc37082099"/>
      <w:bookmarkStart w:id="5256" w:name="_Toc46480726"/>
      <w:bookmarkStart w:id="5257" w:name="_Toc46481960"/>
      <w:bookmarkStart w:id="5258" w:name="_Toc46483194"/>
      <w:bookmarkStart w:id="5259" w:name="_Toc185640368"/>
      <w:bookmarkStart w:id="5260" w:name="_Toc193474051"/>
      <w:bookmarkStart w:id="5261" w:name="_Toc201561984"/>
      <w:bookmarkStart w:id="5262" w:name="_Toc210247824"/>
      <w:r w:rsidRPr="001E2B86">
        <w:t>5.6.7</w:t>
      </w:r>
      <w:r w:rsidR="00B04492" w:rsidRPr="001E2B86">
        <w:tab/>
      </w:r>
      <w:r w:rsidRPr="001E2B86">
        <w:t>Release of Logged Measurement Configu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84A5EE3" w14:textId="77777777" w:rsidR="009722D5" w:rsidRPr="001E2B86" w:rsidRDefault="009722D5" w:rsidP="009722D5">
      <w:pPr>
        <w:pStyle w:val="40"/>
      </w:pPr>
      <w:bookmarkStart w:id="5263" w:name="_Toc20487004"/>
      <w:bookmarkStart w:id="5264" w:name="_Toc29342296"/>
      <w:bookmarkStart w:id="5265" w:name="_Toc29343435"/>
      <w:bookmarkStart w:id="5266" w:name="_Toc36566687"/>
      <w:bookmarkStart w:id="5267" w:name="_Toc36810103"/>
      <w:bookmarkStart w:id="5268" w:name="_Toc36846467"/>
      <w:bookmarkStart w:id="5269" w:name="_Toc36939120"/>
      <w:bookmarkStart w:id="5270" w:name="_Toc37082100"/>
      <w:bookmarkStart w:id="5271" w:name="_Toc46480727"/>
      <w:bookmarkStart w:id="5272" w:name="_Toc46481961"/>
      <w:bookmarkStart w:id="5273" w:name="_Toc46483195"/>
      <w:bookmarkStart w:id="5274" w:name="_Toc185640369"/>
      <w:bookmarkStart w:id="5275" w:name="_Toc193474052"/>
      <w:bookmarkStart w:id="5276" w:name="_Toc201561985"/>
      <w:bookmarkStart w:id="5277" w:name="_Toc210247825"/>
      <w:r w:rsidRPr="001E2B86">
        <w:t>5.6.7.1</w:t>
      </w:r>
      <w:r w:rsidRPr="001E2B86">
        <w:tab/>
        <w:t>General</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40"/>
      </w:pPr>
      <w:bookmarkStart w:id="5278" w:name="_Toc20487005"/>
      <w:bookmarkStart w:id="5279" w:name="_Toc29342297"/>
      <w:bookmarkStart w:id="5280" w:name="_Toc29343436"/>
      <w:bookmarkStart w:id="5281" w:name="_Toc36566688"/>
      <w:bookmarkStart w:id="5282" w:name="_Toc36810104"/>
      <w:bookmarkStart w:id="5283" w:name="_Toc36846468"/>
      <w:bookmarkStart w:id="5284" w:name="_Toc36939121"/>
      <w:bookmarkStart w:id="5285" w:name="_Toc37082101"/>
      <w:bookmarkStart w:id="5286" w:name="_Toc46480728"/>
      <w:bookmarkStart w:id="5287" w:name="_Toc46481962"/>
      <w:bookmarkStart w:id="5288" w:name="_Toc46483196"/>
      <w:bookmarkStart w:id="5289" w:name="_Toc185640370"/>
      <w:bookmarkStart w:id="5290" w:name="_Toc193474053"/>
      <w:bookmarkStart w:id="5291" w:name="_Toc201561986"/>
      <w:bookmarkStart w:id="5292" w:name="_Toc210247826"/>
      <w:r w:rsidRPr="001E2B86">
        <w:t>5.6.7.2</w:t>
      </w:r>
      <w:r w:rsidRPr="001E2B86">
        <w:tab/>
        <w:t>Initi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SimSun"/>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r w:rsidRPr="001E2B86">
        <w:rPr>
          <w:i/>
        </w:rPr>
        <w:t>VarLogMeasConfig</w:t>
      </w:r>
      <w:r w:rsidRPr="001E2B86">
        <w:t xml:space="preserve"> and </w:t>
      </w:r>
      <w:r w:rsidRPr="001E2B86">
        <w:rPr>
          <w:i/>
          <w:noProof/>
        </w:rPr>
        <w:t>VarLogMeasReport</w:t>
      </w:r>
      <w:r w:rsidRPr="001E2B86">
        <w:t>;</w:t>
      </w:r>
    </w:p>
    <w:p w14:paraId="64B363B5" w14:textId="77777777" w:rsidR="009722D5" w:rsidRPr="001E2B86" w:rsidRDefault="009722D5" w:rsidP="009722D5">
      <w:pPr>
        <w:pStyle w:val="30"/>
      </w:pPr>
      <w:bookmarkStart w:id="5293" w:name="_Toc20487006"/>
      <w:bookmarkStart w:id="5294" w:name="_Toc29342298"/>
      <w:bookmarkStart w:id="5295" w:name="_Toc29343437"/>
      <w:bookmarkStart w:id="5296" w:name="_Toc36566689"/>
      <w:bookmarkStart w:id="5297" w:name="_Toc36810105"/>
      <w:bookmarkStart w:id="5298" w:name="_Toc36846469"/>
      <w:bookmarkStart w:id="5299" w:name="_Toc36939122"/>
      <w:bookmarkStart w:id="5300" w:name="_Toc37082102"/>
      <w:bookmarkStart w:id="5301" w:name="_Toc46480729"/>
      <w:bookmarkStart w:id="5302" w:name="_Toc46481963"/>
      <w:bookmarkStart w:id="5303" w:name="_Toc46483197"/>
      <w:bookmarkStart w:id="5304" w:name="_Toc185640371"/>
      <w:bookmarkStart w:id="5305" w:name="_Toc193474054"/>
      <w:bookmarkStart w:id="5306" w:name="_Toc201561987"/>
      <w:bookmarkStart w:id="5307" w:name="_Toc210247827"/>
      <w:r w:rsidRPr="001E2B86">
        <w:t>5.6.8</w:t>
      </w:r>
      <w:r w:rsidR="00B04492" w:rsidRPr="001E2B86">
        <w:tab/>
      </w:r>
      <w:r w:rsidRPr="001E2B86">
        <w:t>Measurements logging</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51050712" w14:textId="77777777" w:rsidR="009722D5" w:rsidRPr="001E2B86" w:rsidRDefault="009722D5" w:rsidP="009722D5">
      <w:pPr>
        <w:pStyle w:val="40"/>
        <w:ind w:left="0" w:firstLine="0"/>
      </w:pPr>
      <w:bookmarkStart w:id="5308" w:name="_Toc20487007"/>
      <w:bookmarkStart w:id="5309" w:name="_Toc29342299"/>
      <w:bookmarkStart w:id="5310" w:name="_Toc29343438"/>
      <w:bookmarkStart w:id="5311" w:name="_Toc36566690"/>
      <w:bookmarkStart w:id="5312" w:name="_Toc36810106"/>
      <w:bookmarkStart w:id="5313" w:name="_Toc36846470"/>
      <w:bookmarkStart w:id="5314" w:name="_Toc36939123"/>
      <w:bookmarkStart w:id="5315" w:name="_Toc37082103"/>
      <w:bookmarkStart w:id="5316" w:name="_Toc46480730"/>
      <w:bookmarkStart w:id="5317" w:name="_Toc46481964"/>
      <w:bookmarkStart w:id="5318" w:name="_Toc46483198"/>
      <w:bookmarkStart w:id="5319" w:name="_Toc185640372"/>
      <w:bookmarkStart w:id="5320" w:name="_Toc193474055"/>
      <w:bookmarkStart w:id="5321" w:name="_Toc201561988"/>
      <w:bookmarkStart w:id="5322" w:name="_Toc210247828"/>
      <w:bookmarkStart w:id="5323" w:name="_MCCTEMPBM_CRPT23360078___2"/>
      <w:r w:rsidRPr="001E2B86">
        <w:t>5.6.8.1</w:t>
      </w:r>
      <w:r w:rsidRPr="001E2B86">
        <w:tab/>
        <w:t>General</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bookmarkEnd w:id="5323"/>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r w:rsidRPr="001E2B86">
        <w:rPr>
          <w:i/>
        </w:rPr>
        <w:t>targetMBSFN-AreaList</w:t>
      </w:r>
      <w:r w:rsidRPr="001E2B86">
        <w:t xml:space="preserve"> is included in </w:t>
      </w:r>
      <w:r w:rsidRPr="001E2B86">
        <w:rPr>
          <w:i/>
        </w:rPr>
        <w:t>VarLogMeasConfig</w:t>
      </w:r>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40"/>
      </w:pPr>
      <w:bookmarkStart w:id="5324" w:name="_Toc20487008"/>
      <w:bookmarkStart w:id="5325" w:name="_Toc29342300"/>
      <w:bookmarkStart w:id="5326" w:name="_Toc29343439"/>
      <w:bookmarkStart w:id="5327" w:name="_Toc36566691"/>
      <w:bookmarkStart w:id="5328" w:name="_Toc36810107"/>
      <w:bookmarkStart w:id="5329" w:name="_Toc36846471"/>
      <w:bookmarkStart w:id="5330" w:name="_Toc36939124"/>
      <w:bookmarkStart w:id="5331" w:name="_Toc37082104"/>
      <w:bookmarkStart w:id="5332" w:name="_Toc46480731"/>
      <w:bookmarkStart w:id="5333" w:name="_Toc46481965"/>
      <w:bookmarkStart w:id="5334" w:name="_Toc46483199"/>
      <w:bookmarkStart w:id="5335" w:name="_Toc185640373"/>
      <w:bookmarkStart w:id="5336" w:name="_Toc193474056"/>
      <w:bookmarkStart w:id="5337" w:name="_Toc201561989"/>
      <w:bookmarkStart w:id="5338" w:name="_Toc210247829"/>
      <w:r w:rsidRPr="001E2B86">
        <w:t>5.6.8.2</w:t>
      </w:r>
      <w:r w:rsidRPr="001E2B86">
        <w:tab/>
        <w:t>Initi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r w:rsidRPr="001E2B86">
        <w:rPr>
          <w:i/>
        </w:rPr>
        <w:t>targetMBSFN-AreaList</w:t>
      </w:r>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r w:rsidRPr="001E2B86">
        <w:rPr>
          <w:i/>
        </w:rPr>
        <w:t>plmn-IdentityList</w:t>
      </w:r>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PCell (in RRC_CONNECTED) or cell where the UE is camping (in RRC_IDLE) is part of the area indicated by </w:t>
      </w:r>
      <w:r w:rsidRPr="001E2B86">
        <w:rPr>
          <w:i/>
        </w:rPr>
        <w:t>areaConfiguration</w:t>
      </w:r>
      <w:r w:rsidRPr="001E2B86">
        <w:t xml:space="preserve"> if configured in </w:t>
      </w:r>
      <w:r w:rsidRPr="001E2B86">
        <w:rPr>
          <w:i/>
        </w:rPr>
        <w:t>VarLogMeasConfig</w:t>
      </w:r>
      <w:r w:rsidRPr="001E2B86">
        <w:t>:</w:t>
      </w:r>
    </w:p>
    <w:p w14:paraId="7B46D412" w14:textId="77777777" w:rsidR="009722D5" w:rsidRPr="001E2B86" w:rsidRDefault="009722D5" w:rsidP="009722D5">
      <w:pPr>
        <w:pStyle w:val="B4"/>
      </w:pPr>
      <w:r w:rsidRPr="001E2B86">
        <w:t>4&gt;</w:t>
      </w:r>
      <w:r w:rsidRPr="001E2B86">
        <w:tab/>
        <w:t xml:space="preserve">for MBSFN areas, indicated in </w:t>
      </w:r>
      <w:r w:rsidRPr="001E2B86">
        <w:rPr>
          <w:i/>
        </w:rPr>
        <w:t>targetMBSFN-AreaList,</w:t>
      </w:r>
      <w:r w:rsidRPr="001E2B86">
        <w:t xml:space="preserve"> from which the UE is receiving MBMS service:</w:t>
      </w:r>
    </w:p>
    <w:p w14:paraId="67429E03" w14:textId="77777777" w:rsidR="009722D5" w:rsidRPr="001E2B86" w:rsidRDefault="009722D5" w:rsidP="009722D5">
      <w:pPr>
        <w:pStyle w:val="B5"/>
      </w:pPr>
      <w:r w:rsidRPr="001E2B86">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r w:rsidRPr="001E2B86">
        <w:rPr>
          <w:i/>
        </w:rPr>
        <w:t>targetMBSFN-AreaList</w:t>
      </w:r>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r w:rsidRPr="001E2B86">
        <w:rPr>
          <w:i/>
          <w:iCs/>
        </w:rPr>
        <w:t>loggingInterval</w:t>
      </w:r>
      <w:r w:rsidRPr="001E2B86">
        <w:t xml:space="preserve"> in </w:t>
      </w:r>
      <w:r w:rsidRPr="001E2B86">
        <w:rPr>
          <w:i/>
          <w:iCs/>
        </w:rPr>
        <w:t xml:space="preserve">VarLogMeasConfig,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if the </w:t>
      </w:r>
      <w:r w:rsidRPr="001E2B86">
        <w:rPr>
          <w:i/>
        </w:rPr>
        <w:t>loggedEventTriggerConfig</w:t>
      </w:r>
      <w:r w:rsidRPr="001E2B86">
        <w:t xml:space="preserve"> is configured in </w:t>
      </w:r>
      <w:r w:rsidRPr="001E2B86">
        <w:rPr>
          <w:rFonts w:eastAsia="SimSun"/>
          <w:i/>
        </w:rPr>
        <w:t>VarLogMeasConfig</w:t>
      </w:r>
      <w:r w:rsidRPr="001E2B86">
        <w:t xml:space="preserve">, and </w:t>
      </w:r>
      <w:r w:rsidRPr="001E2B86">
        <w:rPr>
          <w:i/>
          <w:iCs/>
        </w:rPr>
        <w:t>eventType</w:t>
      </w:r>
      <w:r w:rsidRPr="001E2B86">
        <w:t xml:space="preserve"> is set to </w:t>
      </w:r>
      <w:r w:rsidRPr="001E2B86">
        <w:rPr>
          <w:i/>
          <w:iCs/>
        </w:rPr>
        <w:t>outOfCoverage</w:t>
      </w:r>
      <w:r w:rsidRPr="001E2B86">
        <w:rPr>
          <w:rFonts w:eastAsia="DengXian"/>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loggingInterval</w:t>
      </w:r>
      <w:r w:rsidRPr="001E2B86">
        <w:t xml:space="preserve"> in </w:t>
      </w:r>
      <w:r w:rsidRPr="001E2B86">
        <w:rPr>
          <w:i/>
          <w:iCs/>
        </w:rPr>
        <w:t>VarLogMeasConfig</w:t>
      </w:r>
      <w:r w:rsidRPr="001E2B86">
        <w:rPr>
          <w:rFonts w:eastAsia="DengXian"/>
        </w:rPr>
        <w:t xml:space="preserve"> only when the UE is in </w:t>
      </w:r>
      <w:r w:rsidRPr="001E2B86">
        <w:rPr>
          <w:rFonts w:eastAsia="DengXian"/>
          <w:i/>
        </w:rPr>
        <w:t>any cell selection</w:t>
      </w:r>
      <w:r w:rsidRPr="001E2B86">
        <w:rPr>
          <w:rFonts w:eastAsia="DengXian"/>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the RPLMN is included in </w:t>
      </w:r>
      <w:r w:rsidRPr="001E2B86">
        <w:rPr>
          <w:rFonts w:eastAsia="SimSun"/>
          <w:i/>
          <w:iCs/>
        </w:rPr>
        <w:t>plmn-IdentityList</w:t>
      </w:r>
      <w:r w:rsidRPr="001E2B86">
        <w:rPr>
          <w:rFonts w:eastAsia="SimSun"/>
        </w:rPr>
        <w:t xml:space="preserve"> stored in </w:t>
      </w:r>
      <w:r w:rsidRPr="001E2B86">
        <w:rPr>
          <w:rFonts w:eastAsia="SimSun"/>
          <w:i/>
          <w:iCs/>
        </w:rPr>
        <w:t>VarLogMeasReport</w:t>
      </w:r>
      <w:r w:rsidRPr="001E2B86">
        <w:rPr>
          <w:rFonts w:eastAsia="SimSun"/>
        </w:rPr>
        <w:t>; and</w:t>
      </w:r>
    </w:p>
    <w:p w14:paraId="4CFFBF3F"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w:t>
      </w:r>
      <w:r w:rsidRPr="001E2B86">
        <w:rPr>
          <w:i/>
          <w:iCs/>
        </w:rPr>
        <w:t>areaConfiguration</w:t>
      </w:r>
      <w:r w:rsidRPr="001E2B86">
        <w:t xml:space="preserve"> is not included in </w:t>
      </w:r>
      <w:r w:rsidRPr="001E2B86">
        <w:rPr>
          <w:i/>
          <w:iCs/>
        </w:rPr>
        <w:t>VarLogMeasConfig</w:t>
      </w:r>
      <w:r w:rsidRPr="001E2B86">
        <w:rPr>
          <w:rFonts w:eastAsia="SimSun"/>
        </w:rPr>
        <w:t xml:space="preserve"> or if the current camping cell is part of the area indicated by</w:t>
      </w:r>
      <w:r w:rsidRPr="001E2B86">
        <w:t xml:space="preserve"> </w:t>
      </w:r>
      <w:r w:rsidRPr="001E2B86">
        <w:rPr>
          <w:rFonts w:eastAsia="SimSun"/>
          <w:i/>
          <w:iCs/>
        </w:rPr>
        <w:t>areaConfiguration</w:t>
      </w:r>
      <w:r w:rsidRPr="001E2B86">
        <w:rPr>
          <w:rFonts w:eastAsia="SimSun"/>
        </w:rPr>
        <w:t xml:space="preserve"> in </w:t>
      </w:r>
      <w:r w:rsidRPr="001E2B86">
        <w:rPr>
          <w:rFonts w:eastAsia="SimSun"/>
          <w:i/>
          <w:iCs/>
        </w:rPr>
        <w:t>VarLogMeasConfig</w:t>
      </w:r>
      <w:r w:rsidRPr="001E2B86">
        <w:rPr>
          <w:rFonts w:eastAsia="SimSun"/>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else if the </w:t>
      </w:r>
      <w:r w:rsidRPr="001E2B86">
        <w:rPr>
          <w:i/>
          <w:iCs/>
        </w:rPr>
        <w:t>loggedEventTriggerConfig</w:t>
      </w:r>
      <w:r w:rsidRPr="001E2B86">
        <w:t xml:space="preserve"> is configured in </w:t>
      </w:r>
      <w:r w:rsidRPr="001E2B86">
        <w:rPr>
          <w:rFonts w:eastAsia="SimSun"/>
          <w:i/>
          <w:iCs/>
        </w:rPr>
        <w:t>VarLogMeasConfig</w:t>
      </w:r>
      <w:r w:rsidRPr="001E2B86">
        <w:rPr>
          <w:rFonts w:eastAsia="DengXian"/>
        </w:rPr>
        <w:t xml:space="preserve"> </w:t>
      </w:r>
      <w:r w:rsidRPr="001E2B86">
        <w:t xml:space="preserve">and </w:t>
      </w:r>
      <w:r w:rsidRPr="001E2B86">
        <w:rPr>
          <w:i/>
        </w:rPr>
        <w:t>eventType</w:t>
      </w:r>
      <w:r w:rsidRPr="001E2B86">
        <w:t xml:space="preserve"> is set to </w:t>
      </w:r>
      <w:r w:rsidRPr="001E2B86">
        <w:rPr>
          <w:i/>
        </w:rPr>
        <w:t>eventL1</w:t>
      </w:r>
      <w:r w:rsidRPr="001E2B86">
        <w:rPr>
          <w:rFonts w:eastAsia="DengXian"/>
        </w:rPr>
        <w:t>:</w:t>
      </w:r>
    </w:p>
    <w:p w14:paraId="6084E9F6" w14:textId="77777777" w:rsidR="00665EC9" w:rsidRPr="001E2B86" w:rsidRDefault="00665EC9" w:rsidP="00665EC9">
      <w:pPr>
        <w:pStyle w:val="B4"/>
      </w:pPr>
      <w:r w:rsidRPr="001E2B86">
        <w:rPr>
          <w:rFonts w:eastAsia="DengXian"/>
        </w:rPr>
        <w:t>4&gt;</w:t>
      </w:r>
      <w:r w:rsidRPr="001E2B86">
        <w:rPr>
          <w:rFonts w:eastAsia="DengXian"/>
        </w:rPr>
        <w:tab/>
      </w:r>
      <w:r w:rsidRPr="001E2B86">
        <w:t xml:space="preserve">if the UE is in </w:t>
      </w:r>
      <w:r w:rsidRPr="001E2B86">
        <w:rPr>
          <w:i/>
        </w:rPr>
        <w:t>camped normally</w:t>
      </w:r>
      <w:r w:rsidRPr="001E2B86">
        <w:t xml:space="preserve"> state on an E-UTRA cell and if the RPLMN is included in </w:t>
      </w:r>
      <w:r w:rsidRPr="001E2B86">
        <w:rPr>
          <w:i/>
        </w:rPr>
        <w:t>plmn-IdentityList</w:t>
      </w:r>
      <w:r w:rsidRPr="001E2B86">
        <w:t xml:space="preserve"> stored in </w:t>
      </w:r>
      <w:r w:rsidRPr="001E2B86">
        <w:rPr>
          <w:i/>
        </w:rPr>
        <w:t>VarLogMeasReport</w:t>
      </w:r>
      <w:r w:rsidRPr="001E2B86">
        <w:rPr>
          <w:iCs/>
        </w:rPr>
        <w:t>:</w:t>
      </w:r>
    </w:p>
    <w:p w14:paraId="661072AF" w14:textId="77777777" w:rsidR="00665EC9" w:rsidRPr="001E2B86" w:rsidRDefault="00665EC9" w:rsidP="00665EC9">
      <w:pPr>
        <w:pStyle w:val="B5"/>
      </w:pPr>
      <w:r w:rsidRPr="001E2B86">
        <w:rPr>
          <w:rFonts w:eastAsia="DengXian"/>
        </w:rPr>
        <w:t>5&gt;</w:t>
      </w:r>
      <w:r w:rsidRPr="001E2B86">
        <w:rPr>
          <w:rFonts w:eastAsia="DengXian"/>
        </w:rPr>
        <w:tab/>
      </w:r>
      <w:r w:rsidRPr="001E2B86">
        <w:t xml:space="preserve">if </w:t>
      </w:r>
      <w:r w:rsidRPr="001E2B86">
        <w:rPr>
          <w:i/>
          <w:iCs/>
        </w:rPr>
        <w:t>areaConfiguration</w:t>
      </w:r>
      <w:r w:rsidRPr="001E2B86">
        <w:t xml:space="preserve"> is not included in </w:t>
      </w:r>
      <w:r w:rsidRPr="001E2B86">
        <w:rPr>
          <w:i/>
          <w:iCs/>
        </w:rPr>
        <w:t>VarLogMeasConfig</w:t>
      </w:r>
      <w:r w:rsidRPr="001E2B86">
        <w:rPr>
          <w:rFonts w:eastAsia="DengXian"/>
        </w:rPr>
        <w:t>;</w:t>
      </w:r>
      <w:r w:rsidRPr="001E2B86">
        <w:t xml:space="preserve"> or</w:t>
      </w:r>
    </w:p>
    <w:p w14:paraId="200C8821" w14:textId="77777777"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 xml:space="preserve">if the serving cell is part of the area indicated by </w:t>
      </w:r>
      <w:r w:rsidRPr="001E2B86">
        <w:rPr>
          <w:i/>
        </w:rPr>
        <w:t>areaConfiguration</w:t>
      </w:r>
      <w:r w:rsidRPr="001E2B86">
        <w:t xml:space="preserve"> in </w:t>
      </w:r>
      <w:r w:rsidRPr="001E2B86">
        <w:rPr>
          <w:i/>
        </w:rPr>
        <w:t>VarLogMeasConfig</w:t>
      </w:r>
      <w:r w:rsidRPr="001E2B86">
        <w:rPr>
          <w:rFonts w:eastAsia="DengXian"/>
        </w:rPr>
        <w:t>:</w:t>
      </w:r>
    </w:p>
    <w:p w14:paraId="1BCF2AB0" w14:textId="77777777" w:rsidR="00665EC9" w:rsidRPr="001E2B86" w:rsidRDefault="00665EC9" w:rsidP="00665EC9">
      <w:pPr>
        <w:pStyle w:val="B6"/>
        <w:rPr>
          <w:rFonts w:eastAsia="DengXian"/>
        </w:rPr>
      </w:pPr>
      <w:r w:rsidRPr="001E2B86">
        <w:rPr>
          <w:rFonts w:eastAsia="DengXian"/>
        </w:rPr>
        <w:t>6&gt;</w:t>
      </w:r>
      <w:r w:rsidRPr="001E2B86">
        <w:rPr>
          <w:rFonts w:eastAsia="DengXian"/>
        </w:rPr>
        <w:tab/>
        <w:t xml:space="preserve">perform the logging </w:t>
      </w:r>
      <w:r w:rsidRPr="001E2B86">
        <w:rPr>
          <w:rFonts w:eastAsia="SimSun"/>
        </w:rPr>
        <w:t>at regular time intervals as defined by the</w:t>
      </w:r>
      <w:r w:rsidRPr="001E2B86">
        <w:rPr>
          <w:rFonts w:eastAsia="SimSun"/>
          <w:i/>
          <w:iCs/>
        </w:rPr>
        <w:t xml:space="preserve"> loggingInterval</w:t>
      </w:r>
      <w:r w:rsidRPr="001E2B86">
        <w:rPr>
          <w:rFonts w:eastAsia="SimSun"/>
        </w:rPr>
        <w:t xml:space="preserve"> in </w:t>
      </w:r>
      <w:r w:rsidRPr="001E2B86">
        <w:rPr>
          <w:rFonts w:eastAsia="SimSun"/>
          <w:i/>
          <w:iCs/>
        </w:rPr>
        <w:t>VarLogMeasConfig</w:t>
      </w:r>
      <w:r w:rsidRPr="001E2B86">
        <w:rPr>
          <w:rFonts w:eastAsia="DengXian"/>
        </w:rPr>
        <w:t xml:space="preserve"> only when the conditions indicated by the </w:t>
      </w:r>
      <w:r w:rsidRPr="001E2B86">
        <w:rPr>
          <w:i/>
        </w:rPr>
        <w:t>eventL1</w:t>
      </w:r>
      <w:r w:rsidRPr="001E2B86">
        <w:t xml:space="preserve"> </w:t>
      </w:r>
      <w:r w:rsidRPr="001E2B86">
        <w:rPr>
          <w:rFonts w:eastAsia="DengXian"/>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바탕체" w:eastAsia="바탕체" w:hAnsi="바탕체" w:cs="바탕체"/>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r w:rsidRPr="001E2B86">
        <w:rPr>
          <w:i/>
        </w:rPr>
        <w:t>loggingInterval</w:t>
      </w:r>
      <w:r w:rsidRPr="001E2B86">
        <w:t xml:space="preserve"> in </w:t>
      </w:r>
      <w:r w:rsidRPr="001E2B86">
        <w:rPr>
          <w:i/>
        </w:rPr>
        <w:t>VarLogMeasConfig</w:t>
      </w:r>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r w:rsidR="009722D5" w:rsidRPr="001E2B86">
        <w:rPr>
          <w:i/>
        </w:rPr>
        <w:t>plmn-IdentityList</w:t>
      </w:r>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r w:rsidR="009722D5" w:rsidRPr="001E2B86">
        <w:rPr>
          <w:i/>
        </w:rPr>
        <w:t>areaConfiguration</w:t>
      </w:r>
      <w:r w:rsidR="009722D5" w:rsidRPr="001E2B86">
        <w:t xml:space="preserve"> if configured in </w:t>
      </w:r>
      <w:r w:rsidR="009722D5" w:rsidRPr="001E2B86">
        <w:rPr>
          <w:i/>
        </w:rPr>
        <w:t>VarLogMeasConfig</w:t>
      </w:r>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r w:rsidR="009722D5" w:rsidRPr="001E2B86">
        <w:rPr>
          <w:i/>
        </w:rPr>
        <w:t>loggingInterval</w:t>
      </w:r>
      <w:r w:rsidR="009722D5" w:rsidRPr="001E2B86">
        <w:t xml:space="preserve"> in </w:t>
      </w:r>
      <w:r w:rsidR="009722D5" w:rsidRPr="001E2B86">
        <w:rPr>
          <w:i/>
        </w:rPr>
        <w:t>VarLogMeasConfig</w:t>
      </w:r>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r w:rsidRPr="001E2B86">
        <w:rPr>
          <w:i/>
        </w:rPr>
        <w:t>measResultServCell</w:t>
      </w:r>
      <w:r w:rsidRPr="001E2B86">
        <w:t xml:space="preserve"> in </w:t>
      </w:r>
      <w:r w:rsidRPr="001E2B86">
        <w:rPr>
          <w:i/>
        </w:rPr>
        <w:t>VarLogMeasReport</w:t>
      </w:r>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r w:rsidR="00226ECF" w:rsidRPr="001E2B86">
        <w:rPr>
          <w:i/>
        </w:rPr>
        <w:t>i</w:t>
      </w:r>
      <w:r w:rsidRPr="001E2B86">
        <w:rPr>
          <w:i/>
        </w:rPr>
        <w:t>nDeviceCoexDetected</w:t>
      </w:r>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r w:rsidRPr="001E2B86">
        <w:rPr>
          <w:i/>
        </w:rPr>
        <w:t>relativeTimeStamp</w:t>
      </w:r>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r w:rsidRPr="001E2B86">
        <w:rPr>
          <w:i/>
        </w:rPr>
        <w:t>locationInfo</w:t>
      </w:r>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2EFE7E0" w14:textId="77777777" w:rsidR="00D20891" w:rsidRPr="001E2B86" w:rsidRDefault="00D20891" w:rsidP="00D20891">
      <w:pPr>
        <w:pStyle w:val="B3"/>
      </w:pPr>
      <w:r w:rsidRPr="001E2B86">
        <w:t>3&gt;</w:t>
      </w:r>
      <w:r w:rsidRPr="001E2B86">
        <w:tab/>
        <w:t xml:space="preserve">if </w:t>
      </w:r>
      <w:r w:rsidR="004829FB" w:rsidRPr="001E2B86">
        <w:rPr>
          <w:i/>
        </w:rPr>
        <w:t>wlan</w:t>
      </w:r>
      <w:r w:rsidRPr="001E2B86">
        <w:rPr>
          <w:i/>
        </w:rPr>
        <w:t>-NameList</w:t>
      </w:r>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r w:rsidRPr="001E2B86">
        <w:rPr>
          <w:i/>
        </w:rPr>
        <w:t>logMeasResultListWLAN</w:t>
      </w:r>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r w:rsidR="004829FB" w:rsidRPr="001E2B86">
        <w:rPr>
          <w:i/>
        </w:rPr>
        <w:t>bt</w:t>
      </w:r>
      <w:r w:rsidRPr="001E2B86">
        <w:rPr>
          <w:i/>
        </w:rPr>
        <w:t>-NameList</w:t>
      </w:r>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r w:rsidRPr="001E2B86">
        <w:rPr>
          <w:i/>
        </w:rPr>
        <w:t>logMeasResultListBT</w:t>
      </w:r>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r w:rsidRPr="001E2B86">
        <w:rPr>
          <w:i/>
        </w:rPr>
        <w:t>measUncomBarPre</w:t>
      </w:r>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r w:rsidRPr="001E2B86">
        <w:rPr>
          <w:i/>
        </w:rPr>
        <w:t>uncomBarPre</w:t>
      </w:r>
      <w:r w:rsidRPr="001E2B86">
        <w:rPr>
          <w:i/>
          <w:lang w:eastAsia="ko-KR"/>
        </w:rPr>
        <w:t>MeasResult</w:t>
      </w:r>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r w:rsidRPr="001E2B86">
        <w:rPr>
          <w:i/>
        </w:rPr>
        <w:t>targetMBSFN-AreaList</w:t>
      </w:r>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r w:rsidRPr="001E2B86">
        <w:rPr>
          <w:i/>
        </w:rPr>
        <w:t>rsrp</w:t>
      </w:r>
      <w:r w:rsidRPr="001E2B86">
        <w:rPr>
          <w:i/>
          <w:iCs/>
        </w:rPr>
        <w:t>ResultMBSFN</w:t>
      </w:r>
      <w:r w:rsidRPr="001E2B86">
        <w:rPr>
          <w:iCs/>
        </w:rPr>
        <w:t xml:space="preserve">, </w:t>
      </w:r>
      <w:r w:rsidRPr="001E2B86">
        <w:rPr>
          <w:i/>
        </w:rPr>
        <w:t>rsrq</w:t>
      </w:r>
      <w:r w:rsidRPr="001E2B86">
        <w:rPr>
          <w:i/>
          <w:iCs/>
        </w:rPr>
        <w:t>ResultMBSFN</w:t>
      </w:r>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r w:rsidRPr="001E2B86">
        <w:rPr>
          <w:i/>
        </w:rPr>
        <w:t>signallingBLER-Result</w:t>
      </w:r>
      <w:r w:rsidRPr="001E2B86">
        <w:t xml:space="preserve"> or </w:t>
      </w:r>
      <w:r w:rsidRPr="001E2B86">
        <w:rPr>
          <w:i/>
        </w:rPr>
        <w:t>dataBLER-MCH-ResultList</w:t>
      </w:r>
      <w:r w:rsidRPr="001E2B86">
        <w:t xml:space="preserve"> if the concerned BLER results are availble,</w:t>
      </w:r>
    </w:p>
    <w:p w14:paraId="5EE77947" w14:textId="75860988" w:rsidR="009722D5" w:rsidRPr="001E2B86" w:rsidRDefault="009722D5" w:rsidP="009722D5">
      <w:pPr>
        <w:pStyle w:val="B5"/>
      </w:pPr>
      <w:r w:rsidRPr="001E2B86">
        <w:t>5&gt;</w:t>
      </w:r>
      <w:r w:rsidRPr="001E2B86">
        <w:tab/>
        <w:t xml:space="preserve">set the </w:t>
      </w:r>
      <w:r w:rsidRPr="001E2B86">
        <w:rPr>
          <w:i/>
        </w:rPr>
        <w:t>mbsfn-AreaId</w:t>
      </w:r>
      <w:r w:rsidRPr="001E2B86">
        <w:t xml:space="preserve"> and </w:t>
      </w:r>
      <w:r w:rsidRPr="001E2B86">
        <w:rPr>
          <w:i/>
        </w:rPr>
        <w:t xml:space="preserve">carrierFreq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PCell;</w:t>
      </w:r>
    </w:p>
    <w:p w14:paraId="1966F72C"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w:t>
      </w:r>
      <w:r w:rsidRPr="001E2B86">
        <w:rPr>
          <w:iCs/>
        </w:rPr>
        <w:t xml:space="preserve"> layer 3 </w:t>
      </w:r>
      <w:r w:rsidRPr="001E2B86">
        <w:t xml:space="preserve">filtered measured </w:t>
      </w:r>
      <w:r w:rsidRPr="001E2B86">
        <w:rPr>
          <w:iCs/>
        </w:rPr>
        <w:t>results of the PCell</w:t>
      </w:r>
      <w:r w:rsidRPr="001E2B86">
        <w:t>;</w:t>
      </w:r>
    </w:p>
    <w:p w14:paraId="1E2500B1" w14:textId="77777777" w:rsidR="009722D5" w:rsidRPr="001E2B86" w:rsidRDefault="009722D5" w:rsidP="009722D5">
      <w:pPr>
        <w:pStyle w:val="B5"/>
      </w:pPr>
      <w:r w:rsidRPr="001E2B86">
        <w:t>5&gt;</w:t>
      </w:r>
      <w:r w:rsidRPr="001E2B86">
        <w:tab/>
        <w:t xml:space="preserve">if available,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SCell(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PilotStrength(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 quantities of the serving cell;</w:t>
      </w:r>
    </w:p>
    <w:p w14:paraId="4D411C02" w14:textId="77777777" w:rsidR="009722D5" w:rsidRPr="001E2B86" w:rsidRDefault="009722D5" w:rsidP="009722D5">
      <w:pPr>
        <w:pStyle w:val="B5"/>
      </w:pPr>
      <w:r w:rsidRPr="001E2B86">
        <w:t>5&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바탕체" w:eastAsia="바탕체" w:hAnsi="바탕체" w:cs="바탕체"/>
          <w:i/>
          <w:lang w:eastAsia="ko-KR"/>
        </w:rPr>
        <w:t xml:space="preserve"> </w:t>
      </w:r>
      <w:r w:rsidRPr="001E2B86">
        <w:t>state (as specified in TS 36.304 [4]):</w:t>
      </w:r>
    </w:p>
    <w:p w14:paraId="62CDECF9" w14:textId="77777777" w:rsidR="00F22790" w:rsidRPr="001E2B86" w:rsidRDefault="00F22790" w:rsidP="00F22790">
      <w:pPr>
        <w:pStyle w:val="B5"/>
        <w:rPr>
          <w:rFonts w:eastAsia="맑은 고딕"/>
          <w:lang w:eastAsia="ko-KR"/>
        </w:rPr>
      </w:pPr>
      <w:r w:rsidRPr="001E2B86">
        <w:t>5&gt;</w:t>
      </w:r>
      <w:r w:rsidRPr="001E2B86">
        <w:tab/>
        <w:t xml:space="preserve">set </w:t>
      </w:r>
      <w:r w:rsidRPr="001E2B86">
        <w:rPr>
          <w:i/>
        </w:rPr>
        <w:t>anyCellSelectionDetected</w:t>
      </w:r>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SimSun"/>
        </w:rPr>
        <w:t>5</w:t>
      </w:r>
      <w:r w:rsidRPr="001E2B86">
        <w:t>&gt;</w:t>
      </w:r>
      <w:r w:rsidRPr="001E2B86">
        <w:tab/>
        <w:t xml:space="preserve">if the </w:t>
      </w:r>
      <w:r w:rsidRPr="001E2B86">
        <w:rPr>
          <w:i/>
          <w:iCs/>
        </w:rPr>
        <w:t>loggedEventTriggerConfig</w:t>
      </w:r>
      <w:r w:rsidRPr="001E2B86">
        <w:t xml:space="preserve"> is not configured </w:t>
      </w:r>
      <w:r w:rsidRPr="001E2B86">
        <w:rPr>
          <w:iCs/>
        </w:rPr>
        <w:t xml:space="preserve">in the </w:t>
      </w:r>
      <w:r w:rsidRPr="001E2B86">
        <w:rPr>
          <w:i/>
          <w:iCs/>
        </w:rPr>
        <w:t>VarLogMeasConfig</w:t>
      </w:r>
      <w:r w:rsidRPr="001E2B86">
        <w:t>;</w:t>
      </w:r>
    </w:p>
    <w:p w14:paraId="1108F30A" w14:textId="2CEE3B31" w:rsidR="00F22790" w:rsidRPr="001E2B86" w:rsidRDefault="00665EC9" w:rsidP="00CA557B">
      <w:pPr>
        <w:pStyle w:val="B6"/>
      </w:pPr>
      <w:r w:rsidRPr="001E2B86">
        <w:rPr>
          <w:rFonts w:eastAsia="맑은 고딕"/>
          <w:lang w:eastAsia="ko-KR"/>
        </w:rPr>
        <w:t>6</w:t>
      </w:r>
      <w:r w:rsidR="00F22790" w:rsidRPr="001E2B86">
        <w:t>&gt;</w:t>
      </w:r>
      <w:r w:rsidR="00F22790" w:rsidRPr="001E2B86">
        <w:tab/>
        <w:t xml:space="preserve">set the </w:t>
      </w:r>
      <w:r w:rsidR="00F22790" w:rsidRPr="001E2B86">
        <w:rPr>
          <w:i/>
        </w:rPr>
        <w:t>servCellIdentity</w:t>
      </w:r>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맑은 고딕"/>
          <w:lang w:eastAsia="ko-KR"/>
        </w:rPr>
        <w:t>6</w:t>
      </w:r>
      <w:r w:rsidR="00F22790" w:rsidRPr="001E2B86">
        <w:t>&gt;</w:t>
      </w:r>
      <w:r w:rsidR="00F22790" w:rsidRPr="001E2B86">
        <w:tab/>
        <w:t xml:space="preserve">set the </w:t>
      </w:r>
      <w:r w:rsidR="00F22790" w:rsidRPr="001E2B86">
        <w:rPr>
          <w:i/>
        </w:rPr>
        <w:t>measResultServCell</w:t>
      </w:r>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SimSun"/>
        </w:rPr>
      </w:pPr>
      <w:r w:rsidRPr="001E2B86">
        <w:rPr>
          <w:rFonts w:eastAsia="SimSun"/>
        </w:rPr>
        <w:t>5</w:t>
      </w:r>
      <w:r w:rsidRPr="001E2B86">
        <w:t>&gt;</w:t>
      </w:r>
      <w:r w:rsidRPr="001E2B86">
        <w:tab/>
        <w:t xml:space="preserve">else if the RPLMN at the time of entering the </w:t>
      </w:r>
      <w:r w:rsidRPr="001E2B86">
        <w:rPr>
          <w:i/>
        </w:rPr>
        <w:t>any cell selection</w:t>
      </w:r>
      <w:r w:rsidRPr="001E2B86">
        <w:t xml:space="preserve"> state is included in </w:t>
      </w:r>
      <w:r w:rsidRPr="001E2B86">
        <w:rPr>
          <w:i/>
        </w:rPr>
        <w:t>plmn-IdentityList</w:t>
      </w:r>
      <w:r w:rsidRPr="001E2B86">
        <w:t xml:space="preserve"> stored in </w:t>
      </w:r>
      <w:r w:rsidRPr="001E2B86">
        <w:rPr>
          <w:i/>
        </w:rPr>
        <w:t>VarLogMeasReport</w:t>
      </w:r>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r w:rsidRPr="001E2B86">
        <w:rPr>
          <w:i/>
          <w:iCs/>
        </w:rPr>
        <w:t>areaConfiguration</w:t>
      </w:r>
      <w:r w:rsidRPr="001E2B86">
        <w:t xml:space="preserve"> is not included in </w:t>
      </w:r>
      <w:r w:rsidRPr="001E2B86">
        <w:rPr>
          <w:i/>
          <w:iCs/>
        </w:rPr>
        <w:t>VarLogMeasConfig</w:t>
      </w:r>
      <w:r w:rsidRPr="001E2B86">
        <w:t xml:space="preserve"> or if the last suitable cell that the UE was camping on is part of the area indicated by </w:t>
      </w:r>
      <w:r w:rsidRPr="001E2B86">
        <w:rPr>
          <w:i/>
          <w:iCs/>
        </w:rPr>
        <w:t>areaConfiguration</w:t>
      </w:r>
      <w:r w:rsidRPr="001E2B86">
        <w:t xml:space="preserve"> in </w:t>
      </w:r>
      <w:r w:rsidRPr="001E2B86">
        <w:rPr>
          <w:i/>
          <w:iCs/>
        </w:rPr>
        <w:t>VarLogMeasConfig</w:t>
      </w:r>
      <w:r w:rsidRPr="001E2B86">
        <w:t>:</w:t>
      </w:r>
    </w:p>
    <w:p w14:paraId="42DB1D9B"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servCellIdentity</w:t>
      </w:r>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measResultServingCell</w:t>
      </w:r>
      <w:r w:rsidRPr="001E2B86">
        <w:t xml:space="preserve"> to include the quantities of the last suitable cell the UE was camping on;</w:t>
      </w:r>
    </w:p>
    <w:p w14:paraId="390E3BAA" w14:textId="5A5140D0"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else</w:t>
      </w:r>
      <w:r w:rsidRPr="001E2B86">
        <w:rPr>
          <w:rFonts w:eastAsia="DengXian"/>
        </w:rPr>
        <w:t>:</w:t>
      </w:r>
    </w:p>
    <w:p w14:paraId="7213C37E" w14:textId="081272B8" w:rsidR="00665EC9" w:rsidRPr="001E2B86" w:rsidRDefault="00665EC9" w:rsidP="00665EC9">
      <w:pPr>
        <w:pStyle w:val="B6"/>
        <w:rPr>
          <w:rFonts w:eastAsia="DengXian"/>
        </w:rPr>
      </w:pPr>
      <w:r w:rsidRPr="001E2B86">
        <w:rPr>
          <w:rFonts w:eastAsia="DengXian"/>
        </w:rPr>
        <w:t>6&gt;</w:t>
      </w:r>
      <w:r w:rsidRPr="001E2B86">
        <w:rPr>
          <w:rFonts w:eastAsia="DengXian"/>
        </w:rPr>
        <w:tab/>
      </w:r>
      <w:r w:rsidRPr="001E2B86">
        <w:t>set</w:t>
      </w:r>
      <w:r w:rsidRPr="001E2B86">
        <w:rPr>
          <w:rFonts w:eastAsia="DengXian"/>
        </w:rPr>
        <w:t xml:space="preserve"> the fields within the </w:t>
      </w:r>
      <w:r w:rsidRPr="001E2B86">
        <w:rPr>
          <w:rFonts w:eastAsia="DengXian"/>
          <w:i/>
          <w:iCs/>
        </w:rPr>
        <w:t>servCellIdentity</w:t>
      </w:r>
      <w:r w:rsidRPr="001E2B86">
        <w:rPr>
          <w:rFonts w:eastAsia="DengXian"/>
        </w:rPr>
        <w:t xml:space="preserve"> and </w:t>
      </w:r>
      <w:r w:rsidRPr="001E2B86">
        <w:rPr>
          <w:rFonts w:eastAsia="DengXian"/>
          <w:i/>
          <w:iCs/>
        </w:rPr>
        <w:t>measResultServingCell</w:t>
      </w:r>
      <w:r w:rsidRPr="001E2B86">
        <w:rPr>
          <w:rFonts w:eastAsia="DengXian"/>
        </w:rPr>
        <w:t xml:space="preserve"> to all zeros to indicate unavailability of the </w:t>
      </w:r>
      <w:r w:rsidRPr="001E2B86">
        <w:rPr>
          <w:rFonts w:eastAsia="DengXian"/>
          <w:i/>
          <w:iCs/>
        </w:rPr>
        <w:t>servCellIdentity</w:t>
      </w:r>
      <w:r w:rsidRPr="001E2B86">
        <w:rPr>
          <w:rFonts w:eastAsia="DengXian"/>
        </w:rPr>
        <w:t xml:space="preserve"> and </w:t>
      </w:r>
      <w:r w:rsidRPr="001E2B86">
        <w:rPr>
          <w:rFonts w:eastAsia="DengXian"/>
          <w:i/>
          <w:iCs/>
        </w:rPr>
        <w:t>measResultServCell</w:t>
      </w:r>
      <w:r w:rsidRPr="001E2B86">
        <w:rPr>
          <w:rFonts w:eastAsia="DengXian"/>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servCellIdentity</w:t>
      </w:r>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measResultServCell</w:t>
      </w:r>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30"/>
      </w:pPr>
      <w:bookmarkStart w:id="5339" w:name="_Toc20487009"/>
      <w:bookmarkStart w:id="5340" w:name="_Toc29342301"/>
      <w:bookmarkStart w:id="5341" w:name="_Toc29343440"/>
      <w:bookmarkStart w:id="5342" w:name="_Toc36566692"/>
      <w:bookmarkStart w:id="5343" w:name="_Toc36810108"/>
      <w:bookmarkStart w:id="5344" w:name="_Toc36846472"/>
      <w:bookmarkStart w:id="5345" w:name="_Toc36939125"/>
      <w:bookmarkStart w:id="5346" w:name="_Toc37082105"/>
      <w:bookmarkStart w:id="5347" w:name="_Toc46480732"/>
      <w:bookmarkStart w:id="5348" w:name="_Toc46481966"/>
      <w:bookmarkStart w:id="5349" w:name="_Toc46483200"/>
      <w:bookmarkStart w:id="5350" w:name="_Toc185640374"/>
      <w:bookmarkStart w:id="5351" w:name="_Toc193474057"/>
      <w:bookmarkStart w:id="5352" w:name="_Toc201561990"/>
      <w:bookmarkStart w:id="5353" w:name="_Toc210247830"/>
      <w:r w:rsidRPr="001E2B86">
        <w:t>5.6.9</w:t>
      </w:r>
      <w:r w:rsidRPr="001E2B86">
        <w:tab/>
        <w:t>In-device coexistence indic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F08008D" w14:textId="77777777" w:rsidR="009722D5" w:rsidRPr="001E2B86" w:rsidRDefault="009722D5" w:rsidP="009722D5">
      <w:pPr>
        <w:pStyle w:val="40"/>
      </w:pPr>
      <w:bookmarkStart w:id="5354" w:name="_Toc20487010"/>
      <w:bookmarkStart w:id="5355" w:name="_Toc29342302"/>
      <w:bookmarkStart w:id="5356" w:name="_Toc29343441"/>
      <w:bookmarkStart w:id="5357" w:name="_Toc36566693"/>
      <w:bookmarkStart w:id="5358" w:name="_Toc36810109"/>
      <w:bookmarkStart w:id="5359" w:name="_Toc36846473"/>
      <w:bookmarkStart w:id="5360" w:name="_Toc36939126"/>
      <w:bookmarkStart w:id="5361" w:name="_Toc37082106"/>
      <w:bookmarkStart w:id="5362" w:name="_Toc46480733"/>
      <w:bookmarkStart w:id="5363" w:name="_Toc46481967"/>
      <w:bookmarkStart w:id="5364" w:name="_Toc46483201"/>
      <w:bookmarkStart w:id="5365" w:name="_Toc185640375"/>
      <w:bookmarkStart w:id="5366" w:name="_Toc193474058"/>
      <w:bookmarkStart w:id="5367" w:name="_Toc201561991"/>
      <w:bookmarkStart w:id="5368" w:name="_Toc210247831"/>
      <w:r w:rsidRPr="001E2B86">
        <w:t>5.6.9.1</w:t>
      </w:r>
      <w:r w:rsidRPr="001E2B86">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09CC9B" w14:textId="77777777" w:rsidR="009722D5" w:rsidRPr="001E2B86" w:rsidRDefault="009722D5" w:rsidP="009722D5">
      <w:pPr>
        <w:pStyle w:val="TH"/>
      </w:pPr>
      <w:r w:rsidRPr="001E2B86">
        <w:object w:dxaOrig="6855" w:dyaOrig="2535" w14:anchorId="06C04ABB">
          <v:shape id="_x0000_i1106" type="#_x0000_t75" style="width:317.65pt;height:119.1pt" o:ole="">
            <v:imagedata r:id="rId165" o:title=""/>
          </v:shape>
          <o:OLEObject Type="Embed" ProgID="Word.Picture.8" ShapeID="_x0000_i1106" DrawAspect="Content" ObjectID="_1821599316" r:id="rId166"/>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40"/>
      </w:pPr>
      <w:bookmarkStart w:id="5369" w:name="_Toc20487011"/>
      <w:bookmarkStart w:id="5370" w:name="_Toc29342303"/>
      <w:bookmarkStart w:id="5371" w:name="_Toc29343442"/>
      <w:bookmarkStart w:id="5372" w:name="_Toc36566694"/>
      <w:bookmarkStart w:id="5373" w:name="_Toc36810110"/>
      <w:bookmarkStart w:id="5374" w:name="_Toc36846474"/>
      <w:bookmarkStart w:id="5375" w:name="_Toc36939127"/>
      <w:bookmarkStart w:id="5376" w:name="_Toc37082107"/>
      <w:bookmarkStart w:id="5377" w:name="_Toc46480734"/>
      <w:bookmarkStart w:id="5378" w:name="_Toc46481968"/>
      <w:bookmarkStart w:id="5379" w:name="_Toc46483202"/>
      <w:bookmarkStart w:id="5380" w:name="_Toc185640376"/>
      <w:bookmarkStart w:id="5381" w:name="_Toc193474059"/>
      <w:bookmarkStart w:id="5382" w:name="_Toc201561992"/>
      <w:bookmarkStart w:id="5383" w:name="_Toc210247832"/>
      <w:r w:rsidRPr="001E2B86">
        <w:t>5.6.9.2</w:t>
      </w:r>
      <w:r w:rsidRPr="001E2B86">
        <w:tab/>
        <w:t>Initi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r w:rsidRPr="001E2B86">
        <w:rPr>
          <w:i/>
          <w:iCs/>
        </w:rPr>
        <w:t xml:space="preserve">InDeviceCoexIndication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r w:rsidRPr="001E2B86">
        <w:rPr>
          <w:i/>
        </w:rPr>
        <w:t>measObjectEUTRA</w:t>
      </w:r>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1E2B86">
        <w:rPr>
          <w:i/>
        </w:rPr>
        <w:t>candidateServingFreqListNR</w:t>
      </w:r>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r w:rsidRPr="001E2B86">
        <w:rPr>
          <w:i/>
          <w:iCs/>
        </w:rPr>
        <w:t>InDeviceCoexIndication</w:t>
      </w:r>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r w:rsidRPr="001E2B86">
        <w:rPr>
          <w:i/>
        </w:rPr>
        <w:t>measObjectEUTRA</w:t>
      </w:r>
      <w:r w:rsidRPr="001E2B86">
        <w:t xml:space="preserve"> is configured and on which the UE is experiencing IDC problems that it cannot solve by itself, is different from the set indicated in the last transmitted </w:t>
      </w:r>
      <w:r w:rsidRPr="001E2B86">
        <w:rPr>
          <w:i/>
        </w:rPr>
        <w:t>InDeviceCoexIndication</w:t>
      </w:r>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r w:rsidRPr="001E2B86">
        <w:rPr>
          <w:i/>
        </w:rPr>
        <w:t>interferenceDirection</w:t>
      </w:r>
      <w:r w:rsidRPr="001E2B86">
        <w:t xml:space="preserve"> is different from the value indicated in the last transmitted </w:t>
      </w:r>
      <w:r w:rsidRPr="001E2B86">
        <w:rPr>
          <w:i/>
        </w:rPr>
        <w:t>InDeviceCoexIndication</w:t>
      </w:r>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r w:rsidRPr="001E2B86">
        <w:rPr>
          <w:i/>
        </w:rPr>
        <w:t>InDeviceCoexIndication</w:t>
      </w:r>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r w:rsidRPr="001E2B86">
        <w:rPr>
          <w:i/>
        </w:rPr>
        <w:t>victimSystemType</w:t>
      </w:r>
      <w:r w:rsidRPr="001E2B86">
        <w:t xml:space="preserve"> is different from the value indicated in the last transmitted </w:t>
      </w:r>
      <w:r w:rsidRPr="001E2B86">
        <w:rPr>
          <w:i/>
        </w:rPr>
        <w:t>InDeviceCoexIndication</w:t>
      </w:r>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r w:rsidRPr="001E2B86">
        <w:rPr>
          <w:i/>
        </w:rPr>
        <w:t>affectedCarrierFreqCombList</w:t>
      </w:r>
      <w:r w:rsidRPr="001E2B86">
        <w:t xml:space="preserve"> according to 5.6.9.3, is different from the set indicated in the last transmitted </w:t>
      </w:r>
      <w:r w:rsidRPr="001E2B86">
        <w:rPr>
          <w:i/>
        </w:rPr>
        <w:t>InDeviceCoexIndication</w:t>
      </w:r>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r w:rsidRPr="001E2B86">
        <w:rPr>
          <w:i/>
          <w:iCs/>
        </w:rPr>
        <w:t>victimSystemType</w:t>
      </w:r>
      <w:r w:rsidRPr="001E2B86">
        <w:t xml:space="preserve"> is different from the value indicated in the last transmitted </w:t>
      </w:r>
      <w:r w:rsidRPr="001E2B86">
        <w:rPr>
          <w:i/>
          <w:iCs/>
        </w:rPr>
        <w:t>InDeviceCoexIndication</w:t>
      </w:r>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r w:rsidRPr="001E2B86">
        <w:rPr>
          <w:i/>
          <w:iCs/>
        </w:rPr>
        <w:t xml:space="preserve">interferenceDirectionMRDC </w:t>
      </w:r>
      <w:r w:rsidRPr="001E2B86">
        <w:t xml:space="preserve">is different from the value indicated in the last transmitted </w:t>
      </w:r>
      <w:r w:rsidRPr="001E2B86">
        <w:rPr>
          <w:i/>
          <w:iCs/>
        </w:rPr>
        <w:t>InDeviceCoexIndication</w:t>
      </w:r>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r w:rsidRPr="001E2B86">
        <w:rPr>
          <w:i/>
        </w:rPr>
        <w:t>affectedCarrierFreqComb</w:t>
      </w:r>
      <w:r w:rsidR="001D0823" w:rsidRPr="001E2B86">
        <w:rPr>
          <w:i/>
        </w:rPr>
        <w:t>Info</w:t>
      </w:r>
      <w:r w:rsidRPr="001E2B86">
        <w:rPr>
          <w:i/>
        </w:rPr>
        <w:t>ListMRDC</w:t>
      </w:r>
      <w:r w:rsidRPr="001E2B86">
        <w:t xml:space="preserve"> according to 5.6.9.3, is different from the set indicated in the last transmitted </w:t>
      </w:r>
      <w:r w:rsidRPr="001E2B86">
        <w:rPr>
          <w:i/>
        </w:rPr>
        <w:t>InDeviceCoexIndication</w:t>
      </w:r>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40"/>
      </w:pPr>
      <w:bookmarkStart w:id="5384" w:name="_Toc20487012"/>
      <w:bookmarkStart w:id="5385" w:name="_Toc29342304"/>
      <w:bookmarkStart w:id="5386" w:name="_Toc29343443"/>
      <w:bookmarkStart w:id="5387" w:name="_Toc36566695"/>
      <w:bookmarkStart w:id="5388" w:name="_Toc36810111"/>
      <w:bookmarkStart w:id="5389" w:name="_Toc36846475"/>
      <w:bookmarkStart w:id="5390" w:name="_Toc36939128"/>
      <w:bookmarkStart w:id="5391" w:name="_Toc37082108"/>
      <w:bookmarkStart w:id="5392" w:name="_Toc46480735"/>
      <w:bookmarkStart w:id="5393" w:name="_Toc46481969"/>
      <w:bookmarkStart w:id="5394" w:name="_Toc46483203"/>
      <w:bookmarkStart w:id="5395" w:name="_Toc185640377"/>
      <w:bookmarkStart w:id="5396" w:name="_Toc193474060"/>
      <w:bookmarkStart w:id="5397" w:name="_Toc201561993"/>
      <w:bookmarkStart w:id="5398" w:name="_Toc210247833"/>
      <w:r w:rsidRPr="001E2B86">
        <w:t>5.6.9.3</w:t>
      </w:r>
      <w:r w:rsidRPr="001E2B86">
        <w:tab/>
        <w:t xml:space="preserve">Actions related to transmission of </w:t>
      </w:r>
      <w:r w:rsidRPr="001E2B86">
        <w:rPr>
          <w:i/>
        </w:rPr>
        <w:t xml:space="preserve">InDeviceCoexIndication </w:t>
      </w:r>
      <w:r w:rsidRPr="001E2B86">
        <w:t>messag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554BB962" w14:textId="77777777" w:rsidR="009722D5" w:rsidRPr="001E2B86" w:rsidRDefault="009722D5" w:rsidP="009722D5">
      <w:r w:rsidRPr="001E2B86">
        <w:t xml:space="preserve">The UE shall set the contents of the </w:t>
      </w:r>
      <w:r w:rsidRPr="001E2B86">
        <w:rPr>
          <w:i/>
        </w:rPr>
        <w:t>InDeviceCoexIndication</w:t>
      </w:r>
      <w:r w:rsidRPr="001E2B86">
        <w:t xml:space="preserve"> message as follows:</w:t>
      </w:r>
    </w:p>
    <w:p w14:paraId="5513CF13" w14:textId="77777777" w:rsidR="009722D5" w:rsidRPr="001E2B86" w:rsidRDefault="009722D5" w:rsidP="009722D5">
      <w:pPr>
        <w:pStyle w:val="B1"/>
        <w:ind w:left="284" w:firstLine="0"/>
      </w:pPr>
      <w:bookmarkStart w:id="5399" w:name="_MCCTEMPBM_CRPT23360079___2"/>
      <w:r w:rsidRPr="001E2B86">
        <w:t>1&gt;</w:t>
      </w:r>
      <w:r w:rsidRPr="001E2B86">
        <w:tab/>
        <w:t>if there is at least one E-UTRA carrier frequency, for which a measurement object is configured, that is affected by IDC problems:</w:t>
      </w:r>
    </w:p>
    <w:bookmarkEnd w:id="5399"/>
    <w:p w14:paraId="73FBEA02" w14:textId="77777777" w:rsidR="009722D5" w:rsidRPr="001E2B86" w:rsidRDefault="009722D5" w:rsidP="009722D5">
      <w:pPr>
        <w:pStyle w:val="B2"/>
      </w:pPr>
      <w:r w:rsidRPr="001E2B86">
        <w:t>2&gt;</w:t>
      </w:r>
      <w:r w:rsidRPr="001E2B86">
        <w:tab/>
        <w:t xml:space="preserve">include the field </w:t>
      </w:r>
      <w:r w:rsidRPr="001E2B86">
        <w:rPr>
          <w:i/>
        </w:rPr>
        <w:t>affectedCarrierFreqList</w:t>
      </w:r>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t>2&gt;</w:t>
      </w:r>
      <w:r w:rsidRPr="001E2B86">
        <w:tab/>
        <w:t xml:space="preserve">for each E-UTRA carrier frequency included in the field </w:t>
      </w:r>
      <w:r w:rsidRPr="001E2B86">
        <w:rPr>
          <w:i/>
        </w:rPr>
        <w:t>affectedCarrierFreqList</w:t>
      </w:r>
      <w:r w:rsidRPr="001E2B86">
        <w:t xml:space="preserve">, include </w:t>
      </w:r>
      <w:r w:rsidRPr="001E2B86">
        <w:rPr>
          <w:i/>
        </w:rPr>
        <w:t xml:space="preserve">interferenceDirection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r w:rsidR="00597EFB" w:rsidRPr="001E2B86">
        <w:rPr>
          <w:i/>
        </w:rPr>
        <w:t>idc-HardwareSharingIndication</w:t>
      </w:r>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r w:rsidRPr="001E2B86">
        <w:rPr>
          <w:i/>
          <w:iCs/>
        </w:rPr>
        <w:t>drx-CycleLength</w:t>
      </w:r>
      <w:r w:rsidRPr="001E2B86">
        <w:t xml:space="preserve">, </w:t>
      </w:r>
      <w:r w:rsidRPr="001E2B86">
        <w:rPr>
          <w:i/>
          <w:iCs/>
        </w:rPr>
        <w:t>drx-Offset</w:t>
      </w:r>
      <w:r w:rsidRPr="001E2B86">
        <w:t xml:space="preserve"> and </w:t>
      </w:r>
      <w:r w:rsidRPr="001E2B86">
        <w:rPr>
          <w:i/>
          <w:iCs/>
        </w:rPr>
        <w:t>drx-ActiveTime</w:t>
      </w:r>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r w:rsidRPr="001E2B86">
        <w:rPr>
          <w:i/>
          <w:iCs/>
        </w:rPr>
        <w:t>idc-SubframePatternList</w:t>
      </w:r>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r w:rsidRPr="001E2B86">
        <w:rPr>
          <w:i/>
        </w:rPr>
        <w:t>victimSystemType</w:t>
      </w:r>
      <w:r w:rsidRPr="001E2B86">
        <w:t xml:space="preserve"> in </w:t>
      </w:r>
      <w:r w:rsidRPr="001E2B86">
        <w:rPr>
          <w:i/>
        </w:rPr>
        <w:t>ul-CA-AssistanceInfo</w:t>
      </w:r>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victimSystemType</w:t>
      </w:r>
      <w:r w:rsidRPr="001E2B86">
        <w:t xml:space="preserve"> to </w:t>
      </w:r>
      <w:r w:rsidRPr="001E2B86">
        <w:rPr>
          <w:i/>
        </w:rPr>
        <w:t>wlan</w:t>
      </w:r>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r w:rsidRPr="001E2B86">
        <w:rPr>
          <w:i/>
        </w:rPr>
        <w:t>idc-HardwareSharingIndication</w:t>
      </w:r>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r w:rsidRPr="001E2B86">
        <w:rPr>
          <w:i/>
        </w:rPr>
        <w:t>hardwareSharingProblem</w:t>
      </w:r>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1E2B86">
        <w:rPr>
          <w:i/>
        </w:rPr>
        <w:t>candidateServingFreqListNR</w:t>
      </w:r>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r w:rsidRPr="001E2B86">
        <w:rPr>
          <w:i/>
        </w:rPr>
        <w:t>affectedCarrierFreqCombList</w:t>
      </w:r>
      <w:r w:rsidRPr="001E2B86">
        <w:t>:</w:t>
      </w:r>
    </w:p>
    <w:p w14:paraId="5A632577" w14:textId="77777777" w:rsidR="00610224" w:rsidRPr="001E2B86" w:rsidRDefault="00610224" w:rsidP="004A5246">
      <w:pPr>
        <w:pStyle w:val="B2"/>
      </w:pPr>
      <w:r w:rsidRPr="001E2B86">
        <w:t>2&gt;</w:t>
      </w:r>
      <w:r w:rsidRPr="001E2B86">
        <w:tab/>
        <w:t xml:space="preserve">for each entry of </w:t>
      </w:r>
      <w:r w:rsidRPr="001E2B86">
        <w:rPr>
          <w:rFonts w:eastAsia="MS Mincho"/>
          <w:i/>
        </w:rPr>
        <w:t>affectedCarrierFreqCombInfoListMRDC</w:t>
      </w:r>
      <w:r w:rsidRPr="001E2B86">
        <w:t xml:space="preserve"> in </w:t>
      </w:r>
      <w:r w:rsidRPr="001E2B86">
        <w:rPr>
          <w:rFonts w:eastAsia="MS Mincho"/>
          <w:i/>
        </w:rPr>
        <w:t>mrdc</w:t>
      </w:r>
      <w:r w:rsidRPr="001E2B86">
        <w:rPr>
          <w:i/>
        </w:rPr>
        <w:t>-AssistanceInfo</w:t>
      </w:r>
      <w:r w:rsidRPr="001E2B86">
        <w:t>;</w:t>
      </w:r>
    </w:p>
    <w:p w14:paraId="28A125D8" w14:textId="77777777" w:rsidR="00610224" w:rsidRPr="001E2B86" w:rsidRDefault="00610224" w:rsidP="004A5246">
      <w:pPr>
        <w:pStyle w:val="B3"/>
      </w:pPr>
      <w:r w:rsidRPr="001E2B86">
        <w:t>3&gt;</w:t>
      </w:r>
      <w:r w:rsidRPr="001E2B86">
        <w:tab/>
        <w:t xml:space="preserve">include </w:t>
      </w:r>
      <w:r w:rsidRPr="001E2B86">
        <w:rPr>
          <w:i/>
        </w:rPr>
        <w:t>victimSystemType</w:t>
      </w:r>
      <w:r w:rsidRPr="001E2B86">
        <w:t>;</w:t>
      </w:r>
    </w:p>
    <w:p w14:paraId="493585B7" w14:textId="6EDBA387" w:rsidR="00610224" w:rsidRPr="001E2B86" w:rsidRDefault="00610224" w:rsidP="004A5246">
      <w:pPr>
        <w:pStyle w:val="B3"/>
      </w:pPr>
      <w:r w:rsidRPr="001E2B86">
        <w:t>3&gt;</w:t>
      </w:r>
      <w:r w:rsidRPr="001E2B86">
        <w:tab/>
        <w:t xml:space="preserve">include </w:t>
      </w:r>
      <w:r w:rsidRPr="001E2B86">
        <w:rPr>
          <w:i/>
        </w:rPr>
        <w:t>interferenceDirection</w:t>
      </w:r>
      <w:r w:rsidR="00DC4264" w:rsidRPr="001E2B86">
        <w:rPr>
          <w:i/>
        </w:rPr>
        <w:t>MRDC</w:t>
      </w:r>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r w:rsidRPr="001E2B86">
        <w:rPr>
          <w:i/>
        </w:rPr>
        <w:t>victimSystemType</w:t>
      </w:r>
      <w:r w:rsidRPr="001E2B86">
        <w:t xml:space="preserve"> to </w:t>
      </w:r>
      <w:r w:rsidRPr="001E2B86">
        <w:rPr>
          <w:i/>
        </w:rPr>
        <w:t>wlan</w:t>
      </w:r>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t>NOTE 1:</w:t>
      </w:r>
      <w:r w:rsidRPr="001E2B86">
        <w:tab/>
        <w:t xml:space="preserve">When sending an </w:t>
      </w:r>
      <w:r w:rsidRPr="001E2B86">
        <w:rPr>
          <w:i/>
        </w:rPr>
        <w:t>InDeviceCoexIndication</w:t>
      </w:r>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r w:rsidRPr="001E2B86">
        <w:rPr>
          <w:i/>
        </w:rPr>
        <w:t>InDeviceCoexIndication</w:t>
      </w:r>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r w:rsidRPr="001E2B86">
        <w:rPr>
          <w:i/>
        </w:rPr>
        <w:t>InDeviceCoexIndication</w:t>
      </w:r>
      <w:r w:rsidRPr="001E2B86">
        <w:t xml:space="preserve"> message to lower layers for transmission.</w:t>
      </w:r>
    </w:p>
    <w:p w14:paraId="78BD8536" w14:textId="77777777" w:rsidR="009722D5" w:rsidRPr="001E2B86" w:rsidRDefault="009722D5" w:rsidP="009722D5">
      <w:pPr>
        <w:pStyle w:val="30"/>
      </w:pPr>
      <w:bookmarkStart w:id="5400" w:name="_Toc20487013"/>
      <w:bookmarkStart w:id="5401" w:name="_Toc29342305"/>
      <w:bookmarkStart w:id="5402" w:name="_Toc29343444"/>
      <w:bookmarkStart w:id="5403" w:name="_Toc36566696"/>
      <w:bookmarkStart w:id="5404" w:name="_Toc36810112"/>
      <w:bookmarkStart w:id="5405" w:name="_Toc36846476"/>
      <w:bookmarkStart w:id="5406" w:name="_Toc36939129"/>
      <w:bookmarkStart w:id="5407" w:name="_Toc37082109"/>
      <w:bookmarkStart w:id="5408" w:name="_Toc46480736"/>
      <w:bookmarkStart w:id="5409" w:name="_Toc46481970"/>
      <w:bookmarkStart w:id="5410" w:name="_Toc46483204"/>
      <w:bookmarkStart w:id="5411" w:name="_Toc185640378"/>
      <w:bookmarkStart w:id="5412" w:name="_Toc193474061"/>
      <w:bookmarkStart w:id="5413" w:name="_Toc201561994"/>
      <w:bookmarkStart w:id="5414" w:name="_Toc210247834"/>
      <w:r w:rsidRPr="001E2B86">
        <w:t>5.6.10</w:t>
      </w:r>
      <w:r w:rsidRPr="001E2B86">
        <w:tab/>
        <w:t>UE Assistance Informa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19AC6261" w14:textId="77777777" w:rsidR="009722D5" w:rsidRPr="001E2B86" w:rsidRDefault="009722D5" w:rsidP="009722D5">
      <w:pPr>
        <w:pStyle w:val="40"/>
      </w:pPr>
      <w:bookmarkStart w:id="5415" w:name="_Toc20487014"/>
      <w:bookmarkStart w:id="5416" w:name="_Toc29342306"/>
      <w:bookmarkStart w:id="5417" w:name="_Toc29343445"/>
      <w:bookmarkStart w:id="5418" w:name="_Toc36566697"/>
      <w:bookmarkStart w:id="5419" w:name="_Toc36810113"/>
      <w:bookmarkStart w:id="5420" w:name="_Toc36846477"/>
      <w:bookmarkStart w:id="5421" w:name="_Toc36939130"/>
      <w:bookmarkStart w:id="5422" w:name="_Toc37082110"/>
      <w:bookmarkStart w:id="5423" w:name="_Toc46480737"/>
      <w:bookmarkStart w:id="5424" w:name="_Toc46481971"/>
      <w:bookmarkStart w:id="5425" w:name="_Toc46483205"/>
      <w:bookmarkStart w:id="5426" w:name="_Toc185640379"/>
      <w:bookmarkStart w:id="5427" w:name="_Toc193474062"/>
      <w:bookmarkStart w:id="5428" w:name="_Toc201561995"/>
      <w:bookmarkStart w:id="5429" w:name="_Toc210247835"/>
      <w:r w:rsidRPr="001E2B86">
        <w:t>5.6.10.1</w:t>
      </w:r>
      <w:r w:rsidRPr="001E2B86">
        <w:tab/>
        <w:t>General</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546DD29" w14:textId="77777777" w:rsidR="009722D5" w:rsidRPr="001E2B86" w:rsidRDefault="009722D5" w:rsidP="009722D5">
      <w:pPr>
        <w:pStyle w:val="TH"/>
      </w:pPr>
      <w:r w:rsidRPr="001E2B86">
        <w:object w:dxaOrig="6855" w:dyaOrig="2535" w14:anchorId="19FF8EC0">
          <v:shape id="_x0000_i1107" type="#_x0000_t75" style="width:317.65pt;height:119.1pt" o:ole="">
            <v:imagedata r:id="rId167" o:title=""/>
          </v:shape>
          <o:OLEObject Type="Embed" ProgID="Word.Picture.8" ShapeID="_x0000_i1107" DrawAspect="Content" ObjectID="_1821599317" r:id="rId168"/>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s delay budget report carrying desired increment/decrement in the Uu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E2B86" w:rsidRDefault="009722D5" w:rsidP="009722D5">
      <w:pPr>
        <w:pStyle w:val="40"/>
      </w:pPr>
      <w:bookmarkStart w:id="5430" w:name="_Toc20487015"/>
      <w:bookmarkStart w:id="5431" w:name="_Toc29342307"/>
      <w:bookmarkStart w:id="5432" w:name="_Toc29343446"/>
      <w:bookmarkStart w:id="5433" w:name="_Toc36566698"/>
      <w:bookmarkStart w:id="5434" w:name="_Toc36810114"/>
      <w:bookmarkStart w:id="5435" w:name="_Toc36846478"/>
      <w:bookmarkStart w:id="5436" w:name="_Toc36939131"/>
      <w:bookmarkStart w:id="5437" w:name="_Toc37082111"/>
      <w:bookmarkStart w:id="5438" w:name="_Toc46480738"/>
      <w:bookmarkStart w:id="5439" w:name="_Toc46481972"/>
      <w:bookmarkStart w:id="5440" w:name="_Toc46483206"/>
      <w:bookmarkStart w:id="5441" w:name="_Toc185640380"/>
      <w:bookmarkStart w:id="5442" w:name="_Toc193474063"/>
      <w:bookmarkStart w:id="5443" w:name="_Toc201561996"/>
      <w:bookmarkStart w:id="5444" w:name="_Toc210247836"/>
      <w:r w:rsidRPr="001E2B86">
        <w:t>5.6.10.2</w:t>
      </w:r>
      <w:r w:rsidRPr="001E2B86">
        <w:tab/>
        <w:t>Initiatio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powerPrefIndication</w:t>
      </w:r>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r w:rsidRPr="001E2B86">
        <w:rPr>
          <w:i/>
        </w:rPr>
        <w:t>UEAssistanceInformation</w:t>
      </w:r>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r w:rsidRPr="001E2B86">
        <w:rPr>
          <w:i/>
          <w:iCs/>
        </w:rPr>
        <w:t>powerPrefIndicationTimer</w:t>
      </w:r>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bw-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r w:rsidRPr="001E2B86">
        <w:rPr>
          <w:i/>
        </w:rPr>
        <w:t>UEAssistanceInformation</w:t>
      </w:r>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r w:rsidRPr="001E2B86">
        <w:rPr>
          <w:i/>
        </w:rPr>
        <w:t>bw-PreferenceIndicationTimer</w:t>
      </w:r>
      <w:r w:rsidRPr="001E2B86">
        <w:t>;</w:t>
      </w:r>
    </w:p>
    <w:p w14:paraId="36C9FFFA"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sps-AssistanceInformation</w:t>
      </w:r>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r w:rsidRPr="001E2B86">
        <w:rPr>
          <w:i/>
        </w:rPr>
        <w:t>UEAssistanceInformation</w:t>
      </w:r>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rlmReportTimer</w:t>
      </w:r>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r w:rsidRPr="001E2B86">
        <w:rPr>
          <w:i/>
          <w:iCs/>
          <w:lang w:eastAsia="x-none"/>
        </w:rPr>
        <w:t>UEAssistanceInformation</w:t>
      </w:r>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r w:rsidRPr="001E2B86">
        <w:rPr>
          <w:i/>
          <w:lang w:eastAsia="x-none"/>
        </w:rPr>
        <w:t>rlmReportTimer</w:t>
      </w:r>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r w:rsidRPr="001E2B86">
        <w:rPr>
          <w:i/>
          <w:iCs/>
        </w:rPr>
        <w:t>UEAssistanceInformation</w:t>
      </w:r>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delayBudget</w:t>
      </w:r>
      <w:r w:rsidRPr="001E2B86">
        <w:rPr>
          <w:i/>
          <w:lang w:eastAsia="ko-KR"/>
        </w:rPr>
        <w:t>Report</w:t>
      </w:r>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r w:rsidRPr="001E2B86">
        <w:rPr>
          <w:i/>
          <w:iCs/>
        </w:rPr>
        <w:t>UEAssistanceInformation</w:t>
      </w:r>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r w:rsidRPr="001E2B86">
        <w:rPr>
          <w:i/>
          <w:iCs/>
        </w:rPr>
        <w:t>delayBudgetReportingProhibitTimer</w:t>
      </w:r>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r w:rsidRPr="001E2B86">
        <w:rPr>
          <w:i/>
          <w:iCs/>
        </w:rPr>
        <w:t>UEAssistanceInformation</w:t>
      </w:r>
      <w:r w:rsidRPr="001E2B86">
        <w:t xml:space="preserve"> message in accordance with 5.6.1</w:t>
      </w:r>
      <w:r w:rsidRPr="001E2B86">
        <w:rPr>
          <w:rFonts w:eastAsia="SimSun"/>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t>2&gt;</w:t>
      </w:r>
      <w:r w:rsidRPr="001E2B86">
        <w:tab/>
        <w:t xml:space="preserve">if the current overheating assistance information is different from the one indicated in the last transmission of the </w:t>
      </w:r>
      <w:r w:rsidRPr="001E2B86">
        <w:rPr>
          <w:i/>
        </w:rPr>
        <w:t>UEAssistanceInformation</w:t>
      </w:r>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r w:rsidRPr="001E2B86">
        <w:rPr>
          <w:i/>
          <w:lang w:eastAsia="x-none"/>
        </w:rPr>
        <w:t>overheatingIndicationProhibitTimer</w:t>
      </w:r>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2682E685" w14:textId="77777777" w:rsidR="005C14EE" w:rsidRPr="001E2B86" w:rsidRDefault="005C14EE" w:rsidP="003878A6">
      <w:pPr>
        <w:pStyle w:val="NO"/>
      </w:pPr>
      <w:bookmarkStart w:id="5445" w:name="_Toc20487016"/>
      <w:bookmarkStart w:id="5446" w:name="_Toc29342308"/>
      <w:bookmarkStart w:id="5447" w:name="_Toc29343447"/>
      <w:bookmarkStart w:id="5448" w:name="_Toc36566699"/>
      <w:bookmarkStart w:id="5449" w:name="_Toc36810115"/>
      <w:bookmarkStart w:id="5450" w:name="_Toc36846479"/>
      <w:bookmarkStart w:id="5451" w:name="_Toc36939132"/>
      <w:bookmarkStart w:id="5452" w:name="_Toc37082112"/>
      <w:bookmarkStart w:id="5453" w:name="_Toc46480739"/>
      <w:bookmarkStart w:id="5454" w:name="_Toc46481973"/>
      <w:bookmarkStart w:id="5455"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r w:rsidRPr="001E2B86">
        <w:rPr>
          <w:i/>
        </w:rPr>
        <w:t>UEAssistanceInformation</w:t>
      </w:r>
      <w:r w:rsidRPr="001E2B86">
        <w:t xml:space="preserve"> message with </w:t>
      </w:r>
      <w:r w:rsidRPr="001E2B86">
        <w:rPr>
          <w:i/>
        </w:rPr>
        <w:t>scg-DeactivationPreference</w:t>
      </w:r>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r w:rsidRPr="001E2B86">
        <w:rPr>
          <w:i/>
        </w:rPr>
        <w:t>UEAssistanceInformation</w:t>
      </w:r>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r w:rsidRPr="001E2B86">
        <w:rPr>
          <w:i/>
        </w:rPr>
        <w:t>scg-DeactivationPreferenceProhibitTimer</w:t>
      </w:r>
      <w:r w:rsidRPr="001E2B86">
        <w:t>;</w:t>
      </w:r>
    </w:p>
    <w:p w14:paraId="66C42508" w14:textId="77777777" w:rsidR="00D91869" w:rsidRPr="001E2B86" w:rsidRDefault="00D91869">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r w:rsidRPr="001E2B86">
        <w:rPr>
          <w:i/>
        </w:rPr>
        <w:t>UEAssistanceInformation</w:t>
      </w:r>
      <w:r w:rsidRPr="001E2B86">
        <w:t xml:space="preserve"> message in accordance with 5.6.10.3.</w:t>
      </w:r>
    </w:p>
    <w:p w14:paraId="06D25543" w14:textId="77777777" w:rsidR="009722D5" w:rsidRPr="001E2B86" w:rsidRDefault="009722D5" w:rsidP="009722D5">
      <w:pPr>
        <w:pStyle w:val="40"/>
      </w:pPr>
      <w:bookmarkStart w:id="5456" w:name="_Toc185640381"/>
      <w:bookmarkStart w:id="5457" w:name="_Toc193474064"/>
      <w:bookmarkStart w:id="5458" w:name="_Toc201561997"/>
      <w:bookmarkStart w:id="5459" w:name="_Toc210247837"/>
      <w:r w:rsidRPr="001E2B86">
        <w:t>5.6.10.3</w:t>
      </w:r>
      <w:r w:rsidRPr="001E2B86">
        <w:tab/>
        <w:t xml:space="preserve">Actions related to transmission of </w:t>
      </w:r>
      <w:r w:rsidRPr="001E2B86">
        <w:rPr>
          <w:i/>
        </w:rPr>
        <w:t>UEAssistanceInformation</w:t>
      </w:r>
      <w:r w:rsidRPr="001E2B86">
        <w:t xml:space="preserve"> message</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4E1D8FC1" w14:textId="77777777" w:rsidR="009722D5" w:rsidRPr="001E2B86" w:rsidRDefault="002D70F9" w:rsidP="009722D5">
      <w:r w:rsidRPr="001E2B86">
        <w:t>T</w:t>
      </w:r>
      <w:r w:rsidR="009722D5" w:rsidRPr="001E2B86">
        <w:t xml:space="preserve">he UE shall set the contents of the </w:t>
      </w:r>
      <w:r w:rsidR="009722D5" w:rsidRPr="001E2B86">
        <w:rPr>
          <w:i/>
        </w:rPr>
        <w:t>UEAssistanceInformation</w:t>
      </w:r>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lowPowerConsumption</w:t>
      </w:r>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r w:rsidR="004F642A" w:rsidRPr="001E2B86">
        <w:rPr>
          <w:i/>
        </w:rPr>
        <w:t>UEAssistanceInformation</w:t>
      </w:r>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if there is any traffic for V2X sidelink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r w:rsidRPr="001E2B86">
        <w:rPr>
          <w:i/>
        </w:rPr>
        <w:t>trafficPatternInfoListSL</w:t>
      </w:r>
      <w:r w:rsidRPr="001E2B86">
        <w:t xml:space="preserve"> in the </w:t>
      </w:r>
      <w:r w:rsidRPr="001E2B86">
        <w:rPr>
          <w:i/>
        </w:rPr>
        <w:t>UEAssistanceInformation</w:t>
      </w:r>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r w:rsidRPr="001E2B86">
        <w:rPr>
          <w:i/>
        </w:rPr>
        <w:t>trafficPatternInfoListUL</w:t>
      </w:r>
      <w:r w:rsidRPr="001E2B86">
        <w:t xml:space="preserve"> in the </w:t>
      </w:r>
      <w:r w:rsidRPr="001E2B86">
        <w:rPr>
          <w:i/>
        </w:rPr>
        <w:t>UEAssistanceInformation</w:t>
      </w:r>
      <w:r w:rsidRPr="001E2B86">
        <w:t xml:space="preserve"> message;</w:t>
      </w:r>
    </w:p>
    <w:p w14:paraId="346064B2" w14:textId="77777777" w:rsidR="009722D5" w:rsidRPr="001E2B86" w:rsidRDefault="009722D5" w:rsidP="009722D5">
      <w:r w:rsidRPr="001E2B86">
        <w:t xml:space="preserve">The UE shall set the contents of the </w:t>
      </w:r>
      <w:r w:rsidRPr="001E2B86">
        <w:rPr>
          <w:i/>
        </w:rPr>
        <w:t>UEAssistanceInformation</w:t>
      </w:r>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r w:rsidRPr="001E2B86">
        <w:rPr>
          <w:i/>
        </w:rPr>
        <w:t>bw-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r w:rsidRPr="001E2B86">
        <w:rPr>
          <w:i/>
        </w:rPr>
        <w:t>UEAssistanceInformation</w:t>
      </w:r>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SimSun"/>
        </w:rPr>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r w:rsidRPr="001E2B86">
        <w:rPr>
          <w:i/>
        </w:rPr>
        <w:t>UEAssistanceInformation</w:t>
      </w:r>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OutOfSync</w:t>
      </w:r>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InSync</w:t>
      </w:r>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r w:rsidR="00687607" w:rsidRPr="001E2B86">
        <w:rPr>
          <w:i/>
        </w:rPr>
        <w:t>rlmReportRep-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r w:rsidR="00687607" w:rsidRPr="001E2B86">
        <w:rPr>
          <w:i/>
        </w:rPr>
        <w:t xml:space="preserve">excessRep-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r w:rsidRPr="001E2B86">
        <w:rPr>
          <w:i/>
        </w:rPr>
        <w:t>UEAssistanceInformation</w:t>
      </w:r>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UE-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DL</w:t>
      </w:r>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UL</w:t>
      </w:r>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MaxCCs</w:t>
      </w:r>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DL</w:t>
      </w:r>
      <w:r w:rsidR="009F4FFE" w:rsidRPr="001E2B86">
        <w:t xml:space="preserve"> to the number of maximum SCells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UL</w:t>
      </w:r>
      <w:r w:rsidR="009F4FFE" w:rsidRPr="001E2B86">
        <w:t xml:space="preserve"> to the number of maximum SCells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r w:rsidRPr="001E2B86">
        <w:rPr>
          <w:i/>
        </w:rPr>
        <w:t>overheatingAssistanceForSCG</w:t>
      </w:r>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r w:rsidRPr="001E2B86">
        <w:rPr>
          <w:i/>
        </w:rPr>
        <w:t xml:space="preserve">overheatingAssistanceForSCG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460" w:name="_MCCTEMPBM_CRPT23360080___2"/>
      <w:r w:rsidRPr="001E2B86">
        <w:t>4&gt;</w:t>
      </w:r>
      <w:r w:rsidRPr="001E2B86">
        <w:tab/>
        <w:t xml:space="preserve">do not include </w:t>
      </w:r>
      <w:r w:rsidRPr="001E2B86">
        <w:rPr>
          <w:i/>
          <w:iCs/>
        </w:rPr>
        <w:t>reducedUE-Category</w:t>
      </w:r>
      <w:r w:rsidRPr="001E2B86">
        <w:t xml:space="preserve">, </w:t>
      </w:r>
      <w:r w:rsidRPr="001E2B86">
        <w:rPr>
          <w:i/>
          <w:iCs/>
        </w:rPr>
        <w:t>reducedMaxCCs</w:t>
      </w:r>
      <w:r w:rsidRPr="001E2B86">
        <w:t xml:space="preserve"> in </w:t>
      </w:r>
      <w:r w:rsidRPr="001E2B86">
        <w:rPr>
          <w:i/>
          <w:iCs/>
        </w:rPr>
        <w:t>OverheatingAssistance</w:t>
      </w:r>
      <w:r w:rsidRPr="001E2B86">
        <w:t xml:space="preserve"> IE;</w:t>
      </w:r>
    </w:p>
    <w:bookmarkEnd w:id="5460"/>
    <w:p w14:paraId="25CD54B8" w14:textId="7BFBFB21" w:rsidR="00733377" w:rsidRPr="001E2B86" w:rsidRDefault="00733377" w:rsidP="00733377">
      <w:pPr>
        <w:pStyle w:val="B3"/>
      </w:pPr>
      <w:r w:rsidRPr="001E2B86">
        <w:t>3&gt;</w:t>
      </w:r>
      <w:r w:rsidRPr="001E2B86">
        <w:tab/>
        <w:t xml:space="preserve">if the UE had a preference for the </w:t>
      </w:r>
      <w:r w:rsidRPr="001E2B86">
        <w:rPr>
          <w:i/>
        </w:rPr>
        <w:t>overheatingAssistanceForSCG</w:t>
      </w:r>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r w:rsidRPr="001E2B86">
        <w:rPr>
          <w:i/>
          <w:iCs/>
        </w:rPr>
        <w:t>overheatingAssistanceForSCG</w:t>
      </w:r>
      <w:r w:rsidRPr="001E2B86">
        <w:t>.</w:t>
      </w:r>
    </w:p>
    <w:p w14:paraId="33FA2C6C" w14:textId="77777777" w:rsidR="00D91869" w:rsidRPr="001E2B86" w:rsidRDefault="00D91869" w:rsidP="00D91869">
      <w:r w:rsidRPr="001E2B86">
        <w:t xml:space="preserve">The UE shall set the contents of the </w:t>
      </w:r>
      <w:r w:rsidRPr="001E2B86">
        <w:rPr>
          <w:i/>
        </w:rPr>
        <w:t>UEAssistanceInformation</w:t>
      </w:r>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scgDeactivationPreferred</w:t>
      </w:r>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noPreference</w:t>
      </w:r>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r w:rsidRPr="001E2B86">
        <w:rPr>
          <w:i/>
        </w:rPr>
        <w:t>uplinkData</w:t>
      </w:r>
      <w:r w:rsidRPr="001E2B86">
        <w:t xml:space="preserve"> in the </w:t>
      </w:r>
      <w:r w:rsidRPr="001E2B86">
        <w:rPr>
          <w:i/>
        </w:rPr>
        <w:t>UEAssistanceInformation</w:t>
      </w:r>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r w:rsidRPr="001E2B86">
        <w:rPr>
          <w:i/>
        </w:rPr>
        <w:t>RRCConnectionReconfiguration</w:t>
      </w:r>
      <w:r w:rsidRPr="001E2B86">
        <w:t xml:space="preserve"> message that was received embedded within an NR </w:t>
      </w:r>
      <w:r w:rsidRPr="001E2B86">
        <w:rPr>
          <w:i/>
        </w:rPr>
        <w:t>RRCReconfiguration</w:t>
      </w:r>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r w:rsidRPr="001E2B86">
        <w:rPr>
          <w:i/>
        </w:rPr>
        <w:t xml:space="preserve">UEAssistanceInformation </w:t>
      </w:r>
      <w:r w:rsidRPr="001E2B86">
        <w:t xml:space="preserve">message via SRB1 embedded in NR RRC message </w:t>
      </w:r>
      <w:r w:rsidRPr="001E2B86">
        <w:rPr>
          <w:i/>
        </w:rPr>
        <w:t xml:space="preserve">ULInformationTransferIRAT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UEAssistanceInformation</w:t>
      </w:r>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r w:rsidRPr="001E2B86">
        <w:rPr>
          <w:i/>
        </w:rPr>
        <w:t>trafficPatternInfoListSL</w:t>
      </w:r>
      <w:r w:rsidRPr="001E2B86">
        <w:t xml:space="preserve"> and </w:t>
      </w:r>
      <w:r w:rsidRPr="001E2B86">
        <w:rPr>
          <w:i/>
        </w:rPr>
        <w:t>trafficPatternInfoListUL</w:t>
      </w:r>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r w:rsidRPr="001E2B86">
        <w:rPr>
          <w:i/>
        </w:rPr>
        <w:t>trafficPatternInfoListSL.</w:t>
      </w:r>
    </w:p>
    <w:p w14:paraId="71CED030" w14:textId="77777777" w:rsidR="00952723" w:rsidRPr="001E2B86" w:rsidRDefault="00952723" w:rsidP="001628A2">
      <w:pPr>
        <w:pStyle w:val="NO"/>
        <w:rPr>
          <w:lang w:eastAsia="x-none"/>
        </w:rPr>
      </w:pPr>
      <w:bookmarkStart w:id="5461" w:name="_Toc20487017"/>
      <w:bookmarkStart w:id="5462" w:name="_Toc29342309"/>
      <w:bookmarkStart w:id="5463" w:name="_Toc29343448"/>
      <w:r w:rsidRPr="001E2B86">
        <w:rPr>
          <w:lang w:eastAsia="x-none"/>
        </w:rPr>
        <w:t>NOTE 4:</w:t>
      </w:r>
      <w:r w:rsidRPr="001E2B86">
        <w:rPr>
          <w:lang w:eastAsia="x-none"/>
        </w:rPr>
        <w:tab/>
        <w:t xml:space="preserve">Although not recommended, UE may start or restart the following timers whenever it sends the </w:t>
      </w:r>
      <w:r w:rsidRPr="001E2B86">
        <w:rPr>
          <w:i/>
        </w:rPr>
        <w:t>UEAssistanceInformation</w:t>
      </w:r>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30"/>
      </w:pPr>
      <w:bookmarkStart w:id="5464" w:name="_Toc36566700"/>
      <w:bookmarkStart w:id="5465" w:name="_Toc36810116"/>
      <w:bookmarkStart w:id="5466" w:name="_Toc36846480"/>
      <w:bookmarkStart w:id="5467" w:name="_Toc36939133"/>
      <w:bookmarkStart w:id="5468" w:name="_Toc37082113"/>
      <w:bookmarkStart w:id="5469" w:name="_Toc46480740"/>
      <w:bookmarkStart w:id="5470" w:name="_Toc46481974"/>
      <w:bookmarkStart w:id="5471" w:name="_Toc46483208"/>
      <w:bookmarkStart w:id="5472" w:name="_Toc185640382"/>
      <w:bookmarkStart w:id="5473" w:name="_Toc193474065"/>
      <w:bookmarkStart w:id="5474" w:name="_Toc201561998"/>
      <w:bookmarkStart w:id="5475" w:name="_Toc210247838"/>
      <w:r w:rsidRPr="001E2B86">
        <w:t>5.6.11</w:t>
      </w:r>
      <w:r w:rsidR="00B04492" w:rsidRPr="001E2B86">
        <w:tab/>
      </w:r>
      <w:r w:rsidRPr="001E2B86">
        <w:t>Mobility history inform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2BEAEF" w14:textId="77777777" w:rsidR="009722D5" w:rsidRPr="001E2B86" w:rsidRDefault="009722D5" w:rsidP="009722D5">
      <w:pPr>
        <w:pStyle w:val="40"/>
      </w:pPr>
      <w:bookmarkStart w:id="5476" w:name="_Toc20487018"/>
      <w:bookmarkStart w:id="5477" w:name="_Toc29342310"/>
      <w:bookmarkStart w:id="5478" w:name="_Toc29343449"/>
      <w:bookmarkStart w:id="5479" w:name="_Toc36566701"/>
      <w:bookmarkStart w:id="5480" w:name="_Toc36810117"/>
      <w:bookmarkStart w:id="5481" w:name="_Toc36846481"/>
      <w:bookmarkStart w:id="5482" w:name="_Toc36939134"/>
      <w:bookmarkStart w:id="5483" w:name="_Toc37082114"/>
      <w:bookmarkStart w:id="5484" w:name="_Toc46480741"/>
      <w:bookmarkStart w:id="5485" w:name="_Toc46481975"/>
      <w:bookmarkStart w:id="5486" w:name="_Toc46483209"/>
      <w:bookmarkStart w:id="5487" w:name="_Toc185640383"/>
      <w:bookmarkStart w:id="5488" w:name="_Toc193474066"/>
      <w:bookmarkStart w:id="5489" w:name="_Toc201561999"/>
      <w:bookmarkStart w:id="5490" w:name="_Toc210247839"/>
      <w:r w:rsidRPr="001E2B86">
        <w:t>5.6.11.1</w:t>
      </w:r>
      <w:r w:rsidRPr="001E2B86">
        <w:tab/>
        <w:t>General</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40"/>
      </w:pPr>
      <w:bookmarkStart w:id="5491" w:name="_Toc20487019"/>
      <w:bookmarkStart w:id="5492" w:name="_Toc29342311"/>
      <w:bookmarkStart w:id="5493" w:name="_Toc29343450"/>
      <w:bookmarkStart w:id="5494" w:name="_Toc36566702"/>
      <w:bookmarkStart w:id="5495" w:name="_Toc36810118"/>
      <w:bookmarkStart w:id="5496" w:name="_Toc36846482"/>
      <w:bookmarkStart w:id="5497" w:name="_Toc36939135"/>
      <w:bookmarkStart w:id="5498" w:name="_Toc37082115"/>
      <w:bookmarkStart w:id="5499" w:name="_Toc46480742"/>
      <w:bookmarkStart w:id="5500" w:name="_Toc46481976"/>
      <w:bookmarkStart w:id="5501" w:name="_Toc46483210"/>
      <w:bookmarkStart w:id="5502" w:name="_Toc185640384"/>
      <w:bookmarkStart w:id="5503" w:name="_Toc193474067"/>
      <w:bookmarkStart w:id="5504" w:name="_Toc201562000"/>
      <w:bookmarkStart w:id="5505" w:name="_Toc210247840"/>
      <w:r w:rsidRPr="001E2B86">
        <w:t>5.6.11.2</w:t>
      </w:r>
      <w:r w:rsidRPr="001E2B86">
        <w:tab/>
        <w:t>Initiation</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t>1&gt;</w:t>
      </w:r>
      <w:r w:rsidRPr="001E2B86">
        <w:tab/>
        <w:t>Upon change of cell, consisting of PCell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r w:rsidRPr="001E2B86">
        <w:rPr>
          <w:i/>
          <w:iCs/>
        </w:rPr>
        <w:t>VarMobilityHistoryReport</w:t>
      </w:r>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if the global cell identity of the previous PCell/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r w:rsidRPr="001E2B86">
        <w:rPr>
          <w:i/>
          <w:iCs/>
        </w:rPr>
        <w:t>visitedCellId</w:t>
      </w:r>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r w:rsidRPr="001E2B86">
        <w:rPr>
          <w:i/>
          <w:iCs/>
        </w:rPr>
        <w:t xml:space="preserve">visitedCellId </w:t>
      </w:r>
      <w:r w:rsidRPr="001E2B86">
        <w:t>of the entry;</w:t>
      </w:r>
    </w:p>
    <w:p w14:paraId="7D5BD76F"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in the previous PCell/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r w:rsidRPr="001E2B86">
        <w:rPr>
          <w:i/>
        </w:rPr>
        <w:t>VarMobilityHistoryReport</w:t>
      </w:r>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outside E-UTRA;</w:t>
      </w:r>
    </w:p>
    <w:p w14:paraId="21E36FD5" w14:textId="77777777" w:rsidR="009722D5" w:rsidRPr="001E2B86" w:rsidRDefault="009722D5" w:rsidP="009722D5">
      <w:pPr>
        <w:pStyle w:val="30"/>
        <w:rPr>
          <w:rFonts w:eastAsia="맑은 고딕"/>
          <w:lang w:eastAsia="ko-KR"/>
        </w:rPr>
      </w:pPr>
      <w:bookmarkStart w:id="5506" w:name="_Toc20487020"/>
      <w:bookmarkStart w:id="5507" w:name="_Toc29342312"/>
      <w:bookmarkStart w:id="5508" w:name="_Toc29343451"/>
      <w:bookmarkStart w:id="5509" w:name="_Toc36566703"/>
      <w:bookmarkStart w:id="5510" w:name="_Toc36810119"/>
      <w:bookmarkStart w:id="5511" w:name="_Toc36846483"/>
      <w:bookmarkStart w:id="5512" w:name="_Toc36939136"/>
      <w:bookmarkStart w:id="5513" w:name="_Toc37082116"/>
      <w:bookmarkStart w:id="5514" w:name="_Toc46480743"/>
      <w:bookmarkStart w:id="5515" w:name="_Toc46481977"/>
      <w:bookmarkStart w:id="5516" w:name="_Toc46483211"/>
      <w:bookmarkStart w:id="5517" w:name="_Toc185640385"/>
      <w:bookmarkStart w:id="5518" w:name="_Toc193474068"/>
      <w:bookmarkStart w:id="5519" w:name="_Toc201562001"/>
      <w:bookmarkStart w:id="5520" w:name="_Toc210247841"/>
      <w:r w:rsidRPr="001E2B86">
        <w:t>5.</w:t>
      </w:r>
      <w:r w:rsidRPr="001E2B86">
        <w:rPr>
          <w:rFonts w:eastAsia="맑은 고딕"/>
          <w:lang w:eastAsia="ko-KR"/>
        </w:rPr>
        <w:t>6.12</w:t>
      </w:r>
      <w:r w:rsidRPr="001E2B86">
        <w:tab/>
        <w:t>RAN-assisted WLAN interworkin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2D46148C" w14:textId="77777777" w:rsidR="009722D5" w:rsidRPr="001E2B86" w:rsidRDefault="009722D5" w:rsidP="009722D5">
      <w:pPr>
        <w:pStyle w:val="40"/>
        <w:rPr>
          <w:rFonts w:eastAsia="맑은 고딕"/>
          <w:lang w:eastAsia="ko-KR"/>
        </w:rPr>
      </w:pPr>
      <w:bookmarkStart w:id="5521" w:name="_Toc20487021"/>
      <w:bookmarkStart w:id="5522" w:name="_Toc29342313"/>
      <w:bookmarkStart w:id="5523" w:name="_Toc29343452"/>
      <w:bookmarkStart w:id="5524" w:name="_Toc36566704"/>
      <w:bookmarkStart w:id="5525" w:name="_Toc36810120"/>
      <w:bookmarkStart w:id="5526" w:name="_Toc36846484"/>
      <w:bookmarkStart w:id="5527" w:name="_Toc36939137"/>
      <w:bookmarkStart w:id="5528" w:name="_Toc37082117"/>
      <w:bookmarkStart w:id="5529" w:name="_Toc46480744"/>
      <w:bookmarkStart w:id="5530" w:name="_Toc46481978"/>
      <w:bookmarkStart w:id="5531" w:name="_Toc46483212"/>
      <w:bookmarkStart w:id="5532" w:name="_Toc185640386"/>
      <w:bookmarkStart w:id="5533" w:name="_Toc193474069"/>
      <w:bookmarkStart w:id="5534" w:name="_Toc201562002"/>
      <w:bookmarkStart w:id="5535" w:name="_Toc210247842"/>
      <w:r w:rsidRPr="001E2B86">
        <w:t>5.</w:t>
      </w:r>
      <w:r w:rsidRPr="001E2B86">
        <w:rPr>
          <w:rFonts w:eastAsia="맑은 고딕"/>
          <w:lang w:eastAsia="ko-KR"/>
        </w:rPr>
        <w:t>6</w:t>
      </w:r>
      <w:r w:rsidRPr="001E2B86">
        <w:t>.</w:t>
      </w:r>
      <w:r w:rsidRPr="001E2B86">
        <w:rPr>
          <w:rFonts w:eastAsia="맑은 고딕"/>
          <w:lang w:eastAsia="ko-KR"/>
        </w:rPr>
        <w:t>12.</w:t>
      </w:r>
      <w:r w:rsidRPr="001E2B86">
        <w:t>1</w:t>
      </w:r>
      <w:r w:rsidRPr="001E2B86">
        <w:tab/>
      </w:r>
      <w:r w:rsidRPr="001E2B86">
        <w:rPr>
          <w:rFonts w:eastAsia="맑은 고딕"/>
          <w:lang w:eastAsia="ko-KR"/>
        </w:rPr>
        <w:t>General</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to upper layers, and inform upper layers when no parameters are configured. The parameter set from either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40"/>
        <w:rPr>
          <w:rFonts w:eastAsia="맑은 고딕"/>
          <w:lang w:eastAsia="ko-KR"/>
        </w:rPr>
      </w:pPr>
      <w:bookmarkStart w:id="5536" w:name="_Toc20487022"/>
      <w:bookmarkStart w:id="5537" w:name="_Toc29342314"/>
      <w:bookmarkStart w:id="5538" w:name="_Toc29343453"/>
      <w:bookmarkStart w:id="5539" w:name="_Toc36566705"/>
      <w:bookmarkStart w:id="5540" w:name="_Toc36810121"/>
      <w:bookmarkStart w:id="5541" w:name="_Toc36846485"/>
      <w:bookmarkStart w:id="5542" w:name="_Toc36939138"/>
      <w:bookmarkStart w:id="5543" w:name="_Toc37082118"/>
      <w:bookmarkStart w:id="5544" w:name="_Toc46480745"/>
      <w:bookmarkStart w:id="5545" w:name="_Toc46481979"/>
      <w:bookmarkStart w:id="5546" w:name="_Toc46483213"/>
      <w:bookmarkStart w:id="5547" w:name="_Toc185640387"/>
      <w:bookmarkStart w:id="5548" w:name="_Toc193474070"/>
      <w:bookmarkStart w:id="5549" w:name="_Toc201562003"/>
      <w:bookmarkStart w:id="5550" w:name="_Toc210247843"/>
      <w:r w:rsidRPr="001E2B86">
        <w:rPr>
          <w:rFonts w:eastAsia="맑은 고딕"/>
          <w:lang w:eastAsia="ko-KR"/>
        </w:rPr>
        <w:t>5.6.12.2</w:t>
      </w:r>
      <w:r w:rsidRPr="001E2B86">
        <w:tab/>
      </w:r>
      <w:r w:rsidRPr="001E2B86">
        <w:rPr>
          <w:rFonts w:eastAsia="맑은 고딕"/>
          <w:lang w:eastAsia="ko-KR"/>
        </w:rPr>
        <w:t>Dedicated WLAN offload configuration</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r w:rsidRPr="001E2B86">
        <w:rPr>
          <w:i/>
          <w:lang w:eastAsia="ko-KR"/>
        </w:rPr>
        <w:t>wlan</w:t>
      </w:r>
      <w:r w:rsidRPr="001E2B86">
        <w:rPr>
          <w:i/>
        </w:rPr>
        <w:t>-OffloadInfo</w:t>
      </w:r>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551" w:name="_MCCTEMPBM_CRPT23360081___3"/>
      <w:r w:rsidRPr="001E2B86">
        <w:rPr>
          <w:rFonts w:eastAsia="맑은 고딕"/>
          <w:lang w:eastAsia="ko-KR"/>
        </w:rPr>
        <w:t>2&gt;</w:t>
      </w:r>
      <w:r w:rsidRPr="001E2B86">
        <w:tab/>
      </w:r>
      <w:r w:rsidRPr="001E2B86">
        <w:rPr>
          <w:rFonts w:eastAsia="맑은 고딕"/>
          <w:lang w:eastAsia="ko-KR"/>
        </w:rPr>
        <w:t xml:space="preserve">release </w:t>
      </w:r>
      <w:r w:rsidRPr="001E2B86">
        <w:rPr>
          <w:rFonts w:eastAsia="맑은 고딕"/>
          <w:i/>
          <w:lang w:eastAsia="ko-KR"/>
        </w:rPr>
        <w:t>wlan-OffloadConfigDedicated</w:t>
      </w:r>
      <w:r w:rsidRPr="001E2B86">
        <w:rPr>
          <w:rFonts w:eastAsia="맑은 고딕"/>
          <w:lang w:eastAsia="ko-KR"/>
        </w:rPr>
        <w:t xml:space="preserve"> and </w:t>
      </w:r>
      <w:r w:rsidRPr="001E2B86">
        <w:rPr>
          <w:rFonts w:eastAsia="맑은 고딕"/>
          <w:i/>
          <w:lang w:eastAsia="ko-KR"/>
        </w:rPr>
        <w:t>t350</w:t>
      </w:r>
      <w:r w:rsidRPr="001E2B86">
        <w:rPr>
          <w:rFonts w:eastAsia="맑은 고딕"/>
          <w:lang w:eastAsia="ko-KR"/>
        </w:rPr>
        <w:t>;</w:t>
      </w:r>
    </w:p>
    <w:bookmarkEnd w:id="5551"/>
    <w:p w14:paraId="44B62C8D"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tab/>
      </w:r>
      <w:r w:rsidRPr="001E2B86">
        <w:rPr>
          <w:rFonts w:eastAsia="맑은 고딕"/>
          <w:lang w:eastAsia="ko-KR"/>
        </w:rPr>
        <w:t xml:space="preserve">if the </w:t>
      </w:r>
      <w:r w:rsidRPr="001E2B86">
        <w:rPr>
          <w:rFonts w:eastAsia="맑은 고딕"/>
          <w:i/>
          <w:iCs/>
          <w:lang w:eastAsia="ko-KR"/>
        </w:rPr>
        <w:t>wlan-OffloadConfigCommon</w:t>
      </w:r>
      <w:r w:rsidRPr="001E2B86">
        <w:rPr>
          <w:rFonts w:eastAsia="맑은 고딕"/>
          <w:lang w:eastAsia="ko-KR"/>
        </w:rPr>
        <w:t xml:space="preserve"> </w:t>
      </w:r>
      <w:r w:rsidRPr="001E2B86">
        <w:t xml:space="preserve">corresponding to the RPLMN </w:t>
      </w:r>
      <w:r w:rsidRPr="001E2B86">
        <w:rPr>
          <w:rFonts w:eastAsia="맑은 고딕"/>
          <w:lang w:eastAsia="ko-KR"/>
        </w:rPr>
        <w:t>is broadcast by the cell:</w:t>
      </w:r>
    </w:p>
    <w:p w14:paraId="1BD7E3F5" w14:textId="77777777" w:rsidR="009722D5" w:rsidRPr="001E2B86" w:rsidRDefault="009722D5" w:rsidP="009722D5">
      <w:pPr>
        <w:pStyle w:val="B3"/>
        <w:rPr>
          <w:rFonts w:eastAsia="맑은 고딕"/>
        </w:rPr>
      </w:pPr>
      <w:r w:rsidRPr="001E2B86">
        <w:t>3&gt;</w:t>
      </w:r>
      <w:r w:rsidRPr="001E2B86">
        <w:tab/>
        <w:t xml:space="preserve">apply the </w:t>
      </w:r>
      <w:r w:rsidRPr="001E2B86">
        <w:rPr>
          <w:i/>
        </w:rPr>
        <w:t>wlan-OffloadConfigCommon</w:t>
      </w:r>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맑은 고딕"/>
          <w:lang w:eastAsia="ko-KR"/>
        </w:rPr>
      </w:pPr>
      <w:r w:rsidRPr="001E2B86">
        <w:t>2&gt;</w:t>
      </w:r>
      <w:r w:rsidRPr="001E2B86">
        <w:tab/>
        <w:t xml:space="preserve">apply the received </w:t>
      </w:r>
      <w:r w:rsidRPr="001E2B86">
        <w:rPr>
          <w:i/>
          <w:lang w:eastAsia="ko-KR"/>
        </w:rPr>
        <w:t>wlan</w:t>
      </w:r>
      <w:r w:rsidRPr="001E2B86">
        <w:rPr>
          <w:i/>
        </w:rPr>
        <w:t>-Offload</w:t>
      </w:r>
      <w:r w:rsidRPr="001E2B86">
        <w:rPr>
          <w:rFonts w:eastAsia="맑은 고딕"/>
          <w:i/>
          <w:lang w:eastAsia="ko-KR"/>
        </w:rPr>
        <w:t>Config</w:t>
      </w:r>
      <w:r w:rsidRPr="001E2B86">
        <w:rPr>
          <w:i/>
        </w:rPr>
        <w:t>Dedicated</w:t>
      </w:r>
      <w:r w:rsidRPr="001E2B86">
        <w:rPr>
          <w:rFonts w:eastAsia="맑은 고딕"/>
          <w:lang w:eastAsia="ko-KR"/>
        </w:rPr>
        <w:t>:</w:t>
      </w:r>
    </w:p>
    <w:p w14:paraId="3395AB35" w14:textId="77777777" w:rsidR="009722D5" w:rsidRPr="001E2B86" w:rsidRDefault="009722D5" w:rsidP="009722D5">
      <w:pPr>
        <w:pStyle w:val="40"/>
      </w:pPr>
      <w:bookmarkStart w:id="5552" w:name="_Toc20487023"/>
      <w:bookmarkStart w:id="5553" w:name="_Toc29342315"/>
      <w:bookmarkStart w:id="5554" w:name="_Toc29343454"/>
      <w:bookmarkStart w:id="5555" w:name="_Toc36566706"/>
      <w:bookmarkStart w:id="5556" w:name="_Toc36810122"/>
      <w:bookmarkStart w:id="5557" w:name="_Toc36846486"/>
      <w:bookmarkStart w:id="5558" w:name="_Toc36939139"/>
      <w:bookmarkStart w:id="5559" w:name="_Toc37082119"/>
      <w:bookmarkStart w:id="5560" w:name="_Toc46480746"/>
      <w:bookmarkStart w:id="5561" w:name="_Toc46481980"/>
      <w:bookmarkStart w:id="5562" w:name="_Toc46483214"/>
      <w:bookmarkStart w:id="5563" w:name="_Toc185640388"/>
      <w:bookmarkStart w:id="5564" w:name="_Toc193474071"/>
      <w:bookmarkStart w:id="5565" w:name="_Toc201562004"/>
      <w:bookmarkStart w:id="5566" w:name="_Toc210247844"/>
      <w:r w:rsidRPr="001E2B86">
        <w:t>5.6.12.</w:t>
      </w:r>
      <w:r w:rsidRPr="001E2B86">
        <w:rPr>
          <w:lang w:eastAsia="ko-KR"/>
        </w:rPr>
        <w:t>3</w:t>
      </w:r>
      <w:r w:rsidRPr="001E2B86">
        <w:tab/>
      </w:r>
      <w:r w:rsidRPr="001E2B86">
        <w:rPr>
          <w:rFonts w:eastAsia="맑은 고딕"/>
          <w:lang w:eastAsia="ko-KR"/>
        </w:rPr>
        <w:t>WLAN</w:t>
      </w:r>
      <w:r w:rsidRPr="001E2B86">
        <w:t xml:space="preserve"> offload RAN evaluation</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r w:rsidRPr="001E2B86">
        <w:rPr>
          <w:i/>
        </w:rPr>
        <w:t>wlan-Offload</w:t>
      </w:r>
      <w:r w:rsidRPr="001E2B86">
        <w:rPr>
          <w:rFonts w:eastAsia="맑은 고딕"/>
          <w:i/>
          <w:lang w:eastAsia="ko-KR"/>
        </w:rPr>
        <w:t>Config</w:t>
      </w:r>
      <w:r w:rsidRPr="001E2B86">
        <w:rPr>
          <w:i/>
        </w:rPr>
        <w:t>Commo</w:t>
      </w:r>
      <w:r w:rsidRPr="001E2B86">
        <w:rPr>
          <w:rFonts w:eastAsia="맑은 고딕"/>
          <w:i/>
          <w:lang w:eastAsia="ko-KR"/>
        </w:rPr>
        <w:t>n</w:t>
      </w:r>
      <w:r w:rsidRPr="001E2B86">
        <w:t xml:space="preserve"> or </w:t>
      </w:r>
      <w:r w:rsidRPr="001E2B86">
        <w:rPr>
          <w:i/>
        </w:rPr>
        <w:t>wlan-Offload</w:t>
      </w:r>
      <w:r w:rsidRPr="001E2B86">
        <w:rPr>
          <w:rFonts w:eastAsia="맑은 고딕"/>
          <w:i/>
          <w:lang w:eastAsia="ko-KR"/>
        </w:rPr>
        <w:t>Config</w:t>
      </w:r>
      <w:r w:rsidRPr="001E2B86">
        <w:rPr>
          <w:i/>
        </w:rPr>
        <w:t>Dedicated</w:t>
      </w:r>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r w:rsidRPr="001E2B86">
        <w:rPr>
          <w:i/>
        </w:rPr>
        <w:t>rclwi-Configuration</w:t>
      </w:r>
      <w:r w:rsidRPr="001E2B86">
        <w:rPr>
          <w:i/>
          <w:lang w:eastAsia="ko-KR"/>
        </w:rPr>
        <w:t xml:space="preserve">, </w:t>
      </w:r>
      <w:r w:rsidRPr="001E2B86">
        <w:rPr>
          <w:i/>
        </w:rPr>
        <w:t>lwa-Configuration</w:t>
      </w:r>
      <w:r w:rsidRPr="001E2B86">
        <w:rPr>
          <w:i/>
          <w:lang w:eastAsia="ko-KR"/>
        </w:rPr>
        <w:t xml:space="preserve"> </w:t>
      </w:r>
      <w:r w:rsidRPr="001E2B86">
        <w:rPr>
          <w:lang w:eastAsia="ko-KR"/>
        </w:rPr>
        <w:t>and</w:t>
      </w:r>
      <w:r w:rsidRPr="001E2B86">
        <w:rPr>
          <w:i/>
          <w:lang w:eastAsia="ko-KR"/>
        </w:rPr>
        <w:t xml:space="preserve"> lwip</w:t>
      </w:r>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맑은 고딕"/>
          <w:lang w:eastAsia="ko-KR"/>
        </w:rPr>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r w:rsidRPr="001E2B86">
        <w:rPr>
          <w:i/>
        </w:rPr>
        <w:t>steerToWLAN</w:t>
      </w:r>
      <w:r w:rsidRPr="001E2B86">
        <w:t xml:space="preserve"> included in </w:t>
      </w:r>
      <w:r w:rsidRPr="001E2B86">
        <w:rPr>
          <w:i/>
        </w:rPr>
        <w:t>rclwi-Configuration</w:t>
      </w:r>
      <w:r w:rsidRPr="001E2B86">
        <w:t xml:space="preserve"> or in </w:t>
      </w:r>
      <w:r w:rsidRPr="001E2B86">
        <w:rPr>
          <w:i/>
        </w:rPr>
        <w:t>wlan-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40"/>
      </w:pPr>
      <w:bookmarkStart w:id="5567" w:name="_Toc20487024"/>
      <w:bookmarkStart w:id="5568" w:name="_Toc29342316"/>
      <w:bookmarkStart w:id="5569" w:name="_Toc29343455"/>
      <w:bookmarkStart w:id="5570" w:name="_Toc36566707"/>
      <w:bookmarkStart w:id="5571" w:name="_Toc36810123"/>
      <w:bookmarkStart w:id="5572" w:name="_Toc36846487"/>
      <w:bookmarkStart w:id="5573" w:name="_Toc36939140"/>
      <w:bookmarkStart w:id="5574" w:name="_Toc37082120"/>
      <w:bookmarkStart w:id="5575" w:name="_Toc46480747"/>
      <w:bookmarkStart w:id="5576" w:name="_Toc46481981"/>
      <w:bookmarkStart w:id="5577" w:name="_Toc46483215"/>
      <w:bookmarkStart w:id="5578" w:name="_Toc185640389"/>
      <w:bookmarkStart w:id="5579" w:name="_Toc193474072"/>
      <w:bookmarkStart w:id="5580" w:name="_Toc201562005"/>
      <w:bookmarkStart w:id="5581" w:name="_Toc210247845"/>
      <w:r w:rsidRPr="001E2B86">
        <w:rPr>
          <w:rFonts w:eastAsia="맑은 고딕"/>
          <w:lang w:eastAsia="ko-KR"/>
        </w:rPr>
        <w:t>5.6.12.4</w:t>
      </w:r>
      <w:r w:rsidRPr="001E2B86">
        <w:tab/>
        <w:t>T350 expiry or stop</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맑은 고딕"/>
          <w:lang w:eastAsia="ko-KR"/>
        </w:rPr>
        <w:t>release</w:t>
      </w:r>
      <w:r w:rsidRPr="001E2B86">
        <w:t xml:space="preserve"> the </w:t>
      </w:r>
      <w:r w:rsidRPr="001E2B86">
        <w:rPr>
          <w:i/>
        </w:rPr>
        <w:t>wlan-Offload</w:t>
      </w:r>
      <w:r w:rsidRPr="001E2B86">
        <w:rPr>
          <w:rFonts w:eastAsia="맑은 고딕"/>
          <w:i/>
          <w:lang w:eastAsia="ko-KR"/>
        </w:rPr>
        <w:t>Config</w:t>
      </w:r>
      <w:r w:rsidRPr="001E2B86">
        <w:rPr>
          <w:i/>
        </w:rPr>
        <w:t>Dedicated</w:t>
      </w:r>
      <w:r w:rsidRPr="001E2B86">
        <w:rPr>
          <w:iCs/>
        </w:rPr>
        <w:t xml:space="preserve"> and </w:t>
      </w:r>
      <w:r w:rsidRPr="001E2B86">
        <w:rPr>
          <w:rFonts w:eastAsia="맑은 고딕"/>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r w:rsidRPr="001E2B86">
        <w:rPr>
          <w:i/>
        </w:rPr>
        <w:t>rclwi-Configuration</w:t>
      </w:r>
      <w:r w:rsidRPr="001E2B86">
        <w:t xml:space="preserve"> if configured;</w:t>
      </w:r>
    </w:p>
    <w:p w14:paraId="6D3EC847" w14:textId="77777777" w:rsidR="009722D5" w:rsidRPr="001E2B86" w:rsidRDefault="009722D5" w:rsidP="009722D5">
      <w:pPr>
        <w:pStyle w:val="B2"/>
        <w:rPr>
          <w:rFonts w:eastAsia="맑은 고딕"/>
          <w:lang w:eastAsia="ko-KR"/>
        </w:rPr>
      </w:pPr>
      <w:r w:rsidRPr="001E2B86">
        <w:t>2&gt;</w:t>
      </w:r>
      <w:r w:rsidRPr="001E2B86">
        <w:tab/>
      </w:r>
      <w:r w:rsidRPr="001E2B86">
        <w:rPr>
          <w:rFonts w:eastAsia="맑은 고딕"/>
          <w:lang w:eastAsia="ko-KR"/>
        </w:rPr>
        <w:t xml:space="preserve">if the </w:t>
      </w:r>
      <w:r w:rsidRPr="001E2B86">
        <w:rPr>
          <w:rFonts w:eastAsia="맑은 고딕"/>
          <w:i/>
          <w:lang w:eastAsia="ko-KR"/>
        </w:rPr>
        <w:t>wlan-OffloadConfigCommon</w:t>
      </w:r>
      <w:r w:rsidRPr="001E2B86">
        <w:rPr>
          <w:rFonts w:eastAsia="맑은 고딕"/>
          <w:lang w:eastAsia="ko-KR"/>
        </w:rPr>
        <w:t xml:space="preserve"> </w:t>
      </w:r>
      <w:r w:rsidRPr="001E2B86">
        <w:t xml:space="preserve">corresponding to the RPLMN </w:t>
      </w:r>
      <w:r w:rsidRPr="001E2B86">
        <w:rPr>
          <w:rFonts w:eastAsia="맑은 고딕"/>
          <w:lang w:eastAsia="ko-KR"/>
        </w:rPr>
        <w:t>is broadcast by the cell:</w:t>
      </w:r>
    </w:p>
    <w:p w14:paraId="1C963A04" w14:textId="77777777" w:rsidR="009722D5" w:rsidRPr="001E2B86" w:rsidRDefault="009722D5" w:rsidP="009722D5">
      <w:pPr>
        <w:pStyle w:val="B3"/>
        <w:rPr>
          <w:rFonts w:eastAsia="맑은 고딕"/>
          <w:lang w:eastAsia="ko-KR"/>
        </w:rPr>
      </w:pPr>
      <w:r w:rsidRPr="001E2B86">
        <w:rPr>
          <w:rFonts w:eastAsia="맑은 고딕"/>
          <w:lang w:eastAsia="ko-KR"/>
        </w:rPr>
        <w:t>3&gt;</w:t>
      </w:r>
      <w:r w:rsidRPr="001E2B86">
        <w:tab/>
        <w:t xml:space="preserve">apply the </w:t>
      </w:r>
      <w:r w:rsidRPr="001E2B86">
        <w:rPr>
          <w:i/>
        </w:rPr>
        <w:t>wlan-Offload</w:t>
      </w:r>
      <w:r w:rsidRPr="001E2B86">
        <w:rPr>
          <w:rFonts w:eastAsia="맑은 고딕"/>
          <w:i/>
          <w:lang w:eastAsia="ko-KR"/>
        </w:rPr>
        <w:t>Config</w:t>
      </w:r>
      <w:r w:rsidRPr="001E2B86">
        <w:rPr>
          <w:i/>
        </w:rPr>
        <w:t>Common</w:t>
      </w:r>
      <w:r w:rsidRPr="001E2B86">
        <w:t xml:space="preserve"> and the </w:t>
      </w:r>
      <w:r w:rsidRPr="001E2B86">
        <w:rPr>
          <w:i/>
        </w:rPr>
        <w:t>wlan-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40"/>
      </w:pPr>
      <w:bookmarkStart w:id="5582" w:name="_Toc20487025"/>
      <w:bookmarkStart w:id="5583" w:name="_Toc29342317"/>
      <w:bookmarkStart w:id="5584" w:name="_Toc29343456"/>
      <w:bookmarkStart w:id="5585" w:name="_Toc36566708"/>
      <w:bookmarkStart w:id="5586" w:name="_Toc36810124"/>
      <w:bookmarkStart w:id="5587" w:name="_Toc36846488"/>
      <w:bookmarkStart w:id="5588" w:name="_Toc36939141"/>
      <w:bookmarkStart w:id="5589" w:name="_Toc37082121"/>
      <w:bookmarkStart w:id="5590" w:name="_Toc46480748"/>
      <w:bookmarkStart w:id="5591" w:name="_Toc46481982"/>
      <w:bookmarkStart w:id="5592" w:name="_Toc46483216"/>
      <w:bookmarkStart w:id="5593" w:name="_Toc185640390"/>
      <w:bookmarkStart w:id="5594" w:name="_Toc193474073"/>
      <w:bookmarkStart w:id="5595" w:name="_Toc201562006"/>
      <w:bookmarkStart w:id="5596" w:name="_Toc210247846"/>
      <w:r w:rsidRPr="001E2B86">
        <w:t>5.</w:t>
      </w:r>
      <w:r w:rsidRPr="001E2B86">
        <w:rPr>
          <w:rFonts w:eastAsia="맑은 고딕"/>
          <w:lang w:eastAsia="ko-KR"/>
        </w:rPr>
        <w:t>6</w:t>
      </w:r>
      <w:r w:rsidRPr="001E2B86">
        <w:t>.</w:t>
      </w:r>
      <w:r w:rsidRPr="001E2B86">
        <w:rPr>
          <w:rFonts w:eastAsia="맑은 고딕"/>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맑은 고딕"/>
          <w:lang w:eastAsia="ko-KR"/>
        </w:rPr>
        <w:t>T350</w:t>
      </w:r>
      <w:r w:rsidRPr="001E2B86">
        <w:t xml:space="preserve"> is running</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맑은 고딕"/>
          <w:lang w:eastAsia="ko-KR"/>
        </w:rPr>
        <w:t>50</w:t>
      </w:r>
      <w:r w:rsidRPr="001E2B86">
        <w:t xml:space="preserve"> is running,</w:t>
      </w:r>
      <w:r w:rsidRPr="001E2B86">
        <w:rPr>
          <w:lang w:eastAsia="ko-KR"/>
        </w:rPr>
        <w:t xml:space="preserve"> the </w:t>
      </w:r>
      <w:r w:rsidRPr="001E2B86">
        <w:t xml:space="preserve">UE selects/ reselects a cell which is not the PCell when the </w:t>
      </w:r>
      <w:r w:rsidRPr="001E2B86">
        <w:rPr>
          <w:i/>
        </w:rPr>
        <w:t>wlan-OffloadDedicated</w:t>
      </w:r>
      <w:r w:rsidRPr="001E2B86">
        <w:t xml:space="preserve"> was configured:</w:t>
      </w:r>
    </w:p>
    <w:p w14:paraId="237E5A87" w14:textId="77777777" w:rsidR="009722D5" w:rsidRPr="001E2B86" w:rsidRDefault="009722D5" w:rsidP="009722D5">
      <w:pPr>
        <w:pStyle w:val="B2"/>
        <w:rPr>
          <w:rFonts w:eastAsia="맑은 고딕"/>
          <w:lang w:eastAsia="ko-KR"/>
        </w:rPr>
      </w:pPr>
      <w:r w:rsidRPr="001E2B86">
        <w:t>2&gt;</w:t>
      </w:r>
      <w:r w:rsidRPr="001E2B86">
        <w:tab/>
        <w:t>stop timer T3</w:t>
      </w:r>
      <w:r w:rsidRPr="001E2B86">
        <w:rPr>
          <w:rFonts w:eastAsia="맑은 고딕"/>
          <w:lang w:eastAsia="ko-KR"/>
        </w:rPr>
        <w:t>5</w:t>
      </w:r>
      <w:r w:rsidRPr="001E2B86">
        <w:t>0</w:t>
      </w:r>
      <w:r w:rsidRPr="001E2B86">
        <w:rPr>
          <w:rFonts w:eastAsia="맑은 고딕"/>
          <w:lang w:eastAsia="ko-KR"/>
        </w:rPr>
        <w:t>;</w:t>
      </w:r>
    </w:p>
    <w:p w14:paraId="4163B1E7"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tab/>
      </w:r>
      <w:r w:rsidRPr="001E2B86">
        <w:rPr>
          <w:rFonts w:eastAsia="맑은 고딕"/>
          <w:lang w:eastAsia="ko-KR"/>
        </w:rPr>
        <w:t>perform the actions as specified in 5.6.12.4;</w:t>
      </w:r>
    </w:p>
    <w:p w14:paraId="28ACC1FD" w14:textId="77777777" w:rsidR="009722D5" w:rsidRPr="001E2B86" w:rsidRDefault="009722D5" w:rsidP="009722D5">
      <w:pPr>
        <w:pStyle w:val="30"/>
      </w:pPr>
      <w:bookmarkStart w:id="5597" w:name="_Toc20487026"/>
      <w:bookmarkStart w:id="5598" w:name="_Toc29342318"/>
      <w:bookmarkStart w:id="5599" w:name="_Toc29343457"/>
      <w:bookmarkStart w:id="5600" w:name="_Toc36566709"/>
      <w:bookmarkStart w:id="5601" w:name="_Toc36810125"/>
      <w:bookmarkStart w:id="5602" w:name="_Toc36846489"/>
      <w:bookmarkStart w:id="5603" w:name="_Toc36939142"/>
      <w:bookmarkStart w:id="5604" w:name="_Toc37082122"/>
      <w:bookmarkStart w:id="5605" w:name="_Toc46480749"/>
      <w:bookmarkStart w:id="5606" w:name="_Toc46481983"/>
      <w:bookmarkStart w:id="5607" w:name="_Toc46483217"/>
      <w:bookmarkStart w:id="5608" w:name="_Toc185640391"/>
      <w:bookmarkStart w:id="5609" w:name="_Toc193474074"/>
      <w:bookmarkStart w:id="5610" w:name="_Toc201562007"/>
      <w:bookmarkStart w:id="5611" w:name="_Toc210247847"/>
      <w:r w:rsidRPr="001E2B86">
        <w:t>5.6.13</w:t>
      </w:r>
      <w:r w:rsidRPr="001E2B86">
        <w:tab/>
        <w:t>SCG failure information</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069ABCF0" w14:textId="77777777" w:rsidR="009722D5" w:rsidRPr="001E2B86" w:rsidRDefault="009722D5" w:rsidP="009722D5">
      <w:pPr>
        <w:pStyle w:val="40"/>
      </w:pPr>
      <w:bookmarkStart w:id="5612" w:name="_Toc20487027"/>
      <w:bookmarkStart w:id="5613" w:name="_Toc29342319"/>
      <w:bookmarkStart w:id="5614" w:name="_Toc29343458"/>
      <w:bookmarkStart w:id="5615" w:name="_Toc36566710"/>
      <w:bookmarkStart w:id="5616" w:name="_Toc36810126"/>
      <w:bookmarkStart w:id="5617" w:name="_Toc36846490"/>
      <w:bookmarkStart w:id="5618" w:name="_Toc36939143"/>
      <w:bookmarkStart w:id="5619" w:name="_Toc37082123"/>
      <w:bookmarkStart w:id="5620" w:name="_Toc46480750"/>
      <w:bookmarkStart w:id="5621" w:name="_Toc46481984"/>
      <w:bookmarkStart w:id="5622" w:name="_Toc46483218"/>
      <w:bookmarkStart w:id="5623" w:name="_Toc185640392"/>
      <w:bookmarkStart w:id="5624" w:name="_Toc193474075"/>
      <w:bookmarkStart w:id="5625" w:name="_Toc201562008"/>
      <w:bookmarkStart w:id="5626" w:name="_Toc210247848"/>
      <w:r w:rsidRPr="001E2B86">
        <w:t>5.6.13.1</w:t>
      </w:r>
      <w:r w:rsidRPr="001E2B86">
        <w:tab/>
        <w:t>General</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bookmarkStart w:id="5627" w:name="_MON_1475577114"/>
    <w:bookmarkStart w:id="5628" w:name="_MON_1475577129"/>
    <w:bookmarkStart w:id="5629" w:name="_MON_1475577171"/>
    <w:bookmarkEnd w:id="5627"/>
    <w:bookmarkEnd w:id="5628"/>
    <w:bookmarkEnd w:id="5629"/>
    <w:bookmarkStart w:id="5630" w:name="_MON_1475577186"/>
    <w:bookmarkEnd w:id="5630"/>
    <w:p w14:paraId="794EF53D" w14:textId="77777777" w:rsidR="009722D5" w:rsidRPr="001E2B86" w:rsidRDefault="009722D5" w:rsidP="009722D5">
      <w:pPr>
        <w:pStyle w:val="TH"/>
      </w:pPr>
      <w:r w:rsidRPr="001E2B86">
        <w:object w:dxaOrig="6855" w:dyaOrig="2535" w14:anchorId="7C1412AB">
          <v:shape id="_x0000_i1108" type="#_x0000_t75" style="width:317.65pt;height:119.1pt" o:ole="">
            <v:imagedata r:id="rId169" o:title=""/>
          </v:shape>
          <o:OLEObject Type="Embed" ProgID="Word.Picture.8" ShapeID="_x0000_i1108" DrawAspect="Content" ObjectID="_1821599318" r:id="rId170"/>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40"/>
      </w:pPr>
      <w:bookmarkStart w:id="5631" w:name="_Toc20487028"/>
      <w:bookmarkStart w:id="5632" w:name="_Toc29342320"/>
      <w:bookmarkStart w:id="5633" w:name="_Toc29343459"/>
      <w:bookmarkStart w:id="5634" w:name="_Toc36566711"/>
      <w:bookmarkStart w:id="5635" w:name="_Toc36810127"/>
      <w:bookmarkStart w:id="5636" w:name="_Toc36846491"/>
      <w:bookmarkStart w:id="5637" w:name="_Toc36939144"/>
      <w:bookmarkStart w:id="5638" w:name="_Toc37082124"/>
      <w:bookmarkStart w:id="5639" w:name="_Toc46480751"/>
      <w:bookmarkStart w:id="5640" w:name="_Toc46481985"/>
      <w:bookmarkStart w:id="5641" w:name="_Toc46483219"/>
      <w:bookmarkStart w:id="5642" w:name="_Toc185640393"/>
      <w:bookmarkStart w:id="5643" w:name="_Toc193474076"/>
      <w:bookmarkStart w:id="5644" w:name="_Toc201562009"/>
      <w:bookmarkStart w:id="5645" w:name="_Toc210247849"/>
      <w:r w:rsidRPr="001E2B86">
        <w:t>5.6.13.2</w:t>
      </w:r>
      <w:r w:rsidRPr="001E2B86">
        <w:tab/>
        <w:t>Initia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t>1&gt;</w:t>
      </w:r>
      <w:r w:rsidRPr="001E2B86">
        <w:tab/>
        <w:t xml:space="preserve">upon stopping uplink transmission towards the PSCell due to exceeding the maximum uplink transmission timing difference when </w:t>
      </w:r>
      <w:r w:rsidRPr="001E2B86">
        <w:rPr>
          <w:i/>
        </w:rPr>
        <w:t>powerControlMode</w:t>
      </w:r>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646"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647" w:name="_MCCTEMPBM_CRPT23360083___2"/>
      <w:bookmarkEnd w:id="5646"/>
      <w:r w:rsidRPr="001E2B86">
        <w:t>2&gt;</w:t>
      </w:r>
      <w:r w:rsidRPr="001E2B86">
        <w:tab/>
        <w:t xml:space="preserve">initiate transmission of the </w:t>
      </w:r>
      <w:r w:rsidRPr="001E2B86">
        <w:rPr>
          <w:i/>
        </w:rPr>
        <w:t>SCGFailureInformationEUTRA</w:t>
      </w:r>
      <w:r w:rsidRPr="001E2B86">
        <w:t xml:space="preserve"> message via the NR MCG as specified in TS 38.331 [82], clause 5.7.</w:t>
      </w:r>
      <w:r w:rsidR="00EA13B5" w:rsidRPr="001E2B86">
        <w:t>3</w:t>
      </w:r>
      <w:r w:rsidRPr="001E2B86">
        <w:t>a;</w:t>
      </w:r>
    </w:p>
    <w:bookmarkEnd w:id="5647"/>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r w:rsidR="009722D5" w:rsidRPr="001E2B86">
        <w:rPr>
          <w:i/>
          <w:iCs/>
        </w:rPr>
        <w:t>SCGFailureInformation</w:t>
      </w:r>
      <w:r w:rsidR="009722D5" w:rsidRPr="001E2B86">
        <w:t xml:space="preserve"> message in accordance with 5.6.13.3;</w:t>
      </w:r>
    </w:p>
    <w:p w14:paraId="5F00A472" w14:textId="77777777" w:rsidR="009722D5" w:rsidRPr="001E2B86" w:rsidRDefault="009722D5" w:rsidP="009722D5">
      <w:pPr>
        <w:pStyle w:val="40"/>
      </w:pPr>
      <w:bookmarkStart w:id="5648" w:name="_Toc20487029"/>
      <w:bookmarkStart w:id="5649" w:name="_Toc29342321"/>
      <w:bookmarkStart w:id="5650" w:name="_Toc29343460"/>
      <w:bookmarkStart w:id="5651" w:name="_Toc36566712"/>
      <w:bookmarkStart w:id="5652" w:name="_Toc36810128"/>
      <w:bookmarkStart w:id="5653" w:name="_Toc36846492"/>
      <w:bookmarkStart w:id="5654" w:name="_Toc36939145"/>
      <w:bookmarkStart w:id="5655" w:name="_Toc37082125"/>
      <w:bookmarkStart w:id="5656" w:name="_Toc46480752"/>
      <w:bookmarkStart w:id="5657" w:name="_Toc46481986"/>
      <w:bookmarkStart w:id="5658" w:name="_Toc46483220"/>
      <w:bookmarkStart w:id="5659" w:name="_Toc185640394"/>
      <w:bookmarkStart w:id="5660" w:name="_Toc193474077"/>
      <w:bookmarkStart w:id="5661" w:name="_Toc201562010"/>
      <w:bookmarkStart w:id="5662" w:name="_Toc210247850"/>
      <w:r w:rsidRPr="001E2B86">
        <w:t>5.6.13.3</w:t>
      </w:r>
      <w:r w:rsidRPr="001E2B86">
        <w:tab/>
        <w:t xml:space="preserve">Actions related to transmission of </w:t>
      </w:r>
      <w:r w:rsidRPr="001E2B86">
        <w:rPr>
          <w:i/>
        </w:rPr>
        <w:t xml:space="preserve">SCGFailureInformation </w:t>
      </w:r>
      <w:r w:rsidRPr="001E2B86">
        <w:t>message</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36B183C7" w14:textId="77777777" w:rsidR="009722D5" w:rsidRPr="001E2B86" w:rsidRDefault="009722D5" w:rsidP="009722D5">
      <w:r w:rsidRPr="001E2B86">
        <w:t xml:space="preserve">The UE shall set the contents of the </w:t>
      </w:r>
      <w:r w:rsidRPr="001E2B86">
        <w:rPr>
          <w:i/>
        </w:rPr>
        <w:t>SCGFailureInformation</w:t>
      </w:r>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r w:rsidR="009722D5" w:rsidRPr="001E2B86">
        <w:rPr>
          <w:i/>
        </w:rPr>
        <w:t xml:space="preserve">SCGFailureInformation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 xml:space="preserve">failureTyp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scg-ChangeFailure;</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w:t>
      </w:r>
      <w:r w:rsidR="009722D5" w:rsidRPr="001E2B86">
        <w:rPr>
          <w:i/>
        </w:rPr>
        <w:t>maxUL-TimingDiff</w:t>
      </w:r>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measResultServFreqList</w:t>
      </w:r>
      <w:r w:rsidR="009722D5" w:rsidRPr="001E2B86">
        <w:t xml:space="preserve"> to include for each </w:t>
      </w:r>
      <w:r w:rsidR="00037253" w:rsidRPr="001E2B86">
        <w:t xml:space="preserve">E-UTRA </w:t>
      </w:r>
      <w:r w:rsidR="009722D5" w:rsidRPr="001E2B86">
        <w:t xml:space="preserve">SCG cell that is configured, if any, within </w:t>
      </w:r>
      <w:r w:rsidR="009722D5" w:rsidRPr="001E2B86">
        <w:rPr>
          <w:i/>
        </w:rPr>
        <w:t>measResultSCell</w:t>
      </w:r>
      <w:r w:rsidR="009722D5" w:rsidRPr="001E2B86">
        <w:t xml:space="preserve"> the quantities of the concerned SCell,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r w:rsidR="009722D5" w:rsidRPr="001E2B86">
        <w:rPr>
          <w:i/>
        </w:rPr>
        <w:t>measResultServFreqList</w:t>
      </w:r>
      <w:r w:rsidR="009722D5" w:rsidRPr="001E2B86">
        <w:t xml:space="preserve">, include within </w:t>
      </w:r>
      <w:r w:rsidR="009722D5" w:rsidRPr="001E2B86">
        <w:rPr>
          <w:i/>
        </w:rPr>
        <w:t>measResultBestNeighCell</w:t>
      </w:r>
      <w:r w:rsidR="009722D5" w:rsidRPr="001E2B86">
        <w:t xml:space="preserve"> the </w:t>
      </w:r>
      <w:r w:rsidR="009722D5" w:rsidRPr="001E2B86">
        <w:rPr>
          <w:i/>
        </w:rPr>
        <w:t>physCellId</w:t>
      </w:r>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r w:rsidR="009722D5" w:rsidRPr="001E2B86">
        <w:rPr>
          <w:i/>
        </w:rPr>
        <w:t>measResultListEUTRA</w:t>
      </w:r>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r w:rsidRPr="001E2B86">
        <w:rPr>
          <w:i/>
        </w:rPr>
        <w:t xml:space="preserve">SCGFailureInformation </w:t>
      </w:r>
      <w:r w:rsidRPr="001E2B86">
        <w:t>message to lower layers for transmission.</w:t>
      </w:r>
    </w:p>
    <w:p w14:paraId="263BBD14" w14:textId="77777777" w:rsidR="00511A38" w:rsidRPr="001E2B86" w:rsidRDefault="00511A38" w:rsidP="00511A38">
      <w:pPr>
        <w:pStyle w:val="40"/>
      </w:pPr>
      <w:bookmarkStart w:id="5663" w:name="_Toc20487030"/>
      <w:bookmarkStart w:id="5664" w:name="_Toc29342322"/>
      <w:bookmarkStart w:id="5665" w:name="_Toc29343461"/>
      <w:bookmarkStart w:id="5666" w:name="_Toc36566713"/>
      <w:bookmarkStart w:id="5667" w:name="_Toc36810129"/>
      <w:bookmarkStart w:id="5668" w:name="_Toc36846493"/>
      <w:bookmarkStart w:id="5669" w:name="_Toc36939146"/>
      <w:bookmarkStart w:id="5670" w:name="_Toc37082126"/>
      <w:bookmarkStart w:id="5671" w:name="_Toc46480753"/>
      <w:bookmarkStart w:id="5672" w:name="_Toc46481987"/>
      <w:bookmarkStart w:id="5673" w:name="_Toc46483221"/>
      <w:bookmarkStart w:id="5674" w:name="_Toc185640395"/>
      <w:bookmarkStart w:id="5675" w:name="_Toc193474078"/>
      <w:bookmarkStart w:id="5676" w:name="_Toc201562011"/>
      <w:bookmarkStart w:id="5677" w:name="_Toc210247851"/>
      <w:r w:rsidRPr="001E2B86">
        <w:t>5.6.13.4</w:t>
      </w:r>
      <w:r w:rsidRPr="001E2B86">
        <w:tab/>
        <w:t>Failure type determination in NE-DC</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678" w:name="_MCCTEMPBM_CRPT23360084___2"/>
      <w:r w:rsidRPr="001E2B86">
        <w:t>1&gt;</w:t>
      </w:r>
      <w:r w:rsidRPr="001E2B86">
        <w:tab/>
        <w:t>if SCG failure is due to T313 expiry:</w:t>
      </w:r>
    </w:p>
    <w:p w14:paraId="14523CB3" w14:textId="77777777" w:rsidR="00511A38" w:rsidRPr="001E2B86" w:rsidRDefault="00511A38" w:rsidP="001E2B86">
      <w:pPr>
        <w:pStyle w:val="B2"/>
      </w:pPr>
      <w:bookmarkStart w:id="5679" w:name="_MCCTEMPBM_CRPT23360085___2"/>
      <w:bookmarkEnd w:id="5678"/>
      <w:r w:rsidRPr="001E2B86">
        <w:t>2&gt;</w:t>
      </w:r>
      <w:r w:rsidRPr="001E2B86">
        <w:tab/>
        <w:t xml:space="preserve">consider the </w:t>
      </w:r>
      <w:r w:rsidRPr="001E2B86">
        <w:rPr>
          <w:i/>
        </w:rPr>
        <w:t>failureType</w:t>
      </w:r>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680" w:name="_MCCTEMPBM_CRPT23360086___2"/>
      <w:bookmarkEnd w:id="5679"/>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681" w:name="_MCCTEMPBM_CRPT23360087___2"/>
      <w:bookmarkEnd w:id="5680"/>
      <w:r w:rsidRPr="001E2B86">
        <w:t>2&gt;</w:t>
      </w:r>
      <w:r w:rsidRPr="001E2B86">
        <w:tab/>
        <w:t>consider the failureType to be randomAccessProblem;</w:t>
      </w:r>
    </w:p>
    <w:p w14:paraId="7B56A61F" w14:textId="77777777" w:rsidR="00511A38" w:rsidRPr="001E2B86" w:rsidRDefault="00511A38" w:rsidP="001E2B86">
      <w:pPr>
        <w:pStyle w:val="B1"/>
      </w:pPr>
      <w:bookmarkStart w:id="5682" w:name="_MCCTEMPBM_CRPT23360088___2"/>
      <w:bookmarkEnd w:id="5681"/>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683" w:name="_MCCTEMPBM_CRPT23360089___2"/>
      <w:bookmarkEnd w:id="5682"/>
      <w:r w:rsidRPr="001E2B86">
        <w:t>2&gt;</w:t>
      </w:r>
      <w:r w:rsidRPr="001E2B86">
        <w:tab/>
        <w:t>consider the failureType to be rlc-MaxNumRetx;</w:t>
      </w:r>
    </w:p>
    <w:p w14:paraId="380394E8" w14:textId="77777777" w:rsidR="00511A38" w:rsidRPr="001E2B86" w:rsidRDefault="00511A38" w:rsidP="001E2B86">
      <w:pPr>
        <w:pStyle w:val="B1"/>
      </w:pPr>
      <w:bookmarkStart w:id="5684" w:name="_MCCTEMPBM_CRPT23360090___2"/>
      <w:bookmarkEnd w:id="5683"/>
      <w:r w:rsidRPr="001E2B86">
        <w:t>1&gt;</w:t>
      </w:r>
      <w:r w:rsidRPr="001E2B86">
        <w:tab/>
        <w:t>else if SCG failure is due to SCG change failure:</w:t>
      </w:r>
    </w:p>
    <w:p w14:paraId="7C7463D7" w14:textId="77777777" w:rsidR="00511A38" w:rsidRPr="001E2B86" w:rsidRDefault="00511A38" w:rsidP="001E2B86">
      <w:pPr>
        <w:pStyle w:val="B2"/>
      </w:pPr>
      <w:bookmarkStart w:id="5685" w:name="_MCCTEMPBM_CRPT23360091___2"/>
      <w:bookmarkEnd w:id="5684"/>
      <w:r w:rsidRPr="001E2B86">
        <w:t>2&gt;</w:t>
      </w:r>
      <w:r w:rsidRPr="001E2B86">
        <w:tab/>
        <w:t>consider the failureType to be scg-ChangeFailure;</w:t>
      </w:r>
    </w:p>
    <w:p w14:paraId="18272DF6" w14:textId="77777777" w:rsidR="00511A38" w:rsidRPr="001E2B86" w:rsidRDefault="00511A38" w:rsidP="00511A38">
      <w:pPr>
        <w:pStyle w:val="40"/>
      </w:pPr>
      <w:bookmarkStart w:id="5686" w:name="_Toc20487031"/>
      <w:bookmarkStart w:id="5687" w:name="_Toc29342323"/>
      <w:bookmarkStart w:id="5688" w:name="_Toc29343462"/>
      <w:bookmarkStart w:id="5689" w:name="_Toc36566714"/>
      <w:bookmarkStart w:id="5690" w:name="_Toc36810130"/>
      <w:bookmarkStart w:id="5691" w:name="_Toc36846494"/>
      <w:bookmarkStart w:id="5692" w:name="_Toc36939147"/>
      <w:bookmarkStart w:id="5693" w:name="_Toc37082127"/>
      <w:bookmarkStart w:id="5694" w:name="_Toc46480754"/>
      <w:bookmarkStart w:id="5695" w:name="_Toc46481988"/>
      <w:bookmarkStart w:id="5696" w:name="_Toc46483222"/>
      <w:bookmarkStart w:id="5697" w:name="_Toc185640396"/>
      <w:bookmarkStart w:id="5698" w:name="_Toc193474079"/>
      <w:bookmarkStart w:id="5699" w:name="_Toc201562012"/>
      <w:bookmarkStart w:id="5700" w:name="_Toc210247852"/>
      <w:bookmarkEnd w:id="5685"/>
      <w:r w:rsidRPr="001E2B86">
        <w:t>5.6.13.5</w:t>
      </w:r>
      <w:r w:rsidRPr="001E2B86">
        <w:tab/>
        <w:t xml:space="preserve">Setting the contents of </w:t>
      </w:r>
      <w:r w:rsidRPr="001E2B86">
        <w:rPr>
          <w:i/>
        </w:rPr>
        <w:t>MeasResultSCG-FailureMRDC</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r w:rsidRPr="001E2B86">
        <w:rPr>
          <w:i/>
        </w:rPr>
        <w:t xml:space="preserve">MeasResultSCG-FailureMRDC </w:t>
      </w:r>
      <w:r w:rsidRPr="001E2B86">
        <w:t>as follows:</w:t>
      </w:r>
    </w:p>
    <w:p w14:paraId="50ECA662" w14:textId="77777777" w:rsidR="00511A38" w:rsidRPr="001E2B86" w:rsidRDefault="00511A38" w:rsidP="001E2B86">
      <w:pPr>
        <w:pStyle w:val="B2"/>
      </w:pPr>
      <w:bookmarkStart w:id="5701" w:name="_MCCTEMPBM_CRPT23360092___2"/>
      <w:r w:rsidRPr="001E2B86">
        <w:t>2&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bookmarkEnd w:id="5701"/>
    <w:p w14:paraId="21B7E2C2" w14:textId="77777777" w:rsidR="00511A38" w:rsidRPr="001E2B86" w:rsidRDefault="00511A38" w:rsidP="00511A38">
      <w:pPr>
        <w:pStyle w:val="B3"/>
      </w:pPr>
      <w:r w:rsidRPr="001E2B86">
        <w:t>3&gt;</w:t>
      </w:r>
      <w:r w:rsidRPr="001E2B86">
        <w:tab/>
        <w:t xml:space="preserve">include an entry in </w:t>
      </w:r>
      <w:r w:rsidRPr="001E2B86">
        <w:rPr>
          <w:i/>
        </w:rPr>
        <w:t>measResultsFreqListEUTRA</w:t>
      </w:r>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r w:rsidRPr="001E2B86">
        <w:rPr>
          <w:i/>
        </w:rPr>
        <w:t>MeasObjectEUTRA</w:t>
      </w:r>
      <w:r w:rsidRPr="001E2B86">
        <w:t>:</w:t>
      </w:r>
    </w:p>
    <w:p w14:paraId="07129717" w14:textId="77777777" w:rsidR="00511A38" w:rsidRPr="001E2B86" w:rsidRDefault="00511A38" w:rsidP="00511A38">
      <w:pPr>
        <w:pStyle w:val="B4"/>
      </w:pPr>
      <w:r w:rsidRPr="001E2B86">
        <w:t>4&gt;</w:t>
      </w:r>
      <w:r w:rsidRPr="001E2B86">
        <w:tab/>
        <w:t xml:space="preserve">set </w:t>
      </w:r>
      <w:r w:rsidRPr="001E2B86">
        <w:rPr>
          <w:i/>
        </w:rPr>
        <w:t>measResultServingCell</w:t>
      </w:r>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DengXian"/>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r w:rsidRPr="001E2B86">
        <w:rPr>
          <w:i/>
        </w:rPr>
        <w:t>locationInfo</w:t>
      </w:r>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r w:rsidRPr="001E2B86">
        <w:rPr>
          <w:i/>
        </w:rPr>
        <w:t>locationCoordinates</w:t>
      </w:r>
      <w:r w:rsidRPr="001E2B86">
        <w:t>;</w:t>
      </w:r>
    </w:p>
    <w:p w14:paraId="1B519155" w14:textId="77777777" w:rsidR="00C32AFA" w:rsidRPr="001E2B86" w:rsidRDefault="00C32AFA" w:rsidP="00C32AFA">
      <w:pPr>
        <w:pStyle w:val="B3"/>
      </w:pPr>
      <w:r w:rsidRPr="001E2B86">
        <w:t>3&gt;</w:t>
      </w:r>
      <w:r w:rsidRPr="001E2B86">
        <w:tab/>
        <w:t xml:space="preserve">include the </w:t>
      </w:r>
      <w:r w:rsidRPr="001E2B86">
        <w:rPr>
          <w:i/>
        </w:rPr>
        <w:t>horizontalVelocity</w:t>
      </w:r>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30"/>
      </w:pPr>
      <w:bookmarkStart w:id="5702" w:name="_Toc20487032"/>
      <w:bookmarkStart w:id="5703" w:name="_Toc29342324"/>
      <w:bookmarkStart w:id="5704" w:name="_Toc29343463"/>
      <w:bookmarkStart w:id="5705" w:name="_Toc36566715"/>
      <w:bookmarkStart w:id="5706" w:name="_Toc36810131"/>
      <w:bookmarkStart w:id="5707" w:name="_Toc36846495"/>
      <w:bookmarkStart w:id="5708" w:name="_Toc36939148"/>
      <w:bookmarkStart w:id="5709" w:name="_Toc37082128"/>
      <w:bookmarkStart w:id="5710" w:name="_Toc46480755"/>
      <w:bookmarkStart w:id="5711" w:name="_Toc46481989"/>
      <w:bookmarkStart w:id="5712" w:name="_Toc46483223"/>
      <w:bookmarkStart w:id="5713" w:name="_Toc185640397"/>
      <w:bookmarkStart w:id="5714" w:name="_Toc193474080"/>
      <w:bookmarkStart w:id="5715" w:name="_Toc201562013"/>
      <w:bookmarkStart w:id="5716" w:name="_Toc210247853"/>
      <w:r w:rsidRPr="001E2B86">
        <w:t>5.6.13a</w:t>
      </w:r>
      <w:r w:rsidRPr="001E2B86">
        <w:tab/>
        <w:t>NR SCG failure information</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4D7A2906" w14:textId="77777777" w:rsidR="00883808" w:rsidRPr="001E2B86" w:rsidRDefault="00883808" w:rsidP="00883808">
      <w:pPr>
        <w:pStyle w:val="40"/>
      </w:pPr>
      <w:bookmarkStart w:id="5717" w:name="_Toc20487033"/>
      <w:bookmarkStart w:id="5718" w:name="_Toc29342325"/>
      <w:bookmarkStart w:id="5719" w:name="_Toc29343464"/>
      <w:bookmarkStart w:id="5720" w:name="_Toc36566716"/>
      <w:bookmarkStart w:id="5721" w:name="_Toc36810132"/>
      <w:bookmarkStart w:id="5722" w:name="_Toc36846496"/>
      <w:bookmarkStart w:id="5723" w:name="_Toc36939149"/>
      <w:bookmarkStart w:id="5724" w:name="_Toc37082129"/>
      <w:bookmarkStart w:id="5725" w:name="_Toc46480756"/>
      <w:bookmarkStart w:id="5726" w:name="_Toc46481990"/>
      <w:bookmarkStart w:id="5727" w:name="_Toc46483224"/>
      <w:bookmarkStart w:id="5728" w:name="_Toc185640398"/>
      <w:bookmarkStart w:id="5729" w:name="_Toc193474081"/>
      <w:bookmarkStart w:id="5730" w:name="_Toc201562014"/>
      <w:bookmarkStart w:id="5731" w:name="_Toc210247854"/>
      <w:r w:rsidRPr="001E2B86">
        <w:t>5.6.13a.1</w:t>
      </w:r>
      <w:r w:rsidRPr="001E2B86">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bookmarkStart w:id="5732" w:name="_MON_1578833474"/>
    <w:bookmarkEnd w:id="5732"/>
    <w:p w14:paraId="6284BB6C" w14:textId="77777777" w:rsidR="00883808" w:rsidRPr="001E2B86" w:rsidRDefault="00C94724" w:rsidP="00883808">
      <w:pPr>
        <w:pStyle w:val="TH"/>
      </w:pPr>
      <w:r w:rsidRPr="001E2B86">
        <w:object w:dxaOrig="6855" w:dyaOrig="2535" w14:anchorId="291D2FCB">
          <v:shape id="_x0000_i1109" type="#_x0000_t75" style="width:317.65pt;height:119.1pt" o:ole="">
            <v:imagedata r:id="rId171" o:title=""/>
          </v:shape>
          <o:OLEObject Type="Embed" ProgID="Word.Picture.8" ShapeID="_x0000_i1109" DrawAspect="Content" ObjectID="_1821599319" r:id="rId172"/>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40"/>
      </w:pPr>
      <w:bookmarkStart w:id="5733" w:name="_Toc20487034"/>
      <w:bookmarkStart w:id="5734" w:name="_Toc29342326"/>
      <w:bookmarkStart w:id="5735" w:name="_Toc29343465"/>
      <w:bookmarkStart w:id="5736" w:name="_Toc36566717"/>
      <w:bookmarkStart w:id="5737" w:name="_Toc36810133"/>
      <w:bookmarkStart w:id="5738" w:name="_Toc36846497"/>
      <w:bookmarkStart w:id="5739" w:name="_Toc36939150"/>
      <w:bookmarkStart w:id="5740" w:name="_Toc37082130"/>
      <w:bookmarkStart w:id="5741" w:name="_Toc46480757"/>
      <w:bookmarkStart w:id="5742" w:name="_Toc46481991"/>
      <w:bookmarkStart w:id="5743" w:name="_Toc46483225"/>
      <w:bookmarkStart w:id="5744" w:name="_Toc185640399"/>
      <w:bookmarkStart w:id="5745" w:name="_Toc193474082"/>
      <w:bookmarkStart w:id="5746" w:name="_Toc201562015"/>
      <w:bookmarkStart w:id="5747" w:name="_Toc210247855"/>
      <w:r w:rsidRPr="001E2B86">
        <w:t>5.6.13a.2</w:t>
      </w:r>
      <w:r w:rsidRPr="001E2B86">
        <w:tab/>
        <w:t>Initi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r w:rsidRPr="001E2B86">
        <w:rPr>
          <w:i/>
        </w:rPr>
        <w:t xml:space="preserve">SCGFailureInformationNR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40"/>
      </w:pPr>
      <w:bookmarkStart w:id="5748" w:name="_Toc20487035"/>
      <w:bookmarkStart w:id="5749" w:name="_Toc29342327"/>
      <w:bookmarkStart w:id="5750" w:name="_Toc29343466"/>
      <w:bookmarkStart w:id="5751" w:name="_Toc36566718"/>
      <w:bookmarkStart w:id="5752" w:name="_Toc36810134"/>
      <w:bookmarkStart w:id="5753" w:name="_Toc36846498"/>
      <w:bookmarkStart w:id="5754" w:name="_Toc36939151"/>
      <w:bookmarkStart w:id="5755" w:name="_Toc37082131"/>
      <w:bookmarkStart w:id="5756" w:name="_Toc46480758"/>
      <w:bookmarkStart w:id="5757" w:name="_Toc46481992"/>
      <w:bookmarkStart w:id="5758" w:name="_Toc46483226"/>
      <w:bookmarkStart w:id="5759" w:name="_Toc185640400"/>
      <w:bookmarkStart w:id="5760" w:name="_Toc193474083"/>
      <w:bookmarkStart w:id="5761" w:name="_Toc201562016"/>
      <w:bookmarkStart w:id="5762" w:name="_Toc210247856"/>
      <w:r w:rsidRPr="001E2B86">
        <w:t>5.6.13a.3</w:t>
      </w:r>
      <w:r w:rsidRPr="001E2B86">
        <w:tab/>
        <w:t xml:space="preserve">Actions related to transmission of </w:t>
      </w:r>
      <w:r w:rsidRPr="001E2B86">
        <w:rPr>
          <w:i/>
        </w:rPr>
        <w:t xml:space="preserve">SCGFailureInformationNR </w:t>
      </w:r>
      <w:r w:rsidRPr="001E2B86">
        <w:t>message</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5662D1F4" w14:textId="77777777" w:rsidR="00883808" w:rsidRPr="001E2B86" w:rsidRDefault="00883808" w:rsidP="00883808">
      <w:r w:rsidRPr="001E2B86">
        <w:t xml:space="preserve">The UE shall set the contents of the </w:t>
      </w:r>
      <w:r w:rsidRPr="001E2B86">
        <w:rPr>
          <w:i/>
        </w:rPr>
        <w:t>SCGFailureInformationNR</w:t>
      </w:r>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r w:rsidRPr="001E2B86">
        <w:rPr>
          <w:i/>
        </w:rPr>
        <w:t>failureType</w:t>
      </w:r>
      <w:r w:rsidRPr="001E2B86">
        <w:t xml:space="preserve"> within </w:t>
      </w:r>
      <w:r w:rsidRPr="001E2B86">
        <w:rPr>
          <w:i/>
        </w:rPr>
        <w:t>failureReportSCG-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r w:rsidRPr="001E2B86">
        <w:rPr>
          <w:i/>
        </w:rPr>
        <w:t>measResultSCG</w:t>
      </w:r>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r w:rsidRPr="001E2B86">
        <w:rPr>
          <w:i/>
        </w:rPr>
        <w:t>locationInfo</w:t>
      </w:r>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r w:rsidRPr="001E2B86">
        <w:rPr>
          <w:i/>
        </w:rPr>
        <w:t>locationCoordinates</w:t>
      </w:r>
      <w:r w:rsidRPr="001E2B86">
        <w:t>;</w:t>
      </w:r>
    </w:p>
    <w:p w14:paraId="391190C8" w14:textId="77777777" w:rsidR="00C32AFA" w:rsidRPr="001E2B86" w:rsidRDefault="00C32AFA" w:rsidP="00C32AFA">
      <w:pPr>
        <w:pStyle w:val="B2"/>
      </w:pPr>
      <w:r w:rsidRPr="001E2B86">
        <w:t>2&gt;</w:t>
      </w:r>
      <w:r w:rsidRPr="001E2B86">
        <w:tab/>
        <w:t xml:space="preserve">include the </w:t>
      </w:r>
      <w:r w:rsidRPr="001E2B86">
        <w:rPr>
          <w:i/>
        </w:rPr>
        <w:t>horizontalVelocity</w:t>
      </w:r>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t>1&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77C2721F" w14:textId="614DC410" w:rsidR="00E1287B" w:rsidRPr="001E2B86" w:rsidRDefault="00E1287B" w:rsidP="00E1287B">
      <w:pPr>
        <w:pStyle w:val="B1"/>
      </w:pPr>
      <w:r w:rsidRPr="001E2B86">
        <w:t>1&gt;</w:t>
      </w:r>
      <w:r w:rsidRPr="001E2B86">
        <w:tab/>
        <w:t>if the UE supports SCG failure information for EN-DC MRO:</w:t>
      </w:r>
      <w:ins w:id="5763" w:author="SONMDT" w:date="2025-10-02T16:30:00Z">
        <w:r w:rsidR="00877858">
          <w:t xml:space="preserve"> [RIL]: N001, SONMDT</w:t>
        </w:r>
      </w:ins>
    </w:p>
    <w:p w14:paraId="79A10831" w14:textId="77777777" w:rsidR="00E1287B" w:rsidRPr="001E2B86" w:rsidRDefault="00E1287B" w:rsidP="00E1287B">
      <w:pPr>
        <w:pStyle w:val="B2"/>
      </w:pPr>
      <w:r w:rsidRPr="001E2B86">
        <w:t>2&gt;</w:t>
      </w:r>
      <w:r w:rsidRPr="001E2B86">
        <w:tab/>
        <w:t xml:space="preserve">if the </w:t>
      </w:r>
      <w:r w:rsidRPr="001E2B86">
        <w:rPr>
          <w:i/>
        </w:rPr>
        <w:t>failureType</w:t>
      </w:r>
      <w:r w:rsidRPr="001E2B86">
        <w:t xml:space="preserve"> is set to </w:t>
      </w:r>
      <w:r w:rsidRPr="001E2B86">
        <w:rPr>
          <w:i/>
          <w:iCs/>
        </w:rPr>
        <w:t>synchReconfigFailureSCG</w:t>
      </w:r>
      <w:r w:rsidRPr="001E2B86">
        <w:t>; or</w:t>
      </w:r>
    </w:p>
    <w:p w14:paraId="31C44699" w14:textId="77777777" w:rsidR="00E1287B" w:rsidRPr="001E2B86" w:rsidRDefault="00E1287B" w:rsidP="00E1287B">
      <w:pPr>
        <w:pStyle w:val="B2"/>
      </w:pPr>
      <w:r w:rsidRPr="001E2B86">
        <w:t>2&gt;</w:t>
      </w:r>
      <w:r w:rsidRPr="001E2B86">
        <w:tab/>
        <w:t xml:space="preserve">if the </w:t>
      </w:r>
      <w:r w:rsidRPr="001E2B86">
        <w:rPr>
          <w:i/>
          <w:iCs/>
        </w:rPr>
        <w:t>failureType</w:t>
      </w:r>
      <w:r w:rsidRPr="001E2B86">
        <w:t xml:space="preserve"> is set to </w:t>
      </w:r>
      <w:r w:rsidRPr="001E2B86">
        <w:rPr>
          <w:i/>
          <w:iCs/>
        </w:rPr>
        <w:t>randomAccessProblem</w:t>
      </w:r>
      <w:r w:rsidRPr="001E2B86">
        <w:t xml:space="preserve"> and the SCG failure was declared while T304 was running:</w:t>
      </w:r>
    </w:p>
    <w:p w14:paraId="51D52CBB" w14:textId="228ED810" w:rsidR="00E1287B" w:rsidRPr="001E2B86" w:rsidRDefault="00E1287B" w:rsidP="00E1287B">
      <w:pPr>
        <w:pStyle w:val="B3"/>
      </w:pPr>
      <w:r w:rsidRPr="001E2B86">
        <w:t>3&gt;</w:t>
      </w:r>
      <w:r w:rsidRPr="001E2B86">
        <w:tab/>
        <w:t xml:space="preserve">set </w:t>
      </w:r>
      <w:r w:rsidRPr="001E2B86">
        <w:rPr>
          <w:i/>
        </w:rPr>
        <w:t>perRA-InfoListNR</w:t>
      </w:r>
      <w:r w:rsidRPr="001E2B86">
        <w:t xml:space="preserve"> to indicate the performed random access procedure related information as specified in 5.7.10.5 of TS 38.331</w:t>
      </w:r>
      <w:r w:rsidR="00FA167A" w:rsidRPr="001E2B86">
        <w:t xml:space="preserve"> [82]</w:t>
      </w:r>
      <w:r w:rsidRPr="001E2B86">
        <w:t>.</w:t>
      </w:r>
      <w:ins w:id="5764" w:author="SONMDT" w:date="2025-10-02T16:30:00Z">
        <w:r w:rsidR="00877858">
          <w:t xml:space="preserve"> [RIL]: H345, SONMDT</w:t>
        </w:r>
      </w:ins>
    </w:p>
    <w:p w14:paraId="7A21D0E8" w14:textId="77777777" w:rsidR="00E1287B" w:rsidRPr="001E2B86" w:rsidRDefault="00E1287B" w:rsidP="00E1287B">
      <w:pPr>
        <w:pStyle w:val="B3"/>
      </w:pPr>
      <w:r w:rsidRPr="001E2B86">
        <w:t>3&gt;</w:t>
      </w:r>
      <w:r w:rsidRPr="001E2B86">
        <w:tab/>
        <w:t xml:space="preserve">set the </w:t>
      </w:r>
      <w:r w:rsidRPr="001E2B86">
        <w:rPr>
          <w:i/>
        </w:rPr>
        <w:t>failedPSCellId</w:t>
      </w:r>
      <w:r w:rsidRPr="001E2B86">
        <w:t xml:space="preserve"> to the physical cell identity and carrier frequency of the target PSCell of the failed PSCell change or failed PSCell addition;</w:t>
      </w:r>
    </w:p>
    <w:p w14:paraId="7E583F5A" w14:textId="77777777" w:rsidR="00E1287B" w:rsidRPr="001E2B86" w:rsidRDefault="00E1287B" w:rsidP="00E1287B">
      <w:pPr>
        <w:pStyle w:val="B3"/>
      </w:pPr>
      <w:bookmarkStart w:id="5765" w:name="_MCCTEMPBM_CRPT23360093___7"/>
      <w:r w:rsidRPr="001E2B86">
        <w:t>3&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5"/>
    <w:p w14:paraId="1A834F44" w14:textId="77777777" w:rsidR="00E1287B" w:rsidRPr="001E2B86" w:rsidRDefault="00E1287B" w:rsidP="00E1287B">
      <w:pPr>
        <w:pStyle w:val="B3"/>
        <w:rPr>
          <w:rFonts w:eastAsiaTheme="minorEastAsia"/>
        </w:rPr>
      </w:pPr>
      <w:r w:rsidRPr="001E2B86">
        <w:rPr>
          <w:rFonts w:eastAsia="SimSun"/>
        </w:rPr>
        <w:t>3&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failedPSCellId</w:t>
      </w:r>
      <w:r w:rsidRPr="001E2B86">
        <w:t xml:space="preserve"> to the physical cell identity and carrier frequency of the PSCell in which the SCG failure was declared;</w:t>
      </w:r>
    </w:p>
    <w:p w14:paraId="6254A7F8" w14:textId="77777777" w:rsidR="00E1287B" w:rsidRPr="001E2B86" w:rsidRDefault="00E1287B" w:rsidP="00E1287B">
      <w:pPr>
        <w:pStyle w:val="B3"/>
      </w:pPr>
      <w:r w:rsidRPr="001E2B86">
        <w:rPr>
          <w:rFonts w:eastAsia="SimSun"/>
        </w:rPr>
        <w:t>3&gt;</w:t>
      </w:r>
      <w:r w:rsidRPr="001E2B86">
        <w:rPr>
          <w:rFonts w:eastAsia="SimSun"/>
        </w:rPr>
        <w:tab/>
      </w:r>
      <w:r w:rsidRPr="001E2B86">
        <w:t xml:space="preserve">if the last </w:t>
      </w:r>
      <w:r w:rsidRPr="001E2B86">
        <w:rPr>
          <w:i/>
        </w:rPr>
        <w:t>RRCReconfiguration</w:t>
      </w:r>
      <w:r w:rsidRPr="001E2B86">
        <w:t xml:space="preserve"> message including the </w:t>
      </w:r>
      <w:r w:rsidRPr="001E2B86">
        <w:rPr>
          <w:i/>
        </w:rPr>
        <w:t>reconfigurationWithSync</w:t>
      </w:r>
      <w:r w:rsidRPr="001E2B86">
        <w:t xml:space="preserve"> for the SCG was received to enter the PSCell in which the SCG failure was declared:</w:t>
      </w:r>
    </w:p>
    <w:p w14:paraId="64BCAFC1" w14:textId="77777777" w:rsidR="00E1287B" w:rsidRPr="001E2B86" w:rsidRDefault="00E1287B" w:rsidP="00E1287B">
      <w:pPr>
        <w:pStyle w:val="B4"/>
      </w:pPr>
      <w:bookmarkStart w:id="5766" w:name="_MCCTEMPBM_CRPT23360094___7"/>
      <w:r w:rsidRPr="001E2B86">
        <w:t>4&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6"/>
    <w:p w14:paraId="35AF7713" w14:textId="77777777" w:rsidR="00E1287B" w:rsidRPr="001E2B86" w:rsidRDefault="00E1287B" w:rsidP="00E1287B">
      <w:pPr>
        <w:pStyle w:val="B4"/>
      </w:pPr>
      <w:r w:rsidRPr="001E2B86">
        <w:rPr>
          <w:rFonts w:eastAsia="SimSun"/>
        </w:rPr>
        <w:t>4&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r w:rsidRPr="001E2B86">
        <w:rPr>
          <w:i/>
        </w:rPr>
        <w:t xml:space="preserve">SCGFailureInformationNR </w:t>
      </w:r>
      <w:r w:rsidRPr="001E2B86">
        <w:t>message to lower layers for transmission.</w:t>
      </w:r>
    </w:p>
    <w:p w14:paraId="63B34801" w14:textId="77777777" w:rsidR="009722D5" w:rsidRPr="001E2B86" w:rsidRDefault="009722D5" w:rsidP="009722D5">
      <w:pPr>
        <w:pStyle w:val="30"/>
      </w:pPr>
      <w:bookmarkStart w:id="5767" w:name="_Toc20487036"/>
      <w:bookmarkStart w:id="5768" w:name="_Toc29342328"/>
      <w:bookmarkStart w:id="5769" w:name="_Toc29343467"/>
      <w:bookmarkStart w:id="5770" w:name="_Toc36566719"/>
      <w:bookmarkStart w:id="5771" w:name="_Toc36810135"/>
      <w:bookmarkStart w:id="5772" w:name="_Toc36846499"/>
      <w:bookmarkStart w:id="5773" w:name="_Toc36939152"/>
      <w:bookmarkStart w:id="5774" w:name="_Toc37082132"/>
      <w:bookmarkStart w:id="5775" w:name="_Toc46480759"/>
      <w:bookmarkStart w:id="5776" w:name="_Toc46481993"/>
      <w:bookmarkStart w:id="5777" w:name="_Toc46483227"/>
      <w:bookmarkStart w:id="5778" w:name="_Toc185640401"/>
      <w:bookmarkStart w:id="5779" w:name="_Toc193474084"/>
      <w:bookmarkStart w:id="5780" w:name="_Toc201562017"/>
      <w:bookmarkStart w:id="5781" w:name="_Toc210247857"/>
      <w:r w:rsidRPr="001E2B86">
        <w:t>5.</w:t>
      </w:r>
      <w:r w:rsidRPr="001E2B86">
        <w:rPr>
          <w:lang w:eastAsia="ko-KR"/>
        </w:rPr>
        <w:t>6.14</w:t>
      </w:r>
      <w:r w:rsidRPr="001E2B86">
        <w:tab/>
        <w:t>LTE-WLAN Aggregation</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FDE3F94" w14:textId="77777777" w:rsidR="009722D5" w:rsidRPr="001E2B86" w:rsidRDefault="009722D5" w:rsidP="009722D5">
      <w:pPr>
        <w:pStyle w:val="40"/>
      </w:pPr>
      <w:bookmarkStart w:id="5782" w:name="_Toc20487037"/>
      <w:bookmarkStart w:id="5783" w:name="_Toc29342329"/>
      <w:bookmarkStart w:id="5784" w:name="_Toc29343468"/>
      <w:bookmarkStart w:id="5785" w:name="_Toc36566720"/>
      <w:bookmarkStart w:id="5786" w:name="_Toc36810136"/>
      <w:bookmarkStart w:id="5787" w:name="_Toc36846500"/>
      <w:bookmarkStart w:id="5788" w:name="_Toc36939153"/>
      <w:bookmarkStart w:id="5789" w:name="_Toc37082133"/>
      <w:bookmarkStart w:id="5790" w:name="_Toc46480760"/>
      <w:bookmarkStart w:id="5791" w:name="_Toc46481994"/>
      <w:bookmarkStart w:id="5792" w:name="_Toc46483228"/>
      <w:bookmarkStart w:id="5793" w:name="_Toc185640402"/>
      <w:bookmarkStart w:id="5794" w:name="_Toc193474085"/>
      <w:bookmarkStart w:id="5795" w:name="_Toc201562018"/>
      <w:bookmarkStart w:id="5796" w:name="_Toc210247858"/>
      <w:r w:rsidRPr="001E2B86">
        <w:t>5.6.14.1</w:t>
      </w:r>
      <w:r w:rsidRPr="001E2B86">
        <w:tab/>
        <w:t>Introduc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40"/>
      </w:pPr>
      <w:bookmarkStart w:id="5797" w:name="_Toc20487038"/>
      <w:bookmarkStart w:id="5798" w:name="_Toc29342330"/>
      <w:bookmarkStart w:id="5799" w:name="_Toc29343469"/>
      <w:bookmarkStart w:id="5800" w:name="_Toc36566721"/>
      <w:bookmarkStart w:id="5801" w:name="_Toc36810137"/>
      <w:bookmarkStart w:id="5802" w:name="_Toc36846501"/>
      <w:bookmarkStart w:id="5803" w:name="_Toc36939154"/>
      <w:bookmarkStart w:id="5804" w:name="_Toc37082134"/>
      <w:bookmarkStart w:id="5805" w:name="_Toc46480761"/>
      <w:bookmarkStart w:id="5806" w:name="_Toc46481995"/>
      <w:bookmarkStart w:id="5807" w:name="_Toc46483229"/>
      <w:bookmarkStart w:id="5808" w:name="_Toc185640403"/>
      <w:bookmarkStart w:id="5809" w:name="_Toc193474086"/>
      <w:bookmarkStart w:id="5810" w:name="_Toc201562019"/>
      <w:bookmarkStart w:id="5811" w:name="_Toc210247859"/>
      <w:r w:rsidRPr="001E2B86">
        <w:t>5.6.14.2</w:t>
      </w:r>
      <w:r w:rsidRPr="001E2B86">
        <w:tab/>
        <w:t>Reception of LWA configur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r w:rsidRPr="001E2B86">
        <w:rPr>
          <w:i/>
        </w:rPr>
        <w:t>lwa-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K</w:t>
      </w:r>
      <w:r w:rsidRPr="001E2B86">
        <w:rPr>
          <w:vertAlign w:val="subscript"/>
        </w:rPr>
        <w:t>eNB</w:t>
      </w:r>
      <w:r w:rsidRPr="001E2B86">
        <w:t xml:space="preserve"> key and received </w:t>
      </w:r>
      <w:r w:rsidRPr="001E2B86">
        <w:rPr>
          <w:i/>
        </w:rPr>
        <w:t>lwa-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MobilityConfig:</w:t>
      </w:r>
    </w:p>
    <w:p w14:paraId="6D909348"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ReleaseList</w:t>
      </w:r>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p>
    <w:p w14:paraId="2C473393"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AddList</w:t>
      </w:r>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1A7ECE7D"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associationTimer</w:t>
      </w:r>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r w:rsidRPr="001E2B86">
        <w:rPr>
          <w:i/>
        </w:rPr>
        <w:t>associationTimer</w:t>
      </w:r>
      <w:r w:rsidRPr="001E2B86">
        <w:t>;</w:t>
      </w:r>
    </w:p>
    <w:p w14:paraId="41B83A6A"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successReportRequested</w:t>
      </w:r>
      <w:r w:rsidRPr="001E2B86">
        <w:t>:</w:t>
      </w:r>
    </w:p>
    <w:p w14:paraId="53A5DBC2"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CEC86DB"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SuspendConfig</w:t>
      </w:r>
      <w:r w:rsidRPr="001E2B86">
        <w:t>:</w:t>
      </w:r>
    </w:p>
    <w:p w14:paraId="38FE502F" w14:textId="77777777" w:rsidR="009722D5" w:rsidRPr="001E2B86" w:rsidRDefault="009722D5" w:rsidP="009722D5">
      <w:pPr>
        <w:pStyle w:val="B4"/>
      </w:pPr>
      <w:r w:rsidRPr="001E2B86">
        <w:t>4&gt;</w:t>
      </w:r>
      <w:r w:rsidRPr="001E2B86">
        <w:tab/>
        <w:t xml:space="preserve">set the field(s) in </w:t>
      </w:r>
      <w:r w:rsidRPr="001E2B86">
        <w:rPr>
          <w:i/>
        </w:rPr>
        <w:t xml:space="preserve">wlan-SuspendConfig </w:t>
      </w:r>
      <w:r w:rsidRPr="001E2B86">
        <w:t xml:space="preserve">within </w:t>
      </w:r>
      <w:r w:rsidRPr="001E2B86">
        <w:rPr>
          <w:i/>
        </w:rPr>
        <w:t>VarWLAN-MobilityConfig</w:t>
      </w:r>
      <w:r w:rsidRPr="001E2B86">
        <w:t xml:space="preserve"> to the value(s) of field(s) included in </w:t>
      </w:r>
      <w:r w:rsidRPr="001E2B86">
        <w:rPr>
          <w:i/>
        </w:rPr>
        <w:t>wlan-SuspendConfig</w:t>
      </w:r>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40"/>
      </w:pPr>
      <w:bookmarkStart w:id="5812" w:name="_Toc20487039"/>
      <w:bookmarkStart w:id="5813" w:name="_Toc29342331"/>
      <w:bookmarkStart w:id="5814" w:name="_Toc29343470"/>
      <w:bookmarkStart w:id="5815" w:name="_Toc36566722"/>
      <w:bookmarkStart w:id="5816" w:name="_Toc36810138"/>
      <w:bookmarkStart w:id="5817" w:name="_Toc36846502"/>
      <w:bookmarkStart w:id="5818" w:name="_Toc36939155"/>
      <w:bookmarkStart w:id="5819" w:name="_Toc37082135"/>
      <w:bookmarkStart w:id="5820" w:name="_Toc46480762"/>
      <w:bookmarkStart w:id="5821" w:name="_Toc46481996"/>
      <w:bookmarkStart w:id="5822" w:name="_Toc46483230"/>
      <w:bookmarkStart w:id="5823" w:name="_Toc185640404"/>
      <w:bookmarkStart w:id="5824" w:name="_Toc193474087"/>
      <w:bookmarkStart w:id="5825" w:name="_Toc201562020"/>
      <w:bookmarkStart w:id="5826" w:name="_Toc210247860"/>
      <w:r w:rsidRPr="001E2B86">
        <w:t>5.6.14.3</w:t>
      </w:r>
      <w:r w:rsidRPr="001E2B86">
        <w:tab/>
        <w:t>Release of LWA configu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827"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827"/>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30"/>
      </w:pPr>
      <w:bookmarkStart w:id="5828" w:name="_Toc20487040"/>
      <w:bookmarkStart w:id="5829" w:name="_Toc29342332"/>
      <w:bookmarkStart w:id="5830" w:name="_Toc29343471"/>
      <w:bookmarkStart w:id="5831" w:name="_Toc36566723"/>
      <w:bookmarkStart w:id="5832" w:name="_Toc36810139"/>
      <w:bookmarkStart w:id="5833" w:name="_Toc36846503"/>
      <w:bookmarkStart w:id="5834" w:name="_Toc36939156"/>
      <w:bookmarkStart w:id="5835" w:name="_Toc37082136"/>
      <w:bookmarkStart w:id="5836" w:name="_Toc46480763"/>
      <w:bookmarkStart w:id="5837" w:name="_Toc46481997"/>
      <w:bookmarkStart w:id="5838" w:name="_Toc46483231"/>
      <w:bookmarkStart w:id="5839" w:name="_Toc185640405"/>
      <w:bookmarkStart w:id="5840" w:name="_Toc193474088"/>
      <w:bookmarkStart w:id="5841" w:name="_Toc201562021"/>
      <w:bookmarkStart w:id="5842" w:name="_Toc210247861"/>
      <w:r w:rsidRPr="001E2B86">
        <w:t>5.</w:t>
      </w:r>
      <w:r w:rsidRPr="001E2B86">
        <w:rPr>
          <w:lang w:eastAsia="ko-KR"/>
        </w:rPr>
        <w:t>6.15</w:t>
      </w:r>
      <w:r w:rsidRPr="001E2B86">
        <w:tab/>
        <w:t>WLAN connection management</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6BEE8A3" w14:textId="77777777" w:rsidR="009722D5" w:rsidRPr="001E2B86" w:rsidRDefault="009722D5" w:rsidP="009722D5">
      <w:pPr>
        <w:pStyle w:val="40"/>
      </w:pPr>
      <w:bookmarkStart w:id="5843" w:name="_Toc20487041"/>
      <w:bookmarkStart w:id="5844" w:name="_Toc29342333"/>
      <w:bookmarkStart w:id="5845" w:name="_Toc29343472"/>
      <w:bookmarkStart w:id="5846" w:name="_Toc36566724"/>
      <w:bookmarkStart w:id="5847" w:name="_Toc36810140"/>
      <w:bookmarkStart w:id="5848" w:name="_Toc36846504"/>
      <w:bookmarkStart w:id="5849" w:name="_Toc36939157"/>
      <w:bookmarkStart w:id="5850" w:name="_Toc37082137"/>
      <w:bookmarkStart w:id="5851" w:name="_Toc46480764"/>
      <w:bookmarkStart w:id="5852" w:name="_Toc46481998"/>
      <w:bookmarkStart w:id="5853" w:name="_Toc46483232"/>
      <w:bookmarkStart w:id="5854" w:name="_Toc185640406"/>
      <w:bookmarkStart w:id="5855" w:name="_Toc193474089"/>
      <w:bookmarkStart w:id="5856" w:name="_Toc201562022"/>
      <w:bookmarkStart w:id="5857" w:name="_Toc210247862"/>
      <w:r w:rsidRPr="001E2B86">
        <w:t>5.6.15.1</w:t>
      </w:r>
      <w:r w:rsidRPr="001E2B86">
        <w:tab/>
        <w:t>Introduc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r w:rsidRPr="001E2B86">
        <w:rPr>
          <w:i/>
        </w:rPr>
        <w:t xml:space="preserve">wlan-MobilitySet </w:t>
      </w:r>
      <w:r w:rsidRPr="001E2B86">
        <w:t>in</w:t>
      </w:r>
      <w:r w:rsidRPr="001E2B86">
        <w:rPr>
          <w:i/>
        </w:rPr>
        <w:t xml:space="preserve"> VarWLAN-MobilityConfig. </w:t>
      </w:r>
      <w:r w:rsidRPr="001E2B86">
        <w:t xml:space="preserve">This WLAN mobility set can be configured and updated by the eNB. A WLAN is considered to be inside the WLAN mobility set if its identifiers match all WLAN identifiers of at least one entry in </w:t>
      </w:r>
      <w:r w:rsidRPr="001E2B86">
        <w:rPr>
          <w:i/>
        </w:rPr>
        <w:t>wlan-MobilitySet</w:t>
      </w:r>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40"/>
      </w:pPr>
      <w:bookmarkStart w:id="5858" w:name="_Toc20487042"/>
      <w:bookmarkStart w:id="5859" w:name="_Toc29342334"/>
      <w:bookmarkStart w:id="5860" w:name="_Toc29343473"/>
      <w:bookmarkStart w:id="5861" w:name="_Toc36566725"/>
      <w:bookmarkStart w:id="5862" w:name="_Toc36810141"/>
      <w:bookmarkStart w:id="5863" w:name="_Toc36846505"/>
      <w:bookmarkStart w:id="5864" w:name="_Toc36939158"/>
      <w:bookmarkStart w:id="5865" w:name="_Toc37082138"/>
      <w:bookmarkStart w:id="5866" w:name="_Toc46480765"/>
      <w:bookmarkStart w:id="5867" w:name="_Toc46481999"/>
      <w:bookmarkStart w:id="5868" w:name="_Toc46483233"/>
      <w:bookmarkStart w:id="5869" w:name="_Toc185640407"/>
      <w:bookmarkStart w:id="5870" w:name="_Toc193474090"/>
      <w:bookmarkStart w:id="5871" w:name="_Toc201562023"/>
      <w:bookmarkStart w:id="5872" w:name="_Toc210247863"/>
      <w:r w:rsidRPr="001E2B86">
        <w:t>5.6.15.2</w:t>
      </w:r>
      <w:r w:rsidRPr="001E2B86">
        <w:tab/>
        <w:t>WLAN connection status reportin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0CBEF4F4" w14:textId="77777777" w:rsidR="009722D5" w:rsidRPr="001E2B86" w:rsidRDefault="009722D5" w:rsidP="009722D5">
      <w:pPr>
        <w:pStyle w:val="50"/>
      </w:pPr>
      <w:bookmarkStart w:id="5873" w:name="_Toc20487043"/>
      <w:bookmarkStart w:id="5874" w:name="_Toc29342335"/>
      <w:bookmarkStart w:id="5875" w:name="_Toc29343474"/>
      <w:bookmarkStart w:id="5876" w:name="_Toc36566726"/>
      <w:bookmarkStart w:id="5877" w:name="_Toc36810142"/>
      <w:bookmarkStart w:id="5878" w:name="_Toc36846506"/>
      <w:bookmarkStart w:id="5879" w:name="_Toc36939159"/>
      <w:bookmarkStart w:id="5880" w:name="_Toc37082139"/>
      <w:bookmarkStart w:id="5881" w:name="_Toc46480766"/>
      <w:bookmarkStart w:id="5882" w:name="_Toc46482000"/>
      <w:bookmarkStart w:id="5883" w:name="_Toc46483234"/>
      <w:bookmarkStart w:id="5884" w:name="_Toc185640408"/>
      <w:bookmarkStart w:id="5885" w:name="_Toc193474091"/>
      <w:bookmarkStart w:id="5886" w:name="_Toc201562024"/>
      <w:bookmarkStart w:id="5887" w:name="_Toc210247864"/>
      <w:r w:rsidRPr="001E2B86">
        <w:t>5.6.15.2.1</w:t>
      </w:r>
      <w:r w:rsidRPr="001E2B86">
        <w:tab/>
        <w:t>General</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5pt;height:75.95pt" o:ole="">
            <v:imagedata r:id="rId173" o:title=""/>
          </v:shape>
          <o:OLEObject Type="Embed" ProgID="Word.Picture.8" ShapeID="_x0000_i1110" DrawAspect="Content" ObjectID="_1821599320" r:id="rId174"/>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50"/>
      </w:pPr>
      <w:bookmarkStart w:id="5888" w:name="_Toc20487044"/>
      <w:bookmarkStart w:id="5889" w:name="_Toc29342336"/>
      <w:bookmarkStart w:id="5890" w:name="_Toc29343475"/>
      <w:bookmarkStart w:id="5891" w:name="_Toc36566727"/>
      <w:bookmarkStart w:id="5892" w:name="_Toc36810143"/>
      <w:bookmarkStart w:id="5893" w:name="_Toc36846507"/>
      <w:bookmarkStart w:id="5894" w:name="_Toc36939160"/>
      <w:bookmarkStart w:id="5895" w:name="_Toc37082140"/>
      <w:bookmarkStart w:id="5896" w:name="_Toc46480767"/>
      <w:bookmarkStart w:id="5897" w:name="_Toc46482001"/>
      <w:bookmarkStart w:id="5898" w:name="_Toc46483235"/>
      <w:bookmarkStart w:id="5899" w:name="_Toc185640409"/>
      <w:bookmarkStart w:id="5900" w:name="_Toc193474092"/>
      <w:bookmarkStart w:id="5901" w:name="_Toc201562025"/>
      <w:bookmarkStart w:id="5902" w:name="_Toc210247865"/>
      <w:r w:rsidRPr="001E2B86">
        <w:t>5.6.15.2.2</w:t>
      </w:r>
      <w:r w:rsidRPr="001E2B86">
        <w:tab/>
        <w:t>Initi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r w:rsidR="009722D5" w:rsidRPr="001E2B86">
        <w:rPr>
          <w:i/>
        </w:rPr>
        <w:t xml:space="preserve">lwa-WT-Counter </w:t>
      </w:r>
      <w:r w:rsidR="009722D5" w:rsidRPr="001E2B86">
        <w:t xml:space="preserve">update or after a </w:t>
      </w:r>
      <w:r w:rsidR="009722D5" w:rsidRPr="001E2B86">
        <w:rPr>
          <w:i/>
        </w:rPr>
        <w:t>lwip-Counter</w:t>
      </w:r>
      <w:r w:rsidR="009722D5" w:rsidRPr="001E2B86">
        <w:rPr>
          <w:lang w:eastAsia="zh-TW"/>
        </w:rPr>
        <w:t xml:space="preserve"> update</w:t>
      </w:r>
      <w:r w:rsidR="009722D5" w:rsidRPr="001E2B86">
        <w:t xml:space="preserve"> (if success report is requested by the eNB)</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r w:rsidRPr="001E2B86">
        <w:rPr>
          <w:rStyle w:val="B1Char1"/>
          <w:i/>
        </w:rPr>
        <w:t>WLANConnectionStatusReport</w:t>
      </w:r>
      <w:r w:rsidRPr="001E2B86">
        <w:t xml:space="preserve"> message in accordance with 5.6.15.2.3;</w:t>
      </w:r>
    </w:p>
    <w:p w14:paraId="3EF94C55" w14:textId="77777777" w:rsidR="009722D5" w:rsidRPr="001E2B86" w:rsidRDefault="009722D5" w:rsidP="009722D5">
      <w:pPr>
        <w:pStyle w:val="50"/>
      </w:pPr>
      <w:bookmarkStart w:id="5903" w:name="_Toc20487045"/>
      <w:bookmarkStart w:id="5904" w:name="_Toc29342337"/>
      <w:bookmarkStart w:id="5905" w:name="_Toc29343476"/>
      <w:bookmarkStart w:id="5906" w:name="_Toc36566728"/>
      <w:bookmarkStart w:id="5907" w:name="_Toc36810144"/>
      <w:bookmarkStart w:id="5908" w:name="_Toc36846508"/>
      <w:bookmarkStart w:id="5909" w:name="_Toc36939161"/>
      <w:bookmarkStart w:id="5910" w:name="_Toc37082141"/>
      <w:bookmarkStart w:id="5911" w:name="_Toc46480768"/>
      <w:bookmarkStart w:id="5912" w:name="_Toc46482002"/>
      <w:bookmarkStart w:id="5913" w:name="_Toc46483236"/>
      <w:bookmarkStart w:id="5914" w:name="_Toc185640410"/>
      <w:bookmarkStart w:id="5915" w:name="_Toc193474093"/>
      <w:bookmarkStart w:id="5916" w:name="_Toc201562026"/>
      <w:bookmarkStart w:id="5917" w:name="_Toc210247866"/>
      <w:r w:rsidRPr="001E2B86">
        <w:t>5.6.15.2.3</w:t>
      </w:r>
      <w:r w:rsidRPr="001E2B86">
        <w:tab/>
        <w:t xml:space="preserve">Actions related to transmission of </w:t>
      </w:r>
      <w:r w:rsidRPr="001E2B86">
        <w:rPr>
          <w:i/>
        </w:rPr>
        <w:t xml:space="preserve">WLANConnectionStatusReport </w:t>
      </w:r>
      <w:r w:rsidRPr="001E2B86">
        <w:t>message</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7CF23EDA" w14:textId="77777777" w:rsidR="009722D5" w:rsidRPr="001E2B86" w:rsidRDefault="009722D5" w:rsidP="009722D5">
      <w:r w:rsidRPr="001E2B86">
        <w:t xml:space="preserve">The UE shall set the contents of the </w:t>
      </w:r>
      <w:r w:rsidRPr="001E2B86">
        <w:rPr>
          <w:i/>
        </w:rPr>
        <w:t>WLANConnectionStatusReport</w:t>
      </w:r>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r w:rsidRPr="001E2B86">
        <w:rPr>
          <w:i/>
        </w:rPr>
        <w:t>wlan-status</w:t>
      </w:r>
      <w:r w:rsidRPr="001E2B86">
        <w:t xml:space="preserve"> to </w:t>
      </w:r>
      <w:r w:rsidRPr="001E2B86">
        <w:rPr>
          <w:i/>
        </w:rPr>
        <w:t>status</w:t>
      </w:r>
      <w:r w:rsidRPr="001E2B86">
        <w:t xml:space="preserve"> in </w:t>
      </w:r>
      <w:r w:rsidRPr="001E2B86">
        <w:rPr>
          <w:i/>
        </w:rPr>
        <w:t>VarWLAN-Status;</w:t>
      </w:r>
    </w:p>
    <w:p w14:paraId="774739A1" w14:textId="77777777" w:rsidR="009722D5" w:rsidRPr="001E2B86" w:rsidRDefault="009722D5" w:rsidP="009722D5">
      <w:pPr>
        <w:pStyle w:val="B1"/>
      </w:pPr>
      <w:r w:rsidRPr="001E2B86">
        <w:t>1&gt;</w:t>
      </w:r>
      <w:r w:rsidRPr="001E2B86">
        <w:tab/>
        <w:t xml:space="preserve">submit the </w:t>
      </w:r>
      <w:r w:rsidRPr="001E2B86">
        <w:rPr>
          <w:i/>
        </w:rPr>
        <w:t>WLANConnectionStatusReport</w:t>
      </w:r>
      <w:r w:rsidRPr="001E2B86">
        <w:t xml:space="preserve"> message to lower layers for transmission, upon which the procedure ends;</w:t>
      </w:r>
    </w:p>
    <w:p w14:paraId="027ABA1F" w14:textId="77777777" w:rsidR="009722D5" w:rsidRPr="001E2B86" w:rsidRDefault="009722D5" w:rsidP="009722D5">
      <w:pPr>
        <w:pStyle w:val="40"/>
      </w:pPr>
      <w:bookmarkStart w:id="5918" w:name="_Toc20487046"/>
      <w:bookmarkStart w:id="5919" w:name="_Toc29342338"/>
      <w:bookmarkStart w:id="5920" w:name="_Toc29343477"/>
      <w:bookmarkStart w:id="5921" w:name="_Toc36566729"/>
      <w:bookmarkStart w:id="5922" w:name="_Toc36810145"/>
      <w:bookmarkStart w:id="5923" w:name="_Toc36846509"/>
      <w:bookmarkStart w:id="5924" w:name="_Toc36939162"/>
      <w:bookmarkStart w:id="5925" w:name="_Toc37082142"/>
      <w:bookmarkStart w:id="5926" w:name="_Toc46480769"/>
      <w:bookmarkStart w:id="5927" w:name="_Toc46482003"/>
      <w:bookmarkStart w:id="5928" w:name="_Toc46483237"/>
      <w:bookmarkStart w:id="5929" w:name="_Toc185640411"/>
      <w:bookmarkStart w:id="5930" w:name="_Toc193474094"/>
      <w:bookmarkStart w:id="5931" w:name="_Toc201562027"/>
      <w:bookmarkStart w:id="5932" w:name="_Toc210247867"/>
      <w:r w:rsidRPr="001E2B86">
        <w:t>5.6.15.3</w:t>
      </w:r>
      <w:r w:rsidRPr="001E2B86">
        <w:tab/>
        <w:t>T351 Expiry (WLAN connection attempt timeou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r w:rsidRPr="001E2B86">
        <w:rPr>
          <w:i/>
        </w:rPr>
        <w:t>VarWLAN-Status</w:t>
      </w:r>
      <w:r w:rsidRPr="001E2B86">
        <w:t xml:space="preserve"> to </w:t>
      </w:r>
      <w:r w:rsidRPr="001E2B86">
        <w:rPr>
          <w:i/>
        </w:rPr>
        <w:t>failureTimeout</w:t>
      </w:r>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40"/>
      </w:pPr>
      <w:bookmarkStart w:id="5933" w:name="_Toc20487047"/>
      <w:bookmarkStart w:id="5934" w:name="_Toc29342339"/>
      <w:bookmarkStart w:id="5935" w:name="_Toc29343478"/>
      <w:bookmarkStart w:id="5936" w:name="_Toc36566730"/>
      <w:bookmarkStart w:id="5937" w:name="_Toc36810146"/>
      <w:bookmarkStart w:id="5938" w:name="_Toc36846510"/>
      <w:bookmarkStart w:id="5939" w:name="_Toc36939163"/>
      <w:bookmarkStart w:id="5940" w:name="_Toc37082143"/>
      <w:bookmarkStart w:id="5941" w:name="_Toc46480770"/>
      <w:bookmarkStart w:id="5942" w:name="_Toc46482004"/>
      <w:bookmarkStart w:id="5943" w:name="_Toc46483238"/>
      <w:bookmarkStart w:id="5944" w:name="_Toc185640412"/>
      <w:bookmarkStart w:id="5945" w:name="_Toc193474095"/>
      <w:bookmarkStart w:id="5946" w:name="_Toc201562028"/>
      <w:bookmarkStart w:id="5947" w:name="_Toc210247868"/>
      <w:r w:rsidRPr="001E2B86">
        <w:t>5.6.15.4</w:t>
      </w:r>
      <w:r w:rsidRPr="001E2B86">
        <w:tab/>
        <w:t>WLAN status monitoring</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r w:rsidRPr="001E2B86">
        <w:rPr>
          <w:i/>
        </w:rPr>
        <w:t>rclwi-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r w:rsidRPr="001E2B86">
        <w:rPr>
          <w:i/>
        </w:rPr>
        <w:t xml:space="preserve">lwa-WT-Counter </w:t>
      </w:r>
      <w:r w:rsidRPr="001E2B86">
        <w:t>update</w:t>
      </w:r>
      <w:r w:rsidRPr="001E2B86">
        <w:rPr>
          <w:lang w:eastAsia="zh-TW"/>
        </w:rPr>
        <w:t xml:space="preserve"> or after a </w:t>
      </w:r>
      <w:r w:rsidRPr="001E2B86">
        <w:rPr>
          <w:i/>
        </w:rPr>
        <w:t>lwip-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ccessfulAssociation</w:t>
      </w:r>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r w:rsidRPr="001E2B86">
        <w:rPr>
          <w:i/>
        </w:rPr>
        <w:t xml:space="preserve">successReportRequested </w:t>
      </w:r>
      <w:r w:rsidRPr="001E2B86">
        <w:t xml:space="preserve">in </w:t>
      </w:r>
      <w:r w:rsidRPr="001E2B86">
        <w:rPr>
          <w:i/>
        </w:rPr>
        <w:t>VarWLAN-MobilityConfig</w:t>
      </w:r>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RadioLink;</w:t>
      </w:r>
    </w:p>
    <w:p w14:paraId="14E704B9" w14:textId="77777777" w:rsidR="009722D5" w:rsidRPr="001E2B86" w:rsidRDefault="009722D5" w:rsidP="009722D5">
      <w:pPr>
        <w:pStyle w:val="B2"/>
        <w:ind w:left="810" w:hanging="270"/>
      </w:pPr>
      <w:bookmarkStart w:id="5948" w:name="_MCCTEMPBM_CRPT23360096___2"/>
      <w:r w:rsidRPr="001E2B86">
        <w:t>2&gt;</w:t>
      </w:r>
      <w:r w:rsidRPr="001E2B86">
        <w:tab/>
        <w:t>else if the failure is due to UE internal problems related to WLAN:</w:t>
      </w:r>
    </w:p>
    <w:bookmarkEnd w:id="5948"/>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Unavailable;</w:t>
      </w:r>
    </w:p>
    <w:p w14:paraId="6E7ED0DC" w14:textId="77777777" w:rsidR="009722D5" w:rsidRPr="001E2B86" w:rsidRDefault="009722D5" w:rsidP="009722D5">
      <w:pPr>
        <w:pStyle w:val="NO"/>
      </w:pPr>
      <w:r w:rsidRPr="001E2B86">
        <w:rPr>
          <w:noProof/>
        </w:rPr>
        <w:t>NOTE 1:</w:t>
      </w:r>
      <w:r w:rsidRPr="001E2B86">
        <w:rPr>
          <w:noProof/>
        </w:rPr>
        <w:tab/>
        <w:t>The UE i</w:t>
      </w:r>
      <w:r w:rsidRPr="001E2B86">
        <w:t xml:space="preserve">nternal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r w:rsidRPr="001E2B86">
        <w:rPr>
          <w:i/>
          <w:iCs/>
        </w:rPr>
        <w:t>VarMeasReportList</w:t>
      </w:r>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r w:rsidRPr="001E2B86">
        <w:rPr>
          <w:i/>
        </w:rPr>
        <w:t>rclwi-Configuration</w:t>
      </w:r>
      <w:r w:rsidRPr="001E2B86">
        <w:t>:</w:t>
      </w:r>
    </w:p>
    <w:p w14:paraId="3C4547C9" w14:textId="77777777" w:rsidR="009722D5" w:rsidRPr="001E2B86" w:rsidRDefault="009722D5" w:rsidP="009722D5">
      <w:pPr>
        <w:pStyle w:val="B3"/>
      </w:pPr>
      <w:r w:rsidRPr="001E2B86">
        <w:t>3&gt;</w:t>
      </w:r>
      <w:r w:rsidRPr="001E2B86">
        <w:tab/>
        <w:t xml:space="preserve">release </w:t>
      </w:r>
      <w:r w:rsidRPr="001E2B86">
        <w:rPr>
          <w:i/>
        </w:rPr>
        <w:t>rclwi-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r w:rsidRPr="001E2B86">
        <w:rPr>
          <w:i/>
        </w:rPr>
        <w:t>wlan-SuspendResumeAllowed</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r w:rsidRPr="001E2B86">
        <w:rPr>
          <w:i/>
        </w:rPr>
        <w:t>wlan-SuspendTriggersStatusReport</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r w:rsidRPr="001E2B86">
        <w:rPr>
          <w:i/>
        </w:rPr>
        <w:t>VarWLAN-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30"/>
      </w:pPr>
      <w:bookmarkStart w:id="5949" w:name="_Toc20487048"/>
      <w:bookmarkStart w:id="5950" w:name="_Toc29342340"/>
      <w:bookmarkStart w:id="5951" w:name="_Toc29343479"/>
      <w:bookmarkStart w:id="5952" w:name="_Toc36566731"/>
      <w:bookmarkStart w:id="5953" w:name="_Toc36810147"/>
      <w:bookmarkStart w:id="5954" w:name="_Toc36846511"/>
      <w:bookmarkStart w:id="5955" w:name="_Toc36939164"/>
      <w:bookmarkStart w:id="5956" w:name="_Toc37082144"/>
      <w:bookmarkStart w:id="5957" w:name="_Toc46480771"/>
      <w:bookmarkStart w:id="5958" w:name="_Toc46482005"/>
      <w:bookmarkStart w:id="5959" w:name="_Toc46483239"/>
      <w:bookmarkStart w:id="5960" w:name="_Toc185640413"/>
      <w:bookmarkStart w:id="5961" w:name="_Toc193474096"/>
      <w:bookmarkStart w:id="5962" w:name="_Toc201562029"/>
      <w:bookmarkStart w:id="5963" w:name="_Toc210247869"/>
      <w:r w:rsidRPr="001E2B86">
        <w:t>5.6.16</w:t>
      </w:r>
      <w:r w:rsidRPr="001E2B86">
        <w:tab/>
        <w:t>RAN controlled LTE-WLAN interworking</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080E4A32" w14:textId="77777777" w:rsidR="009722D5" w:rsidRPr="001E2B86" w:rsidRDefault="009722D5" w:rsidP="009722D5">
      <w:pPr>
        <w:pStyle w:val="40"/>
      </w:pPr>
      <w:bookmarkStart w:id="5964" w:name="_Toc20487049"/>
      <w:bookmarkStart w:id="5965" w:name="_Toc29342341"/>
      <w:bookmarkStart w:id="5966" w:name="_Toc29343480"/>
      <w:bookmarkStart w:id="5967" w:name="_Toc36566732"/>
      <w:bookmarkStart w:id="5968" w:name="_Toc36810148"/>
      <w:bookmarkStart w:id="5969" w:name="_Toc36846512"/>
      <w:bookmarkStart w:id="5970" w:name="_Toc36939165"/>
      <w:bookmarkStart w:id="5971" w:name="_Toc37082145"/>
      <w:bookmarkStart w:id="5972" w:name="_Toc46480772"/>
      <w:bookmarkStart w:id="5973" w:name="_Toc46482006"/>
      <w:bookmarkStart w:id="5974" w:name="_Toc46483240"/>
      <w:bookmarkStart w:id="5975" w:name="_Toc185640414"/>
      <w:bookmarkStart w:id="5976" w:name="_Toc193474097"/>
      <w:bookmarkStart w:id="5977" w:name="_Toc201562030"/>
      <w:bookmarkStart w:id="5978" w:name="_Toc210247870"/>
      <w:r w:rsidRPr="001E2B86">
        <w:t>5.6.16.1</w:t>
      </w:r>
      <w:r w:rsidRPr="001E2B86">
        <w:tab/>
        <w:t>Gener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40"/>
      </w:pPr>
      <w:bookmarkStart w:id="5979" w:name="_Toc20487050"/>
      <w:bookmarkStart w:id="5980" w:name="_Toc29342342"/>
      <w:bookmarkStart w:id="5981" w:name="_Toc29343481"/>
      <w:bookmarkStart w:id="5982" w:name="_Toc36566733"/>
      <w:bookmarkStart w:id="5983" w:name="_Toc36810149"/>
      <w:bookmarkStart w:id="5984" w:name="_Toc36846513"/>
      <w:bookmarkStart w:id="5985" w:name="_Toc36939166"/>
      <w:bookmarkStart w:id="5986" w:name="_Toc37082146"/>
      <w:bookmarkStart w:id="5987" w:name="_Toc46480773"/>
      <w:bookmarkStart w:id="5988" w:name="_Toc46482007"/>
      <w:bookmarkStart w:id="5989" w:name="_Toc46483241"/>
      <w:bookmarkStart w:id="5990" w:name="_Toc185640415"/>
      <w:bookmarkStart w:id="5991" w:name="_Toc193474098"/>
      <w:bookmarkStart w:id="5992" w:name="_Toc201562031"/>
      <w:bookmarkStart w:id="5993" w:name="_Toc210247871"/>
      <w:r w:rsidRPr="001E2B86">
        <w:t>5.6.16.2</w:t>
      </w:r>
      <w:r w:rsidRPr="001E2B86">
        <w:tab/>
        <w:t>WLAN traffic steering comman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r w:rsidRPr="001E2B86">
        <w:rPr>
          <w:i/>
        </w:rPr>
        <w:t>rclwi-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r w:rsidRPr="001E2B86">
        <w:rPr>
          <w:i/>
        </w:rPr>
        <w:t>steerToWLAN</w:t>
      </w:r>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r w:rsidRPr="001E2B86">
        <w:rPr>
          <w:i/>
        </w:rPr>
        <w:t xml:space="preserve">steerToWLAN </w:t>
      </w:r>
      <w:r w:rsidRPr="001E2B86">
        <w:t>(see TS 24.302 [74]);</w:t>
      </w:r>
    </w:p>
    <w:p w14:paraId="49EFE722" w14:textId="77777777" w:rsidR="009722D5" w:rsidRPr="001E2B86" w:rsidRDefault="009722D5" w:rsidP="009722D5">
      <w:pPr>
        <w:pStyle w:val="B3"/>
      </w:pPr>
      <w:r w:rsidRPr="001E2B86">
        <w:t>3&gt;</w:t>
      </w:r>
      <w:r w:rsidRPr="001E2B86">
        <w:tab/>
        <w:t xml:space="preserve">store </w:t>
      </w:r>
      <w:r w:rsidRPr="001E2B86">
        <w:rPr>
          <w:i/>
        </w:rPr>
        <w:t>steerToWLAN</w:t>
      </w:r>
      <w:r w:rsidRPr="001E2B86">
        <w:t xml:space="preserve"> in </w:t>
      </w:r>
      <w:r w:rsidRPr="001E2B86">
        <w:rPr>
          <w:i/>
        </w:rPr>
        <w:t>wlan-MobilitySet</w:t>
      </w:r>
      <w:r w:rsidRPr="001E2B86">
        <w:t xml:space="preserve"> in </w:t>
      </w:r>
      <w:r w:rsidRPr="001E2B86">
        <w:rPr>
          <w:i/>
        </w:rPr>
        <w:t>VarWLAN-MobilityConfig</w:t>
      </w:r>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r w:rsidRPr="001E2B86">
        <w:rPr>
          <w:i/>
        </w:rPr>
        <w:t>steerToWLAN</w:t>
      </w:r>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r w:rsidRPr="001E2B86">
        <w:rPr>
          <w:i/>
        </w:rPr>
        <w:t>wlan-MobilitySet</w:t>
      </w:r>
      <w:r w:rsidRPr="001E2B86">
        <w:t xml:space="preserve"> in </w:t>
      </w:r>
      <w:r w:rsidRPr="001E2B86">
        <w:rPr>
          <w:i/>
        </w:rPr>
        <w:t>VarWLAN-MobilityConfig</w:t>
      </w:r>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r w:rsidRPr="001E2B86">
        <w:rPr>
          <w:i/>
        </w:rPr>
        <w:t>rclwi-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r w:rsidRPr="001E2B86">
        <w:rPr>
          <w:i/>
        </w:rPr>
        <w:t>wlan-MobilitySet</w:t>
      </w:r>
      <w:r w:rsidRPr="001E2B86">
        <w:t xml:space="preserve"> in </w:t>
      </w:r>
      <w:r w:rsidRPr="001E2B86">
        <w:rPr>
          <w:i/>
        </w:rPr>
        <w:t>VarWLAN-MobilityConfig</w:t>
      </w:r>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r w:rsidRPr="001E2B86">
        <w:rPr>
          <w:i/>
          <w:lang w:eastAsia="zh-TW"/>
        </w:rPr>
        <w:t>rclwi-Configuration</w:t>
      </w:r>
      <w:r w:rsidRPr="001E2B86">
        <w:rPr>
          <w:lang w:eastAsia="zh-TW"/>
        </w:rPr>
        <w:t>.</w:t>
      </w:r>
    </w:p>
    <w:p w14:paraId="66355A9B" w14:textId="77777777" w:rsidR="009722D5" w:rsidRPr="001E2B86" w:rsidRDefault="009722D5" w:rsidP="009722D5">
      <w:pPr>
        <w:pStyle w:val="30"/>
        <w:rPr>
          <w:rFonts w:eastAsia="맑은 고딕"/>
          <w:lang w:eastAsia="ko-KR"/>
        </w:rPr>
      </w:pPr>
      <w:bookmarkStart w:id="5994" w:name="_Toc20487051"/>
      <w:bookmarkStart w:id="5995" w:name="_Toc29342343"/>
      <w:bookmarkStart w:id="5996" w:name="_Toc29343482"/>
      <w:bookmarkStart w:id="5997" w:name="_Toc36566734"/>
      <w:bookmarkStart w:id="5998" w:name="_Toc36810150"/>
      <w:bookmarkStart w:id="5999" w:name="_Toc36846514"/>
      <w:bookmarkStart w:id="6000" w:name="_Toc36939167"/>
      <w:bookmarkStart w:id="6001" w:name="_Toc37082147"/>
      <w:bookmarkStart w:id="6002" w:name="_Toc46480774"/>
      <w:bookmarkStart w:id="6003" w:name="_Toc46482008"/>
      <w:bookmarkStart w:id="6004" w:name="_Toc46483242"/>
      <w:bookmarkStart w:id="6005" w:name="_Toc185640416"/>
      <w:bookmarkStart w:id="6006" w:name="_Toc193474099"/>
      <w:bookmarkStart w:id="6007" w:name="_Toc201562032"/>
      <w:bookmarkStart w:id="6008" w:name="_Toc210247872"/>
      <w:r w:rsidRPr="001E2B86">
        <w:t>5.</w:t>
      </w:r>
      <w:r w:rsidRPr="001E2B86">
        <w:rPr>
          <w:rFonts w:eastAsia="맑은 고딕"/>
          <w:lang w:eastAsia="ko-KR"/>
        </w:rPr>
        <w:t>6.17</w:t>
      </w:r>
      <w:r w:rsidRPr="001E2B86">
        <w:tab/>
        <w:t>LTE-WLAN aggregation with IPsec tunnel</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27E1EBD7" w14:textId="77777777" w:rsidR="009722D5" w:rsidRPr="001E2B86" w:rsidRDefault="009722D5" w:rsidP="009722D5">
      <w:pPr>
        <w:pStyle w:val="40"/>
        <w:rPr>
          <w:rFonts w:eastAsia="맑은 고딕"/>
        </w:rPr>
      </w:pPr>
      <w:bookmarkStart w:id="6009" w:name="_Toc20487052"/>
      <w:bookmarkStart w:id="6010" w:name="_Toc29342344"/>
      <w:bookmarkStart w:id="6011" w:name="_Toc29343483"/>
      <w:bookmarkStart w:id="6012" w:name="_Toc36566735"/>
      <w:bookmarkStart w:id="6013" w:name="_Toc36810151"/>
      <w:bookmarkStart w:id="6014" w:name="_Toc36846515"/>
      <w:bookmarkStart w:id="6015" w:name="_Toc36939168"/>
      <w:bookmarkStart w:id="6016" w:name="_Toc37082148"/>
      <w:bookmarkStart w:id="6017" w:name="_Toc46480775"/>
      <w:bookmarkStart w:id="6018" w:name="_Toc46482009"/>
      <w:bookmarkStart w:id="6019" w:name="_Toc46483243"/>
      <w:bookmarkStart w:id="6020" w:name="_Toc185640417"/>
      <w:bookmarkStart w:id="6021" w:name="_Toc193474100"/>
      <w:bookmarkStart w:id="6022" w:name="_Toc201562033"/>
      <w:bookmarkStart w:id="6023" w:name="_Toc210247873"/>
      <w:r w:rsidRPr="001E2B86">
        <w:t>5.</w:t>
      </w:r>
      <w:r w:rsidRPr="001E2B86">
        <w:rPr>
          <w:rFonts w:eastAsia="맑은 고딕"/>
        </w:rPr>
        <w:t>6</w:t>
      </w:r>
      <w:r w:rsidRPr="001E2B86">
        <w:t>.17</w:t>
      </w:r>
      <w:r w:rsidRPr="001E2B86">
        <w:rPr>
          <w:rFonts w:eastAsia="맑은 고딕"/>
        </w:rPr>
        <w:t>.</w:t>
      </w:r>
      <w:r w:rsidRPr="001E2B86">
        <w:t>1</w:t>
      </w:r>
      <w:r w:rsidRPr="001E2B86">
        <w:tab/>
      </w:r>
      <w:r w:rsidRPr="001E2B86">
        <w:rPr>
          <w:rFonts w:eastAsia="맑은 고딕"/>
        </w:rPr>
        <w:t>General</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40"/>
        <w:rPr>
          <w:rFonts w:eastAsia="맑은 고딕"/>
        </w:rPr>
      </w:pPr>
      <w:bookmarkStart w:id="6024" w:name="_Toc20487053"/>
      <w:bookmarkStart w:id="6025" w:name="_Toc29342345"/>
      <w:bookmarkStart w:id="6026" w:name="_Toc29343484"/>
      <w:bookmarkStart w:id="6027" w:name="_Toc36566736"/>
      <w:bookmarkStart w:id="6028" w:name="_Toc36810152"/>
      <w:bookmarkStart w:id="6029" w:name="_Toc36846516"/>
      <w:bookmarkStart w:id="6030" w:name="_Toc36939169"/>
      <w:bookmarkStart w:id="6031" w:name="_Toc37082149"/>
      <w:bookmarkStart w:id="6032" w:name="_Toc46480776"/>
      <w:bookmarkStart w:id="6033" w:name="_Toc46482010"/>
      <w:bookmarkStart w:id="6034" w:name="_Toc46483244"/>
      <w:bookmarkStart w:id="6035" w:name="_Toc185640418"/>
      <w:bookmarkStart w:id="6036" w:name="_Toc193474101"/>
      <w:bookmarkStart w:id="6037" w:name="_Toc201562034"/>
      <w:bookmarkStart w:id="6038" w:name="_Toc210247874"/>
      <w:r w:rsidRPr="001E2B86">
        <w:rPr>
          <w:rFonts w:eastAsia="맑은 고딕"/>
        </w:rPr>
        <w:t>5.6.17.2</w:t>
      </w:r>
      <w:r w:rsidRPr="001E2B86">
        <w:tab/>
      </w:r>
      <w:r w:rsidRPr="001E2B86">
        <w:rPr>
          <w:rFonts w:eastAsia="맑은 고딕"/>
        </w:rPr>
        <w:t>LWIP reconfigu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r w:rsidRPr="001E2B86">
        <w:rPr>
          <w:i/>
          <w:lang w:eastAsia="ko-KR"/>
        </w:rPr>
        <w:t>lwip</w:t>
      </w:r>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맑은 고딕"/>
          <w:lang w:eastAsia="ko-KR"/>
        </w:rPr>
        <w:t>2&gt;</w:t>
      </w:r>
      <w:r w:rsidRPr="001E2B86">
        <w:tab/>
      </w:r>
      <w:r w:rsidRPr="001E2B86">
        <w:rPr>
          <w:rFonts w:eastAsia="맑은 고딕"/>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r w:rsidRPr="001E2B86">
        <w:rPr>
          <w:i/>
        </w:rPr>
        <w:t xml:space="preserve">lwip-MobilityConfig </w:t>
      </w:r>
      <w:r w:rsidRPr="001E2B86">
        <w:rPr>
          <w:iCs/>
        </w:rPr>
        <w:t>is included</w:t>
      </w:r>
      <w:r w:rsidRPr="001E2B86">
        <w:t>:</w:t>
      </w:r>
    </w:p>
    <w:p w14:paraId="4C3C6085"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ReleaseList</w:t>
      </w:r>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r w:rsidRPr="001E2B86">
        <w:t>;</w:t>
      </w:r>
    </w:p>
    <w:p w14:paraId="00E01C3B"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AddList</w:t>
      </w:r>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58A98CF4"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associationTimer</w:t>
      </w:r>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r w:rsidRPr="001E2B86">
        <w:rPr>
          <w:i/>
        </w:rPr>
        <w:t>associationTimer</w:t>
      </w:r>
      <w:r w:rsidRPr="001E2B86">
        <w:t>;</w:t>
      </w:r>
    </w:p>
    <w:p w14:paraId="110E6A07"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successReportRequested</w:t>
      </w:r>
      <w:r w:rsidRPr="001E2B86">
        <w:t>:</w:t>
      </w:r>
    </w:p>
    <w:p w14:paraId="7106484F"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91100A1" w14:textId="77777777" w:rsidR="009722D5" w:rsidRPr="001E2B86" w:rsidRDefault="009722D5" w:rsidP="009722D5">
      <w:pPr>
        <w:pStyle w:val="B2"/>
      </w:pPr>
      <w:r w:rsidRPr="001E2B86">
        <w:t>2&gt;</w:t>
      </w:r>
      <w:r w:rsidRPr="001E2B86">
        <w:tab/>
        <w:t xml:space="preserve">if </w:t>
      </w:r>
      <w:r w:rsidRPr="001E2B86">
        <w:rPr>
          <w:i/>
        </w:rPr>
        <w:t>tunnelConfigLWIP</w:t>
      </w:r>
      <w:r w:rsidRPr="001E2B86">
        <w:t xml:space="preserve"> is included:</w:t>
      </w:r>
    </w:p>
    <w:p w14:paraId="3C51D2C4" w14:textId="77777777" w:rsidR="009722D5" w:rsidRPr="001E2B86" w:rsidRDefault="009722D5" w:rsidP="009722D5">
      <w:pPr>
        <w:pStyle w:val="B3"/>
        <w:rPr>
          <w:rFonts w:eastAsia="맑은 고딕"/>
          <w:lang w:eastAsia="ko-KR"/>
        </w:rPr>
      </w:pPr>
      <w:r w:rsidRPr="001E2B86">
        <w:t>3&gt;</w:t>
      </w:r>
      <w:r w:rsidRPr="001E2B86">
        <w:tab/>
        <w:t xml:space="preserve">indicate to higher layers to configure the LWIP tunnel according to the received </w:t>
      </w:r>
      <w:r w:rsidRPr="001E2B86">
        <w:rPr>
          <w:i/>
        </w:rPr>
        <w:t>tunnelConfi</w:t>
      </w:r>
      <w:r w:rsidRPr="001E2B86">
        <w:t>g</w:t>
      </w:r>
      <w:r w:rsidRPr="001E2B86">
        <w:rPr>
          <w:i/>
        </w:rPr>
        <w:t>LWIP</w:t>
      </w:r>
      <w:r w:rsidR="002224A0" w:rsidRPr="001E2B86">
        <w:t>, as specified in TS 33.401</w:t>
      </w:r>
      <w:r w:rsidRPr="001E2B86">
        <w:rPr>
          <w:rFonts w:eastAsia="맑은 고딕"/>
          <w:i/>
          <w:lang w:eastAsia="ko-KR"/>
        </w:rPr>
        <w:t xml:space="preserve"> </w:t>
      </w:r>
      <w:r w:rsidRPr="001E2B86">
        <w:rPr>
          <w:rFonts w:eastAsia="맑은 고딕"/>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r w:rsidR="009722D5" w:rsidRPr="001E2B86">
        <w:rPr>
          <w:i/>
        </w:rPr>
        <w:t>lwip-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determine the LWIP-PSK based on the K</w:t>
      </w:r>
      <w:r w:rsidR="009722D5" w:rsidRPr="001E2B86">
        <w:rPr>
          <w:vertAlign w:val="subscript"/>
        </w:rPr>
        <w:t>eNB</w:t>
      </w:r>
      <w:r w:rsidR="009722D5" w:rsidRPr="001E2B86">
        <w:t xml:space="preserve"> key and received </w:t>
      </w:r>
      <w:r w:rsidR="009722D5" w:rsidRPr="001E2B86">
        <w:rPr>
          <w:i/>
        </w:rPr>
        <w:t>lwip-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40"/>
        <w:rPr>
          <w:rFonts w:eastAsia="맑은 고딕"/>
        </w:rPr>
      </w:pPr>
      <w:bookmarkStart w:id="6039" w:name="_Toc20487054"/>
      <w:bookmarkStart w:id="6040" w:name="_Toc29342346"/>
      <w:bookmarkStart w:id="6041" w:name="_Toc29343485"/>
      <w:bookmarkStart w:id="6042" w:name="_Toc36566737"/>
      <w:bookmarkStart w:id="6043" w:name="_Toc36810153"/>
      <w:bookmarkStart w:id="6044" w:name="_Toc36846517"/>
      <w:bookmarkStart w:id="6045" w:name="_Toc36939170"/>
      <w:bookmarkStart w:id="6046" w:name="_Toc37082150"/>
      <w:bookmarkStart w:id="6047" w:name="_Toc46480777"/>
      <w:bookmarkStart w:id="6048" w:name="_Toc46482011"/>
      <w:bookmarkStart w:id="6049" w:name="_Toc46483245"/>
      <w:bookmarkStart w:id="6050" w:name="_Toc185640419"/>
      <w:bookmarkStart w:id="6051" w:name="_Toc193474102"/>
      <w:bookmarkStart w:id="6052" w:name="_Toc201562035"/>
      <w:bookmarkStart w:id="6053" w:name="_Toc210247875"/>
      <w:r w:rsidRPr="001E2B86">
        <w:rPr>
          <w:rFonts w:eastAsia="맑은 고딕"/>
        </w:rPr>
        <w:t>5.6.17.3</w:t>
      </w:r>
      <w:r w:rsidRPr="001E2B86">
        <w:tab/>
      </w:r>
      <w:r w:rsidRPr="001E2B86">
        <w:rPr>
          <w:rFonts w:eastAsia="맑은 고딕"/>
        </w:rPr>
        <w:t>LWIP releas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 xml:space="preserve">delete any existing values in </w:t>
      </w:r>
      <w:r w:rsidRPr="001E2B86">
        <w:rPr>
          <w:rFonts w:eastAsia="맑은 고딕"/>
          <w:i/>
          <w:iCs/>
        </w:rPr>
        <w:t>VarWLAN-MobilityConfig</w:t>
      </w:r>
      <w:r w:rsidRPr="001E2B86">
        <w:rPr>
          <w:rFonts w:eastAsia="맑은 고딕"/>
        </w:rPr>
        <w:t xml:space="preserve"> and </w:t>
      </w:r>
      <w:r w:rsidRPr="001E2B86">
        <w:rPr>
          <w:rFonts w:eastAsia="맑은 고딕"/>
          <w:i/>
          <w:iCs/>
        </w:rPr>
        <w:t>VarWLAN-Status</w:t>
      </w:r>
      <w:r w:rsidRPr="001E2B86">
        <w:rPr>
          <w:rFonts w:eastAsia="맑은 고딕"/>
        </w:rPr>
        <w:t>;</w:t>
      </w:r>
    </w:p>
    <w:p w14:paraId="7C6A1DFF"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stop timer T351, if running;</w:t>
      </w:r>
    </w:p>
    <w:p w14:paraId="0E0DB4AE"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release the</w:t>
      </w:r>
      <w:r w:rsidRPr="001E2B86">
        <w:rPr>
          <w:i/>
          <w:lang w:eastAsia="zh-TW"/>
        </w:rPr>
        <w:t xml:space="preserve"> lwip-C</w:t>
      </w:r>
      <w:r w:rsidRPr="001E2B86">
        <w:rPr>
          <w:rFonts w:eastAsia="맑은 고딕"/>
          <w:i/>
        </w:rPr>
        <w:t>onfiguration</w:t>
      </w:r>
      <w:r w:rsidRPr="001E2B86">
        <w:rPr>
          <w:rFonts w:eastAsia="맑은 고딕"/>
        </w:rPr>
        <w:t>;</w:t>
      </w:r>
    </w:p>
    <w:p w14:paraId="3ED92032"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indicate to higher layers to stop all DRBs from using the LWIP resources;</w:t>
      </w:r>
    </w:p>
    <w:p w14:paraId="2AB505B7"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indicate to higher layers to release the LWIP tunnel</w:t>
      </w:r>
      <w:r w:rsidR="002224A0" w:rsidRPr="001E2B86">
        <w:t>, as specified in TS 33.401</w:t>
      </w:r>
      <w:r w:rsidRPr="001E2B86">
        <w:rPr>
          <w:rFonts w:eastAsia="맑은 고딕"/>
        </w:rPr>
        <w:t xml:space="preserve"> [32];</w:t>
      </w:r>
    </w:p>
    <w:p w14:paraId="7DA9185D"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stop WLAN status monitoring and WLAN connection attempts for LWIP;</w:t>
      </w:r>
    </w:p>
    <w:p w14:paraId="5B18B4A6" w14:textId="77777777" w:rsidR="009722D5" w:rsidRPr="001E2B86" w:rsidRDefault="009722D5" w:rsidP="009722D5">
      <w:pPr>
        <w:pStyle w:val="30"/>
      </w:pPr>
      <w:bookmarkStart w:id="6054" w:name="_Toc20487055"/>
      <w:bookmarkStart w:id="6055" w:name="_Toc29342347"/>
      <w:bookmarkStart w:id="6056" w:name="_Toc29343486"/>
      <w:bookmarkStart w:id="6057" w:name="_Toc36566738"/>
      <w:bookmarkStart w:id="6058" w:name="_Toc36810154"/>
      <w:bookmarkStart w:id="6059" w:name="_Toc36846518"/>
      <w:bookmarkStart w:id="6060" w:name="_Toc36939171"/>
      <w:bookmarkStart w:id="6061" w:name="_Toc37082151"/>
      <w:bookmarkStart w:id="6062" w:name="_Toc46480778"/>
      <w:bookmarkStart w:id="6063" w:name="_Toc46482012"/>
      <w:bookmarkStart w:id="6064" w:name="_Toc46483246"/>
      <w:bookmarkStart w:id="6065" w:name="_Toc185640420"/>
      <w:bookmarkStart w:id="6066" w:name="_Toc193474103"/>
      <w:bookmarkStart w:id="6067" w:name="_Toc201562036"/>
      <w:bookmarkStart w:id="6068" w:name="_Toc210247876"/>
      <w:r w:rsidRPr="001E2B86">
        <w:t>5.6.18</w:t>
      </w:r>
      <w:r w:rsidRPr="001E2B86">
        <w:tab/>
      </w:r>
      <w:r w:rsidR="008B79B2" w:rsidRPr="001E2B86">
        <w:t>Voi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5DD730B9" w14:textId="77777777" w:rsidR="00B81B8F" w:rsidRPr="001E2B86" w:rsidRDefault="00B81B8F" w:rsidP="00B81B8F">
      <w:pPr>
        <w:pStyle w:val="30"/>
      </w:pPr>
      <w:bookmarkStart w:id="6069" w:name="_Toc20487056"/>
      <w:bookmarkStart w:id="6070" w:name="_Toc29342348"/>
      <w:bookmarkStart w:id="6071" w:name="_Toc29343487"/>
      <w:bookmarkStart w:id="6072" w:name="_Toc36566739"/>
      <w:bookmarkStart w:id="6073" w:name="_Toc36810155"/>
      <w:bookmarkStart w:id="6074" w:name="_Toc36846519"/>
      <w:bookmarkStart w:id="6075" w:name="_Toc36939172"/>
      <w:bookmarkStart w:id="6076" w:name="_Toc37082152"/>
      <w:bookmarkStart w:id="6077" w:name="_Toc46480779"/>
      <w:bookmarkStart w:id="6078" w:name="_Toc46482013"/>
      <w:bookmarkStart w:id="6079" w:name="_Toc46483247"/>
      <w:bookmarkStart w:id="6080" w:name="_Toc185640421"/>
      <w:bookmarkStart w:id="6081" w:name="_Toc193474104"/>
      <w:bookmarkStart w:id="6082" w:name="_Toc201562037"/>
      <w:bookmarkStart w:id="6083" w:name="_Toc210247877"/>
      <w:r w:rsidRPr="001E2B86">
        <w:t>5.6.19</w:t>
      </w:r>
      <w:r w:rsidRPr="001E2B86">
        <w:tab/>
        <w:t>Application layer measurement reporting</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2375230B" w14:textId="77777777" w:rsidR="00B81B8F" w:rsidRPr="001E2B86" w:rsidRDefault="00B81B8F" w:rsidP="00B81B8F">
      <w:pPr>
        <w:pStyle w:val="40"/>
      </w:pPr>
      <w:bookmarkStart w:id="6084" w:name="_Toc20487057"/>
      <w:bookmarkStart w:id="6085" w:name="_Toc29342349"/>
      <w:bookmarkStart w:id="6086" w:name="_Toc29343488"/>
      <w:bookmarkStart w:id="6087" w:name="_Toc36566740"/>
      <w:bookmarkStart w:id="6088" w:name="_Toc36810156"/>
      <w:bookmarkStart w:id="6089" w:name="_Toc36846520"/>
      <w:bookmarkStart w:id="6090" w:name="_Toc36939173"/>
      <w:bookmarkStart w:id="6091" w:name="_Toc37082153"/>
      <w:bookmarkStart w:id="6092" w:name="_Toc46480780"/>
      <w:bookmarkStart w:id="6093" w:name="_Toc46482014"/>
      <w:bookmarkStart w:id="6094" w:name="_Toc46483248"/>
      <w:bookmarkStart w:id="6095" w:name="_Toc185640422"/>
      <w:bookmarkStart w:id="6096" w:name="_Toc193474105"/>
      <w:bookmarkStart w:id="6097" w:name="_Toc201562038"/>
      <w:bookmarkStart w:id="6098" w:name="_Toc210247878"/>
      <w:r w:rsidRPr="001E2B86">
        <w:t>5.6.19.1</w:t>
      </w:r>
      <w:r w:rsidRPr="001E2B86">
        <w:tab/>
        <w:t>General</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5FCE1DCF" w14:textId="77777777" w:rsidR="00B81B8F" w:rsidRPr="001E2B86" w:rsidRDefault="00B81B8F" w:rsidP="00B81B8F">
      <w:pPr>
        <w:pStyle w:val="TH"/>
      </w:pPr>
      <w:r w:rsidRPr="001E2B86">
        <w:object w:dxaOrig="6855" w:dyaOrig="2535" w14:anchorId="4AFB410F">
          <v:shape id="_x0000_i1111" type="#_x0000_t75" style="width:317.65pt;height:119.1pt" o:ole="">
            <v:imagedata r:id="rId175" o:title=""/>
          </v:shape>
          <o:OLEObject Type="Embed" ProgID="Word.Picture.8" ShapeID="_x0000_i1111" DrawAspect="Content" ObjectID="_1821599321" r:id="rId176"/>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40"/>
      </w:pPr>
      <w:bookmarkStart w:id="6099" w:name="_Toc20487058"/>
      <w:bookmarkStart w:id="6100" w:name="_Toc29342350"/>
      <w:bookmarkStart w:id="6101" w:name="_Toc29343489"/>
      <w:bookmarkStart w:id="6102" w:name="_Toc36566741"/>
      <w:bookmarkStart w:id="6103" w:name="_Toc36810157"/>
      <w:bookmarkStart w:id="6104" w:name="_Toc36846521"/>
      <w:bookmarkStart w:id="6105" w:name="_Toc36939174"/>
      <w:bookmarkStart w:id="6106" w:name="_Toc37082154"/>
      <w:bookmarkStart w:id="6107" w:name="_Toc46480781"/>
      <w:bookmarkStart w:id="6108" w:name="_Toc46482015"/>
      <w:bookmarkStart w:id="6109" w:name="_Toc46483249"/>
      <w:bookmarkStart w:id="6110" w:name="_Toc185640423"/>
      <w:bookmarkStart w:id="6111" w:name="_Toc193474106"/>
      <w:bookmarkStart w:id="6112" w:name="_Toc201562039"/>
      <w:bookmarkStart w:id="6113" w:name="_Toc210247879"/>
      <w:r w:rsidRPr="001E2B86">
        <w:t>5.6.19.2</w:t>
      </w:r>
      <w:r w:rsidRPr="001E2B86">
        <w:tab/>
        <w:t>Initiati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measConfigAppLayer</w:t>
      </w:r>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r w:rsidRPr="001E2B86">
        <w:rPr>
          <w:i/>
        </w:rPr>
        <w:t>measReportAppLayerContainer</w:t>
      </w:r>
      <w:r w:rsidRPr="001E2B86">
        <w:t xml:space="preserve"> in the </w:t>
      </w:r>
      <w:r w:rsidRPr="001E2B86">
        <w:rPr>
          <w:i/>
        </w:rPr>
        <w:t>MeasReportAppLayer</w:t>
      </w:r>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r w:rsidRPr="001E2B86">
        <w:rPr>
          <w:i/>
        </w:rPr>
        <w:t>serviceType</w:t>
      </w:r>
      <w:r w:rsidRPr="001E2B86">
        <w:t xml:space="preserve"> in the </w:t>
      </w:r>
      <w:r w:rsidRPr="001E2B86">
        <w:rPr>
          <w:i/>
        </w:rPr>
        <w:t>MeasReportAppLayer</w:t>
      </w:r>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r w:rsidRPr="001E2B86">
        <w:rPr>
          <w:i/>
        </w:rPr>
        <w:t>MeasReportAppLayer</w:t>
      </w:r>
      <w:r w:rsidRPr="001E2B86">
        <w:t xml:space="preserve"> message to lower layers for transmission via SRB4.</w:t>
      </w:r>
    </w:p>
    <w:p w14:paraId="237859E8" w14:textId="77777777" w:rsidR="00433335" w:rsidRPr="001E2B86" w:rsidRDefault="00DA01A8" w:rsidP="00433335">
      <w:pPr>
        <w:pStyle w:val="30"/>
      </w:pPr>
      <w:bookmarkStart w:id="6114" w:name="_Toc20487059"/>
      <w:bookmarkStart w:id="6115" w:name="_Toc29342351"/>
      <w:bookmarkStart w:id="6116" w:name="_Toc29343490"/>
      <w:bookmarkStart w:id="6117" w:name="_Toc36566742"/>
      <w:bookmarkStart w:id="6118" w:name="_Toc36810158"/>
      <w:bookmarkStart w:id="6119" w:name="_Toc36846522"/>
      <w:bookmarkStart w:id="6120" w:name="_Toc36939175"/>
      <w:bookmarkStart w:id="6121" w:name="_Toc37082155"/>
      <w:bookmarkStart w:id="6122" w:name="_Toc46480782"/>
      <w:bookmarkStart w:id="6123" w:name="_Toc46482016"/>
      <w:bookmarkStart w:id="6124" w:name="_Toc46483250"/>
      <w:bookmarkStart w:id="6125" w:name="_Toc185640424"/>
      <w:bookmarkStart w:id="6126" w:name="_Toc193474107"/>
      <w:bookmarkStart w:id="6127" w:name="_Toc201562040"/>
      <w:bookmarkStart w:id="6128" w:name="_Toc210247880"/>
      <w:r w:rsidRPr="001E2B86">
        <w:t>5.6.20</w:t>
      </w:r>
      <w:r w:rsidR="00433335" w:rsidRPr="001E2B86">
        <w:tab/>
      </w:r>
      <w:r w:rsidR="005C4197" w:rsidRPr="001E2B86">
        <w:t>Idle/Inactive</w:t>
      </w:r>
      <w:r w:rsidR="00433335" w:rsidRPr="001E2B86">
        <w:t xml:space="preserve"> Measurement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B1DE110" w14:textId="77777777" w:rsidR="00433335" w:rsidRPr="001E2B86" w:rsidRDefault="00DA01A8" w:rsidP="00433335">
      <w:pPr>
        <w:pStyle w:val="40"/>
        <w:ind w:left="0" w:firstLine="0"/>
      </w:pPr>
      <w:bookmarkStart w:id="6129" w:name="_Toc20487060"/>
      <w:bookmarkStart w:id="6130" w:name="_Toc29342352"/>
      <w:bookmarkStart w:id="6131" w:name="_Toc29343491"/>
      <w:bookmarkStart w:id="6132" w:name="_Toc36566743"/>
      <w:bookmarkStart w:id="6133" w:name="_Toc36810159"/>
      <w:bookmarkStart w:id="6134" w:name="_Toc36846523"/>
      <w:bookmarkStart w:id="6135" w:name="_Toc36939176"/>
      <w:bookmarkStart w:id="6136" w:name="_Toc37082156"/>
      <w:bookmarkStart w:id="6137" w:name="_Toc46480783"/>
      <w:bookmarkStart w:id="6138" w:name="_Toc46482017"/>
      <w:bookmarkStart w:id="6139" w:name="_Toc46483251"/>
      <w:bookmarkStart w:id="6140" w:name="_Toc185640425"/>
      <w:bookmarkStart w:id="6141" w:name="_Toc193474108"/>
      <w:bookmarkStart w:id="6142" w:name="_Toc201562041"/>
      <w:bookmarkStart w:id="6143" w:name="_Toc210247881"/>
      <w:bookmarkStart w:id="6144" w:name="_MCCTEMPBM_CRPT23360097___2"/>
      <w:r w:rsidRPr="001E2B86">
        <w:t>5.6.20</w:t>
      </w:r>
      <w:r w:rsidR="00433335" w:rsidRPr="001E2B86">
        <w:t>.1</w:t>
      </w:r>
      <w:r w:rsidR="00433335" w:rsidRPr="001E2B86">
        <w:tab/>
        <w:t>General</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bookmarkEnd w:id="6144"/>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40"/>
      </w:pPr>
      <w:bookmarkStart w:id="6145" w:name="_Toc39926403"/>
      <w:bookmarkStart w:id="6146" w:name="_Toc46480784"/>
      <w:bookmarkStart w:id="6147" w:name="_Toc46482018"/>
      <w:bookmarkStart w:id="6148" w:name="_Toc46483252"/>
      <w:bookmarkStart w:id="6149" w:name="_Toc185640426"/>
      <w:bookmarkStart w:id="6150" w:name="_Toc193474109"/>
      <w:bookmarkStart w:id="6151" w:name="_Toc201562042"/>
      <w:bookmarkStart w:id="6152" w:name="_Toc210247882"/>
      <w:bookmarkStart w:id="6153" w:name="_Toc20487061"/>
      <w:bookmarkStart w:id="6154" w:name="_Toc29342353"/>
      <w:bookmarkStart w:id="6155" w:name="_Toc29343492"/>
      <w:bookmarkStart w:id="6156" w:name="_Toc36566744"/>
      <w:bookmarkStart w:id="6157" w:name="_Toc36810160"/>
      <w:bookmarkStart w:id="6158" w:name="_Toc36846524"/>
      <w:bookmarkStart w:id="6159" w:name="_Toc36939177"/>
      <w:bookmarkStart w:id="6160" w:name="_Toc37082157"/>
      <w:r w:rsidRPr="001E2B86">
        <w:t>5.6.20.1a</w:t>
      </w:r>
      <w:r w:rsidRPr="001E2B86">
        <w:tab/>
        <w:t>Measurement configuration</w:t>
      </w:r>
      <w:bookmarkEnd w:id="6145"/>
      <w:bookmarkEnd w:id="6146"/>
      <w:bookmarkEnd w:id="6147"/>
      <w:bookmarkEnd w:id="6148"/>
      <w:bookmarkEnd w:id="6149"/>
      <w:bookmarkEnd w:id="6150"/>
      <w:bookmarkEnd w:id="6151"/>
      <w:bookmarkEnd w:id="6152"/>
    </w:p>
    <w:p w14:paraId="3F68B257" w14:textId="77777777" w:rsidR="003C27DA" w:rsidRPr="001E2B86" w:rsidRDefault="003C27DA" w:rsidP="003C27DA">
      <w:pPr>
        <w:pStyle w:val="B1"/>
        <w:ind w:hanging="568"/>
      </w:pPr>
      <w:bookmarkStart w:id="6161"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161"/>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바탕"/>
        </w:rPr>
        <w:t xml:space="preserve">, </w:t>
      </w:r>
      <w:r w:rsidR="00ED3026" w:rsidRPr="001E2B86">
        <w:rPr>
          <w:rFonts w:eastAsia="바탕"/>
          <w:lang w:eastAsia="en-US"/>
        </w:rPr>
        <w:t>e.g. due to intra</w:t>
      </w:r>
      <w:r w:rsidR="00ED3026" w:rsidRPr="001E2B86">
        <w:rPr>
          <w:rFonts w:eastAsia="바탕"/>
        </w:rPr>
        <w:t>-</w:t>
      </w:r>
      <w:r w:rsidR="00ED3026" w:rsidRPr="001E2B86">
        <w:rPr>
          <w:rFonts w:eastAsia="바탕"/>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r w:rsidRPr="001E2B86">
        <w:rPr>
          <w:i/>
          <w:iCs/>
        </w:rPr>
        <w:t>VarMeasIdleConfig</w:t>
      </w:r>
      <w:r w:rsidRPr="001E2B86">
        <w:t xml:space="preserve"> includes neither a </w:t>
      </w:r>
      <w:r w:rsidRPr="001E2B86">
        <w:rPr>
          <w:i/>
          <w:iCs/>
        </w:rPr>
        <w:t xml:space="preserve">measIdleCarrierListEUTRA </w:t>
      </w:r>
      <w:r w:rsidRPr="001E2B86">
        <w:t xml:space="preserve">nor a </w:t>
      </w:r>
      <w:r w:rsidRPr="001E2B86">
        <w:rPr>
          <w:i/>
          <w:iCs/>
        </w:rPr>
        <w:t>measIdleCarrierListNR</w:t>
      </w:r>
      <w:r w:rsidRPr="001E2B86">
        <w:t xml:space="preserve"> received from the </w:t>
      </w:r>
      <w:r w:rsidRPr="001E2B86">
        <w:rPr>
          <w:i/>
          <w:iCs/>
        </w:rPr>
        <w:t>RRCConnectionRelease</w:t>
      </w:r>
      <w:r w:rsidRPr="001E2B86">
        <w:t xml:space="preserve"> message:</w:t>
      </w:r>
    </w:p>
    <w:p w14:paraId="62C1F463"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w:t>
      </w:r>
      <w:r w:rsidRPr="001E2B86">
        <w:t>:</w:t>
      </w:r>
    </w:p>
    <w:p w14:paraId="5A2D5A26" w14:textId="77777777" w:rsidR="003C27DA" w:rsidRPr="001E2B86" w:rsidRDefault="003C27DA" w:rsidP="003C27DA">
      <w:pPr>
        <w:pStyle w:val="B4"/>
      </w:pPr>
      <w:r w:rsidRPr="001E2B86">
        <w:t>4&gt;</w:t>
      </w:r>
      <w:r w:rsidRPr="001E2B86">
        <w:tab/>
        <w:t xml:space="preserve">store or replace the </w:t>
      </w:r>
      <w:r w:rsidRPr="001E2B86">
        <w:rPr>
          <w:i/>
          <w:iCs/>
        </w:rPr>
        <w:t>measIdleCarrierListEUTRA</w:t>
      </w:r>
      <w:r w:rsidRPr="001E2B86">
        <w:t xml:space="preserve"> of </w:t>
      </w:r>
      <w:r w:rsidRPr="001E2B86">
        <w:rPr>
          <w:i/>
          <w:iCs/>
        </w:rPr>
        <w:t>measIdleConfigSIB</w:t>
      </w:r>
      <w:r w:rsidRPr="001E2B86">
        <w:t xml:space="preserve"> of </w:t>
      </w:r>
      <w:r w:rsidRPr="001E2B86">
        <w:rPr>
          <w:i/>
          <w:iCs/>
        </w:rPr>
        <w:t>SIB5</w:t>
      </w:r>
      <w:r w:rsidRPr="001E2B86">
        <w:t xml:space="preserve"> within </w:t>
      </w:r>
      <w:r w:rsidRPr="001E2B86">
        <w:rPr>
          <w:i/>
          <w:iCs/>
        </w:rPr>
        <w:t>VarMeasIdleConfig</w:t>
      </w:r>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r w:rsidRPr="001E2B86">
        <w:rPr>
          <w:i/>
          <w:iCs/>
        </w:rPr>
        <w:t>measIdleCarrierListEUTRA</w:t>
      </w:r>
      <w:r w:rsidRPr="001E2B86">
        <w:t xml:space="preserve"> in </w:t>
      </w:r>
      <w:r w:rsidRPr="001E2B86">
        <w:rPr>
          <w:i/>
          <w:iCs/>
        </w:rPr>
        <w:t>VarMeasIdleConfig</w:t>
      </w:r>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NR</w:t>
      </w:r>
      <w:r w:rsidRPr="001E2B86">
        <w:t>:</w:t>
      </w:r>
    </w:p>
    <w:p w14:paraId="65FFFA6C" w14:textId="77777777" w:rsidR="003C27DA" w:rsidRPr="001E2B86" w:rsidRDefault="003C27DA" w:rsidP="003C27DA">
      <w:pPr>
        <w:pStyle w:val="B5"/>
      </w:pPr>
      <w:r w:rsidRPr="001E2B86">
        <w:t>4&gt;</w:t>
      </w:r>
      <w:r w:rsidRPr="001E2B86">
        <w:tab/>
        <w:t xml:space="preserve">store or replace the </w:t>
      </w:r>
      <w:r w:rsidRPr="001E2B86">
        <w:rPr>
          <w:i/>
          <w:iCs/>
        </w:rPr>
        <w:t>measIdleCarrierListNR</w:t>
      </w:r>
      <w:r w:rsidRPr="001E2B86">
        <w:t xml:space="preserve"> of </w:t>
      </w:r>
      <w:r w:rsidRPr="001E2B86">
        <w:rPr>
          <w:i/>
        </w:rPr>
        <w:t>measIdleConfigSIB-NR</w:t>
      </w:r>
      <w:r w:rsidRPr="001E2B86">
        <w:t xml:space="preserve"> of </w:t>
      </w:r>
      <w:r w:rsidRPr="001E2B86">
        <w:rPr>
          <w:i/>
        </w:rPr>
        <w:t>SIB5</w:t>
      </w:r>
      <w:r w:rsidRPr="001E2B86">
        <w:t xml:space="preserve"> within </w:t>
      </w:r>
      <w:r w:rsidRPr="001E2B86">
        <w:rPr>
          <w:i/>
          <w:iCs/>
        </w:rPr>
        <w:t>VarMeasIdleConfig</w:t>
      </w:r>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r w:rsidRPr="001E2B86">
        <w:rPr>
          <w:i/>
          <w:iCs/>
        </w:rPr>
        <w:t>measIdleCarrierListNR</w:t>
      </w:r>
      <w:r w:rsidRPr="001E2B86">
        <w:t xml:space="preserve"> in </w:t>
      </w:r>
      <w:r w:rsidRPr="001E2B86">
        <w:rPr>
          <w:i/>
          <w:iCs/>
        </w:rPr>
        <w:t>VarMeasIdleConfig</w:t>
      </w:r>
      <w:r w:rsidRPr="001E2B86">
        <w:t>, if stored;</w:t>
      </w:r>
    </w:p>
    <w:p w14:paraId="696EE02D" w14:textId="77777777" w:rsidR="003C27DA" w:rsidRPr="001E2B86" w:rsidRDefault="003C27DA" w:rsidP="003C27DA">
      <w:pPr>
        <w:pStyle w:val="B1"/>
      </w:pPr>
      <w:r w:rsidRPr="001E2B86">
        <w:t>1&gt;</w:t>
      </w:r>
      <w:r w:rsidRPr="001E2B86">
        <w:tab/>
        <w:t xml:space="preserve">for each entry in the </w:t>
      </w:r>
      <w:r w:rsidRPr="001E2B86">
        <w:rPr>
          <w:i/>
        </w:rPr>
        <w:t>measIdleCarrierListNR</w:t>
      </w:r>
      <w:r w:rsidRPr="001E2B86">
        <w:t xml:space="preserve"> within </w:t>
      </w:r>
      <w:r w:rsidRPr="001E2B86">
        <w:rPr>
          <w:i/>
        </w:rPr>
        <w:t>VarMeasIdleConfig</w:t>
      </w:r>
      <w:r w:rsidRPr="001E2B86">
        <w:t xml:space="preserve"> that does not contain an </w:t>
      </w:r>
      <w:r w:rsidRPr="001E2B86">
        <w:rPr>
          <w:i/>
        </w:rPr>
        <w:t>ssb-MeasConfig</w:t>
      </w:r>
      <w:r w:rsidRPr="001E2B86">
        <w:t xml:space="preserve"> received from the </w:t>
      </w:r>
      <w:r w:rsidRPr="001E2B86">
        <w:rPr>
          <w:i/>
        </w:rPr>
        <w:t>RRCConnectionRelease</w:t>
      </w:r>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r w:rsidRPr="001E2B86">
        <w:rPr>
          <w:i/>
          <w:iCs/>
        </w:rPr>
        <w:t>measIdleCarrierListNR</w:t>
      </w:r>
      <w:r w:rsidRPr="001E2B86">
        <w:t xml:space="preserve"> in </w:t>
      </w:r>
      <w:r w:rsidRPr="001E2B86">
        <w:rPr>
          <w:i/>
          <w:iCs/>
        </w:rPr>
        <w:t>measIdleConfigSIB-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r w:rsidRPr="001E2B86">
        <w:rPr>
          <w:i/>
          <w:iCs/>
        </w:rPr>
        <w:t>measIdleCarrierListNR</w:t>
      </w:r>
      <w:r w:rsidRPr="001E2B86">
        <w:t xml:space="preserve"> within </w:t>
      </w:r>
      <w:r w:rsidRPr="001E2B86">
        <w:rPr>
          <w:i/>
          <w:iCs/>
        </w:rPr>
        <w:t>VarMeasIdleConfig</w:t>
      </w:r>
      <w:r w:rsidRPr="001E2B86">
        <w:t xml:space="preserve"> and that contains </w:t>
      </w:r>
      <w:r w:rsidRPr="001E2B86">
        <w:rPr>
          <w:i/>
          <w:iCs/>
        </w:rPr>
        <w:t>ssb-MeasConfig</w:t>
      </w:r>
      <w:r w:rsidRPr="001E2B86">
        <w:t>:</w:t>
      </w:r>
    </w:p>
    <w:p w14:paraId="23433525"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03EF123D" w14:textId="77777777" w:rsidR="003C27DA" w:rsidRPr="001E2B86" w:rsidRDefault="003C27DA" w:rsidP="003C27DA">
      <w:pPr>
        <w:pStyle w:val="B2"/>
      </w:pPr>
      <w:r w:rsidRPr="001E2B86">
        <w:t>2&gt;</w:t>
      </w:r>
      <w:r w:rsidRPr="001E2B86">
        <w:tab/>
        <w:t xml:space="preserve">else if there is an entry in </w:t>
      </w:r>
      <w:r w:rsidRPr="001E2B86">
        <w:rPr>
          <w:i/>
        </w:rPr>
        <w:t xml:space="preserve">carrierFreqListNR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r w:rsidRPr="001E2B86">
        <w:rPr>
          <w:i/>
        </w:rPr>
        <w:t>measIdleCarrierListNR</w:t>
      </w:r>
      <w:r w:rsidRPr="001E2B86">
        <w:t xml:space="preserve"> within </w:t>
      </w:r>
      <w:r w:rsidRPr="001E2B86">
        <w:rPr>
          <w:i/>
        </w:rPr>
        <w:t>VarMeasIdleConfig</w:t>
      </w:r>
      <w:r w:rsidRPr="001E2B86">
        <w:t>:</w:t>
      </w:r>
    </w:p>
    <w:p w14:paraId="059B6084"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rPr>
        <w:t>ssb-MeasConfig</w:t>
      </w:r>
      <w:r w:rsidRPr="001E2B86">
        <w:t xml:space="preserve"> of the corresponding entry in </w:t>
      </w:r>
      <w:r w:rsidRPr="001E2B86">
        <w:rPr>
          <w:i/>
        </w:rPr>
        <w:t>measIdleCarrierListNR</w:t>
      </w:r>
      <w:r w:rsidRPr="001E2B86">
        <w:t xml:space="preserve"> within </w:t>
      </w:r>
      <w:r w:rsidRPr="001E2B86">
        <w:rPr>
          <w:i/>
        </w:rPr>
        <w:t>VarMeasIdleConfig</w:t>
      </w:r>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r w:rsidRPr="001E2B86">
        <w:rPr>
          <w:i/>
        </w:rPr>
        <w:t>ssb-MeasConfig</w:t>
      </w:r>
      <w:r w:rsidRPr="001E2B86">
        <w:t xml:space="preserve"> of the corresponding entry in the </w:t>
      </w:r>
      <w:r w:rsidRPr="001E2B86">
        <w:rPr>
          <w:i/>
        </w:rPr>
        <w:t>measIdleCarrierListNR</w:t>
      </w:r>
      <w:r w:rsidRPr="001E2B86">
        <w:t xml:space="preserve"> within </w:t>
      </w:r>
      <w:r w:rsidRPr="001E2B86">
        <w:rPr>
          <w:i/>
        </w:rPr>
        <w:t>VarMeasIdleConfig</w:t>
      </w:r>
      <w:r w:rsidRPr="001E2B86">
        <w:t>, if stored;</w:t>
      </w:r>
    </w:p>
    <w:p w14:paraId="22EAFB3D" w14:textId="77777777" w:rsidR="003C27DA" w:rsidRPr="001E2B86" w:rsidRDefault="003C27DA" w:rsidP="003C27DA">
      <w:pPr>
        <w:pStyle w:val="40"/>
      </w:pPr>
      <w:bookmarkStart w:id="6162" w:name="_Toc39926404"/>
      <w:bookmarkStart w:id="6163" w:name="_Toc46480785"/>
      <w:bookmarkStart w:id="6164" w:name="_Toc46482019"/>
      <w:bookmarkStart w:id="6165" w:name="_Toc46483253"/>
      <w:bookmarkStart w:id="6166" w:name="_Toc185640427"/>
      <w:bookmarkStart w:id="6167" w:name="_Toc193474110"/>
      <w:bookmarkStart w:id="6168" w:name="_Toc201562043"/>
      <w:bookmarkStart w:id="6169" w:name="_Toc210247883"/>
      <w:bookmarkStart w:id="6170" w:name="_Toc20487062"/>
      <w:bookmarkStart w:id="6171" w:name="_Toc29342354"/>
      <w:bookmarkStart w:id="6172" w:name="_Toc29343493"/>
      <w:bookmarkStart w:id="6173" w:name="_Toc36566745"/>
      <w:bookmarkStart w:id="6174" w:name="_Toc36810161"/>
      <w:bookmarkStart w:id="6175" w:name="_Toc36846525"/>
      <w:bookmarkStart w:id="6176" w:name="_Toc36939178"/>
      <w:bookmarkStart w:id="6177" w:name="_Toc37082158"/>
      <w:bookmarkEnd w:id="6153"/>
      <w:bookmarkEnd w:id="6154"/>
      <w:bookmarkEnd w:id="6155"/>
      <w:bookmarkEnd w:id="6156"/>
      <w:bookmarkEnd w:id="6157"/>
      <w:bookmarkEnd w:id="6158"/>
      <w:bookmarkEnd w:id="6159"/>
      <w:bookmarkEnd w:id="6160"/>
      <w:r w:rsidRPr="001E2B86">
        <w:t>5.6.20.2</w:t>
      </w:r>
      <w:r w:rsidRPr="001E2B86">
        <w:tab/>
        <w:t>Performing measurements</w:t>
      </w:r>
      <w:bookmarkEnd w:id="6162"/>
      <w:bookmarkEnd w:id="6163"/>
      <w:bookmarkEnd w:id="6164"/>
      <w:bookmarkEnd w:id="6165"/>
      <w:bookmarkEnd w:id="6166"/>
      <w:bookmarkEnd w:id="6167"/>
      <w:bookmarkEnd w:id="6168"/>
      <w:bookmarkEnd w:id="6169"/>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r w:rsidRPr="001E2B86">
        <w:rPr>
          <w:rFonts w:eastAsia="SimSun"/>
          <w:i/>
        </w:rPr>
        <w:t>idleModeMeasurements</w:t>
      </w:r>
      <w:r w:rsidRPr="001E2B86">
        <w:rPr>
          <w:rFonts w:eastAsia="SimSun"/>
          <w:iCs/>
        </w:rPr>
        <w:t xml:space="preserve">, </w:t>
      </w:r>
      <w:r w:rsidRPr="001E2B86">
        <w:t xml:space="preserve">for each entry in </w:t>
      </w:r>
      <w:r w:rsidRPr="001E2B86">
        <w:rPr>
          <w:i/>
        </w:rPr>
        <w:t>measIdleCarrierListEUTRA</w:t>
      </w:r>
      <w:r w:rsidRPr="001E2B86">
        <w:t xml:space="preserve"> within </w:t>
      </w:r>
      <w:r w:rsidRPr="001E2B86">
        <w:rPr>
          <w:i/>
        </w:rPr>
        <w:t>VarMeasIdleConfig</w:t>
      </w:r>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58D1D899" w14:textId="77777777" w:rsidR="003C27DA" w:rsidRPr="001E2B86" w:rsidRDefault="003C27DA" w:rsidP="003C27DA">
      <w:pPr>
        <w:pStyle w:val="B4"/>
      </w:pPr>
      <w:r w:rsidRPr="001E2B86">
        <w:t>4&gt;</w:t>
      </w:r>
      <w:r w:rsidRPr="001E2B86">
        <w:tab/>
        <w:t xml:space="preserve">perform measurements in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r w:rsidRPr="001E2B86">
        <w:rPr>
          <w:i/>
        </w:rPr>
        <w:t>reportQuantities</w:t>
      </w:r>
      <w:r w:rsidRPr="001E2B86">
        <w:t xml:space="preserve"> is set to </w:t>
      </w:r>
      <w:r w:rsidRPr="001E2B86">
        <w:rPr>
          <w:i/>
        </w:rPr>
        <w:t>rsrq</w:t>
      </w:r>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r w:rsidRPr="001E2B86">
        <w:rPr>
          <w:i/>
        </w:rPr>
        <w:t>measCellList</w:t>
      </w:r>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r w:rsidRPr="001E2B86">
        <w:rPr>
          <w:i/>
        </w:rPr>
        <w:t>measCellList</w:t>
      </w:r>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r w:rsidRPr="001E2B86">
        <w:rPr>
          <w:i/>
        </w:rPr>
        <w:t>reportQuantities;</w:t>
      </w:r>
    </w:p>
    <w:p w14:paraId="3D28E8E5" w14:textId="77777777" w:rsidR="003C27DA" w:rsidRPr="001E2B86" w:rsidRDefault="003C27DA" w:rsidP="003C27DA">
      <w:pPr>
        <w:pStyle w:val="B4"/>
      </w:pPr>
      <w:r w:rsidRPr="001E2B86">
        <w:t>4&gt;</w:t>
      </w:r>
      <w:r w:rsidRPr="001E2B86">
        <w:tab/>
        <w:t xml:space="preserve">store the derived measurement result as indicated by </w:t>
      </w:r>
      <w:r w:rsidRPr="001E2B86">
        <w:rPr>
          <w:i/>
        </w:rPr>
        <w:t>reportQuantities</w:t>
      </w:r>
      <w:r w:rsidRPr="001E2B86">
        <w:t xml:space="preserve"> for the serving cell within </w:t>
      </w:r>
      <w:r w:rsidRPr="001E2B86">
        <w:rPr>
          <w:i/>
        </w:rPr>
        <w:t>measResultServingCell</w:t>
      </w:r>
      <w:r w:rsidRPr="001E2B86">
        <w:t xml:space="preserve"> in the </w:t>
      </w:r>
      <w:r w:rsidRPr="001E2B86">
        <w:rPr>
          <w:i/>
        </w:rPr>
        <w:t>measReportIdle</w:t>
      </w:r>
      <w:r w:rsidRPr="001E2B86">
        <w:t xml:space="preserve"> in </w:t>
      </w:r>
      <w:r w:rsidRPr="001E2B86">
        <w:rPr>
          <w:i/>
        </w:rPr>
        <w:t>VarMeasIdleReport</w:t>
      </w:r>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r w:rsidRPr="001E2B86">
        <w:rPr>
          <w:i/>
        </w:rPr>
        <w:t>reportQuantities</w:t>
      </w:r>
      <w:r w:rsidRPr="001E2B86">
        <w:t xml:space="preserve"> for cells applicable for idle/inactive measurement reporting within </w:t>
      </w:r>
      <w:r w:rsidR="00ED3026" w:rsidRPr="001E2B86">
        <w:rPr>
          <w:rFonts w:eastAsia="바탕"/>
          <w:i/>
          <w:lang w:eastAsia="en-US"/>
        </w:rPr>
        <w:t>measResultNeighCells</w:t>
      </w:r>
      <w:r w:rsidR="00ED3026" w:rsidRPr="001E2B86">
        <w:rPr>
          <w:rFonts w:eastAsia="바탕"/>
          <w:lang w:eastAsia="en-US"/>
        </w:rPr>
        <w:t xml:space="preserve"> </w:t>
      </w:r>
      <w:r w:rsidR="00ED3026" w:rsidRPr="001E2B86">
        <w:rPr>
          <w:rFonts w:eastAsia="바탕"/>
        </w:rPr>
        <w:t xml:space="preserve">in </w:t>
      </w:r>
      <w:r w:rsidRPr="001E2B86">
        <w:t xml:space="preserve">the </w:t>
      </w:r>
      <w:r w:rsidR="00ED3026" w:rsidRPr="001E2B86">
        <w:rPr>
          <w:rFonts w:eastAsia="바탕"/>
          <w:i/>
          <w:lang w:eastAsia="en-US"/>
        </w:rPr>
        <w:t>measReportIdle</w:t>
      </w:r>
      <w:r w:rsidR="00ED3026" w:rsidRPr="001E2B86">
        <w:rPr>
          <w:rFonts w:eastAsia="바탕"/>
        </w:rPr>
        <w:t xml:space="preserve"> in </w:t>
      </w:r>
      <w:r w:rsidRPr="001E2B86">
        <w:rPr>
          <w:i/>
        </w:rPr>
        <w:t xml:space="preserve">VarMeasIdleReport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r w:rsidRPr="001E2B86" w:rsidDel="00E554A4">
        <w:rPr>
          <w:i/>
        </w:rPr>
        <w:t>qualityThreshold</w:t>
      </w:r>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r w:rsidRPr="001E2B86">
        <w:rPr>
          <w:rFonts w:eastAsia="SimSun"/>
          <w:i/>
        </w:rPr>
        <w:t xml:space="preserve">idleModeMeasurementsNR </w:t>
      </w:r>
      <w:r w:rsidRPr="001E2B86">
        <w:rPr>
          <w:rFonts w:eastAsia="SimSun"/>
          <w:iCs/>
        </w:rPr>
        <w:t>and</w:t>
      </w:r>
      <w:r w:rsidRPr="001E2B86">
        <w:rPr>
          <w:rFonts w:eastAsia="SimSun"/>
          <w:i/>
        </w:rPr>
        <w:t xml:space="preserve"> </w:t>
      </w:r>
      <w:r w:rsidRPr="001E2B86">
        <w:rPr>
          <w:i/>
        </w:rPr>
        <w:t>VarMeasIdleConfig</w:t>
      </w:r>
      <w:r w:rsidRPr="001E2B86">
        <w:t xml:space="preserve"> includes the </w:t>
      </w:r>
      <w:r w:rsidRPr="001E2B86">
        <w:rPr>
          <w:i/>
        </w:rPr>
        <w:t>measIdleCarrierListNR</w:t>
      </w:r>
      <w:r w:rsidRPr="001E2B86">
        <w:t>:</w:t>
      </w:r>
    </w:p>
    <w:p w14:paraId="32859EC0" w14:textId="77777777" w:rsidR="003C27DA" w:rsidRPr="001E2B86" w:rsidRDefault="003C27DA" w:rsidP="003C27DA">
      <w:pPr>
        <w:pStyle w:val="B3"/>
      </w:pPr>
      <w:r w:rsidRPr="001E2B86">
        <w:t>3&gt;</w:t>
      </w:r>
      <w:r w:rsidRPr="001E2B86">
        <w:tab/>
        <w:t xml:space="preserve">for each entry in </w:t>
      </w:r>
      <w:r w:rsidRPr="001E2B86">
        <w:rPr>
          <w:i/>
        </w:rPr>
        <w:t>measIdleCarrierListNR</w:t>
      </w:r>
      <w:r w:rsidRPr="001E2B86">
        <w:t xml:space="preserve"> within </w:t>
      </w:r>
      <w:r w:rsidRPr="001E2B86">
        <w:rPr>
          <w:i/>
        </w:rPr>
        <w:t xml:space="preserve">VarMeasIdleConfig </w:t>
      </w:r>
      <w:r w:rsidRPr="001E2B86">
        <w:t xml:space="preserve">that contains </w:t>
      </w:r>
      <w:r w:rsidRPr="001E2B86">
        <w:rPr>
          <w:i/>
        </w:rPr>
        <w:t>ssb-MeasConfig</w:t>
      </w:r>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r w:rsidRPr="001E2B86">
        <w:rPr>
          <w:i/>
          <w:lang w:eastAsia="x-none"/>
        </w:rPr>
        <w:t>reportQuantitiesNR</w:t>
      </w:r>
      <w:r w:rsidRPr="001E2B86">
        <w:rPr>
          <w:lang w:eastAsia="x-none"/>
        </w:rPr>
        <w:t xml:space="preserve"> is set to </w:t>
      </w:r>
      <w:r w:rsidRPr="001E2B86">
        <w:rPr>
          <w:i/>
          <w:lang w:eastAsia="x-none"/>
        </w:rPr>
        <w:t>rsrq</w:t>
      </w:r>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r w:rsidRPr="001E2B86">
        <w:rPr>
          <w:i/>
        </w:rPr>
        <w:t>measCellListNR</w:t>
      </w:r>
      <w:r w:rsidRPr="001E2B86">
        <w:t xml:space="preserve"> is included:</w:t>
      </w:r>
    </w:p>
    <w:p w14:paraId="556C732B" w14:textId="77777777" w:rsidR="003C27DA" w:rsidRPr="001E2B86" w:rsidRDefault="003C27DA" w:rsidP="003C27DA">
      <w:pPr>
        <w:pStyle w:val="B6"/>
      </w:pPr>
      <w:r w:rsidRPr="001E2B86">
        <w:t>6&gt;</w:t>
      </w:r>
      <w:r w:rsidRPr="001E2B86">
        <w:tab/>
        <w:t xml:space="preserve">consider cells identified by each entry within the </w:t>
      </w:r>
      <w:r w:rsidRPr="001E2B86">
        <w:rPr>
          <w:i/>
        </w:rPr>
        <w:t>measCellListNR</w:t>
      </w:r>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r w:rsidRPr="001E2B86">
        <w:rPr>
          <w:i/>
        </w:rPr>
        <w:t>reportQuantitiesNR</w:t>
      </w:r>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r w:rsidRPr="001E2B86">
        <w:rPr>
          <w:i/>
        </w:rPr>
        <w:t>reportQuantitiesNR</w:t>
      </w:r>
      <w:r w:rsidRPr="001E2B86">
        <w:t xml:space="preserve"> within the </w:t>
      </w:r>
      <w:r w:rsidRPr="001E2B86">
        <w:rPr>
          <w:i/>
        </w:rPr>
        <w:t>measReportIdleNR</w:t>
      </w:r>
      <w:r w:rsidRPr="001E2B86">
        <w:t xml:space="preserve"> in </w:t>
      </w:r>
      <w:r w:rsidRPr="001E2B86">
        <w:rPr>
          <w:i/>
        </w:rPr>
        <w:t>VarMeasIdleReport</w:t>
      </w:r>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r w:rsidRPr="001E2B86" w:rsidDel="00E554A4">
        <w:rPr>
          <w:i/>
        </w:rPr>
        <w:t>qualityThreshold</w:t>
      </w:r>
      <w:r w:rsidR="00ED3026" w:rsidRPr="001E2B86">
        <w:rPr>
          <w:rFonts w:eastAsia="SimSun"/>
          <w:i/>
        </w:rPr>
        <w:t>NR</w:t>
      </w:r>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00ED3026" w:rsidRPr="001E2B86">
        <w:rPr>
          <w:rFonts w:eastAsia="SimSun"/>
          <w:i/>
        </w:rPr>
        <w:t>NR</w:t>
      </w:r>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r w:rsidRPr="001E2B86">
        <w:rPr>
          <w:i/>
          <w:iCs/>
        </w:rPr>
        <w:t>beamMeasConfigIdle</w:t>
      </w:r>
      <w:r w:rsidRPr="001E2B86">
        <w:t xml:space="preserve"> is included in the associated entry in </w:t>
      </w:r>
      <w:r w:rsidRPr="001E2B86">
        <w:rPr>
          <w:i/>
        </w:rPr>
        <w:t>measIdleCarrierListNR</w:t>
      </w:r>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r w:rsidR="00F24E49" w:rsidRPr="001E2B86">
        <w:rPr>
          <w:i/>
        </w:rPr>
        <w:t>carrierFreqNR</w:t>
      </w:r>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r w:rsidRPr="001E2B86">
        <w:rPr>
          <w:i/>
        </w:rPr>
        <w:t>reportQuantityRS-IndexNR</w:t>
      </w:r>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r w:rsidRPr="001E2B86">
        <w:rPr>
          <w:i/>
        </w:rPr>
        <w:t>reportQuantityRS</w:t>
      </w:r>
      <w:r w:rsidRPr="001E2B86">
        <w:t>-</w:t>
      </w:r>
      <w:r w:rsidRPr="001E2B86">
        <w:rPr>
          <w:i/>
        </w:rPr>
        <w:t>IndexNR</w:t>
      </w:r>
      <w:r w:rsidRPr="001E2B86">
        <w:t xml:space="preserve"> is set to </w:t>
      </w:r>
      <w:r w:rsidRPr="001E2B86">
        <w:rPr>
          <w:i/>
        </w:rPr>
        <w:t>rsrq</w:t>
      </w:r>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r w:rsidRPr="001E2B86">
        <w:rPr>
          <w:i/>
        </w:rPr>
        <w:t xml:space="preserve">resultRS-IndexList </w:t>
      </w:r>
      <w:r w:rsidRPr="001E2B86">
        <w:t xml:space="preserve">to include up to </w:t>
      </w:r>
      <w:r w:rsidRPr="001E2B86">
        <w:rPr>
          <w:i/>
        </w:rPr>
        <w:t>maxReportRS-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r w:rsidRPr="001E2B86">
        <w:rPr>
          <w:i/>
        </w:rPr>
        <w:t>threshRS-Index</w:t>
      </w:r>
      <w:r w:rsidRPr="001E2B86">
        <w:t xml:space="preserve"> is included, the remaining beams whose sorting quantity is above </w:t>
      </w:r>
      <w:r w:rsidRPr="001E2B86">
        <w:rPr>
          <w:i/>
        </w:rPr>
        <w:t>threshRS-Index</w:t>
      </w:r>
      <w:r w:rsidRPr="001E2B86">
        <w:t>;</w:t>
      </w:r>
    </w:p>
    <w:p w14:paraId="5FC48BE5" w14:textId="77777777" w:rsidR="003C27DA" w:rsidRPr="001E2B86" w:rsidRDefault="003C27DA" w:rsidP="003C27DA">
      <w:pPr>
        <w:pStyle w:val="B6"/>
      </w:pPr>
      <w:r w:rsidRPr="001E2B86">
        <w:t>6&gt;</w:t>
      </w:r>
      <w:r w:rsidRPr="001E2B86">
        <w:tab/>
        <w:t xml:space="preserve">if the </w:t>
      </w:r>
      <w:r w:rsidRPr="001E2B86">
        <w:rPr>
          <w:i/>
          <w:iCs/>
        </w:rPr>
        <w:t>reportRS-IndexResultsNR</w:t>
      </w:r>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reportQuantityRS</w:t>
      </w:r>
      <w:r w:rsidRPr="001E2B86">
        <w:t>-</w:t>
      </w:r>
      <w:r w:rsidRPr="001E2B86">
        <w:rPr>
          <w:i/>
        </w:rPr>
        <w:t>IndexNR</w:t>
      </w:r>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r w:rsidRPr="001E2B86">
        <w:rPr>
          <w:i/>
          <w:iCs/>
        </w:rPr>
        <w:t>measIdleCarrierListNR:</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r w:rsidRPr="001E2B86">
        <w:rPr>
          <w:i/>
          <w:iCs/>
        </w:rPr>
        <w:t>measResultServingCell</w:t>
      </w:r>
      <w:r w:rsidRPr="001E2B86">
        <w:t xml:space="preserve"> in the </w:t>
      </w:r>
      <w:r w:rsidRPr="001E2B86">
        <w:rPr>
          <w:i/>
          <w:iCs/>
        </w:rPr>
        <w:t>measReportIdle</w:t>
      </w:r>
      <w:r w:rsidRPr="001E2B86">
        <w:t xml:space="preserve"> in </w:t>
      </w:r>
      <w:r w:rsidRPr="001E2B86">
        <w:rPr>
          <w:i/>
          <w:iCs/>
        </w:rPr>
        <w:t>VarMeasIdleReport</w:t>
      </w:r>
      <w:r w:rsidRPr="001E2B86">
        <w:t>;</w:t>
      </w:r>
    </w:p>
    <w:p w14:paraId="016DCDF0" w14:textId="77777777" w:rsidR="003C27DA" w:rsidRPr="001E2B86" w:rsidRDefault="003C27DA" w:rsidP="003C27DA">
      <w:pPr>
        <w:pStyle w:val="NO"/>
      </w:pPr>
      <w:r w:rsidRPr="001E2B86">
        <w:t>NOTE 2:</w:t>
      </w:r>
      <w:r w:rsidRPr="001E2B8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40"/>
      </w:pPr>
      <w:bookmarkStart w:id="6178" w:name="_Toc46480786"/>
      <w:bookmarkStart w:id="6179" w:name="_Toc46482020"/>
      <w:bookmarkStart w:id="6180" w:name="_Toc46483254"/>
      <w:bookmarkStart w:id="6181" w:name="_Toc185640428"/>
      <w:bookmarkStart w:id="6182" w:name="_Toc193474111"/>
      <w:bookmarkStart w:id="6183" w:name="_Toc201562044"/>
      <w:bookmarkStart w:id="6184" w:name="_Toc210247884"/>
      <w:r w:rsidRPr="001E2B86">
        <w:rPr>
          <w:rFonts w:eastAsia="맑은 고딕"/>
          <w:lang w:eastAsia="ko-KR"/>
        </w:rPr>
        <w:t>5.6.20</w:t>
      </w:r>
      <w:r w:rsidR="00433335" w:rsidRPr="001E2B86">
        <w:rPr>
          <w:rFonts w:eastAsia="맑은 고딕"/>
          <w:lang w:eastAsia="ko-KR"/>
        </w:rPr>
        <w:t>.3</w:t>
      </w:r>
      <w:r w:rsidR="00433335" w:rsidRPr="001E2B86">
        <w:tab/>
        <w:t>T331 expiry or stop</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맑은 고딕"/>
          <w:lang w:eastAsia="ko-KR"/>
        </w:rPr>
        <w:t>release</w:t>
      </w:r>
      <w:r w:rsidRPr="001E2B86">
        <w:t xml:space="preserve"> the </w:t>
      </w:r>
      <w:r w:rsidRPr="001E2B86">
        <w:rPr>
          <w:i/>
        </w:rPr>
        <w:t>VarMeasIdleConfig</w:t>
      </w:r>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40"/>
      </w:pPr>
      <w:bookmarkStart w:id="6185" w:name="_Toc36810162"/>
      <w:bookmarkStart w:id="6186" w:name="_Toc36846526"/>
      <w:bookmarkStart w:id="6187" w:name="_Toc36939179"/>
      <w:bookmarkStart w:id="6188" w:name="_Toc37082159"/>
      <w:bookmarkStart w:id="6189" w:name="_Toc46480787"/>
      <w:bookmarkStart w:id="6190" w:name="_Toc46482021"/>
      <w:bookmarkStart w:id="6191" w:name="_Toc46483255"/>
      <w:bookmarkStart w:id="6192" w:name="_Toc185640429"/>
      <w:bookmarkStart w:id="6193" w:name="_Toc193474112"/>
      <w:bookmarkStart w:id="6194" w:name="_Toc201562045"/>
      <w:bookmarkStart w:id="6195" w:name="_Toc210247885"/>
      <w:r w:rsidRPr="001E2B86">
        <w:rPr>
          <w:rFonts w:eastAsia="맑은 고딕"/>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185"/>
      <w:bookmarkEnd w:id="6186"/>
      <w:bookmarkEnd w:id="6187"/>
      <w:bookmarkEnd w:id="6188"/>
      <w:bookmarkEnd w:id="6189"/>
      <w:bookmarkEnd w:id="6190"/>
      <w:bookmarkEnd w:id="6191"/>
      <w:bookmarkEnd w:id="6192"/>
      <w:bookmarkEnd w:id="6193"/>
      <w:bookmarkEnd w:id="6194"/>
      <w:bookmarkEnd w:id="6195"/>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if intra-RAT cell selection or reselection occurs while T331 is runing:</w:t>
      </w:r>
    </w:p>
    <w:p w14:paraId="3C9925A1" w14:textId="77777777" w:rsidR="003C27DA" w:rsidRPr="001E2B86" w:rsidRDefault="003C27DA" w:rsidP="003C27DA">
      <w:pPr>
        <w:pStyle w:val="B2"/>
      </w:pPr>
      <w:r w:rsidRPr="001E2B86">
        <w:t>2&gt;</w:t>
      </w:r>
      <w:r w:rsidRPr="001E2B86">
        <w:tab/>
        <w:t xml:space="preserve">if </w:t>
      </w:r>
      <w:r w:rsidRPr="001E2B86">
        <w:rPr>
          <w:i/>
          <w:iCs/>
        </w:rPr>
        <w:t>validityAreaList</w:t>
      </w:r>
      <w:r w:rsidRPr="001E2B86">
        <w:t xml:space="preserve"> is configured in </w:t>
      </w:r>
      <w:r w:rsidRPr="001E2B86">
        <w:rPr>
          <w:i/>
          <w:iCs/>
        </w:rPr>
        <w:t>VarMeasIdleConfig</w:t>
      </w:r>
      <w:r w:rsidRPr="001E2B86">
        <w:t>:</w:t>
      </w:r>
    </w:p>
    <w:p w14:paraId="5A45663B" w14:textId="77777777" w:rsidR="003C27DA" w:rsidRPr="001E2B86" w:rsidRDefault="003C27DA" w:rsidP="003C27DA">
      <w:pPr>
        <w:pStyle w:val="B3"/>
      </w:pPr>
      <w:r w:rsidRPr="001E2B86">
        <w:t xml:space="preserve">3&gt; if the serving cell frequency does not match with the </w:t>
      </w:r>
      <w:r w:rsidRPr="001E2B86">
        <w:rPr>
          <w:i/>
        </w:rPr>
        <w:t xml:space="preserve">carrierFreq </w:t>
      </w:r>
      <w:r w:rsidRPr="001E2B86">
        <w:t xml:space="preserve">of any entry in the </w:t>
      </w:r>
      <w:r w:rsidRPr="001E2B86">
        <w:rPr>
          <w:i/>
        </w:rPr>
        <w:t>validityAreaList</w:t>
      </w:r>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r w:rsidRPr="001E2B86">
        <w:rPr>
          <w:i/>
        </w:rPr>
        <w:t xml:space="preserve">carrierFreq </w:t>
      </w:r>
      <w:r w:rsidRPr="001E2B86">
        <w:t xml:space="preserve">of an entry in the </w:t>
      </w:r>
      <w:r w:rsidRPr="001E2B86">
        <w:rPr>
          <w:i/>
        </w:rPr>
        <w:t>validityAreaList</w:t>
      </w:r>
      <w:r w:rsidRPr="001E2B86">
        <w:t xml:space="preserve">, </w:t>
      </w:r>
      <w:r w:rsidRPr="001E2B86">
        <w:rPr>
          <w:rFonts w:eastAsia="Calibri"/>
        </w:rPr>
        <w:t xml:space="preserve">the </w:t>
      </w:r>
      <w:r w:rsidRPr="001E2B86">
        <w:rPr>
          <w:rFonts w:eastAsia="Calibri"/>
          <w:i/>
        </w:rPr>
        <w:t>validityCellList</w:t>
      </w:r>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r w:rsidRPr="001E2B86">
        <w:rPr>
          <w:rFonts w:eastAsia="Calibri"/>
          <w:i/>
        </w:rPr>
        <w:t>validityCellList</w:t>
      </w:r>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맑은 고딕"/>
          <w:lang w:eastAsia="ko-KR"/>
        </w:rPr>
      </w:pPr>
      <w:r w:rsidRPr="001E2B86">
        <w:rPr>
          <w:rFonts w:eastAsia="DengXian"/>
        </w:rPr>
        <w:t xml:space="preserve">4&gt; perform the actions as specified in </w:t>
      </w:r>
      <w:r w:rsidRPr="001E2B86">
        <w:rPr>
          <w:rFonts w:eastAsia="맑은 고딕"/>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r w:rsidRPr="001E2B86">
        <w:rPr>
          <w:i/>
        </w:rPr>
        <w:t>validityArea</w:t>
      </w:r>
      <w:r w:rsidRPr="001E2B86">
        <w:t xml:space="preserve"> is configured in </w:t>
      </w:r>
      <w:r w:rsidRPr="001E2B86">
        <w:rPr>
          <w:i/>
        </w:rPr>
        <w:t>VarMeasIdleConfig</w:t>
      </w:r>
      <w:r w:rsidRPr="001E2B86">
        <w:t xml:space="preserve"> and UE reselects to a serving cell whose physical cell identity does not match any entry in </w:t>
      </w:r>
      <w:r w:rsidRPr="001E2B86">
        <w:rPr>
          <w:i/>
        </w:rPr>
        <w:t>validityArea</w:t>
      </w:r>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맑은 고딕"/>
          <w:lang w:eastAsia="ko-KR"/>
        </w:rPr>
      </w:pPr>
      <w:r w:rsidRPr="001E2B86">
        <w:rPr>
          <w:rFonts w:eastAsia="DengXian"/>
        </w:rPr>
        <w:t xml:space="preserve">3&gt; perform the actions as specified in </w:t>
      </w:r>
      <w:r w:rsidRPr="001E2B86">
        <w:rPr>
          <w:rFonts w:eastAsia="맑은 고딕"/>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바탕"/>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DengXian"/>
        </w:rPr>
        <w:t>2&gt;</w:t>
      </w:r>
      <w:r w:rsidRPr="001E2B86">
        <w:rPr>
          <w:rFonts w:eastAsia="DengXian"/>
        </w:rPr>
        <w:tab/>
        <w:t xml:space="preserve">perform the actions as specified in </w:t>
      </w:r>
      <w:r w:rsidRPr="001E2B86">
        <w:rPr>
          <w:rFonts w:eastAsia="맑은 고딕"/>
          <w:lang w:eastAsia="ko-KR"/>
        </w:rPr>
        <w:t>5.6.20.3;</w:t>
      </w:r>
    </w:p>
    <w:p w14:paraId="34C766D0" w14:textId="77777777" w:rsidR="00155652" w:rsidRPr="001E2B86" w:rsidRDefault="00F12524" w:rsidP="00155652">
      <w:pPr>
        <w:pStyle w:val="30"/>
      </w:pPr>
      <w:bookmarkStart w:id="6196" w:name="_Toc20487063"/>
      <w:bookmarkStart w:id="6197" w:name="_Toc29342355"/>
      <w:bookmarkStart w:id="6198" w:name="_Toc29343494"/>
      <w:bookmarkStart w:id="6199" w:name="_Toc36566746"/>
      <w:bookmarkStart w:id="6200" w:name="_Toc36810163"/>
      <w:bookmarkStart w:id="6201" w:name="_Toc36846527"/>
      <w:bookmarkStart w:id="6202" w:name="_Toc36939180"/>
      <w:bookmarkStart w:id="6203" w:name="_Toc37082160"/>
      <w:bookmarkStart w:id="6204" w:name="_Toc46480788"/>
      <w:bookmarkStart w:id="6205" w:name="_Toc46482022"/>
      <w:bookmarkStart w:id="6206" w:name="_Toc46483256"/>
      <w:bookmarkStart w:id="6207" w:name="_Toc185640430"/>
      <w:bookmarkStart w:id="6208" w:name="_Toc193474113"/>
      <w:bookmarkStart w:id="6209" w:name="_Toc201562046"/>
      <w:bookmarkStart w:id="6210" w:name="_Toc210247886"/>
      <w:r w:rsidRPr="001E2B86">
        <w:t>5.6.21</w:t>
      </w:r>
      <w:r w:rsidR="00155652" w:rsidRPr="001E2B86">
        <w:tab/>
        <w:t>Failure information</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0C01619" w14:textId="77777777" w:rsidR="00155652" w:rsidRPr="001E2B86" w:rsidRDefault="00F12524" w:rsidP="00155652">
      <w:pPr>
        <w:pStyle w:val="40"/>
      </w:pPr>
      <w:bookmarkStart w:id="6211" w:name="_Toc20487064"/>
      <w:bookmarkStart w:id="6212" w:name="_Toc29342356"/>
      <w:bookmarkStart w:id="6213" w:name="_Toc29343495"/>
      <w:bookmarkStart w:id="6214" w:name="_Toc36566747"/>
      <w:bookmarkStart w:id="6215" w:name="_Toc36810164"/>
      <w:bookmarkStart w:id="6216" w:name="_Toc36846528"/>
      <w:bookmarkStart w:id="6217" w:name="_Toc36939181"/>
      <w:bookmarkStart w:id="6218" w:name="_Toc37082161"/>
      <w:bookmarkStart w:id="6219" w:name="_Toc46480789"/>
      <w:bookmarkStart w:id="6220" w:name="_Toc46482023"/>
      <w:bookmarkStart w:id="6221" w:name="_Toc46483257"/>
      <w:bookmarkStart w:id="6222" w:name="_Toc185640431"/>
      <w:bookmarkStart w:id="6223" w:name="_Toc193474114"/>
      <w:bookmarkStart w:id="6224" w:name="_Toc201562047"/>
      <w:bookmarkStart w:id="6225" w:name="_Toc210247887"/>
      <w:r w:rsidRPr="001E2B86">
        <w:t>5.6.21</w:t>
      </w:r>
      <w:r w:rsidR="00155652" w:rsidRPr="001E2B86">
        <w:t>.1</w:t>
      </w:r>
      <w:r w:rsidR="00155652" w:rsidRPr="001E2B86">
        <w:tab/>
        <w:t>Genera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bookmarkStart w:id="6226" w:name="_MON_1583062549"/>
    <w:bookmarkEnd w:id="6226"/>
    <w:p w14:paraId="441CA36F" w14:textId="77777777" w:rsidR="00155652" w:rsidRPr="001E2B86" w:rsidRDefault="00AA4F15" w:rsidP="00155652">
      <w:pPr>
        <w:pStyle w:val="TH"/>
      </w:pPr>
      <w:r w:rsidRPr="001E2B86">
        <w:object w:dxaOrig="6855" w:dyaOrig="2535" w14:anchorId="23FBC606">
          <v:shape id="_x0000_i1112" type="#_x0000_t75" style="width:317.65pt;height:119.1pt" o:ole="">
            <v:imagedata r:id="rId177" o:title=""/>
          </v:shape>
          <o:OLEObject Type="Embed" ProgID="Word.Picture.8" ShapeID="_x0000_i1112" DrawAspect="Content" ObjectID="_1821599322" r:id="rId178"/>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40"/>
      </w:pPr>
      <w:bookmarkStart w:id="6227" w:name="_Toc20487065"/>
      <w:bookmarkStart w:id="6228" w:name="_Toc29342357"/>
      <w:bookmarkStart w:id="6229" w:name="_Toc29343496"/>
      <w:bookmarkStart w:id="6230" w:name="_Toc36566748"/>
      <w:bookmarkStart w:id="6231" w:name="_Toc36810165"/>
      <w:bookmarkStart w:id="6232" w:name="_Toc36846529"/>
      <w:bookmarkStart w:id="6233" w:name="_Toc36939182"/>
      <w:bookmarkStart w:id="6234" w:name="_Toc37082162"/>
      <w:bookmarkStart w:id="6235" w:name="_Toc46480790"/>
      <w:bookmarkStart w:id="6236" w:name="_Toc46482024"/>
      <w:bookmarkStart w:id="6237" w:name="_Toc46483258"/>
      <w:bookmarkStart w:id="6238" w:name="_Toc185640432"/>
      <w:bookmarkStart w:id="6239" w:name="_Toc193474115"/>
      <w:bookmarkStart w:id="6240" w:name="_Toc201562048"/>
      <w:bookmarkStart w:id="6241" w:name="_Toc210247888"/>
      <w:r w:rsidRPr="001E2B86">
        <w:t>5.6.21</w:t>
      </w:r>
      <w:r w:rsidR="00155652" w:rsidRPr="001E2B86">
        <w:t>.2</w:t>
      </w:r>
      <w:r w:rsidR="00155652" w:rsidRPr="001E2B86">
        <w:tab/>
        <w:t>Initiatio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r w:rsidRPr="001E2B86">
        <w:rPr>
          <w:i/>
          <w:iCs/>
        </w:rPr>
        <w:t>FailureInformation</w:t>
      </w:r>
      <w:r w:rsidRPr="001E2B86">
        <w:t xml:space="preserve"> message in accordance with </w:t>
      </w:r>
      <w:r w:rsidR="00F12524" w:rsidRPr="001E2B86">
        <w:t>5.6.21</w:t>
      </w:r>
      <w:r w:rsidRPr="001E2B86">
        <w:t>.3;</w:t>
      </w:r>
    </w:p>
    <w:p w14:paraId="46C553C7" w14:textId="77777777" w:rsidR="00155652" w:rsidRPr="001E2B86" w:rsidRDefault="00F12524" w:rsidP="00155652">
      <w:pPr>
        <w:pStyle w:val="40"/>
      </w:pPr>
      <w:bookmarkStart w:id="6242" w:name="_Toc20487066"/>
      <w:bookmarkStart w:id="6243" w:name="_Toc29342358"/>
      <w:bookmarkStart w:id="6244" w:name="_Toc29343497"/>
      <w:bookmarkStart w:id="6245" w:name="_Toc36566749"/>
      <w:bookmarkStart w:id="6246" w:name="_Toc36810166"/>
      <w:bookmarkStart w:id="6247" w:name="_Toc36846530"/>
      <w:bookmarkStart w:id="6248" w:name="_Toc36939183"/>
      <w:bookmarkStart w:id="6249" w:name="_Toc37082163"/>
      <w:bookmarkStart w:id="6250" w:name="_Toc46480791"/>
      <w:bookmarkStart w:id="6251" w:name="_Toc46482025"/>
      <w:bookmarkStart w:id="6252" w:name="_Toc46483259"/>
      <w:bookmarkStart w:id="6253" w:name="_Toc185640433"/>
      <w:bookmarkStart w:id="6254" w:name="_Toc193474116"/>
      <w:bookmarkStart w:id="6255" w:name="_Toc201562049"/>
      <w:bookmarkStart w:id="6256" w:name="_Toc210247889"/>
      <w:r w:rsidRPr="001E2B86">
        <w:t>5.6.21</w:t>
      </w:r>
      <w:r w:rsidR="00155652" w:rsidRPr="001E2B86">
        <w:t>.3</w:t>
      </w:r>
      <w:r w:rsidR="00155652" w:rsidRPr="001E2B86">
        <w:tab/>
        <w:t xml:space="preserve">Actions related to transmission of </w:t>
      </w:r>
      <w:r w:rsidR="00155652" w:rsidRPr="001E2B86">
        <w:rPr>
          <w:i/>
          <w:iCs/>
        </w:rPr>
        <w:t>FailureInformation</w:t>
      </w:r>
      <w:r w:rsidR="00155652" w:rsidRPr="001E2B86">
        <w:rPr>
          <w:i/>
        </w:rPr>
        <w:t xml:space="preserve"> </w:t>
      </w:r>
      <w:r w:rsidR="00155652" w:rsidRPr="001E2B86">
        <w:t>messag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SimSun"/>
        </w:rPr>
        <w:t>according to 5.</w:t>
      </w:r>
      <w:r w:rsidR="004B0C39" w:rsidRPr="001E2B86">
        <w:rPr>
          <w:rFonts w:eastAsia="SimSun"/>
        </w:rPr>
        <w:t>6</w:t>
      </w:r>
      <w:r w:rsidRPr="001E2B86">
        <w:rPr>
          <w:rFonts w:eastAsia="SimSun"/>
        </w:rPr>
        <w:t>.</w:t>
      </w:r>
      <w:r w:rsidR="004B0C39" w:rsidRPr="001E2B86">
        <w:rPr>
          <w:rFonts w:eastAsia="SimSun"/>
        </w:rPr>
        <w:t>2</w:t>
      </w:r>
      <w:r w:rsidRPr="001E2B86">
        <w:rPr>
          <w:rFonts w:eastAsia="SimSun"/>
        </w:rPr>
        <w:t>1</w:t>
      </w:r>
      <w:r w:rsidR="004B0C39" w:rsidRPr="001E2B86">
        <w:rPr>
          <w:rFonts w:eastAsia="SimSun"/>
        </w:rPr>
        <w:t>.2,</w:t>
      </w:r>
      <w:r w:rsidRPr="001E2B86">
        <w:rPr>
          <w:rFonts w:eastAsia="SimSun"/>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r w:rsidRPr="001E2B86">
        <w:rPr>
          <w:i/>
          <w:iCs/>
        </w:rPr>
        <w:t>FailureInformation</w:t>
      </w:r>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i/>
        </w:rPr>
        <w:t>l</w:t>
      </w:r>
      <w:r w:rsidR="00155652" w:rsidRPr="001E2B86">
        <w:rPr>
          <w:rFonts w:eastAsia="SimSun"/>
          <w:i/>
        </w:rPr>
        <w:t>ogicalChannelIdentity</w:t>
      </w:r>
      <w:r w:rsidR="00155652" w:rsidRPr="001E2B86" w:rsidDel="00D24869">
        <w:t xml:space="preserve"> </w:t>
      </w:r>
      <w:r w:rsidR="00155652" w:rsidRPr="001E2B86">
        <w:t xml:space="preserve">to the </w:t>
      </w:r>
      <w:r w:rsidR="00155652" w:rsidRPr="001E2B86">
        <w:rPr>
          <w:rFonts w:eastAsia="SimSun"/>
        </w:rPr>
        <w:t xml:space="preserve">logical channel </w:t>
      </w:r>
      <w:r w:rsidR="00155652" w:rsidRPr="001E2B86">
        <w:t xml:space="preserve">identity of </w:t>
      </w:r>
      <w:r w:rsidR="00155652" w:rsidRPr="001E2B86">
        <w:rPr>
          <w:rFonts w:eastAsia="SimSun"/>
        </w:rPr>
        <w:t xml:space="preserve">the </w:t>
      </w:r>
      <w:r w:rsidR="00155652" w:rsidRPr="001E2B86">
        <w:t>RLC entity</w:t>
      </w:r>
      <w:r w:rsidR="00155652" w:rsidRPr="001E2B86">
        <w:rPr>
          <w:rFonts w:eastAsia="SimSun"/>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cellGroupIndication</w:t>
      </w:r>
      <w:r w:rsidR="00155652" w:rsidRPr="001E2B86" w:rsidDel="00D24869">
        <w:t xml:space="preserve"> </w:t>
      </w:r>
      <w:r w:rsidR="00155652" w:rsidRPr="001E2B86">
        <w:t xml:space="preserve">to </w:t>
      </w:r>
      <w:r w:rsidR="00155652" w:rsidRPr="001E2B86">
        <w:rPr>
          <w:rFonts w:eastAsia="SimSun"/>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failureType</w:t>
      </w:r>
      <w:r w:rsidR="00155652" w:rsidRPr="001E2B86" w:rsidDel="00D24869">
        <w:t xml:space="preserve"> </w:t>
      </w:r>
      <w:r w:rsidR="00155652" w:rsidRPr="001E2B86">
        <w:t xml:space="preserve">to </w:t>
      </w:r>
      <w:r w:rsidR="00155652" w:rsidRPr="001E2B86">
        <w:rPr>
          <w:rFonts w:eastAsia="SimSun"/>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r w:rsidRPr="001E2B86">
        <w:rPr>
          <w:rFonts w:eastAsia="SimSun"/>
          <w:i/>
        </w:rPr>
        <w:t>failureType</w:t>
      </w:r>
      <w:r w:rsidRPr="001E2B86" w:rsidDel="00D24869">
        <w:t xml:space="preserve"> </w:t>
      </w:r>
      <w:r w:rsidRPr="001E2B86">
        <w:t xml:space="preserve">to </w:t>
      </w:r>
      <w:r w:rsidRPr="001E2B86">
        <w:rPr>
          <w:rFonts w:eastAsia="SimSun"/>
          <w:i/>
        </w:rPr>
        <w:t>dapsHO-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r w:rsidR="00AA4F15" w:rsidRPr="001E2B86">
        <w:rPr>
          <w:i/>
          <w:iCs/>
        </w:rPr>
        <w:t>FailureInformation</w:t>
      </w:r>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30"/>
      </w:pPr>
      <w:bookmarkStart w:id="6257" w:name="_Toc36566750"/>
      <w:bookmarkStart w:id="6258" w:name="_Toc36810167"/>
      <w:bookmarkStart w:id="6259" w:name="_Toc36846531"/>
      <w:bookmarkStart w:id="6260" w:name="_Toc36939184"/>
      <w:bookmarkStart w:id="6261" w:name="_Toc37082164"/>
      <w:bookmarkStart w:id="6262" w:name="_Toc46480792"/>
      <w:bookmarkStart w:id="6263" w:name="_Toc46482026"/>
      <w:bookmarkStart w:id="6264" w:name="_Toc46483260"/>
      <w:bookmarkStart w:id="6265" w:name="_Toc185640434"/>
      <w:bookmarkStart w:id="6266" w:name="_Toc193474117"/>
      <w:bookmarkStart w:id="6267" w:name="_Toc201562050"/>
      <w:bookmarkStart w:id="6268" w:name="_Toc210247890"/>
      <w:bookmarkStart w:id="6269" w:name="_Toc20487067"/>
      <w:bookmarkStart w:id="6270" w:name="_Toc29342359"/>
      <w:bookmarkStart w:id="6271" w:name="_Toc29343498"/>
      <w:r w:rsidRPr="001E2B86">
        <w:t>5.6.22</w:t>
      </w:r>
      <w:r w:rsidRPr="001E2B86">
        <w:tab/>
      </w:r>
      <w:r w:rsidRPr="001E2B86">
        <w:rPr>
          <w:rFonts w:eastAsia="SimSun"/>
        </w:rPr>
        <w:t>UL message segment transfer</w:t>
      </w:r>
      <w:bookmarkEnd w:id="6257"/>
      <w:bookmarkEnd w:id="6258"/>
      <w:bookmarkEnd w:id="6259"/>
      <w:bookmarkEnd w:id="6260"/>
      <w:bookmarkEnd w:id="6261"/>
      <w:bookmarkEnd w:id="6262"/>
      <w:bookmarkEnd w:id="6263"/>
      <w:bookmarkEnd w:id="6264"/>
      <w:bookmarkEnd w:id="6265"/>
      <w:bookmarkEnd w:id="6266"/>
      <w:bookmarkEnd w:id="6267"/>
      <w:bookmarkEnd w:id="6268"/>
    </w:p>
    <w:p w14:paraId="2D0DCE4E" w14:textId="77777777" w:rsidR="00A15042" w:rsidRPr="001E2B86" w:rsidRDefault="00A15042" w:rsidP="00A15042">
      <w:pPr>
        <w:pStyle w:val="40"/>
        <w:rPr>
          <w:lang w:eastAsia="en-US"/>
        </w:rPr>
      </w:pPr>
      <w:bookmarkStart w:id="6272" w:name="_Toc36566751"/>
      <w:bookmarkStart w:id="6273" w:name="_Toc36810168"/>
      <w:bookmarkStart w:id="6274" w:name="_Toc36846532"/>
      <w:bookmarkStart w:id="6275" w:name="_Toc36939185"/>
      <w:bookmarkStart w:id="6276" w:name="_Toc37082165"/>
      <w:bookmarkStart w:id="6277" w:name="_Toc46480793"/>
      <w:bookmarkStart w:id="6278" w:name="_Toc46482027"/>
      <w:bookmarkStart w:id="6279" w:name="_Toc46483261"/>
      <w:bookmarkStart w:id="6280" w:name="_Toc185640435"/>
      <w:bookmarkStart w:id="6281" w:name="_Toc193474118"/>
      <w:bookmarkStart w:id="6282" w:name="_Toc201562051"/>
      <w:bookmarkStart w:id="6283" w:name="_Toc210247891"/>
      <w:r w:rsidRPr="001E2B86">
        <w:t>5.6.</w:t>
      </w:r>
      <w:r w:rsidRPr="001E2B86">
        <w:rPr>
          <w:rFonts w:eastAsia="SimSun"/>
        </w:rPr>
        <w:t>22</w:t>
      </w:r>
      <w:r w:rsidRPr="001E2B86">
        <w:t>.1</w:t>
      </w:r>
      <w:r w:rsidRPr="001E2B86">
        <w:tab/>
        <w:t>General</w:t>
      </w:r>
      <w:bookmarkEnd w:id="6272"/>
      <w:bookmarkEnd w:id="6273"/>
      <w:bookmarkEnd w:id="6274"/>
      <w:bookmarkEnd w:id="6275"/>
      <w:bookmarkEnd w:id="6276"/>
      <w:bookmarkEnd w:id="6277"/>
      <w:bookmarkEnd w:id="6278"/>
      <w:bookmarkEnd w:id="6279"/>
      <w:bookmarkEnd w:id="6280"/>
      <w:bookmarkEnd w:id="6281"/>
      <w:bookmarkEnd w:id="6282"/>
      <w:bookmarkEnd w:id="6283"/>
    </w:p>
    <w:bookmarkStart w:id="6284" w:name="_MON_1644427764"/>
    <w:bookmarkEnd w:id="6284"/>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7.8pt;height:91pt" o:ole="">
            <v:imagedata r:id="rId190" o:title=""/>
          </v:shape>
          <o:OLEObject Type="Embed" ProgID="Word.Picture.8" ShapeID="_x0000_i1113" DrawAspect="Content" ObjectID="_1821599323" r:id="rId191"/>
        </w:object>
      </w:r>
    </w:p>
    <w:p w14:paraId="5963BBA8" w14:textId="77777777" w:rsidR="00A15042" w:rsidRPr="001E2B86" w:rsidRDefault="00A15042" w:rsidP="00A15042">
      <w:pPr>
        <w:pStyle w:val="TF"/>
      </w:pPr>
      <w:r w:rsidRPr="001E2B86">
        <w:t>Figure 5.6.</w:t>
      </w:r>
      <w:r w:rsidRPr="001E2B86">
        <w:rPr>
          <w:rFonts w:eastAsia="SimSun"/>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SimSun"/>
        </w:rPr>
        <w:t>segments of UL DCCH messages from</w:t>
      </w:r>
      <w:r w:rsidRPr="001E2B86">
        <w:t xml:space="preserve"> </w:t>
      </w:r>
      <w:r w:rsidRPr="001E2B86">
        <w:rPr>
          <w:rFonts w:eastAsia="SimSun"/>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r w:rsidRPr="001E2B86">
        <w:rPr>
          <w:i/>
          <w:iCs/>
        </w:rPr>
        <w:t>UECapabilityInformation</w:t>
      </w:r>
      <w:r w:rsidRPr="001E2B86">
        <w:t xml:space="preserve"> in this release.</w:t>
      </w:r>
    </w:p>
    <w:p w14:paraId="3B99373A" w14:textId="77777777" w:rsidR="00A15042" w:rsidRPr="001E2B86" w:rsidRDefault="00A15042" w:rsidP="00A15042">
      <w:pPr>
        <w:pStyle w:val="40"/>
        <w:rPr>
          <w:lang w:eastAsia="en-US"/>
        </w:rPr>
      </w:pPr>
      <w:bookmarkStart w:id="6285" w:name="_Toc36566752"/>
      <w:bookmarkStart w:id="6286" w:name="_Toc36810169"/>
      <w:bookmarkStart w:id="6287" w:name="_Toc36846533"/>
      <w:bookmarkStart w:id="6288" w:name="_Toc36939186"/>
      <w:bookmarkStart w:id="6289" w:name="_Toc37082166"/>
      <w:bookmarkStart w:id="6290" w:name="_Toc46480794"/>
      <w:bookmarkStart w:id="6291" w:name="_Toc46482028"/>
      <w:bookmarkStart w:id="6292" w:name="_Toc46483262"/>
      <w:bookmarkStart w:id="6293" w:name="_Toc185640436"/>
      <w:bookmarkStart w:id="6294" w:name="_Toc193474119"/>
      <w:bookmarkStart w:id="6295" w:name="_Toc201562052"/>
      <w:bookmarkStart w:id="6296" w:name="_Toc210247892"/>
      <w:r w:rsidRPr="001E2B86">
        <w:t>5.6.</w:t>
      </w:r>
      <w:r w:rsidRPr="001E2B86">
        <w:rPr>
          <w:rFonts w:eastAsia="SimSun"/>
        </w:rPr>
        <w:t>22</w:t>
      </w:r>
      <w:r w:rsidRPr="001E2B86">
        <w:t>.2</w:t>
      </w:r>
      <w:r w:rsidRPr="001E2B86">
        <w:tab/>
        <w:t>Initiation</w:t>
      </w:r>
      <w:bookmarkEnd w:id="6285"/>
      <w:bookmarkEnd w:id="6286"/>
      <w:bookmarkEnd w:id="6287"/>
      <w:bookmarkEnd w:id="6288"/>
      <w:bookmarkEnd w:id="6289"/>
      <w:bookmarkEnd w:id="6290"/>
      <w:bookmarkEnd w:id="6291"/>
      <w:bookmarkEnd w:id="6292"/>
      <w:bookmarkEnd w:id="6293"/>
      <w:bookmarkEnd w:id="6294"/>
      <w:bookmarkEnd w:id="6295"/>
      <w:bookmarkEnd w:id="6296"/>
    </w:p>
    <w:p w14:paraId="7FE88528" w14:textId="77777777" w:rsidR="00A15042" w:rsidRPr="001E2B86" w:rsidRDefault="00A15042" w:rsidP="00A15042">
      <w:r w:rsidRPr="001E2B86">
        <w:t xml:space="preserve">A UE capable of UL </w:t>
      </w:r>
      <w:r w:rsidRPr="001E2B86">
        <w:rPr>
          <w:rFonts w:eastAsia="SimSun"/>
        </w:rPr>
        <w:t>RRC message segmentation</w:t>
      </w:r>
      <w:r w:rsidRPr="001E2B86">
        <w:t xml:space="preserve"> in RRC_CONNECTED </w:t>
      </w:r>
      <w:r w:rsidRPr="001E2B86">
        <w:rPr>
          <w:rFonts w:eastAsia="SimSun"/>
        </w:rPr>
        <w:t xml:space="preserve">will </w:t>
      </w:r>
      <w:r w:rsidRPr="001E2B86">
        <w:t>initiate the procedure when the following condition</w:t>
      </w:r>
      <w:r w:rsidRPr="001E2B86">
        <w:rPr>
          <w:rFonts w:eastAsia="SimSun"/>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SimSun"/>
        </w:rPr>
        <w:t xml:space="preserve">if </w:t>
      </w:r>
      <w:r w:rsidRPr="001E2B86">
        <w:t xml:space="preserve">the RRC message segmentation is enabled based on the field </w:t>
      </w:r>
      <w:r w:rsidRPr="001E2B86">
        <w:rPr>
          <w:i/>
          <w:iCs/>
        </w:rPr>
        <w:t xml:space="preserve">rrc-SegAllowed </w:t>
      </w:r>
      <w:r w:rsidR="004D7266" w:rsidRPr="001E2B86">
        <w:rPr>
          <w:rFonts w:eastAsiaTheme="minorEastAsia"/>
        </w:rPr>
        <w:t xml:space="preserve">or </w:t>
      </w:r>
      <w:r w:rsidR="004D7266" w:rsidRPr="001E2B86">
        <w:rPr>
          <w:rFonts w:eastAsiaTheme="minorEastAsia"/>
          <w:i/>
          <w:iCs/>
        </w:rPr>
        <w:t>rrc-MaxCapaSegAllowed</w:t>
      </w:r>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SimSun"/>
        </w:rPr>
        <w:t xml:space="preserve">if the </w:t>
      </w:r>
      <w:r w:rsidRPr="001E2B86">
        <w:t xml:space="preserve">encoded </w:t>
      </w:r>
      <w:r w:rsidRPr="001E2B86">
        <w:rPr>
          <w:rFonts w:eastAsia="SimSun"/>
        </w:rPr>
        <w:t>RRC message</w:t>
      </w:r>
      <w:r w:rsidRPr="001E2B86">
        <w:t xml:space="preserve"> is larger than the</w:t>
      </w:r>
      <w:r w:rsidRPr="001E2B86">
        <w:rPr>
          <w:rFonts w:eastAsia="SimSun"/>
        </w:rPr>
        <w:t xml:space="preserve"> maximum supported size of a PDCP SDU </w:t>
      </w:r>
      <w:r w:rsidRPr="001E2B86">
        <w:t>specified in TS 36.323 [8]</w:t>
      </w:r>
      <w:r w:rsidRPr="001E2B86">
        <w:rPr>
          <w:rFonts w:eastAsia="SimSun"/>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SimSun"/>
        </w:rPr>
      </w:pPr>
      <w:r w:rsidRPr="001E2B86">
        <w:t>1&gt;</w:t>
      </w:r>
      <w:r w:rsidRPr="001E2B86">
        <w:tab/>
        <w:t xml:space="preserve">initiate transmission of the </w:t>
      </w:r>
      <w:r w:rsidRPr="001E2B86">
        <w:rPr>
          <w:i/>
        </w:rPr>
        <w:t>ULDedicatedMessageSegment</w:t>
      </w:r>
      <w:r w:rsidRPr="001E2B86">
        <w:t xml:space="preserve"> message as specified in 5.6.</w:t>
      </w:r>
      <w:r w:rsidRPr="001E2B86">
        <w:rPr>
          <w:rFonts w:eastAsia="SimSun"/>
        </w:rPr>
        <w:t>22</w:t>
      </w:r>
      <w:r w:rsidRPr="001E2B86">
        <w:t>.3;</w:t>
      </w:r>
    </w:p>
    <w:p w14:paraId="63566CA5" w14:textId="77777777" w:rsidR="00A15042" w:rsidRPr="001E2B86" w:rsidRDefault="00A15042" w:rsidP="00A15042">
      <w:pPr>
        <w:pStyle w:val="40"/>
        <w:rPr>
          <w:lang w:eastAsia="en-US"/>
        </w:rPr>
      </w:pPr>
      <w:bookmarkStart w:id="6297" w:name="_Toc36566753"/>
      <w:bookmarkStart w:id="6298" w:name="_Toc36810170"/>
      <w:bookmarkStart w:id="6299" w:name="_Toc36846534"/>
      <w:bookmarkStart w:id="6300" w:name="_Toc36939187"/>
      <w:bookmarkStart w:id="6301" w:name="_Toc37082167"/>
      <w:bookmarkStart w:id="6302" w:name="_Toc46480795"/>
      <w:bookmarkStart w:id="6303" w:name="_Toc46482029"/>
      <w:bookmarkStart w:id="6304" w:name="_Toc46483263"/>
      <w:bookmarkStart w:id="6305" w:name="_Toc185640437"/>
      <w:bookmarkStart w:id="6306" w:name="_Toc193474120"/>
      <w:bookmarkStart w:id="6307" w:name="_Toc201562053"/>
      <w:bookmarkStart w:id="6308" w:name="_Toc210247893"/>
      <w:r w:rsidRPr="001E2B86">
        <w:t>5.6.</w:t>
      </w:r>
      <w:r w:rsidRPr="001E2B86">
        <w:rPr>
          <w:rFonts w:eastAsia="SimSun"/>
        </w:rPr>
        <w:t>22</w:t>
      </w:r>
      <w:r w:rsidRPr="001E2B86">
        <w:t>.3</w:t>
      </w:r>
      <w:r w:rsidRPr="001E2B86">
        <w:tab/>
        <w:t xml:space="preserve">Actions related to transmission of </w:t>
      </w:r>
      <w:r w:rsidRPr="001E2B86">
        <w:rPr>
          <w:i/>
        </w:rPr>
        <w:t>ULDedicatedMessageSegment</w:t>
      </w:r>
      <w:r w:rsidRPr="001E2B86">
        <w:t xml:space="preserve"> message</w:t>
      </w:r>
      <w:bookmarkEnd w:id="6297"/>
      <w:bookmarkEnd w:id="6298"/>
      <w:bookmarkEnd w:id="6299"/>
      <w:bookmarkEnd w:id="6300"/>
      <w:bookmarkEnd w:id="6301"/>
      <w:bookmarkEnd w:id="6302"/>
      <w:bookmarkEnd w:id="6303"/>
      <w:bookmarkEnd w:id="6304"/>
      <w:bookmarkEnd w:id="6305"/>
      <w:bookmarkEnd w:id="6306"/>
      <w:bookmarkEnd w:id="6307"/>
      <w:bookmarkEnd w:id="6308"/>
    </w:p>
    <w:p w14:paraId="0592EA75" w14:textId="5C2E0BA6" w:rsidR="00A15042" w:rsidRPr="001E2B86" w:rsidRDefault="00A15042" w:rsidP="00A15042">
      <w:r w:rsidRPr="001E2B86">
        <w:rPr>
          <w:rFonts w:eastAsia="SimSun"/>
        </w:rPr>
        <w:t>T</w:t>
      </w:r>
      <w:r w:rsidRPr="001E2B86">
        <w:t xml:space="preserve">he UE shall segment the encoded RRC PDU based on the </w:t>
      </w:r>
      <w:r w:rsidRPr="001E2B86">
        <w:rPr>
          <w:rFonts w:eastAsia="SimSun"/>
        </w:rPr>
        <w:t xml:space="preserve">maximum supported size of a PDCP SDU </w:t>
      </w:r>
      <w:r w:rsidRPr="001E2B86">
        <w:t>specified in TS 36.323 [8]</w:t>
      </w:r>
      <w:r w:rsidR="004D7266" w:rsidRPr="001E2B86">
        <w:t xml:space="preserve"> and the maximum number of UL segments according to </w:t>
      </w:r>
      <w:r w:rsidR="004D7266" w:rsidRPr="001E2B86">
        <w:rPr>
          <w:i/>
          <w:iCs/>
        </w:rPr>
        <w:t xml:space="preserve">rrc-SegAllowed </w:t>
      </w:r>
      <w:r w:rsidR="004D7266" w:rsidRPr="001E2B86">
        <w:t xml:space="preserve">or </w:t>
      </w:r>
      <w:r w:rsidR="004D7266" w:rsidRPr="001E2B86">
        <w:rPr>
          <w:i/>
          <w:iCs/>
        </w:rPr>
        <w:t>rrc-MaxCapaSegAllowed</w:t>
      </w:r>
      <w:r w:rsidR="004D7266" w:rsidRPr="001E2B86">
        <w:t>, if received</w:t>
      </w:r>
      <w:r w:rsidRPr="001E2B86">
        <w:rPr>
          <w:rFonts w:eastAsia="SimSun"/>
        </w:rPr>
        <w:t xml:space="preserve">. UE shall minimize the number of segments and </w:t>
      </w:r>
      <w:r w:rsidRPr="001E2B86">
        <w:t xml:space="preserve">set the contents of the </w:t>
      </w:r>
      <w:r w:rsidRPr="001E2B86">
        <w:rPr>
          <w:i/>
        </w:rPr>
        <w:t>ULDedicatedMessageSegment</w:t>
      </w:r>
      <w:r w:rsidRPr="001E2B86">
        <w:t xml:space="preserve"> message</w:t>
      </w:r>
      <w:r w:rsidRPr="001E2B86">
        <w:rPr>
          <w:rFonts w:eastAsia="SimSun"/>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r w:rsidRPr="001E2B86">
        <w:rPr>
          <w:i/>
          <w:iCs/>
        </w:rPr>
        <w:t>segmentNumber</w:t>
      </w:r>
      <w:r w:rsidRPr="001E2B86">
        <w:t xml:space="preserve"> to 0 for the first message segment and increment the </w:t>
      </w:r>
      <w:r w:rsidRPr="001E2B86">
        <w:rPr>
          <w:i/>
          <w:iCs/>
        </w:rPr>
        <w:t>segmentNumber</w:t>
      </w:r>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SimSun"/>
        </w:rPr>
        <w:t>1&gt;</w:t>
      </w:r>
      <w:r w:rsidRPr="001E2B86">
        <w:rPr>
          <w:rFonts w:eastAsia="SimSun"/>
        </w:rPr>
        <w:tab/>
      </w:r>
      <w:r w:rsidRPr="001E2B86">
        <w:t xml:space="preserve">set </w:t>
      </w:r>
      <w:r w:rsidRPr="001E2B86">
        <w:rPr>
          <w:i/>
          <w:iCs/>
        </w:rPr>
        <w:t>rrc-MessageSegmentContainer</w:t>
      </w:r>
      <w:r w:rsidRPr="001E2B86">
        <w:t xml:space="preserve"> to include the segment of the UL DCCH message corresponding to the </w:t>
      </w:r>
      <w:r w:rsidRPr="001E2B86">
        <w:rPr>
          <w:i/>
          <w:iCs/>
        </w:rPr>
        <w:t>segmentNumber</w:t>
      </w:r>
      <w:r w:rsidRPr="001E2B86">
        <w:t>;</w:t>
      </w:r>
    </w:p>
    <w:p w14:paraId="5C5712C4" w14:textId="77777777" w:rsidR="00A15042" w:rsidRPr="001E2B86" w:rsidRDefault="00A15042" w:rsidP="00A15042">
      <w:pPr>
        <w:pStyle w:val="B1"/>
      </w:pPr>
      <w:r w:rsidRPr="001E2B86">
        <w:t>1&gt;</w:t>
      </w:r>
      <w:r w:rsidRPr="001E2B86">
        <w:tab/>
        <w:t xml:space="preserve">if the segment included in the </w:t>
      </w:r>
      <w:r w:rsidRPr="001E2B86">
        <w:rPr>
          <w:i/>
        </w:rPr>
        <w:t>rrc-MessageSegmentContainer</w:t>
      </w:r>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r w:rsidR="00BA76B2" w:rsidRPr="001E2B86">
        <w:rPr>
          <w:i/>
        </w:rPr>
        <w:t>rrc-MessageSegmentType</w:t>
      </w:r>
      <w:r w:rsidR="00BA76B2" w:rsidRPr="001E2B86">
        <w:t xml:space="preserve"> to </w:t>
      </w:r>
      <w:r w:rsidR="00BA76B2" w:rsidRPr="001E2B86">
        <w:rPr>
          <w:i/>
        </w:rPr>
        <w:t>lastSegment</w:t>
      </w:r>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r w:rsidRPr="001E2B86">
        <w:rPr>
          <w:i/>
        </w:rPr>
        <w:t>rrc-MessageSegmentType</w:t>
      </w:r>
      <w:r w:rsidRPr="001E2B86">
        <w:t xml:space="preserve"> to </w:t>
      </w:r>
      <w:r w:rsidRPr="001E2B86">
        <w:rPr>
          <w:i/>
        </w:rPr>
        <w:t>notLastSegment</w:t>
      </w:r>
      <w:r w:rsidRPr="001E2B86">
        <w:t>;</w:t>
      </w:r>
    </w:p>
    <w:p w14:paraId="718740F4" w14:textId="77777777" w:rsidR="00A15042" w:rsidRPr="001E2B86" w:rsidRDefault="00A15042" w:rsidP="001628A2">
      <w:pPr>
        <w:pStyle w:val="B1"/>
      </w:pPr>
      <w:r w:rsidRPr="001E2B86">
        <w:t>1&gt;</w:t>
      </w:r>
      <w:r w:rsidRPr="001E2B86">
        <w:tab/>
        <w:t xml:space="preserve">submit all the </w:t>
      </w:r>
      <w:r w:rsidRPr="001E2B86">
        <w:rPr>
          <w:i/>
          <w:iCs/>
        </w:rPr>
        <w:t>ULDedicatedMessageSegment</w:t>
      </w:r>
      <w:r w:rsidRPr="001E2B86">
        <w:t xml:space="preserve"> messages generated for the segmented RRC message to lower layers for transmission in ascending order based on the</w:t>
      </w:r>
      <w:r w:rsidRPr="001E2B86">
        <w:rPr>
          <w:i/>
          <w:iCs/>
        </w:rPr>
        <w:t xml:space="preserve"> segmentNumber</w:t>
      </w:r>
      <w:r w:rsidRPr="001E2B86">
        <w:t>, upon which the procedure ends.</w:t>
      </w:r>
    </w:p>
    <w:p w14:paraId="6CD3C3F4" w14:textId="77777777" w:rsidR="00AA5063" w:rsidRPr="001E2B86" w:rsidRDefault="00AA5063" w:rsidP="00AA5063">
      <w:pPr>
        <w:pStyle w:val="30"/>
      </w:pPr>
      <w:bookmarkStart w:id="6309" w:name="_Toc36566754"/>
      <w:bookmarkStart w:id="6310" w:name="_Toc36810171"/>
      <w:bookmarkStart w:id="6311" w:name="_Toc36846535"/>
      <w:bookmarkStart w:id="6312" w:name="_Toc36939188"/>
      <w:bookmarkStart w:id="6313" w:name="_Toc37082168"/>
      <w:bookmarkStart w:id="6314" w:name="_Toc46480796"/>
      <w:bookmarkStart w:id="6315" w:name="_Toc46482030"/>
      <w:bookmarkStart w:id="6316" w:name="_Toc46483264"/>
      <w:bookmarkStart w:id="6317" w:name="_Toc185640438"/>
      <w:bookmarkStart w:id="6318" w:name="_Toc193474121"/>
      <w:bookmarkStart w:id="6319" w:name="_Toc201562054"/>
      <w:bookmarkStart w:id="6320" w:name="_Toc210247894"/>
      <w:r w:rsidRPr="001E2B86">
        <w:t>5.6.23</w:t>
      </w:r>
      <w:r w:rsidRPr="001E2B86">
        <w:tab/>
        <w:t>PUR Configuration Request</w:t>
      </w:r>
      <w:bookmarkEnd w:id="6309"/>
      <w:bookmarkEnd w:id="6310"/>
      <w:bookmarkEnd w:id="6311"/>
      <w:bookmarkEnd w:id="6312"/>
      <w:bookmarkEnd w:id="6313"/>
      <w:bookmarkEnd w:id="6314"/>
      <w:bookmarkEnd w:id="6315"/>
      <w:bookmarkEnd w:id="6316"/>
      <w:bookmarkEnd w:id="6317"/>
      <w:bookmarkEnd w:id="6318"/>
      <w:bookmarkEnd w:id="6319"/>
      <w:bookmarkEnd w:id="6320"/>
    </w:p>
    <w:p w14:paraId="13115676" w14:textId="77777777" w:rsidR="00AA5063" w:rsidRPr="001E2B86" w:rsidRDefault="00AA5063" w:rsidP="00AA5063">
      <w:pPr>
        <w:pStyle w:val="40"/>
      </w:pPr>
      <w:bookmarkStart w:id="6321" w:name="_Toc12745619"/>
      <w:bookmarkStart w:id="6322" w:name="_Toc36566755"/>
      <w:bookmarkStart w:id="6323" w:name="_Toc36810172"/>
      <w:bookmarkStart w:id="6324" w:name="_Toc36846536"/>
      <w:bookmarkStart w:id="6325" w:name="_Toc36939189"/>
      <w:bookmarkStart w:id="6326" w:name="_Toc37082169"/>
      <w:bookmarkStart w:id="6327" w:name="_Toc46480797"/>
      <w:bookmarkStart w:id="6328" w:name="_Toc46482031"/>
      <w:bookmarkStart w:id="6329" w:name="_Toc46483265"/>
      <w:bookmarkStart w:id="6330" w:name="_Toc185640439"/>
      <w:bookmarkStart w:id="6331" w:name="_Toc193474122"/>
      <w:bookmarkStart w:id="6332" w:name="_Toc201562055"/>
      <w:bookmarkStart w:id="6333" w:name="_Toc210247895"/>
      <w:r w:rsidRPr="001E2B86">
        <w:t>5.6.23.1</w:t>
      </w:r>
      <w:r w:rsidRPr="001E2B86">
        <w:tab/>
        <w:t>General</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p>
    <w:bookmarkStart w:id="6334" w:name="_MON_1629724992"/>
    <w:bookmarkEnd w:id="6334"/>
    <w:p w14:paraId="1B2EB939" w14:textId="77777777" w:rsidR="00AA5063" w:rsidRPr="001E2B86" w:rsidRDefault="00AA5063" w:rsidP="00AA5063">
      <w:pPr>
        <w:pStyle w:val="TH"/>
      </w:pPr>
      <w:r w:rsidRPr="001E2B86">
        <w:object w:dxaOrig="6855" w:dyaOrig="2535" w14:anchorId="155C929B">
          <v:shape id="_x0000_i1114" type="#_x0000_t75" style="width:343.8pt;height:125.8pt" o:ole="">
            <v:imagedata r:id="rId192" o:title=""/>
          </v:shape>
          <o:OLEObject Type="Embed" ProgID="Word.Picture.8" ShapeID="_x0000_i1114" DrawAspect="Content" ObjectID="_1821599324"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40"/>
      </w:pPr>
      <w:bookmarkStart w:id="6335" w:name="_Toc12745620"/>
      <w:bookmarkStart w:id="6336" w:name="_Toc36566756"/>
      <w:bookmarkStart w:id="6337" w:name="_Toc36810173"/>
      <w:bookmarkStart w:id="6338" w:name="_Toc36846537"/>
      <w:bookmarkStart w:id="6339" w:name="_Toc36939190"/>
      <w:bookmarkStart w:id="6340" w:name="_Toc37082170"/>
      <w:bookmarkStart w:id="6341" w:name="_Toc46480798"/>
      <w:bookmarkStart w:id="6342" w:name="_Toc46482032"/>
      <w:bookmarkStart w:id="6343" w:name="_Toc46483266"/>
      <w:bookmarkStart w:id="6344" w:name="_Toc185640440"/>
      <w:bookmarkStart w:id="6345" w:name="_Toc193474123"/>
      <w:bookmarkStart w:id="6346" w:name="_Toc201562056"/>
      <w:bookmarkStart w:id="6347" w:name="_Toc210247896"/>
      <w:r w:rsidRPr="001E2B86">
        <w:t>5.6.23.2</w:t>
      </w:r>
      <w:r w:rsidRPr="001E2B86">
        <w:tab/>
        <w:t>Initiation</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r w:rsidRPr="001E2B86">
        <w:rPr>
          <w:i/>
          <w:iCs/>
        </w:rPr>
        <w:t>PURConfigurationRequest</w:t>
      </w:r>
      <w:r w:rsidRPr="001E2B86">
        <w:t xml:space="preserve"> message in accordance with 5.6.23.3;</w:t>
      </w:r>
    </w:p>
    <w:p w14:paraId="546821A7" w14:textId="77777777" w:rsidR="00AA5063" w:rsidRPr="001E2B86" w:rsidRDefault="00AA5063" w:rsidP="00AA5063">
      <w:pPr>
        <w:pStyle w:val="40"/>
      </w:pPr>
      <w:bookmarkStart w:id="6348" w:name="_Toc12745621"/>
      <w:bookmarkStart w:id="6349" w:name="_Toc36566757"/>
      <w:bookmarkStart w:id="6350" w:name="_Toc36810174"/>
      <w:bookmarkStart w:id="6351" w:name="_Toc36846538"/>
      <w:bookmarkStart w:id="6352" w:name="_Toc36939191"/>
      <w:bookmarkStart w:id="6353" w:name="_Toc37082171"/>
      <w:bookmarkStart w:id="6354" w:name="_Toc46480799"/>
      <w:bookmarkStart w:id="6355" w:name="_Toc46482033"/>
      <w:bookmarkStart w:id="6356" w:name="_Toc46483267"/>
      <w:bookmarkStart w:id="6357" w:name="_Toc185640441"/>
      <w:bookmarkStart w:id="6358" w:name="_Toc193474124"/>
      <w:bookmarkStart w:id="6359" w:name="_Toc201562057"/>
      <w:bookmarkStart w:id="6360" w:name="_Toc210247897"/>
      <w:r w:rsidRPr="001E2B86">
        <w:t>5.6.23.3</w:t>
      </w:r>
      <w:r w:rsidRPr="001E2B86">
        <w:tab/>
        <w:t xml:space="preserve">Actions related to transmission of </w:t>
      </w:r>
      <w:r w:rsidRPr="001E2B86">
        <w:rPr>
          <w:i/>
          <w:iCs/>
        </w:rPr>
        <w:t>PURConfigurationRequest</w:t>
      </w:r>
      <w:r w:rsidRPr="001E2B86">
        <w:rPr>
          <w:i/>
        </w:rPr>
        <w:t xml:space="preserve"> </w:t>
      </w:r>
      <w:r w:rsidRPr="001E2B86">
        <w:t>message</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39DFE6CC" w14:textId="77777777" w:rsidR="00AA5063" w:rsidRPr="001E2B86" w:rsidRDefault="00AA5063" w:rsidP="00AA5063">
      <w:r w:rsidRPr="001E2B86">
        <w:t xml:space="preserve">When initiating the procedure </w:t>
      </w:r>
      <w:r w:rsidRPr="001E2B86">
        <w:rPr>
          <w:rFonts w:eastAsia="SimSun"/>
        </w:rPr>
        <w:t>according to 5.6.</w:t>
      </w:r>
      <w:r w:rsidR="004C72DC" w:rsidRPr="001E2B86">
        <w:rPr>
          <w:rFonts w:eastAsia="SimSun"/>
        </w:rPr>
        <w:t>23</w:t>
      </w:r>
      <w:r w:rsidRPr="001E2B86">
        <w:rPr>
          <w:rFonts w:eastAsia="SimSun"/>
        </w:rPr>
        <w:t xml:space="preserve">.2, </w:t>
      </w:r>
      <w:r w:rsidRPr="001E2B86">
        <w:t xml:space="preserve">the UE shall set the contents of the </w:t>
      </w:r>
      <w:r w:rsidRPr="001E2B86">
        <w:rPr>
          <w:i/>
          <w:iCs/>
        </w:rPr>
        <w:t>PURConfigurationRequest</w:t>
      </w:r>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r w:rsidRPr="001E2B86">
        <w:rPr>
          <w:i/>
        </w:rPr>
        <w:t>pur-SetupRequest</w:t>
      </w:r>
      <w:r w:rsidRPr="001E2B86">
        <w:t xml:space="preserve"> and set the contents of </w:t>
      </w:r>
      <w:r w:rsidRPr="001E2B86">
        <w:rPr>
          <w:i/>
        </w:rPr>
        <w:t>pur-SetupRequest</w:t>
      </w:r>
      <w:r w:rsidRPr="001E2B86">
        <w:t xml:space="preserve"> as follows:</w:t>
      </w:r>
    </w:p>
    <w:p w14:paraId="453BBC63" w14:textId="77777777" w:rsidR="00603E23" w:rsidRPr="001E2B86" w:rsidRDefault="00603E23" w:rsidP="00603E23">
      <w:pPr>
        <w:pStyle w:val="B2"/>
        <w:rPr>
          <w:rFonts w:eastAsia="SimSun"/>
        </w:rPr>
      </w:pPr>
      <w:r w:rsidRPr="001E2B86">
        <w:t>2&gt;</w:t>
      </w:r>
      <w:r w:rsidRPr="001E2B86">
        <w:tab/>
        <w:t xml:space="preserve">set </w:t>
      </w:r>
      <w:r w:rsidRPr="001E2B86">
        <w:rPr>
          <w:i/>
        </w:rPr>
        <w:t>requestedNumOccasions</w:t>
      </w:r>
      <w:r w:rsidRPr="001E2B86">
        <w:t xml:space="preserve"> to the requested </w:t>
      </w:r>
      <w:r w:rsidRPr="001E2B86">
        <w:rPr>
          <w:rFonts w:eastAsia="SimSun"/>
        </w:rPr>
        <w:t>number of PUR occasions requested;</w:t>
      </w:r>
    </w:p>
    <w:p w14:paraId="1FB6F849" w14:textId="77777777" w:rsidR="00603E23" w:rsidRPr="001E2B86" w:rsidRDefault="00603E23" w:rsidP="00603E23">
      <w:pPr>
        <w:pStyle w:val="B2"/>
        <w:rPr>
          <w:rFonts w:eastAsia="SimSun"/>
        </w:rPr>
      </w:pPr>
      <w:r w:rsidRPr="001E2B86">
        <w:t>2&gt;</w:t>
      </w:r>
      <w:r w:rsidRPr="001E2B86">
        <w:tab/>
        <w:t xml:space="preserve">set </w:t>
      </w:r>
      <w:r w:rsidRPr="001E2B86">
        <w:rPr>
          <w:i/>
        </w:rPr>
        <w:t>requestedPeriodicityAndOffset</w:t>
      </w:r>
      <w:r w:rsidRPr="001E2B86">
        <w:t xml:space="preserve"> according to the </w:t>
      </w:r>
      <w:r w:rsidRPr="001E2B86">
        <w:rPr>
          <w:rFonts w:eastAsia="SimSun"/>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SimSun"/>
        </w:rPr>
      </w:pPr>
      <w:r w:rsidRPr="001E2B86">
        <w:t>2&gt;</w:t>
      </w:r>
      <w:r w:rsidRPr="001E2B86">
        <w:tab/>
        <w:t xml:space="preserve">set </w:t>
      </w:r>
      <w:r w:rsidRPr="001E2B86">
        <w:rPr>
          <w:i/>
        </w:rPr>
        <w:t>requestedTBS</w:t>
      </w:r>
      <w:r w:rsidRPr="001E2B86">
        <w:t xml:space="preserve"> to the </w:t>
      </w:r>
      <w:r w:rsidRPr="001E2B86">
        <w:rPr>
          <w:rFonts w:eastAsia="SimSun"/>
        </w:rPr>
        <w:t>requested TBS for the PUR occasion(s);</w:t>
      </w:r>
    </w:p>
    <w:p w14:paraId="7A2BE6C0"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f RRC response message is preferred by the UE for acknowledging the reception of a transmission using PUR, include </w:t>
      </w:r>
      <w:r w:rsidRPr="001E2B86">
        <w:rPr>
          <w:rFonts w:eastAsia="SimSun"/>
          <w:i/>
        </w:rPr>
        <w:t>rrc-ACK</w:t>
      </w:r>
      <w:r w:rsidRPr="001E2B86">
        <w:rPr>
          <w:rFonts w:eastAsia="SimSun"/>
        </w:rPr>
        <w:t>;</w:t>
      </w:r>
    </w:p>
    <w:p w14:paraId="01405D19" w14:textId="77777777" w:rsidR="00603E23" w:rsidRPr="001E2B86" w:rsidRDefault="00603E23" w:rsidP="00603E23">
      <w:pPr>
        <w:pStyle w:val="B1"/>
        <w:rPr>
          <w:rFonts w:eastAsia="SimSun"/>
        </w:rPr>
      </w:pPr>
      <w:r w:rsidRPr="001E2B86">
        <w:rPr>
          <w:rFonts w:eastAsia="SimSun"/>
        </w:rPr>
        <w:t>1&gt;</w:t>
      </w:r>
      <w:r w:rsidRPr="001E2B86">
        <w:rPr>
          <w:rFonts w:eastAsia="SimSun"/>
        </w:rPr>
        <w:tab/>
        <w:t>if the UE is no longer interested to be configured with PUR:</w:t>
      </w:r>
    </w:p>
    <w:p w14:paraId="1D40399D"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nclude </w:t>
      </w:r>
      <w:r w:rsidRPr="001E2B86">
        <w:rPr>
          <w:rFonts w:eastAsia="SimSun"/>
          <w:i/>
        </w:rPr>
        <w:t>pur-ReleaseRequest</w:t>
      </w:r>
      <w:r w:rsidRPr="001E2B86">
        <w:rPr>
          <w:rFonts w:eastAsia="SimSun"/>
        </w:rPr>
        <w:t>;</w:t>
      </w:r>
    </w:p>
    <w:p w14:paraId="43EEF1FC" w14:textId="77777777" w:rsidR="00AA5063" w:rsidRPr="001E2B86" w:rsidRDefault="00AA5063" w:rsidP="001628A2">
      <w:r w:rsidRPr="001E2B86">
        <w:t xml:space="preserve">The UE shall submit the </w:t>
      </w:r>
      <w:r w:rsidRPr="001E2B86">
        <w:rPr>
          <w:i/>
          <w:iCs/>
        </w:rPr>
        <w:t>PURConfigurationRequest</w:t>
      </w:r>
      <w:r w:rsidRPr="001E2B86">
        <w:rPr>
          <w:i/>
        </w:rPr>
        <w:t xml:space="preserve"> </w:t>
      </w:r>
      <w:r w:rsidRPr="001E2B86">
        <w:t>message to lower layers for transmission.</w:t>
      </w:r>
    </w:p>
    <w:p w14:paraId="40C62D7F" w14:textId="77777777" w:rsidR="00C65613" w:rsidRPr="001E2B86" w:rsidRDefault="00C65613" w:rsidP="00C65613">
      <w:pPr>
        <w:pStyle w:val="30"/>
      </w:pPr>
      <w:bookmarkStart w:id="6361" w:name="_Toc36810175"/>
      <w:bookmarkStart w:id="6362" w:name="_Toc36846539"/>
      <w:bookmarkStart w:id="6363" w:name="_Toc36939192"/>
      <w:bookmarkStart w:id="6364" w:name="_Toc37082172"/>
      <w:bookmarkStart w:id="6365" w:name="_Toc46480800"/>
      <w:bookmarkStart w:id="6366" w:name="_Toc46482034"/>
      <w:bookmarkStart w:id="6367" w:name="_Toc46483268"/>
      <w:bookmarkStart w:id="6368" w:name="_Toc185640442"/>
      <w:bookmarkStart w:id="6369" w:name="_Toc193474125"/>
      <w:bookmarkStart w:id="6370" w:name="_Toc201562058"/>
      <w:bookmarkStart w:id="6371" w:name="_Toc210247898"/>
      <w:bookmarkStart w:id="6372" w:name="_Toc36566758"/>
      <w:r w:rsidRPr="001E2B86">
        <w:t>5.6.24</w:t>
      </w:r>
      <w:r w:rsidRPr="001E2B86">
        <w:tab/>
        <w:t>Neighbour Relation Reporting for SON ANR in NB-IoT</w:t>
      </w:r>
      <w:bookmarkEnd w:id="6361"/>
      <w:bookmarkEnd w:id="6362"/>
      <w:bookmarkEnd w:id="6363"/>
      <w:bookmarkEnd w:id="6364"/>
      <w:bookmarkEnd w:id="6365"/>
      <w:bookmarkEnd w:id="6366"/>
      <w:bookmarkEnd w:id="6367"/>
      <w:bookmarkEnd w:id="6368"/>
      <w:bookmarkEnd w:id="6369"/>
      <w:bookmarkEnd w:id="6370"/>
      <w:bookmarkEnd w:id="6371"/>
    </w:p>
    <w:p w14:paraId="0DCC344F" w14:textId="77777777" w:rsidR="00C65613" w:rsidRPr="001E2B86" w:rsidRDefault="00C65613" w:rsidP="00C65613">
      <w:pPr>
        <w:pStyle w:val="40"/>
        <w:rPr>
          <w:noProof/>
        </w:rPr>
      </w:pPr>
      <w:bookmarkStart w:id="6373" w:name="_Toc36810176"/>
      <w:bookmarkStart w:id="6374" w:name="_Toc36846540"/>
      <w:bookmarkStart w:id="6375" w:name="_Toc36939193"/>
      <w:bookmarkStart w:id="6376" w:name="_Toc37082173"/>
      <w:bookmarkStart w:id="6377" w:name="_Toc46480801"/>
      <w:bookmarkStart w:id="6378" w:name="_Toc46482035"/>
      <w:bookmarkStart w:id="6379" w:name="_Toc46483269"/>
      <w:bookmarkStart w:id="6380" w:name="_Toc185640443"/>
      <w:bookmarkStart w:id="6381" w:name="_Toc193474126"/>
      <w:bookmarkStart w:id="6382" w:name="_Toc201562059"/>
      <w:bookmarkStart w:id="6383" w:name="_Toc210247899"/>
      <w:r w:rsidRPr="001E2B86">
        <w:rPr>
          <w:noProof/>
        </w:rPr>
        <w:t>5.6.24.0</w:t>
      </w:r>
      <w:r w:rsidRPr="001E2B86">
        <w:rPr>
          <w:noProof/>
        </w:rPr>
        <w:tab/>
        <w:t>General</w:t>
      </w:r>
      <w:bookmarkEnd w:id="6373"/>
      <w:bookmarkEnd w:id="6374"/>
      <w:bookmarkEnd w:id="6375"/>
      <w:bookmarkEnd w:id="6376"/>
      <w:bookmarkEnd w:id="6377"/>
      <w:bookmarkEnd w:id="6378"/>
      <w:bookmarkEnd w:id="6379"/>
      <w:bookmarkEnd w:id="6380"/>
      <w:bookmarkEnd w:id="6381"/>
      <w:bookmarkEnd w:id="6382"/>
      <w:bookmarkEnd w:id="6383"/>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40"/>
        <w:rPr>
          <w:noProof/>
        </w:rPr>
      </w:pPr>
      <w:bookmarkStart w:id="6384" w:name="_Toc36810177"/>
      <w:bookmarkStart w:id="6385" w:name="_Toc36846541"/>
      <w:bookmarkStart w:id="6386" w:name="_Toc36939194"/>
      <w:bookmarkStart w:id="6387" w:name="_Toc37082174"/>
      <w:bookmarkStart w:id="6388" w:name="_Toc46480802"/>
      <w:bookmarkStart w:id="6389" w:name="_Toc46482036"/>
      <w:bookmarkStart w:id="6390" w:name="_Toc46483270"/>
      <w:bookmarkStart w:id="6391" w:name="_Toc185640444"/>
      <w:bookmarkStart w:id="6392" w:name="_Toc193474127"/>
      <w:bookmarkStart w:id="6393" w:name="_Toc201562060"/>
      <w:bookmarkStart w:id="6394" w:name="_Toc210247900"/>
      <w:r w:rsidRPr="001E2B86">
        <w:rPr>
          <w:noProof/>
        </w:rPr>
        <w:t>5.6.24.1</w:t>
      </w:r>
      <w:r w:rsidRPr="001E2B86">
        <w:rPr>
          <w:noProof/>
        </w:rPr>
        <w:tab/>
        <w:t>Initiation</w:t>
      </w:r>
      <w:bookmarkEnd w:id="6384"/>
      <w:bookmarkEnd w:id="6385"/>
      <w:bookmarkEnd w:id="6386"/>
      <w:bookmarkEnd w:id="6387"/>
      <w:bookmarkEnd w:id="6388"/>
      <w:bookmarkEnd w:id="6389"/>
      <w:bookmarkEnd w:id="6390"/>
      <w:bookmarkEnd w:id="6391"/>
      <w:bookmarkEnd w:id="6392"/>
      <w:bookmarkEnd w:id="6393"/>
      <w:bookmarkEnd w:id="6394"/>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r w:rsidRPr="001E2B86">
        <w:rPr>
          <w:i/>
        </w:rPr>
        <w:t xml:space="preserve">measResultServCell </w:t>
      </w:r>
      <w:r w:rsidRPr="001E2B86">
        <w:t xml:space="preserve">in </w:t>
      </w:r>
      <w:r w:rsidRPr="001E2B86">
        <w:rPr>
          <w:i/>
        </w:rPr>
        <w:t>VarANR-MeasRepor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r w:rsidRPr="001E2B86">
        <w:rPr>
          <w:i/>
        </w:rPr>
        <w:t>servCellIdentity</w:t>
      </w:r>
      <w:r w:rsidRPr="001E2B86">
        <w:t xml:space="preserve"> in </w:t>
      </w:r>
      <w:r w:rsidRPr="001E2B86">
        <w:rPr>
          <w:i/>
        </w:rPr>
        <w:t>VarANR-MeasRepor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r w:rsidRPr="001E2B86">
        <w:rPr>
          <w:i/>
        </w:rPr>
        <w:t>anr-CarrierList,</w:t>
      </w:r>
      <w:r w:rsidRPr="001E2B86">
        <w:t xml:space="preserve"> </w:t>
      </w:r>
      <w:r w:rsidRPr="001E2B86">
        <w:rPr>
          <w:noProof/>
        </w:rPr>
        <w:t>if present,</w:t>
      </w:r>
      <w:r w:rsidRPr="001E2B86">
        <w:t xml:space="preserve"> within </w:t>
      </w:r>
      <w:r w:rsidRPr="001E2B86">
        <w:rPr>
          <w:i/>
        </w:rPr>
        <w:t>VarANR-MeasConfig</w:t>
      </w:r>
      <w:r w:rsidR="00603E23" w:rsidRPr="001E2B86">
        <w:rPr>
          <w:i/>
        </w:rPr>
        <w:t>-NB</w:t>
      </w:r>
      <w:r w:rsidR="00FD1FFC" w:rsidRPr="001E2B86">
        <w:rPr>
          <w:noProof/>
        </w:rPr>
        <w:t>:</w:t>
      </w:r>
    </w:p>
    <w:p w14:paraId="708B1595" w14:textId="77777777" w:rsidR="00C65613" w:rsidRPr="001E2B86" w:rsidRDefault="00C65613" w:rsidP="00C65613">
      <w:pPr>
        <w:pStyle w:val="B4"/>
      </w:pPr>
      <w:r w:rsidRPr="001E2B86">
        <w:t>4&gt;</w:t>
      </w:r>
      <w:r w:rsidRPr="001E2B86">
        <w:tab/>
        <w:t xml:space="preserve">add a new entry in </w:t>
      </w:r>
      <w:r w:rsidRPr="001E2B86">
        <w:rPr>
          <w:i/>
        </w:rPr>
        <w:t>measResultList</w:t>
      </w:r>
      <w:r w:rsidRPr="001E2B86">
        <w:t xml:space="preserve"> in </w:t>
      </w:r>
      <w:r w:rsidRPr="001E2B86">
        <w:rPr>
          <w:i/>
        </w:rPr>
        <w:t>VarANR-MeasReport-NB</w:t>
      </w:r>
      <w:r w:rsidRPr="001E2B86">
        <w:t>;</w:t>
      </w:r>
    </w:p>
    <w:p w14:paraId="22C7DE2E" w14:textId="77777777" w:rsidR="00C65613" w:rsidRPr="001E2B86" w:rsidRDefault="00C65613" w:rsidP="00C65613">
      <w:pPr>
        <w:pStyle w:val="B4"/>
      </w:pPr>
      <w:r w:rsidRPr="001E2B86">
        <w:t>4&gt;</w:t>
      </w:r>
      <w:r w:rsidRPr="001E2B86">
        <w:tab/>
        <w:t xml:space="preserve">set the </w:t>
      </w:r>
      <w:r w:rsidRPr="001E2B86">
        <w:rPr>
          <w:i/>
        </w:rPr>
        <w:t xml:space="preserve">carrierFreq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r w:rsidR="00B7692F" w:rsidRPr="001E2B86">
        <w:rPr>
          <w:i/>
        </w:rPr>
        <w:t>excluded</w:t>
      </w:r>
      <w:r w:rsidRPr="001E2B86">
        <w:rPr>
          <w:i/>
        </w:rPr>
        <w:t>CellList</w:t>
      </w:r>
      <w:r w:rsidRPr="001E2B86">
        <w:t>,</w:t>
      </w:r>
      <w:r w:rsidRPr="001E2B86">
        <w:rPr>
          <w:i/>
        </w:rPr>
        <w:t xml:space="preserve"> </w:t>
      </w:r>
      <w:r w:rsidRPr="001E2B86">
        <w:t>if present, for the corresponding entry in</w:t>
      </w:r>
      <w:r w:rsidRPr="001E2B86">
        <w:rPr>
          <w:i/>
        </w:rPr>
        <w:t xml:space="preserve"> anr-CarrierList</w:t>
      </w:r>
      <w:r w:rsidRPr="001E2B86">
        <w:t>:</w:t>
      </w:r>
    </w:p>
    <w:p w14:paraId="4CDD777A" w14:textId="77777777" w:rsidR="00C65613" w:rsidRPr="001E2B86" w:rsidRDefault="00C65613" w:rsidP="00C65613">
      <w:pPr>
        <w:pStyle w:val="B5"/>
      </w:pPr>
      <w:r w:rsidRPr="001E2B86">
        <w:t>5&gt;</w:t>
      </w:r>
      <w:r w:rsidRPr="001E2B86">
        <w:tab/>
        <w:t xml:space="preserve">set the </w:t>
      </w:r>
      <w:r w:rsidRPr="001E2B86">
        <w:rPr>
          <w:i/>
        </w:rPr>
        <w:t xml:space="preserve">physCellId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r w:rsidRPr="001E2B86">
        <w:rPr>
          <w:i/>
        </w:rPr>
        <w:t xml:space="preserve">measResultLastServCell </w:t>
      </w:r>
      <w:r w:rsidRPr="001E2B86">
        <w:t>to the last measurement results of the PCell;</w:t>
      </w:r>
    </w:p>
    <w:p w14:paraId="3A98A3A2" w14:textId="77777777" w:rsidR="00C65613" w:rsidRPr="001E2B86" w:rsidRDefault="00C65613" w:rsidP="00C65613">
      <w:pPr>
        <w:pStyle w:val="B5"/>
      </w:pPr>
      <w:r w:rsidRPr="001E2B86">
        <w:t>5&gt;</w:t>
      </w:r>
      <w:r w:rsidRPr="001E2B86">
        <w:tab/>
        <w:t xml:space="preserve">set the </w:t>
      </w:r>
      <w:r w:rsidRPr="001E2B86">
        <w:rPr>
          <w:i/>
        </w:rPr>
        <w:t xml:space="preserve">measResult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r w:rsidRPr="001E2B86">
        <w:rPr>
          <w:i/>
        </w:rPr>
        <w:t>anr-qualityThreshold</w:t>
      </w:r>
      <w:r w:rsidRPr="001E2B86">
        <w:t>:</w:t>
      </w:r>
    </w:p>
    <w:p w14:paraId="4856C133" w14:textId="77777777" w:rsidR="00C65613" w:rsidRPr="001E2B86" w:rsidRDefault="00C65613" w:rsidP="00C65613">
      <w:pPr>
        <w:pStyle w:val="B6"/>
      </w:pPr>
      <w:r w:rsidRPr="001E2B86">
        <w:t>6&gt;</w:t>
      </w:r>
      <w:r w:rsidRPr="001E2B86">
        <w:tab/>
        <w:t xml:space="preserve">set the </w:t>
      </w:r>
      <w:r w:rsidRPr="001E2B86">
        <w:rPr>
          <w:i/>
        </w:rPr>
        <w:t>cgi-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r w:rsidRPr="001E2B86">
        <w:rPr>
          <w:i/>
        </w:rPr>
        <w:t>relativeTimeStamp</w:t>
      </w:r>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맑은 고딕"/>
          <w:lang w:eastAsia="ko-KR"/>
        </w:rPr>
        <w:t>release</w:t>
      </w:r>
      <w:r w:rsidRPr="001E2B86">
        <w:t xml:space="preserve"> the </w:t>
      </w:r>
      <w:r w:rsidRPr="001E2B86">
        <w:rPr>
          <w:i/>
        </w:rPr>
        <w:t>VarANR-MeasConfig</w:t>
      </w:r>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r w:rsidRPr="001E2B86">
        <w:rPr>
          <w:i/>
        </w:rPr>
        <w:t>VarANR-MeasConfig</w:t>
      </w:r>
      <w:r w:rsidR="00603E23" w:rsidRPr="001E2B86">
        <w:rPr>
          <w:i/>
        </w:rPr>
        <w:t>-NB</w:t>
      </w:r>
      <w:r w:rsidRPr="001E2B86">
        <w:t xml:space="preserve"> and </w:t>
      </w:r>
      <w:r w:rsidRPr="001E2B86">
        <w:rPr>
          <w:i/>
        </w:rPr>
        <w:t>VarANR-MeasReport</w:t>
      </w:r>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30"/>
      </w:pPr>
      <w:bookmarkStart w:id="6395" w:name="_Toc36810178"/>
      <w:bookmarkStart w:id="6396" w:name="_Toc36846542"/>
      <w:bookmarkStart w:id="6397" w:name="_Toc36939195"/>
      <w:bookmarkStart w:id="6398" w:name="_Toc37082175"/>
      <w:bookmarkStart w:id="6399" w:name="_Toc46480803"/>
      <w:bookmarkStart w:id="6400" w:name="_Toc46482037"/>
      <w:bookmarkStart w:id="6401" w:name="_Toc46483271"/>
      <w:bookmarkStart w:id="6402" w:name="_Toc185640445"/>
      <w:bookmarkStart w:id="6403" w:name="_Toc193474128"/>
      <w:bookmarkStart w:id="6404" w:name="_Toc201562061"/>
      <w:bookmarkStart w:id="6405" w:name="_Toc210247901"/>
      <w:r w:rsidRPr="001E2B86">
        <w:t>5.6.</w:t>
      </w:r>
      <w:r w:rsidRPr="001E2B86">
        <w:rPr>
          <w:rFonts w:eastAsia="SimSun"/>
        </w:rPr>
        <w:t>25</w:t>
      </w:r>
      <w:r w:rsidRPr="001E2B86">
        <w:tab/>
        <w:t>D</w:t>
      </w:r>
      <w:r w:rsidRPr="001E2B86">
        <w:rPr>
          <w:rFonts w:eastAsia="SimSun"/>
        </w:rPr>
        <w:t>L message segment transfer</w:t>
      </w:r>
      <w:bookmarkEnd w:id="6395"/>
      <w:bookmarkEnd w:id="6396"/>
      <w:bookmarkEnd w:id="6397"/>
      <w:bookmarkEnd w:id="6398"/>
      <w:bookmarkEnd w:id="6399"/>
      <w:bookmarkEnd w:id="6400"/>
      <w:bookmarkEnd w:id="6401"/>
      <w:bookmarkEnd w:id="6402"/>
      <w:bookmarkEnd w:id="6403"/>
      <w:bookmarkEnd w:id="6404"/>
      <w:bookmarkEnd w:id="6405"/>
    </w:p>
    <w:p w14:paraId="0ADFD78B" w14:textId="77777777" w:rsidR="00215CDD" w:rsidRPr="001E2B86" w:rsidRDefault="00215CDD" w:rsidP="00215CDD">
      <w:pPr>
        <w:pStyle w:val="40"/>
        <w:rPr>
          <w:lang w:eastAsia="en-US"/>
        </w:rPr>
      </w:pPr>
      <w:bookmarkStart w:id="6406" w:name="_Toc36810179"/>
      <w:bookmarkStart w:id="6407" w:name="_Toc36846543"/>
      <w:bookmarkStart w:id="6408" w:name="_Toc36939196"/>
      <w:bookmarkStart w:id="6409" w:name="_Toc37082176"/>
      <w:bookmarkStart w:id="6410" w:name="_Toc46480804"/>
      <w:bookmarkStart w:id="6411" w:name="_Toc46482038"/>
      <w:bookmarkStart w:id="6412" w:name="_Toc46483272"/>
      <w:bookmarkStart w:id="6413" w:name="_Toc185640446"/>
      <w:bookmarkStart w:id="6414" w:name="_Toc193474129"/>
      <w:bookmarkStart w:id="6415" w:name="_Toc201562062"/>
      <w:bookmarkStart w:id="6416" w:name="_Toc210247902"/>
      <w:r w:rsidRPr="001E2B86">
        <w:t>5.6.</w:t>
      </w:r>
      <w:r w:rsidRPr="001E2B86">
        <w:rPr>
          <w:rFonts w:eastAsia="SimSun"/>
        </w:rPr>
        <w:t>25</w:t>
      </w:r>
      <w:r w:rsidRPr="001E2B86">
        <w:t>.1</w:t>
      </w:r>
      <w:r w:rsidRPr="001E2B86">
        <w:tab/>
        <w:t>General</w:t>
      </w:r>
      <w:bookmarkEnd w:id="6406"/>
      <w:bookmarkEnd w:id="6407"/>
      <w:bookmarkEnd w:id="6408"/>
      <w:bookmarkEnd w:id="6409"/>
      <w:bookmarkEnd w:id="6410"/>
      <w:bookmarkEnd w:id="6411"/>
      <w:bookmarkEnd w:id="6412"/>
      <w:bookmarkEnd w:id="6413"/>
      <w:bookmarkEnd w:id="6414"/>
      <w:bookmarkEnd w:id="6415"/>
      <w:bookmarkEnd w:id="6416"/>
    </w:p>
    <w:bookmarkStart w:id="6417" w:name="_MON_1644393666"/>
    <w:bookmarkEnd w:id="6417"/>
    <w:p w14:paraId="485CB062" w14:textId="77777777" w:rsidR="00215CDD" w:rsidRPr="001E2B86" w:rsidRDefault="00215CDD" w:rsidP="00215CDD">
      <w:pPr>
        <w:pStyle w:val="TH"/>
      </w:pPr>
      <w:r w:rsidRPr="001E2B86">
        <w:object w:dxaOrig="6855" w:dyaOrig="2535" w14:anchorId="1B70F1DE">
          <v:shape id="_x0000_i1115" type="#_x0000_t75" style="width:317.65pt;height:119.45pt" o:ole="">
            <v:imagedata r:id="rId194" o:title=""/>
          </v:shape>
          <o:OLEObject Type="Embed" ProgID="Word.Picture.8" ShapeID="_x0000_i1115" DrawAspect="Content" ObjectID="_1821599325" r:id="rId195"/>
        </w:object>
      </w:r>
    </w:p>
    <w:p w14:paraId="26E784FB" w14:textId="77777777" w:rsidR="00215CDD" w:rsidRPr="001E2B86" w:rsidRDefault="00215CDD" w:rsidP="00215CDD">
      <w:pPr>
        <w:pStyle w:val="TF"/>
      </w:pPr>
      <w:r w:rsidRPr="001E2B86">
        <w:t>Figure 5.6.</w:t>
      </w:r>
      <w:r w:rsidRPr="001E2B86">
        <w:rPr>
          <w:rFonts w:eastAsia="SimSun"/>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SimSun"/>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r w:rsidRPr="001E2B86">
        <w:rPr>
          <w:i/>
          <w:iCs/>
        </w:rPr>
        <w:t>RRCConnectionReconfiguration</w:t>
      </w:r>
      <w:r w:rsidRPr="001E2B86">
        <w:t xml:space="preserve"> and </w:t>
      </w:r>
      <w:r w:rsidRPr="001E2B86">
        <w:rPr>
          <w:i/>
          <w:iCs/>
        </w:rPr>
        <w:t>RRCConnectionResume</w:t>
      </w:r>
      <w:r w:rsidRPr="001E2B86">
        <w:t xml:space="preserve"> messages in this release.</w:t>
      </w:r>
    </w:p>
    <w:p w14:paraId="4F9E2208" w14:textId="77777777" w:rsidR="00215CDD" w:rsidRPr="001E2B86" w:rsidRDefault="00215CDD" w:rsidP="00215CDD">
      <w:pPr>
        <w:pStyle w:val="40"/>
        <w:rPr>
          <w:lang w:eastAsia="en-US"/>
        </w:rPr>
      </w:pPr>
      <w:bookmarkStart w:id="6418" w:name="_Toc36810180"/>
      <w:bookmarkStart w:id="6419" w:name="_Toc36846544"/>
      <w:bookmarkStart w:id="6420" w:name="_Toc36939197"/>
      <w:bookmarkStart w:id="6421" w:name="_Toc37082177"/>
      <w:bookmarkStart w:id="6422" w:name="_Toc46480805"/>
      <w:bookmarkStart w:id="6423" w:name="_Toc46482039"/>
      <w:bookmarkStart w:id="6424" w:name="_Toc46483273"/>
      <w:bookmarkStart w:id="6425" w:name="_Toc185640447"/>
      <w:bookmarkStart w:id="6426" w:name="_Toc193474130"/>
      <w:bookmarkStart w:id="6427" w:name="_Toc201562063"/>
      <w:bookmarkStart w:id="6428" w:name="_Toc210247903"/>
      <w:r w:rsidRPr="001E2B86">
        <w:t>5.6.</w:t>
      </w:r>
      <w:r w:rsidRPr="001E2B86">
        <w:rPr>
          <w:rFonts w:eastAsia="SimSun"/>
        </w:rPr>
        <w:t>25</w:t>
      </w:r>
      <w:r w:rsidRPr="001E2B86">
        <w:t>.2</w:t>
      </w:r>
      <w:r w:rsidRPr="001E2B86">
        <w:tab/>
        <w:t>Initiation</w:t>
      </w:r>
      <w:bookmarkEnd w:id="6418"/>
      <w:bookmarkEnd w:id="6419"/>
      <w:bookmarkEnd w:id="6420"/>
      <w:bookmarkEnd w:id="6421"/>
      <w:bookmarkEnd w:id="6422"/>
      <w:bookmarkEnd w:id="6423"/>
      <w:bookmarkEnd w:id="6424"/>
      <w:bookmarkEnd w:id="6425"/>
      <w:bookmarkEnd w:id="6426"/>
      <w:bookmarkEnd w:id="6427"/>
      <w:bookmarkEnd w:id="6428"/>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r w:rsidRPr="001E2B86">
        <w:rPr>
          <w:i/>
        </w:rPr>
        <w:t>DLDedicatedMessageSegment</w:t>
      </w:r>
      <w:r w:rsidRPr="001E2B86">
        <w:t xml:space="preserve"> message.</w:t>
      </w:r>
    </w:p>
    <w:p w14:paraId="282E5DF4" w14:textId="77777777" w:rsidR="00215CDD" w:rsidRPr="001E2B86" w:rsidRDefault="00215CDD" w:rsidP="00215CDD">
      <w:pPr>
        <w:pStyle w:val="40"/>
        <w:rPr>
          <w:lang w:eastAsia="en-US"/>
        </w:rPr>
      </w:pPr>
      <w:bookmarkStart w:id="6429" w:name="_Toc36810181"/>
      <w:bookmarkStart w:id="6430" w:name="_Toc36846545"/>
      <w:bookmarkStart w:id="6431" w:name="_Toc36939198"/>
      <w:bookmarkStart w:id="6432" w:name="_Toc37082178"/>
      <w:bookmarkStart w:id="6433" w:name="_Toc46480806"/>
      <w:bookmarkStart w:id="6434" w:name="_Toc46482040"/>
      <w:bookmarkStart w:id="6435" w:name="_Toc46483274"/>
      <w:bookmarkStart w:id="6436" w:name="_Toc185640448"/>
      <w:bookmarkStart w:id="6437" w:name="_Toc193474131"/>
      <w:bookmarkStart w:id="6438" w:name="_Toc201562064"/>
      <w:bookmarkStart w:id="6439" w:name="_Toc210247904"/>
      <w:r w:rsidRPr="001E2B86">
        <w:t>5.6.</w:t>
      </w:r>
      <w:r w:rsidRPr="001E2B86">
        <w:rPr>
          <w:rFonts w:eastAsia="SimSun"/>
        </w:rPr>
        <w:t>25</w:t>
      </w:r>
      <w:r w:rsidRPr="001E2B86">
        <w:t>.3</w:t>
      </w:r>
      <w:r w:rsidRPr="001E2B86">
        <w:tab/>
        <w:t xml:space="preserve">Reception of </w:t>
      </w:r>
      <w:r w:rsidRPr="001E2B86">
        <w:rPr>
          <w:i/>
        </w:rPr>
        <w:t>DLDedicatedMessageSegment</w:t>
      </w:r>
      <w:r w:rsidRPr="001E2B86">
        <w:t xml:space="preserve"> by the UE</w:t>
      </w:r>
      <w:bookmarkEnd w:id="6429"/>
      <w:bookmarkEnd w:id="6430"/>
      <w:bookmarkEnd w:id="6431"/>
      <w:bookmarkEnd w:id="6432"/>
      <w:bookmarkEnd w:id="6433"/>
      <w:bookmarkEnd w:id="6434"/>
      <w:bookmarkEnd w:id="6435"/>
      <w:bookmarkEnd w:id="6436"/>
      <w:bookmarkEnd w:id="6437"/>
      <w:bookmarkEnd w:id="6438"/>
      <w:bookmarkEnd w:id="6439"/>
    </w:p>
    <w:p w14:paraId="15D71FDA" w14:textId="77777777" w:rsidR="00215CDD" w:rsidRPr="001E2B86" w:rsidRDefault="00215CDD" w:rsidP="00215CDD">
      <w:r w:rsidRPr="001E2B86">
        <w:t xml:space="preserve">Upon receiving </w:t>
      </w:r>
      <w:r w:rsidRPr="001E2B86">
        <w:rPr>
          <w:i/>
        </w:rPr>
        <w:t>DLDedicatedMessageSegment</w:t>
      </w:r>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r w:rsidRPr="001E2B86">
        <w:rPr>
          <w:i/>
          <w:iCs/>
        </w:rPr>
        <w:t>RRCConnectionReconfiguration</w:t>
      </w:r>
      <w:r w:rsidRPr="001E2B86">
        <w:t xml:space="preserve"> message or 5.3.3.4a for the </w:t>
      </w:r>
      <w:r w:rsidRPr="001E2B86">
        <w:rPr>
          <w:i/>
          <w:iCs/>
        </w:rPr>
        <w:t>RRCConnectionResume</w:t>
      </w:r>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30"/>
      </w:pPr>
      <w:bookmarkStart w:id="6440" w:name="_Toc36810182"/>
      <w:bookmarkStart w:id="6441" w:name="_Toc36846546"/>
      <w:bookmarkStart w:id="6442" w:name="_Toc36939199"/>
      <w:bookmarkStart w:id="6443" w:name="_Toc37082179"/>
      <w:bookmarkStart w:id="6444" w:name="_Toc46480807"/>
      <w:bookmarkStart w:id="6445" w:name="_Toc46482041"/>
      <w:bookmarkStart w:id="6446" w:name="_Toc46483275"/>
      <w:bookmarkStart w:id="6447" w:name="_Toc185640449"/>
      <w:bookmarkStart w:id="6448" w:name="_Toc193474132"/>
      <w:bookmarkStart w:id="6449" w:name="_Toc201562065"/>
      <w:bookmarkStart w:id="6450" w:name="_Toc210247905"/>
      <w:r w:rsidRPr="001E2B86">
        <w:t>5.6.26</w:t>
      </w:r>
      <w:r w:rsidR="005C4197" w:rsidRPr="001E2B86">
        <w:tab/>
        <w:t>MCG failure information</w:t>
      </w:r>
      <w:bookmarkEnd w:id="6440"/>
      <w:bookmarkEnd w:id="6441"/>
      <w:bookmarkEnd w:id="6442"/>
      <w:bookmarkEnd w:id="6443"/>
      <w:bookmarkEnd w:id="6444"/>
      <w:bookmarkEnd w:id="6445"/>
      <w:bookmarkEnd w:id="6446"/>
      <w:bookmarkEnd w:id="6447"/>
      <w:bookmarkEnd w:id="6448"/>
      <w:bookmarkEnd w:id="6449"/>
      <w:bookmarkEnd w:id="6450"/>
    </w:p>
    <w:p w14:paraId="2198ED3C" w14:textId="77777777" w:rsidR="005C4197" w:rsidRPr="001E2B86" w:rsidRDefault="006C1FAC" w:rsidP="005C4197">
      <w:pPr>
        <w:pStyle w:val="40"/>
      </w:pPr>
      <w:bookmarkStart w:id="6451" w:name="_Toc36810183"/>
      <w:bookmarkStart w:id="6452" w:name="_Toc36846547"/>
      <w:bookmarkStart w:id="6453" w:name="_Toc36939200"/>
      <w:bookmarkStart w:id="6454" w:name="_Toc37082180"/>
      <w:bookmarkStart w:id="6455" w:name="_Toc46480808"/>
      <w:bookmarkStart w:id="6456" w:name="_Toc46482042"/>
      <w:bookmarkStart w:id="6457" w:name="_Toc46483276"/>
      <w:bookmarkStart w:id="6458" w:name="_Toc185640450"/>
      <w:bookmarkStart w:id="6459" w:name="_Toc193474133"/>
      <w:bookmarkStart w:id="6460" w:name="_Toc201562066"/>
      <w:bookmarkStart w:id="6461" w:name="_Toc210247906"/>
      <w:r w:rsidRPr="001E2B86">
        <w:t>5.6.26</w:t>
      </w:r>
      <w:r w:rsidR="005C4197" w:rsidRPr="001E2B86">
        <w:t>.1</w:t>
      </w:r>
      <w:r w:rsidR="005C4197" w:rsidRPr="001E2B86">
        <w:tab/>
        <w:t>General</w:t>
      </w:r>
      <w:bookmarkEnd w:id="6451"/>
      <w:bookmarkEnd w:id="6452"/>
      <w:bookmarkEnd w:id="6453"/>
      <w:bookmarkEnd w:id="6454"/>
      <w:bookmarkEnd w:id="6455"/>
      <w:bookmarkEnd w:id="6456"/>
      <w:bookmarkEnd w:id="6457"/>
      <w:bookmarkEnd w:id="6458"/>
      <w:bookmarkEnd w:id="6459"/>
      <w:bookmarkEnd w:id="6460"/>
      <w:bookmarkEnd w:id="6461"/>
    </w:p>
    <w:bookmarkStart w:id="6462" w:name="_MON_1627909417"/>
    <w:bookmarkEnd w:id="6462"/>
    <w:p w14:paraId="02D1DC69" w14:textId="77777777" w:rsidR="005C4197" w:rsidRPr="001E2B86" w:rsidRDefault="005C4197" w:rsidP="001628A2">
      <w:pPr>
        <w:pStyle w:val="TH"/>
      </w:pPr>
      <w:r w:rsidRPr="001E2B86">
        <w:object w:dxaOrig="6855" w:dyaOrig="2535" w14:anchorId="56FB95E8">
          <v:shape id="_x0000_i1116" type="#_x0000_t75" style="width:314.9pt;height:122.25pt" o:ole="">
            <v:imagedata r:id="rId196" o:title=""/>
          </v:shape>
          <o:OLEObject Type="Embed" ProgID="Word.Picture.8" ShapeID="_x0000_i1116" DrawAspect="Content" ObjectID="_1821599326"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463"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40"/>
      </w:pPr>
      <w:bookmarkStart w:id="6464" w:name="_Toc500942691"/>
      <w:bookmarkStart w:id="6465" w:name="_Toc509241421"/>
      <w:bookmarkStart w:id="6466" w:name="_Toc36810184"/>
      <w:bookmarkStart w:id="6467" w:name="_Toc36846548"/>
      <w:bookmarkStart w:id="6468" w:name="_Toc36939201"/>
      <w:bookmarkStart w:id="6469" w:name="_Toc37082181"/>
      <w:bookmarkStart w:id="6470" w:name="_Toc46480809"/>
      <w:bookmarkStart w:id="6471" w:name="_Toc46482043"/>
      <w:bookmarkStart w:id="6472" w:name="_Toc46483277"/>
      <w:bookmarkStart w:id="6473" w:name="_Toc185640451"/>
      <w:bookmarkStart w:id="6474" w:name="_Toc193474134"/>
      <w:bookmarkStart w:id="6475" w:name="_Toc201562067"/>
      <w:bookmarkStart w:id="6476" w:name="_Toc210247907"/>
      <w:bookmarkEnd w:id="6463"/>
      <w:r w:rsidRPr="001E2B86">
        <w:t>5.6.26</w:t>
      </w:r>
      <w:r w:rsidR="005C4197" w:rsidRPr="001E2B86">
        <w:t>.2</w:t>
      </w:r>
      <w:r w:rsidR="00770BCD" w:rsidRPr="001E2B86">
        <w:tab/>
      </w:r>
      <w:r w:rsidR="005C4197" w:rsidRPr="001E2B86">
        <w:t>Initiation</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93AAB85" w14:textId="2026CFA6" w:rsidR="005C4197" w:rsidRPr="001E2B86" w:rsidRDefault="005C4197" w:rsidP="005C4197">
      <w:pPr>
        <w:spacing w:after="120"/>
        <w:jc w:val="both"/>
      </w:pPr>
      <w:bookmarkStart w:id="6477"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477"/>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478" w:name="_MCCTEMPBM_CRPT23360101___4"/>
      <w:r w:rsidRPr="001E2B86">
        <w:t>Upon initiating the procedure, the UE shall:</w:t>
      </w:r>
    </w:p>
    <w:bookmarkEnd w:id="6478"/>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r w:rsidRPr="001E2B86">
        <w:rPr>
          <w:i/>
        </w:rPr>
        <w:t>MCGFailureInformation</w:t>
      </w:r>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40"/>
      </w:pPr>
      <w:bookmarkStart w:id="6479" w:name="_Toc36810185"/>
      <w:bookmarkStart w:id="6480" w:name="_Toc36846549"/>
      <w:bookmarkStart w:id="6481" w:name="_Toc36939202"/>
      <w:bookmarkStart w:id="6482" w:name="_Toc37082182"/>
      <w:bookmarkStart w:id="6483" w:name="_Toc46480810"/>
      <w:bookmarkStart w:id="6484" w:name="_Toc46482044"/>
      <w:bookmarkStart w:id="6485" w:name="_Toc46483278"/>
      <w:bookmarkStart w:id="6486" w:name="_Toc185640452"/>
      <w:bookmarkStart w:id="6487" w:name="_Toc193474135"/>
      <w:bookmarkStart w:id="6488" w:name="_Toc201562068"/>
      <w:bookmarkStart w:id="6489" w:name="_Toc210247908"/>
      <w:bookmarkStart w:id="6490" w:name="_Toc487673320"/>
      <w:r w:rsidRPr="001E2B86">
        <w:t>5.6.26</w:t>
      </w:r>
      <w:r w:rsidR="005C4197" w:rsidRPr="001E2B86">
        <w:t>.3</w:t>
      </w:r>
      <w:r w:rsidR="00770BCD" w:rsidRPr="001E2B86">
        <w:tab/>
      </w:r>
      <w:r w:rsidR="005C4197" w:rsidRPr="001E2B86">
        <w:t>Failure type determination</w:t>
      </w:r>
      <w:bookmarkEnd w:id="6479"/>
      <w:bookmarkEnd w:id="6480"/>
      <w:bookmarkEnd w:id="6481"/>
      <w:bookmarkEnd w:id="6482"/>
      <w:bookmarkEnd w:id="6483"/>
      <w:bookmarkEnd w:id="6484"/>
      <w:bookmarkEnd w:id="6485"/>
      <w:bookmarkEnd w:id="6486"/>
      <w:bookmarkEnd w:id="6487"/>
      <w:bookmarkEnd w:id="6488"/>
      <w:bookmarkEnd w:id="6489"/>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t>1&gt;</w:t>
      </w:r>
      <w:r w:rsidRPr="001E2B86">
        <w:tab/>
        <w:t xml:space="preserve">if the UE initiates transmission of the </w:t>
      </w:r>
      <w:r w:rsidRPr="001E2B86">
        <w:rPr>
          <w:i/>
        </w:rPr>
        <w:t>MCGFailureInformation</w:t>
      </w:r>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r w:rsidRPr="001E2B86">
        <w:rPr>
          <w:i/>
        </w:rPr>
        <w:t>MCGFailureInformation</w:t>
      </w:r>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r w:rsidRPr="001E2B86">
        <w:rPr>
          <w:i/>
        </w:rPr>
        <w:t>failureType</w:t>
      </w:r>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r w:rsidRPr="001E2B86">
        <w:rPr>
          <w:i/>
        </w:rPr>
        <w:t>failureType</w:t>
      </w:r>
      <w:r w:rsidRPr="001E2B86">
        <w:t xml:space="preserve"> as </w:t>
      </w:r>
      <w:r w:rsidRPr="001E2B86">
        <w:rPr>
          <w:i/>
          <w:iCs/>
        </w:rPr>
        <w:t>randomAccessProblem</w:t>
      </w:r>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rlc-MaxNumRetx</w:t>
      </w:r>
      <w:r w:rsidR="00256C47" w:rsidRPr="001E2B86">
        <w:t>.</w:t>
      </w:r>
    </w:p>
    <w:p w14:paraId="3024EC2B" w14:textId="77777777" w:rsidR="005C4197" w:rsidRPr="001E2B86" w:rsidRDefault="006C1FAC" w:rsidP="005C4197">
      <w:pPr>
        <w:pStyle w:val="40"/>
      </w:pPr>
      <w:bookmarkStart w:id="6491" w:name="_Toc36810186"/>
      <w:bookmarkStart w:id="6492" w:name="_Toc36846550"/>
      <w:bookmarkStart w:id="6493" w:name="_Toc36939203"/>
      <w:bookmarkStart w:id="6494" w:name="_Toc37082183"/>
      <w:bookmarkStart w:id="6495" w:name="_Toc46480811"/>
      <w:bookmarkStart w:id="6496" w:name="_Toc46482045"/>
      <w:bookmarkStart w:id="6497" w:name="_Toc46483279"/>
      <w:bookmarkStart w:id="6498" w:name="_Toc185640453"/>
      <w:bookmarkStart w:id="6499" w:name="_Toc193474136"/>
      <w:bookmarkStart w:id="6500" w:name="_Toc201562069"/>
      <w:bookmarkStart w:id="6501" w:name="_Toc210247909"/>
      <w:r w:rsidRPr="001E2B86">
        <w:t>5.6.26</w:t>
      </w:r>
      <w:r w:rsidR="005C4197" w:rsidRPr="001E2B86">
        <w:t>.4</w:t>
      </w:r>
      <w:r w:rsidR="00770BCD" w:rsidRPr="001E2B86">
        <w:tab/>
      </w:r>
      <w:r w:rsidR="005C4197" w:rsidRPr="001E2B86">
        <w:t xml:space="preserve">Actions related to transmission of </w:t>
      </w:r>
      <w:r w:rsidR="005C4197" w:rsidRPr="001E2B86">
        <w:rPr>
          <w:i/>
        </w:rPr>
        <w:t>MCGFailureInformation</w:t>
      </w:r>
      <w:r w:rsidR="005C4197" w:rsidRPr="001E2B86">
        <w:t xml:space="preserve"> 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1384F70E" w14:textId="77777777" w:rsidR="005C4197" w:rsidRPr="001E2B86" w:rsidRDefault="005C4197" w:rsidP="005C4197">
      <w:pPr>
        <w:spacing w:after="120"/>
        <w:jc w:val="both"/>
      </w:pPr>
      <w:bookmarkStart w:id="6502" w:name="_MCCTEMPBM_CRPT23360102___4"/>
      <w:r w:rsidRPr="001E2B86">
        <w:t xml:space="preserve">The UE shall set the contents of the </w:t>
      </w:r>
      <w:r w:rsidRPr="001E2B86">
        <w:rPr>
          <w:i/>
        </w:rPr>
        <w:t>MCGFailureInformation</w:t>
      </w:r>
      <w:r w:rsidRPr="001E2B86">
        <w:t xml:space="preserve"> message as follows:</w:t>
      </w:r>
    </w:p>
    <w:bookmarkEnd w:id="6502"/>
    <w:p w14:paraId="6F0687DC" w14:textId="77777777" w:rsidR="005C4197" w:rsidRPr="001E2B86" w:rsidRDefault="005C4197" w:rsidP="005C4197">
      <w:pPr>
        <w:pStyle w:val="B1"/>
      </w:pPr>
      <w:r w:rsidRPr="001E2B86">
        <w:t>1&gt;</w:t>
      </w:r>
      <w:r w:rsidRPr="001E2B86">
        <w:tab/>
        <w:t xml:space="preserve">include and set </w:t>
      </w:r>
      <w:r w:rsidRPr="001E2B86">
        <w:rPr>
          <w:i/>
        </w:rPr>
        <w:t>failureType</w:t>
      </w:r>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r w:rsidRPr="001E2B86">
        <w:rPr>
          <w:i/>
        </w:rPr>
        <w:t>measResultsFreqListEUTRA</w:t>
      </w:r>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r w:rsidRPr="001E2B86">
        <w:rPr>
          <w:i/>
        </w:rPr>
        <w:t>MeasObjectEUTRA</w:t>
      </w:r>
      <w:r w:rsidRPr="001E2B86">
        <w:t>:</w:t>
      </w:r>
    </w:p>
    <w:p w14:paraId="16441C86" w14:textId="77777777" w:rsidR="005C4197" w:rsidRPr="001E2B86" w:rsidRDefault="005C4197" w:rsidP="005C4197">
      <w:pPr>
        <w:pStyle w:val="B3"/>
      </w:pPr>
      <w:r w:rsidRPr="001E2B86">
        <w:t>3&gt;</w:t>
      </w:r>
      <w:r w:rsidRPr="001E2B86">
        <w:tab/>
        <w:t xml:space="preserve">set </w:t>
      </w:r>
      <w:r w:rsidRPr="001E2B86">
        <w:rPr>
          <w:i/>
        </w:rPr>
        <w:t>measResultServingCell</w:t>
      </w:r>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503"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503"/>
    <w:p w14:paraId="4C929CC7" w14:textId="77777777" w:rsidR="005C4197" w:rsidRPr="001E2B86" w:rsidRDefault="005C4197" w:rsidP="005C4197">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r w:rsidRPr="001E2B86">
        <w:rPr>
          <w:i/>
        </w:rPr>
        <w:t>measConfig</w:t>
      </w:r>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r w:rsidRPr="001E2B86">
        <w:rPr>
          <w:i/>
        </w:rPr>
        <w:t>measResultFreqListUTRA</w:t>
      </w:r>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t>1&gt;</w:t>
      </w:r>
      <w:r w:rsidRPr="001E2B86">
        <w:tab/>
        <w:t xml:space="preserve">for each GERAN frequency the UE is configured to measure by </w:t>
      </w:r>
      <w:r w:rsidRPr="001E2B86">
        <w:rPr>
          <w:i/>
        </w:rPr>
        <w:t>measConfig</w:t>
      </w:r>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r w:rsidRPr="001E2B86">
        <w:rPr>
          <w:i/>
        </w:rPr>
        <w:t>measResultFreqListGERAN</w:t>
      </w:r>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r w:rsidRPr="001E2B86">
        <w:rPr>
          <w:i/>
        </w:rPr>
        <w:t>measResultSCG</w:t>
      </w:r>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r w:rsidRPr="001E2B86">
        <w:rPr>
          <w:i/>
        </w:rPr>
        <w:t>pdcp-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r w:rsidRPr="001E2B86">
        <w:rPr>
          <w:i/>
        </w:rPr>
        <w:t>primaryPath</w:t>
      </w:r>
      <w:r w:rsidRPr="001E2B86">
        <w:t xml:space="preserve"> </w:t>
      </w:r>
      <w:r w:rsidR="003C27DA" w:rsidRPr="001E2B86">
        <w:t xml:space="preserve">for the PDCP entity of SRB1 </w:t>
      </w:r>
      <w:r w:rsidRPr="001E2B86">
        <w:t>refers to to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r w:rsidRPr="001E2B86">
        <w:rPr>
          <w:i/>
        </w:rPr>
        <w:t>primaryPath</w:t>
      </w:r>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 xml:space="preserve">message to lower layers for transmission, embedded in NR RRC message </w:t>
      </w:r>
      <w:r w:rsidRPr="001E2B86">
        <w:rPr>
          <w:i/>
        </w:rPr>
        <w:t xml:space="preserve">ULInformationTransferMRDC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40"/>
      </w:pPr>
      <w:bookmarkStart w:id="6504" w:name="_Toc36810187"/>
      <w:bookmarkStart w:id="6505" w:name="_Toc36846551"/>
      <w:bookmarkStart w:id="6506" w:name="_Toc36939204"/>
      <w:bookmarkStart w:id="6507" w:name="_Toc37082184"/>
      <w:bookmarkStart w:id="6508" w:name="_Toc46480812"/>
      <w:bookmarkStart w:id="6509" w:name="_Toc46482046"/>
      <w:bookmarkStart w:id="6510" w:name="_Toc46483280"/>
      <w:bookmarkStart w:id="6511" w:name="_Toc185640454"/>
      <w:bookmarkStart w:id="6512" w:name="_Toc193474137"/>
      <w:bookmarkStart w:id="6513" w:name="_Toc201562070"/>
      <w:bookmarkStart w:id="6514" w:name="_Toc210247910"/>
      <w:r w:rsidRPr="001E2B86">
        <w:rPr>
          <w:rFonts w:eastAsia="맑은 고딕"/>
          <w:lang w:eastAsia="ko-KR"/>
        </w:rPr>
        <w:t>5.6.26</w:t>
      </w:r>
      <w:r w:rsidR="005C4197" w:rsidRPr="001E2B86">
        <w:rPr>
          <w:rFonts w:eastAsia="맑은 고딕"/>
          <w:lang w:eastAsia="ko-KR"/>
        </w:rPr>
        <w:t>.5</w:t>
      </w:r>
      <w:r w:rsidR="005C4197" w:rsidRPr="001E2B86">
        <w:tab/>
        <w:t>T316 expiry</w:t>
      </w:r>
      <w:bookmarkEnd w:id="6504"/>
      <w:bookmarkEnd w:id="6505"/>
      <w:bookmarkEnd w:id="6506"/>
      <w:bookmarkEnd w:id="6507"/>
      <w:bookmarkEnd w:id="6508"/>
      <w:bookmarkEnd w:id="6509"/>
      <w:bookmarkEnd w:id="6510"/>
      <w:bookmarkEnd w:id="6511"/>
      <w:bookmarkEnd w:id="6512"/>
      <w:bookmarkEnd w:id="6513"/>
      <w:bookmarkEnd w:id="6514"/>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30"/>
      </w:pPr>
      <w:bookmarkStart w:id="6515" w:name="_Toc36810188"/>
      <w:bookmarkStart w:id="6516" w:name="_Toc36846552"/>
      <w:bookmarkStart w:id="6517" w:name="_Toc36939205"/>
      <w:bookmarkStart w:id="6518" w:name="_Toc37082185"/>
      <w:bookmarkStart w:id="6519" w:name="_Toc46480813"/>
      <w:bookmarkStart w:id="6520" w:name="_Toc46482047"/>
      <w:bookmarkStart w:id="6521" w:name="_Toc46483281"/>
      <w:bookmarkStart w:id="6522" w:name="_Toc185640455"/>
      <w:bookmarkStart w:id="6523" w:name="_Toc193474138"/>
      <w:bookmarkStart w:id="6524" w:name="_Toc201562071"/>
      <w:bookmarkStart w:id="6525" w:name="_Toc210247911"/>
      <w:r w:rsidRPr="001E2B86">
        <w:t>5.6.27</w:t>
      </w:r>
      <w:r w:rsidRPr="001E2B86">
        <w:tab/>
      </w:r>
      <w:r w:rsidR="0063361F" w:rsidRPr="001E2B86">
        <w:t>Void</w:t>
      </w:r>
      <w:bookmarkEnd w:id="6515"/>
      <w:bookmarkEnd w:id="6516"/>
      <w:bookmarkEnd w:id="6517"/>
      <w:bookmarkEnd w:id="6518"/>
      <w:bookmarkEnd w:id="6519"/>
      <w:bookmarkEnd w:id="6520"/>
      <w:bookmarkEnd w:id="6521"/>
      <w:bookmarkEnd w:id="6522"/>
      <w:bookmarkEnd w:id="6523"/>
      <w:bookmarkEnd w:id="6524"/>
      <w:bookmarkEnd w:id="6525"/>
    </w:p>
    <w:p w14:paraId="00F55783" w14:textId="77777777" w:rsidR="0063361F" w:rsidRPr="001E2B86" w:rsidRDefault="0063361F" w:rsidP="004E6D61">
      <w:pPr>
        <w:pStyle w:val="30"/>
      </w:pPr>
      <w:bookmarkStart w:id="6526" w:name="_Toc46480814"/>
      <w:bookmarkStart w:id="6527" w:name="_Toc46482048"/>
      <w:bookmarkStart w:id="6528" w:name="_Toc46483282"/>
      <w:bookmarkStart w:id="6529" w:name="_Toc185640456"/>
      <w:bookmarkStart w:id="6530" w:name="_Toc193474139"/>
      <w:bookmarkStart w:id="6531" w:name="_Toc201562072"/>
      <w:bookmarkStart w:id="6532" w:name="_Toc210247912"/>
      <w:bookmarkStart w:id="6533" w:name="_Toc36810189"/>
      <w:bookmarkStart w:id="6534" w:name="_Toc36846553"/>
      <w:bookmarkStart w:id="6535" w:name="_Toc36939206"/>
      <w:bookmarkStart w:id="6536" w:name="_Toc37082186"/>
      <w:r w:rsidRPr="001E2B86">
        <w:t>5.6.28</w:t>
      </w:r>
      <w:r w:rsidRPr="001E2B86">
        <w:tab/>
        <w:t>UL transfer of IRAT information</w:t>
      </w:r>
      <w:bookmarkEnd w:id="6526"/>
      <w:bookmarkEnd w:id="6527"/>
      <w:bookmarkEnd w:id="6528"/>
      <w:bookmarkEnd w:id="6529"/>
      <w:bookmarkEnd w:id="6530"/>
      <w:bookmarkEnd w:id="6531"/>
      <w:bookmarkEnd w:id="6532"/>
    </w:p>
    <w:p w14:paraId="5F2AE1AE" w14:textId="77777777" w:rsidR="0063361F" w:rsidRPr="001E2B86" w:rsidRDefault="0063361F" w:rsidP="004E6D61">
      <w:pPr>
        <w:pStyle w:val="40"/>
      </w:pPr>
      <w:bookmarkStart w:id="6537" w:name="_Toc46480815"/>
      <w:bookmarkStart w:id="6538" w:name="_Toc46482049"/>
      <w:bookmarkStart w:id="6539" w:name="_Toc46483283"/>
      <w:bookmarkStart w:id="6540" w:name="_Toc185640457"/>
      <w:bookmarkStart w:id="6541" w:name="_Toc193474140"/>
      <w:bookmarkStart w:id="6542" w:name="_Toc201562073"/>
      <w:bookmarkStart w:id="6543" w:name="_Toc210247913"/>
      <w:r w:rsidRPr="001E2B86">
        <w:t>5.6.28.1</w:t>
      </w:r>
      <w:r w:rsidRPr="001E2B86">
        <w:tab/>
        <w:t>General</w:t>
      </w:r>
      <w:bookmarkEnd w:id="6537"/>
      <w:bookmarkEnd w:id="6538"/>
      <w:bookmarkEnd w:id="6539"/>
      <w:bookmarkEnd w:id="6540"/>
      <w:bookmarkEnd w:id="6541"/>
      <w:bookmarkEnd w:id="6542"/>
      <w:bookmarkEnd w:id="6543"/>
    </w:p>
    <w:bookmarkStart w:id="6544" w:name="_MON_1655221997"/>
    <w:bookmarkEnd w:id="6544"/>
    <w:p w14:paraId="0B20A6AF" w14:textId="77777777" w:rsidR="0063361F" w:rsidRPr="001E2B86" w:rsidRDefault="00FD1FFC" w:rsidP="004E6D61">
      <w:pPr>
        <w:pStyle w:val="TH"/>
      </w:pPr>
      <w:r w:rsidRPr="001E2B86">
        <w:object w:dxaOrig="7575" w:dyaOrig="1815" w14:anchorId="0CB2D155">
          <v:shape id="_x0000_i1117" type="#_x0000_t75" style="width:380.95pt;height:90.2pt" o:ole="">
            <v:imagedata r:id="rId198" o:title=""/>
          </v:shape>
          <o:OLEObject Type="Embed" ProgID="Word.Picture.8" ShapeID="_x0000_i1117" DrawAspect="Content" ObjectID="_1821599327"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r w:rsidRPr="001E2B86">
        <w:rPr>
          <w:i/>
          <w:iCs/>
        </w:rPr>
        <w:t>MeasurementReport</w:t>
      </w:r>
      <w:r w:rsidRPr="001E2B86">
        <w:t xml:space="preserve"> message, the NR RRC </w:t>
      </w:r>
      <w:r w:rsidRPr="001E2B86">
        <w:rPr>
          <w:i/>
          <w:iCs/>
        </w:rPr>
        <w:t>SidelinkUEInformationNR</w:t>
      </w:r>
      <w:r w:rsidRPr="001E2B86">
        <w:t xml:space="preserve"> message or the NR RRC </w:t>
      </w:r>
      <w:r w:rsidRPr="001E2B86">
        <w:rPr>
          <w:i/>
          <w:iCs/>
        </w:rPr>
        <w:t>UEAssistanceInformation</w:t>
      </w:r>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r w:rsidRPr="001E2B86">
        <w:rPr>
          <w:i/>
        </w:rPr>
        <w:t>UEAssistanceInformation</w:t>
      </w:r>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r w:rsidRPr="001E2B86">
        <w:rPr>
          <w:i/>
        </w:rPr>
        <w:t>SidelinkUEInformation</w:t>
      </w:r>
      <w:r w:rsidR="00AC2D05" w:rsidRPr="001E2B86">
        <w:rPr>
          <w:i/>
        </w:rPr>
        <w:t>NR</w:t>
      </w:r>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r w:rsidRPr="001E2B86">
        <w:rPr>
          <w:i/>
        </w:rPr>
        <w:t>MeasurementReport</w:t>
      </w:r>
      <w:r w:rsidRPr="001E2B86">
        <w:t xml:space="preserve"> Message</w:t>
      </w:r>
      <w:r w:rsidR="00FD1FFC" w:rsidRPr="001E2B86">
        <w:t>.</w:t>
      </w:r>
    </w:p>
    <w:p w14:paraId="14FA2359" w14:textId="77777777" w:rsidR="0063361F" w:rsidRPr="001E2B86" w:rsidRDefault="0063361F" w:rsidP="004E6D61">
      <w:pPr>
        <w:pStyle w:val="40"/>
      </w:pPr>
      <w:bookmarkStart w:id="6545" w:name="_Toc46480816"/>
      <w:bookmarkStart w:id="6546" w:name="_Toc46482050"/>
      <w:bookmarkStart w:id="6547" w:name="_Toc46483284"/>
      <w:bookmarkStart w:id="6548" w:name="_Toc185640458"/>
      <w:bookmarkStart w:id="6549" w:name="_Toc193474141"/>
      <w:bookmarkStart w:id="6550" w:name="_Toc201562074"/>
      <w:bookmarkStart w:id="6551" w:name="_Toc210247914"/>
      <w:r w:rsidRPr="001E2B86">
        <w:t>5.6.28.2</w:t>
      </w:r>
      <w:r w:rsidRPr="001E2B86">
        <w:tab/>
        <w:t>Initiation</w:t>
      </w:r>
      <w:bookmarkEnd w:id="6545"/>
      <w:bookmarkEnd w:id="6546"/>
      <w:bookmarkEnd w:id="6547"/>
      <w:bookmarkEnd w:id="6548"/>
      <w:bookmarkEnd w:id="6549"/>
      <w:bookmarkEnd w:id="6550"/>
      <w:bookmarkEnd w:id="6551"/>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40"/>
      </w:pPr>
      <w:bookmarkStart w:id="6552" w:name="_Toc46480817"/>
      <w:bookmarkStart w:id="6553" w:name="_Toc46482051"/>
      <w:bookmarkStart w:id="6554" w:name="_Toc46483285"/>
      <w:bookmarkStart w:id="6555" w:name="_Toc185640459"/>
      <w:bookmarkStart w:id="6556" w:name="_Toc193474142"/>
      <w:bookmarkStart w:id="6557" w:name="_Toc201562075"/>
      <w:bookmarkStart w:id="6558" w:name="_Toc210247915"/>
      <w:r w:rsidRPr="001E2B86">
        <w:t>5.6.28.3</w:t>
      </w:r>
      <w:r w:rsidRPr="001E2B86">
        <w:tab/>
        <w:t xml:space="preserve">Actions related to transmission of </w:t>
      </w:r>
      <w:r w:rsidRPr="001E2B86">
        <w:rPr>
          <w:i/>
        </w:rPr>
        <w:t>ULInformationTransferIRAT</w:t>
      </w:r>
      <w:r w:rsidRPr="001E2B86">
        <w:t xml:space="preserve"> message</w:t>
      </w:r>
      <w:bookmarkEnd w:id="6552"/>
      <w:bookmarkEnd w:id="6553"/>
      <w:bookmarkEnd w:id="6554"/>
      <w:bookmarkEnd w:id="6555"/>
      <w:bookmarkEnd w:id="6556"/>
      <w:bookmarkEnd w:id="6557"/>
      <w:bookmarkEnd w:id="6558"/>
    </w:p>
    <w:p w14:paraId="44B57DC2" w14:textId="77777777" w:rsidR="0063361F" w:rsidRPr="001E2B86" w:rsidRDefault="0063361F" w:rsidP="0063361F">
      <w:r w:rsidRPr="001E2B86">
        <w:t xml:space="preserve">The UE shall set the contents of the </w:t>
      </w:r>
      <w:r w:rsidRPr="001E2B86">
        <w:rPr>
          <w:i/>
        </w:rPr>
        <w:t>ULInformationTransferIRAT</w:t>
      </w:r>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r w:rsidRPr="001E2B86">
        <w:rPr>
          <w:i/>
        </w:rPr>
        <w:t>ul-DCCH-MessageNR</w:t>
      </w:r>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r w:rsidRPr="001E2B86">
        <w:rPr>
          <w:i/>
        </w:rPr>
        <w:t>ULInformationTransferIRAT</w:t>
      </w:r>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2"/>
      </w:pPr>
      <w:bookmarkStart w:id="6559" w:name="_Toc46480818"/>
      <w:bookmarkStart w:id="6560" w:name="_Toc46482052"/>
      <w:bookmarkStart w:id="6561" w:name="_Toc46483286"/>
      <w:bookmarkStart w:id="6562" w:name="_Toc185640460"/>
      <w:bookmarkStart w:id="6563" w:name="_Toc193474143"/>
      <w:bookmarkStart w:id="6564" w:name="_Toc201562076"/>
      <w:bookmarkStart w:id="6565" w:name="_Toc210247916"/>
      <w:r w:rsidRPr="001E2B86">
        <w:t>5.7</w:t>
      </w:r>
      <w:r w:rsidRPr="001E2B86">
        <w:tab/>
        <w:t>Generic error handling</w:t>
      </w:r>
      <w:bookmarkEnd w:id="6269"/>
      <w:bookmarkEnd w:id="6270"/>
      <w:bookmarkEnd w:id="6271"/>
      <w:bookmarkEnd w:id="6372"/>
      <w:bookmarkEnd w:id="6533"/>
      <w:bookmarkEnd w:id="6534"/>
      <w:bookmarkEnd w:id="6535"/>
      <w:bookmarkEnd w:id="6536"/>
      <w:bookmarkEnd w:id="6559"/>
      <w:bookmarkEnd w:id="6560"/>
      <w:bookmarkEnd w:id="6561"/>
      <w:bookmarkEnd w:id="6562"/>
      <w:bookmarkEnd w:id="6563"/>
      <w:bookmarkEnd w:id="6564"/>
      <w:bookmarkEnd w:id="6565"/>
    </w:p>
    <w:p w14:paraId="3829925E" w14:textId="77777777" w:rsidR="009722D5" w:rsidRPr="001E2B86" w:rsidRDefault="009722D5" w:rsidP="009722D5">
      <w:pPr>
        <w:pStyle w:val="30"/>
      </w:pPr>
      <w:bookmarkStart w:id="6566" w:name="_Toc20487068"/>
      <w:bookmarkStart w:id="6567" w:name="_Toc29342360"/>
      <w:bookmarkStart w:id="6568" w:name="_Toc29343499"/>
      <w:bookmarkStart w:id="6569" w:name="_Toc36566759"/>
      <w:bookmarkStart w:id="6570" w:name="_Toc36810190"/>
      <w:bookmarkStart w:id="6571" w:name="_Toc36846554"/>
      <w:bookmarkStart w:id="6572" w:name="_Toc36939207"/>
      <w:bookmarkStart w:id="6573" w:name="_Toc37082187"/>
      <w:bookmarkStart w:id="6574" w:name="_Toc46480819"/>
      <w:bookmarkStart w:id="6575" w:name="_Toc46482053"/>
      <w:bookmarkStart w:id="6576" w:name="_Toc46483287"/>
      <w:bookmarkStart w:id="6577" w:name="_Toc185640461"/>
      <w:bookmarkStart w:id="6578" w:name="_Toc193474144"/>
      <w:bookmarkStart w:id="6579" w:name="_Toc201562077"/>
      <w:bookmarkStart w:id="6580" w:name="_Toc210247917"/>
      <w:r w:rsidRPr="001E2B86">
        <w:t>5.7.1</w:t>
      </w:r>
      <w:r w:rsidRPr="001E2B86">
        <w:tab/>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30"/>
      </w:pPr>
      <w:bookmarkStart w:id="6581" w:name="_Toc20487069"/>
      <w:bookmarkStart w:id="6582" w:name="_Toc29342361"/>
      <w:bookmarkStart w:id="6583" w:name="_Toc29343500"/>
      <w:bookmarkStart w:id="6584" w:name="_Toc36566760"/>
      <w:bookmarkStart w:id="6585" w:name="_Toc36810191"/>
      <w:bookmarkStart w:id="6586" w:name="_Toc36846555"/>
      <w:bookmarkStart w:id="6587" w:name="_Toc36939208"/>
      <w:bookmarkStart w:id="6588" w:name="_Toc37082188"/>
      <w:bookmarkStart w:id="6589" w:name="_Toc46480820"/>
      <w:bookmarkStart w:id="6590" w:name="_Toc46482054"/>
      <w:bookmarkStart w:id="6591" w:name="_Toc46483288"/>
      <w:bookmarkStart w:id="6592" w:name="_Toc185640462"/>
      <w:bookmarkStart w:id="6593" w:name="_Toc193474145"/>
      <w:bookmarkStart w:id="6594" w:name="_Toc201562078"/>
      <w:bookmarkStart w:id="6595" w:name="_Toc210247918"/>
      <w:r w:rsidRPr="001E2B86">
        <w:t>5.7.2</w:t>
      </w:r>
      <w:r w:rsidRPr="001E2B86">
        <w:tab/>
        <w:t>ASN.1 violation or encoding error</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30"/>
      </w:pPr>
      <w:bookmarkStart w:id="6596" w:name="_Toc20487070"/>
      <w:bookmarkStart w:id="6597" w:name="_Toc29342362"/>
      <w:bookmarkStart w:id="6598" w:name="_Toc29343501"/>
      <w:bookmarkStart w:id="6599" w:name="_Toc36566761"/>
      <w:bookmarkStart w:id="6600" w:name="_Toc36810192"/>
      <w:bookmarkStart w:id="6601" w:name="_Toc36846556"/>
      <w:bookmarkStart w:id="6602" w:name="_Toc36939209"/>
      <w:bookmarkStart w:id="6603" w:name="_Toc37082189"/>
      <w:bookmarkStart w:id="6604" w:name="_Toc46480821"/>
      <w:bookmarkStart w:id="6605" w:name="_Toc46482055"/>
      <w:bookmarkStart w:id="6606" w:name="_Toc46483289"/>
      <w:bookmarkStart w:id="6607" w:name="_Toc185640463"/>
      <w:bookmarkStart w:id="6608" w:name="_Toc193474146"/>
      <w:bookmarkStart w:id="6609" w:name="_Toc201562079"/>
      <w:bookmarkStart w:id="6610" w:name="_Toc210247919"/>
      <w:r w:rsidRPr="001E2B86">
        <w:t>5.7.3</w:t>
      </w:r>
      <w:r w:rsidRPr="001E2B86">
        <w:tab/>
        <w:t>Field set to a not comprehended value</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30"/>
        <w:ind w:left="0" w:firstLine="0"/>
      </w:pPr>
      <w:bookmarkStart w:id="6611" w:name="_Toc20487071"/>
      <w:bookmarkStart w:id="6612" w:name="_Toc29342363"/>
      <w:bookmarkStart w:id="6613" w:name="_Toc29343502"/>
      <w:bookmarkStart w:id="6614" w:name="_Toc36566762"/>
      <w:bookmarkStart w:id="6615" w:name="_Toc36810193"/>
      <w:bookmarkStart w:id="6616" w:name="_Toc36846557"/>
      <w:bookmarkStart w:id="6617" w:name="_Toc36939210"/>
      <w:bookmarkStart w:id="6618" w:name="_Toc37082190"/>
      <w:bookmarkStart w:id="6619" w:name="_Toc46480822"/>
      <w:bookmarkStart w:id="6620" w:name="_Toc46482056"/>
      <w:bookmarkStart w:id="6621" w:name="_Toc46483290"/>
      <w:bookmarkStart w:id="6622" w:name="_Toc185640464"/>
      <w:bookmarkStart w:id="6623" w:name="_Toc193474147"/>
      <w:bookmarkStart w:id="6624" w:name="_Toc201562080"/>
      <w:bookmarkStart w:id="6625" w:name="_Toc210247920"/>
      <w:bookmarkStart w:id="6626" w:name="_MCCTEMPBM_CRPT23360104___2"/>
      <w:r w:rsidRPr="001E2B86">
        <w:t>5.7.4</w:t>
      </w:r>
      <w:r w:rsidRPr="001E2B86">
        <w:tab/>
        <w:t>Mandatory field missing</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bookmarkEnd w:id="6626"/>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r w:rsidRPr="001E2B86">
        <w:rPr>
          <w:snapToGrid w:val="0"/>
        </w:rPr>
        <w:t>ItemInfoList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r w:rsidRPr="001E2B86">
        <w:rPr>
          <w:snapToGrid w:val="0"/>
        </w:rPr>
        <w:t>ItemInfo</w:t>
      </w:r>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r w:rsidRPr="001E2B86">
        <w:rPr>
          <w:snapToGrid w:val="0"/>
        </w:rPr>
        <w:t>ItemInfo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additon group is not regarded as a level on its own. E.g. in the ASN.1 extract in the previous, a error regarding the conditionality of </w:t>
      </w:r>
      <w:r w:rsidRPr="001E2B86">
        <w:rPr>
          <w:i/>
        </w:rPr>
        <w:t>field3</w:t>
      </w:r>
      <w:r w:rsidRPr="001E2B86">
        <w:t xml:space="preserve"> would result in the entire itemInfo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r w:rsidRPr="001E2B86">
        <w:rPr>
          <w:i/>
        </w:rPr>
        <w:t>nonCriticalExtension</w:t>
      </w:r>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30"/>
        <w:ind w:left="0" w:firstLine="0"/>
      </w:pPr>
      <w:bookmarkStart w:id="6627" w:name="_Toc20487072"/>
      <w:bookmarkStart w:id="6628" w:name="_Toc29342364"/>
      <w:bookmarkStart w:id="6629" w:name="_Toc29343503"/>
      <w:bookmarkStart w:id="6630" w:name="_Toc36566763"/>
      <w:bookmarkStart w:id="6631" w:name="_Toc36810194"/>
      <w:bookmarkStart w:id="6632" w:name="_Toc36846558"/>
      <w:bookmarkStart w:id="6633" w:name="_Toc36939211"/>
      <w:bookmarkStart w:id="6634" w:name="_Toc37082191"/>
      <w:bookmarkStart w:id="6635" w:name="_Toc46480823"/>
      <w:bookmarkStart w:id="6636" w:name="_Toc46482057"/>
      <w:bookmarkStart w:id="6637" w:name="_Toc46483291"/>
      <w:bookmarkStart w:id="6638" w:name="_Toc185640465"/>
      <w:bookmarkStart w:id="6639" w:name="_Toc193474148"/>
      <w:bookmarkStart w:id="6640" w:name="_Toc201562081"/>
      <w:bookmarkStart w:id="6641" w:name="_Toc210247921"/>
      <w:bookmarkStart w:id="6642" w:name="_MCCTEMPBM_CRPT23360105___2"/>
      <w:r w:rsidRPr="001E2B86">
        <w:t>5.7.5</w:t>
      </w:r>
      <w:r w:rsidRPr="001E2B86">
        <w:tab/>
        <w:t>Not comprehended field</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bookmarkEnd w:id="6642"/>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2"/>
      </w:pPr>
      <w:bookmarkStart w:id="6643" w:name="_Toc20487073"/>
      <w:bookmarkStart w:id="6644" w:name="_Toc29342365"/>
      <w:bookmarkStart w:id="6645" w:name="_Toc29343504"/>
      <w:bookmarkStart w:id="6646" w:name="_Toc36566764"/>
      <w:bookmarkStart w:id="6647" w:name="_Toc36810195"/>
      <w:bookmarkStart w:id="6648" w:name="_Toc36846559"/>
      <w:bookmarkStart w:id="6649" w:name="_Toc36939212"/>
      <w:bookmarkStart w:id="6650" w:name="_Toc37082192"/>
      <w:bookmarkStart w:id="6651" w:name="_Toc46480824"/>
      <w:bookmarkStart w:id="6652" w:name="_Toc46482058"/>
      <w:bookmarkStart w:id="6653" w:name="_Toc46483292"/>
      <w:bookmarkStart w:id="6654" w:name="_Toc185640466"/>
      <w:bookmarkStart w:id="6655" w:name="_Toc193474149"/>
      <w:bookmarkStart w:id="6656" w:name="_Toc201562082"/>
      <w:bookmarkStart w:id="6657" w:name="_Toc210247922"/>
      <w:r w:rsidRPr="001E2B86">
        <w:t>5.8</w:t>
      </w:r>
      <w:r w:rsidRPr="001E2B86">
        <w:tab/>
        <w:t>MBMS</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F703F61" w14:textId="77777777" w:rsidR="009722D5" w:rsidRPr="001E2B86" w:rsidRDefault="009722D5" w:rsidP="009722D5">
      <w:pPr>
        <w:pStyle w:val="30"/>
      </w:pPr>
      <w:bookmarkStart w:id="6658" w:name="_Toc20487074"/>
      <w:bookmarkStart w:id="6659" w:name="_Toc29342366"/>
      <w:bookmarkStart w:id="6660" w:name="_Toc29343505"/>
      <w:bookmarkStart w:id="6661" w:name="_Toc36566765"/>
      <w:bookmarkStart w:id="6662" w:name="_Toc36810196"/>
      <w:bookmarkStart w:id="6663" w:name="_Toc36846560"/>
      <w:bookmarkStart w:id="6664" w:name="_Toc36939213"/>
      <w:bookmarkStart w:id="6665" w:name="_Toc37082193"/>
      <w:bookmarkStart w:id="6666" w:name="_Toc46480825"/>
      <w:bookmarkStart w:id="6667" w:name="_Toc46482059"/>
      <w:bookmarkStart w:id="6668" w:name="_Toc46483293"/>
      <w:bookmarkStart w:id="6669" w:name="_Toc185640467"/>
      <w:bookmarkStart w:id="6670" w:name="_Toc193474150"/>
      <w:bookmarkStart w:id="6671" w:name="_Toc201562083"/>
      <w:bookmarkStart w:id="6672" w:name="_Toc210247923"/>
      <w:r w:rsidRPr="001E2B86">
        <w:t>5.8.1</w:t>
      </w:r>
      <w:r w:rsidRPr="001E2B86">
        <w:tab/>
        <w:t>Introduction</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03C5044" w14:textId="77777777" w:rsidR="009722D5" w:rsidRPr="001E2B86" w:rsidRDefault="009722D5" w:rsidP="009722D5">
      <w:pPr>
        <w:pStyle w:val="40"/>
      </w:pPr>
      <w:bookmarkStart w:id="6673" w:name="_Toc20487075"/>
      <w:bookmarkStart w:id="6674" w:name="_Toc29342367"/>
      <w:bookmarkStart w:id="6675" w:name="_Toc29343506"/>
      <w:bookmarkStart w:id="6676" w:name="_Toc36566766"/>
      <w:bookmarkStart w:id="6677" w:name="_Toc36810197"/>
      <w:bookmarkStart w:id="6678" w:name="_Toc36846561"/>
      <w:bookmarkStart w:id="6679" w:name="_Toc36939214"/>
      <w:bookmarkStart w:id="6680" w:name="_Toc37082194"/>
      <w:bookmarkStart w:id="6681" w:name="_Toc46480826"/>
      <w:bookmarkStart w:id="6682" w:name="_Toc46482060"/>
      <w:bookmarkStart w:id="6683" w:name="_Toc46483294"/>
      <w:bookmarkStart w:id="6684" w:name="_Toc185640468"/>
      <w:bookmarkStart w:id="6685" w:name="_Toc193474151"/>
      <w:bookmarkStart w:id="6686" w:name="_Toc201562084"/>
      <w:bookmarkStart w:id="6687" w:name="_Toc210247924"/>
      <w:r w:rsidRPr="001E2B86">
        <w:t>5.8.1.1</w:t>
      </w:r>
      <w:r w:rsidRPr="001E2B86">
        <w:tab/>
        <w:t>General</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1E2B86">
        <w:rPr>
          <w:i/>
        </w:rPr>
        <w:t>MBSFNAreaConfiguration</w:t>
      </w:r>
      <w:r w:rsidRPr="001E2B86">
        <w:t xml:space="preserve"> message, which indicates the MBMS sessions that are ongoing as well as the (corresponding) radio resource configuration. The MCCH may also carry the </w:t>
      </w:r>
      <w:r w:rsidRPr="001E2B86">
        <w:rPr>
          <w:i/>
        </w:rPr>
        <w:t>MBMSCountingRequest</w:t>
      </w:r>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r w:rsidRPr="001E2B86">
        <w:rPr>
          <w:i/>
        </w:rPr>
        <w:t>SystemInformationBlock</w:t>
      </w:r>
      <w:r w:rsidRPr="001E2B86">
        <w:t xml:space="preserve">: </w:t>
      </w:r>
      <w:r w:rsidRPr="001E2B86">
        <w:rPr>
          <w:i/>
        </w:rPr>
        <w:t>SystemInformationBlockType13</w:t>
      </w:r>
      <w:r w:rsidRPr="001E2B86">
        <w:t xml:space="preserve">. An MBSFN area is identified solely by the </w:t>
      </w:r>
      <w:r w:rsidRPr="001E2B86">
        <w:rPr>
          <w:i/>
        </w:rPr>
        <w:t>mbsfn-AreaId</w:t>
      </w:r>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r w:rsidRPr="001E2B86">
        <w:rPr>
          <w:i/>
        </w:rPr>
        <w:t>mbsfn-AreaId</w:t>
      </w:r>
      <w:r w:rsidRPr="001E2B86">
        <w:t>.</w:t>
      </w:r>
    </w:p>
    <w:p w14:paraId="11269550" w14:textId="77777777" w:rsidR="009722D5" w:rsidRPr="001E2B86" w:rsidRDefault="009722D5" w:rsidP="009722D5">
      <w:pPr>
        <w:pStyle w:val="40"/>
      </w:pPr>
      <w:bookmarkStart w:id="6688" w:name="_Toc20487076"/>
      <w:bookmarkStart w:id="6689" w:name="_Toc29342368"/>
      <w:bookmarkStart w:id="6690" w:name="_Toc29343507"/>
      <w:bookmarkStart w:id="6691" w:name="_Toc36566767"/>
      <w:bookmarkStart w:id="6692" w:name="_Toc36810198"/>
      <w:bookmarkStart w:id="6693" w:name="_Toc36846562"/>
      <w:bookmarkStart w:id="6694" w:name="_Toc36939215"/>
      <w:bookmarkStart w:id="6695" w:name="_Toc37082195"/>
      <w:bookmarkStart w:id="6696" w:name="_Toc46480827"/>
      <w:bookmarkStart w:id="6697" w:name="_Toc46482061"/>
      <w:bookmarkStart w:id="6698" w:name="_Toc46483295"/>
      <w:bookmarkStart w:id="6699" w:name="_Toc185640469"/>
      <w:bookmarkStart w:id="6700" w:name="_Toc193474152"/>
      <w:bookmarkStart w:id="6701" w:name="_Toc201562085"/>
      <w:bookmarkStart w:id="6702" w:name="_Toc210247925"/>
      <w:r w:rsidRPr="001E2B86">
        <w:t>5.8.1.2</w:t>
      </w:r>
      <w:r w:rsidRPr="001E2B86">
        <w:tab/>
        <w:t>Scheduling</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40"/>
      </w:pPr>
      <w:bookmarkStart w:id="6703" w:name="_Toc20487077"/>
      <w:bookmarkStart w:id="6704" w:name="_Toc29342369"/>
      <w:bookmarkStart w:id="6705" w:name="_Toc29343508"/>
      <w:bookmarkStart w:id="6706" w:name="_Toc36566768"/>
      <w:bookmarkStart w:id="6707" w:name="_Toc36810199"/>
      <w:bookmarkStart w:id="6708" w:name="_Toc36846563"/>
      <w:bookmarkStart w:id="6709" w:name="_Toc36939216"/>
      <w:bookmarkStart w:id="6710" w:name="_Toc37082196"/>
      <w:bookmarkStart w:id="6711" w:name="_Toc46480828"/>
      <w:bookmarkStart w:id="6712" w:name="_Toc46482062"/>
      <w:bookmarkStart w:id="6713" w:name="_Toc46483296"/>
      <w:bookmarkStart w:id="6714" w:name="_Toc185640470"/>
      <w:bookmarkStart w:id="6715" w:name="_Toc193474153"/>
      <w:bookmarkStart w:id="6716" w:name="_Toc201562086"/>
      <w:bookmarkStart w:id="6717" w:name="_Toc210247926"/>
      <w:r w:rsidRPr="001E2B86">
        <w:t>5.8.1.3</w:t>
      </w:r>
      <w:r w:rsidRPr="001E2B86">
        <w:tab/>
        <w:t>MCCH information validity and notification of chan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718" w:name="_MON_1312014434"/>
    <w:bookmarkStart w:id="6719" w:name="_MON_1323464186"/>
    <w:bookmarkStart w:id="6720" w:name="_MON_1311511925"/>
    <w:bookmarkStart w:id="6721" w:name="_MON_1311511944"/>
    <w:bookmarkStart w:id="6722" w:name="_MON_1311511986"/>
    <w:bookmarkStart w:id="6723" w:name="_MON_1312014332"/>
    <w:bookmarkEnd w:id="6718"/>
    <w:bookmarkEnd w:id="6719"/>
    <w:bookmarkEnd w:id="6720"/>
    <w:bookmarkEnd w:id="6721"/>
    <w:bookmarkEnd w:id="6722"/>
    <w:bookmarkEnd w:id="6723"/>
    <w:bookmarkStart w:id="6724" w:name="_MON_1312014429"/>
    <w:bookmarkEnd w:id="6724"/>
    <w:p w14:paraId="6DE866F1" w14:textId="77777777" w:rsidR="009722D5" w:rsidRPr="001E2B86" w:rsidRDefault="009722D5" w:rsidP="009722D5">
      <w:pPr>
        <w:pStyle w:val="TH"/>
      </w:pPr>
      <w:r w:rsidRPr="001E2B86">
        <w:object w:dxaOrig="10470" w:dyaOrig="2355" w14:anchorId="43155A82">
          <v:shape id="_x0000_i1118" type="#_x0000_t75" style="width:450.2pt;height:101.65pt" o:ole="">
            <v:imagedata r:id="rId200" o:title=""/>
          </v:shape>
          <o:OLEObject Type="Embed" ProgID="Word.Picture.8" ShapeID="_x0000_i1118" DrawAspect="Content" ObjectID="_1821599328"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E2B86">
        <w:rPr>
          <w:i/>
        </w:rPr>
        <w:t>notificationIndicator</w:t>
      </w:r>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SimSun"/>
        </w:rPr>
        <w:t>A</w:t>
      </w:r>
      <w:r w:rsidRPr="001E2B86">
        <w:t xml:space="preserve"> UE interested to receive</w:t>
      </w:r>
      <w:r w:rsidRPr="001E2B86" w:rsidDel="0034192F">
        <w:t xml:space="preserve"> </w:t>
      </w:r>
      <w:r w:rsidRPr="001E2B86">
        <w:t>MBMS</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set to </w:t>
      </w:r>
      <w:r w:rsidRPr="001E2B86">
        <w:rPr>
          <w:i/>
        </w:rPr>
        <w:t>n6</w:t>
      </w:r>
      <w:r w:rsidRPr="001E2B86">
        <w:t xml:space="preserve"> shall acquire the MCCH information at least once every MCCH modification period.</w:t>
      </w:r>
      <w:r w:rsidRPr="001E2B86">
        <w:rPr>
          <w:rFonts w:eastAsia="SimSun"/>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r w:rsidRPr="001E2B86">
        <w:rPr>
          <w:i/>
        </w:rPr>
        <w:t>notificationRepetitionCoeff</w:t>
      </w:r>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30"/>
      </w:pPr>
      <w:bookmarkStart w:id="6725" w:name="_Toc20487078"/>
      <w:bookmarkStart w:id="6726" w:name="_Toc29342370"/>
      <w:bookmarkStart w:id="6727" w:name="_Toc29343509"/>
      <w:bookmarkStart w:id="6728" w:name="_Toc36566769"/>
      <w:bookmarkStart w:id="6729" w:name="_Toc36810200"/>
      <w:bookmarkStart w:id="6730" w:name="_Toc36846564"/>
      <w:bookmarkStart w:id="6731" w:name="_Toc36939217"/>
      <w:bookmarkStart w:id="6732" w:name="_Toc37082197"/>
      <w:bookmarkStart w:id="6733" w:name="_Toc46480829"/>
      <w:bookmarkStart w:id="6734" w:name="_Toc46482063"/>
      <w:bookmarkStart w:id="6735" w:name="_Toc46483297"/>
      <w:bookmarkStart w:id="6736" w:name="_Toc185640471"/>
      <w:bookmarkStart w:id="6737" w:name="_Toc193474154"/>
      <w:bookmarkStart w:id="6738" w:name="_Toc201562087"/>
      <w:bookmarkStart w:id="6739" w:name="_Toc210247927"/>
      <w:r w:rsidRPr="001E2B86">
        <w:t>5.8.2</w:t>
      </w:r>
      <w:r w:rsidRPr="001E2B86">
        <w:tab/>
        <w:t>MCCH information acquisitio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2024228" w14:textId="77777777" w:rsidR="009722D5" w:rsidRPr="001E2B86" w:rsidRDefault="009722D5" w:rsidP="009722D5">
      <w:pPr>
        <w:pStyle w:val="40"/>
      </w:pPr>
      <w:bookmarkStart w:id="6740" w:name="_Toc20487079"/>
      <w:bookmarkStart w:id="6741" w:name="_Toc29342371"/>
      <w:bookmarkStart w:id="6742" w:name="_Toc29343510"/>
      <w:bookmarkStart w:id="6743" w:name="_Toc36566770"/>
      <w:bookmarkStart w:id="6744" w:name="_Toc36810201"/>
      <w:bookmarkStart w:id="6745" w:name="_Toc36846565"/>
      <w:bookmarkStart w:id="6746" w:name="_Toc36939218"/>
      <w:bookmarkStart w:id="6747" w:name="_Toc37082198"/>
      <w:bookmarkStart w:id="6748" w:name="_Toc46480830"/>
      <w:bookmarkStart w:id="6749" w:name="_Toc46482064"/>
      <w:bookmarkStart w:id="6750" w:name="_Toc46483298"/>
      <w:bookmarkStart w:id="6751" w:name="_Toc185640472"/>
      <w:bookmarkStart w:id="6752" w:name="_Toc193474155"/>
      <w:bookmarkStart w:id="6753" w:name="_Toc201562088"/>
      <w:bookmarkStart w:id="6754" w:name="_Toc210247928"/>
      <w:r w:rsidRPr="001E2B86">
        <w:t>5.8.2.1</w:t>
      </w:r>
      <w:r w:rsidRPr="001E2B86">
        <w:tab/>
        <w:t>General</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bookmarkStart w:id="6755" w:name="_MON_1365787593"/>
    <w:bookmarkEnd w:id="6755"/>
    <w:p w14:paraId="4BB0C70E" w14:textId="77777777" w:rsidR="009722D5" w:rsidRPr="001E2B86" w:rsidRDefault="009722D5" w:rsidP="009722D5">
      <w:pPr>
        <w:pStyle w:val="TH"/>
      </w:pPr>
      <w:r w:rsidRPr="001E2B86">
        <w:object w:dxaOrig="7050" w:dyaOrig="2282" w14:anchorId="253E02A6">
          <v:shape id="_x0000_i1119" type="#_x0000_t75" style="width:293.95pt;height:94.95pt" o:ole="" fillcolor="window">
            <v:imagedata r:id="rId202" o:title=""/>
          </v:shape>
          <o:OLEObject Type="Embed" ProgID="Word.Picture.8" ShapeID="_x0000_i1119" DrawAspect="Content" ObjectID="_1821599329"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40"/>
      </w:pPr>
      <w:bookmarkStart w:id="6756" w:name="_Toc20487080"/>
      <w:bookmarkStart w:id="6757" w:name="_Toc29342372"/>
      <w:bookmarkStart w:id="6758" w:name="_Toc29343511"/>
      <w:bookmarkStart w:id="6759" w:name="_Toc36566771"/>
      <w:bookmarkStart w:id="6760" w:name="_Toc36810202"/>
      <w:bookmarkStart w:id="6761" w:name="_Toc36846566"/>
      <w:bookmarkStart w:id="6762" w:name="_Toc36939219"/>
      <w:bookmarkStart w:id="6763" w:name="_Toc37082199"/>
      <w:bookmarkStart w:id="6764" w:name="_Toc46480831"/>
      <w:bookmarkStart w:id="6765" w:name="_Toc46482065"/>
      <w:bookmarkStart w:id="6766" w:name="_Toc46483299"/>
      <w:bookmarkStart w:id="6767" w:name="_Toc185640473"/>
      <w:bookmarkStart w:id="6768" w:name="_Toc193474156"/>
      <w:bookmarkStart w:id="6769" w:name="_Toc201562089"/>
      <w:bookmarkStart w:id="6770" w:name="_Toc210247929"/>
      <w:r w:rsidRPr="001E2B86">
        <w:t>5.8.2.2</w:t>
      </w:r>
      <w:r w:rsidRPr="001E2B86">
        <w:tab/>
        <w:t>Initiation</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40"/>
      </w:pPr>
      <w:bookmarkStart w:id="6771" w:name="_Toc20487081"/>
      <w:bookmarkStart w:id="6772" w:name="_Toc29342373"/>
      <w:bookmarkStart w:id="6773" w:name="_Toc29343512"/>
      <w:bookmarkStart w:id="6774" w:name="_Toc36566772"/>
      <w:bookmarkStart w:id="6775" w:name="_Toc36810203"/>
      <w:bookmarkStart w:id="6776" w:name="_Toc36846567"/>
      <w:bookmarkStart w:id="6777" w:name="_Toc36939220"/>
      <w:bookmarkStart w:id="6778" w:name="_Toc37082200"/>
      <w:bookmarkStart w:id="6779" w:name="_Toc46480832"/>
      <w:bookmarkStart w:id="6780" w:name="_Toc46482066"/>
      <w:bookmarkStart w:id="6781" w:name="_Toc46483300"/>
      <w:bookmarkStart w:id="6782" w:name="_Toc185640474"/>
      <w:bookmarkStart w:id="6783" w:name="_Toc193474157"/>
      <w:bookmarkStart w:id="6784" w:name="_Toc201562090"/>
      <w:bookmarkStart w:id="6785" w:name="_Toc210247930"/>
      <w:r w:rsidRPr="001E2B86">
        <w:t>5.8.2.3</w:t>
      </w:r>
      <w:r w:rsidRPr="001E2B86">
        <w:tab/>
        <w:t>MCCH information acquisition by the U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r w:rsidRPr="001E2B86">
        <w:rPr>
          <w:i/>
        </w:rPr>
        <w:t>MBSFNAreaConfiguration</w:t>
      </w:r>
      <w:r w:rsidRPr="001E2B86">
        <w:t xml:space="preserve"> message and the </w:t>
      </w:r>
      <w:r w:rsidRPr="001E2B86">
        <w:rPr>
          <w:i/>
        </w:rPr>
        <w:t>MBMSCountingRequest</w:t>
      </w:r>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40"/>
      </w:pPr>
      <w:bookmarkStart w:id="6786" w:name="_Toc20487082"/>
      <w:bookmarkStart w:id="6787" w:name="_Toc29342374"/>
      <w:bookmarkStart w:id="6788" w:name="_Toc29343513"/>
      <w:bookmarkStart w:id="6789" w:name="_Toc36566773"/>
      <w:bookmarkStart w:id="6790" w:name="_Toc36810204"/>
      <w:bookmarkStart w:id="6791" w:name="_Toc36846568"/>
      <w:bookmarkStart w:id="6792" w:name="_Toc36939221"/>
      <w:bookmarkStart w:id="6793" w:name="_Toc37082201"/>
      <w:bookmarkStart w:id="6794" w:name="_Toc46480833"/>
      <w:bookmarkStart w:id="6795" w:name="_Toc46482067"/>
      <w:bookmarkStart w:id="6796" w:name="_Toc46483301"/>
      <w:bookmarkStart w:id="6797" w:name="_Toc185640475"/>
      <w:bookmarkStart w:id="6798" w:name="_Toc193474158"/>
      <w:bookmarkStart w:id="6799" w:name="_Toc201562091"/>
      <w:bookmarkStart w:id="6800" w:name="_Toc210247931"/>
      <w:r w:rsidRPr="001E2B86">
        <w:t>5.8.2.4</w:t>
      </w:r>
      <w:r w:rsidRPr="001E2B86">
        <w:tab/>
        <w:t xml:space="preserve">Actions upon reception of the </w:t>
      </w:r>
      <w:r w:rsidRPr="001E2B86">
        <w:rPr>
          <w:i/>
        </w:rPr>
        <w:t>MBSFNAreaConfiguration</w:t>
      </w:r>
      <w:r w:rsidRPr="001E2B86">
        <w:t xml:space="preserve"> messag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6E46AFE3" w14:textId="77777777" w:rsidR="009722D5" w:rsidRPr="001E2B86" w:rsidRDefault="009722D5" w:rsidP="009722D5">
      <w:r w:rsidRPr="001E2B86">
        <w:t xml:space="preserve">No UE requirements related to the contents of this </w:t>
      </w:r>
      <w:r w:rsidRPr="001E2B86">
        <w:rPr>
          <w:i/>
        </w:rPr>
        <w:t xml:space="preserve">MBSFNAreaConfiguration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40"/>
        <w:ind w:left="0" w:firstLine="0"/>
      </w:pPr>
      <w:bookmarkStart w:id="6801" w:name="_Toc20487083"/>
      <w:bookmarkStart w:id="6802" w:name="_Toc29342375"/>
      <w:bookmarkStart w:id="6803" w:name="_Toc29343514"/>
      <w:bookmarkStart w:id="6804" w:name="_Toc36566774"/>
      <w:bookmarkStart w:id="6805" w:name="_Toc36810205"/>
      <w:bookmarkStart w:id="6806" w:name="_Toc36846569"/>
      <w:bookmarkStart w:id="6807" w:name="_Toc36939222"/>
      <w:bookmarkStart w:id="6808" w:name="_Toc37082202"/>
      <w:bookmarkStart w:id="6809" w:name="_Toc46480834"/>
      <w:bookmarkStart w:id="6810" w:name="_Toc46482068"/>
      <w:bookmarkStart w:id="6811" w:name="_Toc46483302"/>
      <w:bookmarkStart w:id="6812" w:name="_Toc185640476"/>
      <w:bookmarkStart w:id="6813" w:name="_Toc193474159"/>
      <w:bookmarkStart w:id="6814" w:name="_Toc201562092"/>
      <w:bookmarkStart w:id="6815" w:name="_Toc210247932"/>
      <w:bookmarkStart w:id="6816" w:name="_MCCTEMPBM_CRPT23360106___2"/>
      <w:smartTag w:uri="urn:schemas-microsoft-com:office:smarttags" w:element="chsdate">
        <w:smartTagPr>
          <w:attr w:name="IsROCDate" w:val="False"/>
          <w:attr w:name="IsLunarDate" w:val="False"/>
          <w:attr w:name="Day" w:val="30"/>
          <w:attr w:name="Month" w:val="12"/>
          <w:attr w:name="Year" w:val="1899"/>
        </w:smartTagPr>
        <w:r w:rsidRPr="001E2B86">
          <w:t>5.8.2</w:t>
        </w:r>
      </w:smartTag>
      <w:r w:rsidRPr="001E2B86">
        <w:t>.5</w:t>
      </w:r>
      <w:r w:rsidRPr="001E2B86">
        <w:tab/>
        <w:t xml:space="preserve">Actions upon reception of the </w:t>
      </w:r>
      <w:r w:rsidRPr="001E2B86">
        <w:rPr>
          <w:i/>
        </w:rPr>
        <w:t>MBMSCountingRequest</w:t>
      </w:r>
      <w:r w:rsidRPr="001E2B86">
        <w:t xml:space="preserve"> message</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bookmarkEnd w:id="6816"/>
    <w:p w14:paraId="49C2013F" w14:textId="77777777" w:rsidR="009722D5" w:rsidRPr="001E2B86" w:rsidRDefault="009722D5" w:rsidP="009722D5">
      <w:r w:rsidRPr="001E2B86">
        <w:t xml:space="preserve">Upon receiving </w:t>
      </w:r>
      <w:r w:rsidRPr="001E2B86">
        <w:rPr>
          <w:i/>
        </w:rPr>
        <w:t>MBMSCountingRequest</w:t>
      </w:r>
      <w:r w:rsidRPr="001E2B86">
        <w:t xml:space="preserve"> message, the UE shall perform the MBMS Counting procedure as specified in 5.8.4.</w:t>
      </w:r>
    </w:p>
    <w:p w14:paraId="32B6B00B" w14:textId="77777777" w:rsidR="009722D5" w:rsidRPr="001E2B86" w:rsidRDefault="009722D5" w:rsidP="009722D5">
      <w:pPr>
        <w:pStyle w:val="30"/>
      </w:pPr>
      <w:bookmarkStart w:id="6817" w:name="_Toc20487084"/>
      <w:bookmarkStart w:id="6818" w:name="_Toc29342376"/>
      <w:bookmarkStart w:id="6819" w:name="_Toc29343515"/>
      <w:bookmarkStart w:id="6820" w:name="_Toc36566775"/>
      <w:bookmarkStart w:id="6821" w:name="_Toc36810206"/>
      <w:bookmarkStart w:id="6822" w:name="_Toc36846570"/>
      <w:bookmarkStart w:id="6823" w:name="_Toc36939223"/>
      <w:bookmarkStart w:id="6824" w:name="_Toc37082203"/>
      <w:bookmarkStart w:id="6825" w:name="_Toc46480835"/>
      <w:bookmarkStart w:id="6826" w:name="_Toc46482069"/>
      <w:bookmarkStart w:id="6827" w:name="_Toc46483303"/>
      <w:bookmarkStart w:id="6828" w:name="_Toc185640477"/>
      <w:bookmarkStart w:id="6829" w:name="_Toc193474160"/>
      <w:bookmarkStart w:id="6830" w:name="_Toc201562093"/>
      <w:bookmarkStart w:id="6831" w:name="_Toc210247933"/>
      <w:r w:rsidRPr="001E2B86">
        <w:t>5.8.3</w:t>
      </w:r>
      <w:r w:rsidRPr="001E2B86">
        <w:tab/>
        <w:t>MBMS PTM radio bearer configuration</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58C6DE4" w14:textId="77777777" w:rsidR="009722D5" w:rsidRPr="001E2B86" w:rsidRDefault="009722D5" w:rsidP="009722D5">
      <w:pPr>
        <w:pStyle w:val="40"/>
      </w:pPr>
      <w:bookmarkStart w:id="6832" w:name="_Toc20487085"/>
      <w:bookmarkStart w:id="6833" w:name="_Toc29342377"/>
      <w:bookmarkStart w:id="6834" w:name="_Toc29343516"/>
      <w:bookmarkStart w:id="6835" w:name="_Toc36566776"/>
      <w:bookmarkStart w:id="6836" w:name="_Toc36810207"/>
      <w:bookmarkStart w:id="6837" w:name="_Toc36846571"/>
      <w:bookmarkStart w:id="6838" w:name="_Toc36939224"/>
      <w:bookmarkStart w:id="6839" w:name="_Toc37082204"/>
      <w:bookmarkStart w:id="6840" w:name="_Toc46480836"/>
      <w:bookmarkStart w:id="6841" w:name="_Toc46482070"/>
      <w:bookmarkStart w:id="6842" w:name="_Toc46483304"/>
      <w:bookmarkStart w:id="6843" w:name="_Toc185640478"/>
      <w:bookmarkStart w:id="6844" w:name="_Toc193474161"/>
      <w:bookmarkStart w:id="6845" w:name="_Toc201562094"/>
      <w:bookmarkStart w:id="6846" w:name="_Toc210247934"/>
      <w:r w:rsidRPr="001E2B86">
        <w:t>5.8.3.1</w:t>
      </w:r>
      <w:r w:rsidRPr="001E2B86">
        <w:tab/>
        <w:t>General</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40"/>
      </w:pPr>
      <w:bookmarkStart w:id="6847" w:name="_Toc20487086"/>
      <w:bookmarkStart w:id="6848" w:name="_Toc29342378"/>
      <w:bookmarkStart w:id="6849" w:name="_Toc29343517"/>
      <w:bookmarkStart w:id="6850" w:name="_Toc36566777"/>
      <w:bookmarkStart w:id="6851" w:name="_Toc36810208"/>
      <w:bookmarkStart w:id="6852" w:name="_Toc36846572"/>
      <w:bookmarkStart w:id="6853" w:name="_Toc36939225"/>
      <w:bookmarkStart w:id="6854" w:name="_Toc37082205"/>
      <w:bookmarkStart w:id="6855" w:name="_Toc46480837"/>
      <w:bookmarkStart w:id="6856" w:name="_Toc46482071"/>
      <w:bookmarkStart w:id="6857" w:name="_Toc46483305"/>
      <w:bookmarkStart w:id="6858" w:name="_Toc185640479"/>
      <w:bookmarkStart w:id="6859" w:name="_Toc193474162"/>
      <w:bookmarkStart w:id="6860" w:name="_Toc201562095"/>
      <w:bookmarkStart w:id="6861" w:name="_Toc210247935"/>
      <w:r w:rsidRPr="001E2B86">
        <w:t>5.8.3.2</w:t>
      </w:r>
      <w:r w:rsidRPr="001E2B86">
        <w:tab/>
        <w:t>Initia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40"/>
      </w:pPr>
      <w:bookmarkStart w:id="6862" w:name="_Toc20487087"/>
      <w:bookmarkStart w:id="6863" w:name="_Toc29342379"/>
      <w:bookmarkStart w:id="6864" w:name="_Toc29343518"/>
      <w:bookmarkStart w:id="6865" w:name="_Toc36566778"/>
      <w:bookmarkStart w:id="6866" w:name="_Toc36810209"/>
      <w:bookmarkStart w:id="6867" w:name="_Toc36846573"/>
      <w:bookmarkStart w:id="6868" w:name="_Toc36939226"/>
      <w:bookmarkStart w:id="6869" w:name="_Toc37082206"/>
      <w:bookmarkStart w:id="6870" w:name="_Toc46480838"/>
      <w:bookmarkStart w:id="6871" w:name="_Toc46482072"/>
      <w:bookmarkStart w:id="6872" w:name="_Toc46483306"/>
      <w:bookmarkStart w:id="6873" w:name="_Toc185640480"/>
      <w:bookmarkStart w:id="6874" w:name="_Toc193474163"/>
      <w:bookmarkStart w:id="6875" w:name="_Toc201562096"/>
      <w:bookmarkStart w:id="6876" w:name="_Toc210247936"/>
      <w:r w:rsidRPr="001E2B86">
        <w:t>5.8.3.3</w:t>
      </w:r>
      <w:r w:rsidRPr="001E2B86">
        <w:tab/>
        <w:t>MRB establishment</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locgicalChannelIdentity</w:t>
      </w:r>
      <w:r w:rsidRPr="001E2B86">
        <w:t xml:space="preserve">, applicable for the MRB, as included in the </w:t>
      </w:r>
      <w:r w:rsidRPr="001E2B86">
        <w:rPr>
          <w:i/>
        </w:rPr>
        <w:t>MBSFNAreaConfiguration</w:t>
      </w:r>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r w:rsidRPr="001E2B86">
        <w:rPr>
          <w:i/>
        </w:rPr>
        <w:t>pmch-Config</w:t>
      </w:r>
      <w:r w:rsidRPr="001E2B86">
        <w:t xml:space="preserve">, applicable for the MRB, as included in the </w:t>
      </w:r>
      <w:r w:rsidRPr="001E2B86">
        <w:rPr>
          <w:i/>
        </w:rPr>
        <w:t>MBSFNAreaConfiguration</w:t>
      </w:r>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r w:rsidRPr="001E2B86">
        <w:rPr>
          <w:i/>
        </w:rPr>
        <w:t>tmgi</w:t>
      </w:r>
      <w:r w:rsidRPr="001E2B86">
        <w:t xml:space="preserve"> and </w:t>
      </w:r>
      <w:r w:rsidRPr="001E2B86">
        <w:rPr>
          <w:i/>
        </w:rPr>
        <w:t>sessionId</w:t>
      </w:r>
      <w:r w:rsidRPr="001E2B86">
        <w:t>;</w:t>
      </w:r>
    </w:p>
    <w:p w14:paraId="335782B1" w14:textId="77777777" w:rsidR="009722D5" w:rsidRPr="001E2B86" w:rsidRDefault="009722D5" w:rsidP="009722D5">
      <w:pPr>
        <w:pStyle w:val="40"/>
      </w:pPr>
      <w:bookmarkStart w:id="6877" w:name="_Toc20487088"/>
      <w:bookmarkStart w:id="6878" w:name="_Toc29342380"/>
      <w:bookmarkStart w:id="6879" w:name="_Toc29343519"/>
      <w:bookmarkStart w:id="6880" w:name="_Toc36566779"/>
      <w:bookmarkStart w:id="6881" w:name="_Toc36810210"/>
      <w:bookmarkStart w:id="6882" w:name="_Toc36846574"/>
      <w:bookmarkStart w:id="6883" w:name="_Toc36939227"/>
      <w:bookmarkStart w:id="6884" w:name="_Toc37082207"/>
      <w:bookmarkStart w:id="6885" w:name="_Toc46480839"/>
      <w:bookmarkStart w:id="6886" w:name="_Toc46482073"/>
      <w:bookmarkStart w:id="6887" w:name="_Toc46483307"/>
      <w:bookmarkStart w:id="6888" w:name="_Toc185640481"/>
      <w:bookmarkStart w:id="6889" w:name="_Toc193474164"/>
      <w:bookmarkStart w:id="6890" w:name="_Toc201562097"/>
      <w:bookmarkStart w:id="6891" w:name="_Toc210247937"/>
      <w:r w:rsidRPr="001E2B86">
        <w:t>5.8.3.4</w:t>
      </w:r>
      <w:r w:rsidRPr="001E2B86">
        <w:tab/>
        <w:t>MRB release</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r w:rsidRPr="001E2B86">
        <w:rPr>
          <w:i/>
        </w:rPr>
        <w:t>tmgi</w:t>
      </w:r>
      <w:r w:rsidRPr="001E2B86">
        <w:t xml:space="preserve"> and </w:t>
      </w:r>
      <w:r w:rsidRPr="001E2B86">
        <w:rPr>
          <w:i/>
        </w:rPr>
        <w:t>sessionId</w:t>
      </w:r>
      <w:r w:rsidRPr="001E2B86">
        <w:t>;</w:t>
      </w:r>
    </w:p>
    <w:p w14:paraId="6E045F0E" w14:textId="77777777" w:rsidR="009722D5" w:rsidRPr="001E2B86" w:rsidRDefault="009722D5" w:rsidP="009722D5">
      <w:pPr>
        <w:pStyle w:val="30"/>
        <w:ind w:left="0" w:firstLine="0"/>
      </w:pPr>
      <w:bookmarkStart w:id="6892" w:name="_Toc20487089"/>
      <w:bookmarkStart w:id="6893" w:name="_Toc29342381"/>
      <w:bookmarkStart w:id="6894" w:name="_Toc29343520"/>
      <w:bookmarkStart w:id="6895" w:name="_Toc36566780"/>
      <w:bookmarkStart w:id="6896" w:name="_Toc36810211"/>
      <w:bookmarkStart w:id="6897" w:name="_Toc36846575"/>
      <w:bookmarkStart w:id="6898" w:name="_Toc36939228"/>
      <w:bookmarkStart w:id="6899" w:name="_Toc37082208"/>
      <w:bookmarkStart w:id="6900" w:name="_Toc46480840"/>
      <w:bookmarkStart w:id="6901" w:name="_Toc46482074"/>
      <w:bookmarkStart w:id="6902" w:name="_Toc46483308"/>
      <w:bookmarkStart w:id="6903" w:name="_Toc185640482"/>
      <w:bookmarkStart w:id="6904" w:name="_Toc193474165"/>
      <w:bookmarkStart w:id="6905" w:name="_Toc201562098"/>
      <w:bookmarkStart w:id="6906" w:name="_Toc210247938"/>
      <w:bookmarkStart w:id="6907" w:name="_MCCTEMPBM_CRPT23360107___2"/>
      <w:r w:rsidRPr="001E2B86">
        <w:t>5.8.4</w:t>
      </w:r>
      <w:r w:rsidRPr="001E2B86">
        <w:tab/>
        <w:t>MBMS Counting Procedure</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8BF9D1D" w14:textId="77777777" w:rsidR="009722D5" w:rsidRPr="001E2B86" w:rsidRDefault="009722D5" w:rsidP="009722D5">
      <w:pPr>
        <w:pStyle w:val="40"/>
        <w:ind w:left="0" w:firstLine="0"/>
      </w:pPr>
      <w:bookmarkStart w:id="6908" w:name="_Toc20487090"/>
      <w:bookmarkStart w:id="6909" w:name="_Toc29342382"/>
      <w:bookmarkStart w:id="6910" w:name="_Toc29343521"/>
      <w:bookmarkStart w:id="6911" w:name="_Toc36566781"/>
      <w:bookmarkStart w:id="6912" w:name="_Toc36810212"/>
      <w:bookmarkStart w:id="6913" w:name="_Toc36846576"/>
      <w:bookmarkStart w:id="6914" w:name="_Toc36939229"/>
      <w:bookmarkStart w:id="6915" w:name="_Toc37082209"/>
      <w:bookmarkStart w:id="6916" w:name="_Toc46480841"/>
      <w:bookmarkStart w:id="6917" w:name="_Toc46482075"/>
      <w:bookmarkStart w:id="6918" w:name="_Toc46483309"/>
      <w:bookmarkStart w:id="6919" w:name="_Toc185640483"/>
      <w:bookmarkStart w:id="6920" w:name="_Toc193474166"/>
      <w:bookmarkStart w:id="6921" w:name="_Toc201562099"/>
      <w:bookmarkStart w:id="6922" w:name="_Toc210247939"/>
      <w:bookmarkStart w:id="6923" w:name="_MCCTEMPBM_CRPT23360108___2"/>
      <w:bookmarkEnd w:id="6907"/>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w:t>
      </w:r>
      <w:r w:rsidRPr="001E2B86">
        <w:tab/>
        <w:t>General</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9FB3349" w14:textId="77777777" w:rsidR="009722D5" w:rsidRPr="001E2B86" w:rsidRDefault="009722D5" w:rsidP="009722D5">
      <w:pPr>
        <w:rPr>
          <w:rFonts w:ascii="FrutigerNext LT Regular" w:hAnsi="FrutigerNext LT Regular"/>
        </w:rPr>
      </w:pPr>
      <w:bookmarkStart w:id="6924" w:name="_MCCTEMPBM_CRPT23360109___7"/>
      <w:bookmarkEnd w:id="6923"/>
    </w:p>
    <w:bookmarkStart w:id="6925" w:name="_1345997311"/>
    <w:bookmarkStart w:id="6926" w:name="_1347257401"/>
    <w:bookmarkStart w:id="6927" w:name="_1347258015"/>
    <w:bookmarkStart w:id="6928" w:name="_1347258731"/>
    <w:bookmarkStart w:id="6929" w:name="_MCCTEMPBM_CRPT23360110___2"/>
    <w:bookmarkEnd w:id="6924"/>
    <w:bookmarkEnd w:id="6925"/>
    <w:bookmarkEnd w:id="6926"/>
    <w:bookmarkEnd w:id="6927"/>
    <w:bookmarkEnd w:id="6928"/>
    <w:bookmarkStart w:id="6930" w:name="_MON_1357719996"/>
    <w:bookmarkEnd w:id="6930"/>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7pt;height:126.2pt" o:ole="">
            <v:imagedata r:id="rId204" o:title=""/>
          </v:shape>
          <o:OLEObject Type="Embed" ProgID="Word.Picture.8" ShapeID="_x0000_i1120" DrawAspect="Content" ObjectID="_1821599330" r:id="rId205">
            <o:FieldCodes>\* MERGEFORMAT</o:FieldCodes>
          </o:OLEObject>
        </w:object>
      </w:r>
    </w:p>
    <w:bookmarkEnd w:id="6929"/>
    <w:p w14:paraId="6DD75F0E" w14:textId="77777777" w:rsidR="009722D5" w:rsidRPr="001E2B86" w:rsidRDefault="009722D5" w:rsidP="009722D5">
      <w:pPr>
        <w:pStyle w:val="TF"/>
      </w:pPr>
      <w:r w:rsidRPr="001E2B86">
        <w:t xml:space="preserve">Figure </w:t>
      </w:r>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40"/>
        <w:ind w:left="0" w:firstLine="0"/>
      </w:pPr>
      <w:bookmarkStart w:id="6931" w:name="_Toc20487091"/>
      <w:bookmarkStart w:id="6932" w:name="_Toc29342383"/>
      <w:bookmarkStart w:id="6933" w:name="_Toc29343522"/>
      <w:bookmarkStart w:id="6934" w:name="_Toc36566782"/>
      <w:bookmarkStart w:id="6935" w:name="_Toc36810213"/>
      <w:bookmarkStart w:id="6936" w:name="_Toc36846577"/>
      <w:bookmarkStart w:id="6937" w:name="_Toc36939230"/>
      <w:bookmarkStart w:id="6938" w:name="_Toc37082210"/>
      <w:bookmarkStart w:id="6939" w:name="_Toc46480842"/>
      <w:bookmarkStart w:id="6940" w:name="_Toc46482076"/>
      <w:bookmarkStart w:id="6941" w:name="_Toc46483310"/>
      <w:bookmarkStart w:id="6942" w:name="_Toc185640484"/>
      <w:bookmarkStart w:id="6943" w:name="_Toc193474167"/>
      <w:bookmarkStart w:id="6944" w:name="_Toc201562100"/>
      <w:bookmarkStart w:id="6945" w:name="_Toc210247940"/>
      <w:bookmarkStart w:id="6946" w:name="_MCCTEMPBM_CRPT23360111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2</w:t>
      </w:r>
      <w:r w:rsidRPr="001E2B86">
        <w:tab/>
        <w:t>Initi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bookmarkEnd w:id="6946"/>
    <w:p w14:paraId="51BBA3CF" w14:textId="77777777" w:rsidR="009722D5" w:rsidRPr="001E2B86" w:rsidRDefault="009722D5" w:rsidP="009722D5">
      <w:r w:rsidRPr="001E2B86">
        <w:t xml:space="preserve">E-UTRAN initiates the procedure by sending an </w:t>
      </w:r>
      <w:r w:rsidRPr="001E2B86">
        <w:rPr>
          <w:i/>
        </w:rPr>
        <w:t>MBMSCountingRequest</w:t>
      </w:r>
      <w:r w:rsidRPr="001E2B86">
        <w:t xml:space="preserve"> message.</w:t>
      </w:r>
    </w:p>
    <w:p w14:paraId="2688227A" w14:textId="77777777" w:rsidR="009722D5" w:rsidRPr="001E2B86" w:rsidRDefault="009722D5" w:rsidP="009722D5">
      <w:pPr>
        <w:pStyle w:val="40"/>
        <w:ind w:left="0" w:firstLine="0"/>
      </w:pPr>
      <w:bookmarkStart w:id="6947" w:name="_Toc20487092"/>
      <w:bookmarkStart w:id="6948" w:name="_Toc29342384"/>
      <w:bookmarkStart w:id="6949" w:name="_Toc29343523"/>
      <w:bookmarkStart w:id="6950" w:name="_Toc36566783"/>
      <w:bookmarkStart w:id="6951" w:name="_Toc36810214"/>
      <w:bookmarkStart w:id="6952" w:name="_Toc36846578"/>
      <w:bookmarkStart w:id="6953" w:name="_Toc36939231"/>
      <w:bookmarkStart w:id="6954" w:name="_Toc37082211"/>
      <w:bookmarkStart w:id="6955" w:name="_Toc46480843"/>
      <w:bookmarkStart w:id="6956" w:name="_Toc46482077"/>
      <w:bookmarkStart w:id="6957" w:name="_Toc46483311"/>
      <w:bookmarkStart w:id="6958" w:name="_Toc185640485"/>
      <w:bookmarkStart w:id="6959" w:name="_Toc193474168"/>
      <w:bookmarkStart w:id="6960" w:name="_Toc201562101"/>
      <w:bookmarkStart w:id="6961" w:name="_Toc210247941"/>
      <w:bookmarkStart w:id="6962" w:name="_MCCTEMPBM_CRPT23360112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3</w:t>
      </w:r>
      <w:r w:rsidRPr="001E2B86">
        <w:tab/>
        <w:t xml:space="preserve">Reception of the </w:t>
      </w:r>
      <w:r w:rsidRPr="001E2B86">
        <w:rPr>
          <w:i/>
        </w:rPr>
        <w:t>MBMSCountingRequest</w:t>
      </w:r>
      <w:r w:rsidRPr="001E2B86">
        <w:t xml:space="preserve"> message by the UE</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bookmarkEnd w:id="6962"/>
    <w:p w14:paraId="4F9F79D6" w14:textId="77777777" w:rsidR="009722D5" w:rsidRPr="001E2B86" w:rsidRDefault="009722D5" w:rsidP="009722D5">
      <w:r w:rsidRPr="001E2B86">
        <w:t xml:space="preserve">Upon receiving the </w:t>
      </w:r>
      <w:r w:rsidRPr="001E2B86">
        <w:rPr>
          <w:i/>
        </w:rPr>
        <w:t>MBMSCountingRequest</w:t>
      </w:r>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r w:rsidRPr="001E2B86">
        <w:rPr>
          <w:i/>
          <w:iCs/>
        </w:rPr>
        <w:t>MBMSCountingRequest</w:t>
      </w:r>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r w:rsidRPr="001E2B86">
        <w:rPr>
          <w:i/>
        </w:rPr>
        <w:t>countingRequestLis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r w:rsidRPr="001E2B86">
        <w:rPr>
          <w:i/>
        </w:rPr>
        <w:t>mbsfn-AreaInfoList</w:t>
      </w:r>
      <w:r w:rsidRPr="001E2B86">
        <w:t xml:space="preserve"> received in the </w:t>
      </w:r>
      <w:r w:rsidRPr="001E2B86">
        <w:rPr>
          <w:i/>
        </w:rPr>
        <w:t xml:space="preserve">SystemInformationBlockType13 </w:t>
      </w:r>
      <w:r w:rsidRPr="001E2B86">
        <w:t xml:space="preserve">that included the configuration of the MCCH via which the </w:t>
      </w:r>
      <w:r w:rsidRPr="001E2B86">
        <w:rPr>
          <w:i/>
        </w:rPr>
        <w:t>MBMSCountingRequest</w:t>
      </w:r>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r w:rsidRPr="001E2B86">
        <w:rPr>
          <w:i/>
        </w:rPr>
        <w:t>mbsfn-AreaIndex</w:t>
      </w:r>
      <w:r w:rsidRPr="001E2B86">
        <w:t xml:space="preserve"> in the </w:t>
      </w:r>
      <w:r w:rsidRPr="001E2B86">
        <w:rPr>
          <w:i/>
        </w:rPr>
        <w:t xml:space="preserve">MBMSCountingResponse </w:t>
      </w:r>
      <w:r w:rsidRPr="001E2B86">
        <w:t xml:space="preserve">message and set it to the index of the entry in the </w:t>
      </w:r>
      <w:r w:rsidRPr="001E2B86">
        <w:rPr>
          <w:i/>
        </w:rPr>
        <w:t>mbsfn-AreaInfoList</w:t>
      </w:r>
      <w:r w:rsidRPr="001E2B86">
        <w:t xml:space="preserve"> within the received </w:t>
      </w:r>
      <w:r w:rsidRPr="001E2B86">
        <w:rPr>
          <w:i/>
        </w:rPr>
        <w:t>SystemInformationBlockType13</w:t>
      </w:r>
      <w:r w:rsidRPr="001E2B86">
        <w:t xml:space="preserve"> that corresponds with the MBSFN area used to transfer the received </w:t>
      </w:r>
      <w:r w:rsidRPr="001E2B86">
        <w:rPr>
          <w:i/>
        </w:rPr>
        <w:t>MBMSCountingRequest</w:t>
      </w:r>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r w:rsidRPr="001E2B86">
        <w:rPr>
          <w:i/>
        </w:rPr>
        <w:t>countingRequestList</w:t>
      </w:r>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countingResponseList</w:t>
      </w:r>
      <w:r w:rsidRPr="001E2B86">
        <w:t xml:space="preserve"> within the </w:t>
      </w:r>
      <w:r w:rsidRPr="001E2B86">
        <w:rPr>
          <w:i/>
        </w:rPr>
        <w:t>MBMSCountingResponse</w:t>
      </w:r>
      <w:r w:rsidRPr="001E2B86">
        <w:t xml:space="preserve"> message with </w:t>
      </w:r>
      <w:r w:rsidRPr="001E2B86">
        <w:rPr>
          <w:i/>
        </w:rPr>
        <w:t>countingResponseService</w:t>
      </w:r>
      <w:r w:rsidRPr="001E2B86">
        <w:t xml:space="preserve"> set it to the index of the entry in the </w:t>
      </w:r>
      <w:r w:rsidRPr="001E2B86">
        <w:rPr>
          <w:i/>
        </w:rPr>
        <w:t>countingRequestList</w:t>
      </w:r>
      <w:r w:rsidRPr="001E2B86">
        <w:t xml:space="preserve"> within the received </w:t>
      </w:r>
      <w:r w:rsidRPr="001E2B86">
        <w:rPr>
          <w:i/>
        </w:rPr>
        <w:t>MBMSCountingRequest</w:t>
      </w:r>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r w:rsidRPr="001E2B86">
        <w:rPr>
          <w:i/>
        </w:rPr>
        <w:t>MBMSCountingResponse</w:t>
      </w:r>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r w:rsidRPr="001E2B86">
        <w:rPr>
          <w:i/>
        </w:rPr>
        <w:t>MBMSCountingRequest</w:t>
      </w:r>
      <w:r w:rsidRPr="001E2B86">
        <w:t xml:space="preserve"> messages received in each modification period independently. In the unlikely case E-UTRAN would repeat an </w:t>
      </w:r>
      <w:r w:rsidRPr="001E2B86">
        <w:rPr>
          <w:i/>
        </w:rPr>
        <w:t>MBMSCountingRequest</w:t>
      </w:r>
      <w:r w:rsidRPr="001E2B86">
        <w:t xml:space="preserve"> (i.e. including the same services) in a subsequent modification period, the UE responds again.</w:t>
      </w:r>
      <w:r w:rsidRPr="001E2B86">
        <w:rPr>
          <w:lang w:eastAsia="ko-KR"/>
        </w:rPr>
        <w:t xml:space="preserve"> The UE provides at most one </w:t>
      </w:r>
      <w:r w:rsidRPr="001E2B86">
        <w:rPr>
          <w:i/>
          <w:lang w:eastAsia="ko-KR"/>
        </w:rPr>
        <w:t>MBMSCountingResponse</w:t>
      </w:r>
      <w:r w:rsidRPr="001E2B86">
        <w:rPr>
          <w:lang w:eastAsia="ko-KR"/>
        </w:rPr>
        <w:t xml:space="preserve"> message to multiple transmission attempts of an </w:t>
      </w:r>
      <w:r w:rsidRPr="001E2B86">
        <w:rPr>
          <w:i/>
          <w:lang w:eastAsia="ko-KR"/>
        </w:rPr>
        <w:t xml:space="preserve">MBMSCountingRequest </w:t>
      </w:r>
      <w:r w:rsidRPr="001E2B86">
        <w:rPr>
          <w:lang w:eastAsia="ko-KR"/>
        </w:rPr>
        <w:t>messages in a given modification period.</w:t>
      </w:r>
    </w:p>
    <w:p w14:paraId="419E486D" w14:textId="77777777" w:rsidR="009722D5" w:rsidRPr="001E2B86" w:rsidRDefault="009722D5" w:rsidP="009722D5">
      <w:pPr>
        <w:pStyle w:val="30"/>
      </w:pPr>
      <w:bookmarkStart w:id="6963" w:name="_Toc20487093"/>
      <w:bookmarkStart w:id="6964" w:name="_Toc29342385"/>
      <w:bookmarkStart w:id="6965" w:name="_Toc29343524"/>
      <w:bookmarkStart w:id="6966" w:name="_Toc36566784"/>
      <w:bookmarkStart w:id="6967" w:name="_Toc36810215"/>
      <w:bookmarkStart w:id="6968" w:name="_Toc36846579"/>
      <w:bookmarkStart w:id="6969" w:name="_Toc36939232"/>
      <w:bookmarkStart w:id="6970" w:name="_Toc37082212"/>
      <w:bookmarkStart w:id="6971" w:name="_Toc46480844"/>
      <w:bookmarkStart w:id="6972" w:name="_Toc46482078"/>
      <w:bookmarkStart w:id="6973" w:name="_Toc46483312"/>
      <w:bookmarkStart w:id="6974" w:name="_Toc185640486"/>
      <w:bookmarkStart w:id="6975" w:name="_Toc193474169"/>
      <w:bookmarkStart w:id="6976" w:name="_Toc201562102"/>
      <w:bookmarkStart w:id="6977" w:name="_Toc210247942"/>
      <w:r w:rsidRPr="001E2B86">
        <w:t>5.8.5</w:t>
      </w:r>
      <w:r w:rsidRPr="001E2B86">
        <w:tab/>
        <w:t>MBMS interest indication</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704D4D3E" w14:textId="77777777" w:rsidR="009722D5" w:rsidRPr="001E2B86" w:rsidRDefault="009722D5" w:rsidP="009722D5">
      <w:pPr>
        <w:pStyle w:val="40"/>
      </w:pPr>
      <w:bookmarkStart w:id="6978" w:name="_Toc20487094"/>
      <w:bookmarkStart w:id="6979" w:name="_Toc29342386"/>
      <w:bookmarkStart w:id="6980" w:name="_Toc29343525"/>
      <w:bookmarkStart w:id="6981" w:name="_Toc36566785"/>
      <w:bookmarkStart w:id="6982" w:name="_Toc36810216"/>
      <w:bookmarkStart w:id="6983" w:name="_Toc36846580"/>
      <w:bookmarkStart w:id="6984" w:name="_Toc36939233"/>
      <w:bookmarkStart w:id="6985" w:name="_Toc37082213"/>
      <w:bookmarkStart w:id="6986" w:name="_Toc46480845"/>
      <w:bookmarkStart w:id="6987" w:name="_Toc46482079"/>
      <w:bookmarkStart w:id="6988" w:name="_Toc46483313"/>
      <w:bookmarkStart w:id="6989" w:name="_Toc185640487"/>
      <w:bookmarkStart w:id="6990" w:name="_Toc193474170"/>
      <w:bookmarkStart w:id="6991" w:name="_Toc201562103"/>
      <w:bookmarkStart w:id="6992" w:name="_Toc210247943"/>
      <w:r w:rsidRPr="001E2B86">
        <w:t>5.8.5.1</w:t>
      </w:r>
      <w:r w:rsidRPr="001E2B86">
        <w:tab/>
        <w:t>General</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09946F2" w14:textId="77777777" w:rsidR="009722D5" w:rsidRPr="001E2B86" w:rsidRDefault="009722D5" w:rsidP="009722D5">
      <w:pPr>
        <w:pStyle w:val="TH"/>
      </w:pPr>
      <w:r w:rsidRPr="001E2B86">
        <w:tab/>
      </w:r>
      <w:bookmarkStart w:id="6993" w:name="_MON_1398090240"/>
      <w:bookmarkStart w:id="6994" w:name="_MON_1400506198"/>
      <w:bookmarkStart w:id="6995" w:name="_MON_1400506224"/>
      <w:bookmarkStart w:id="6996" w:name="_MON_1400506229"/>
      <w:bookmarkStart w:id="6997" w:name="_MON_1401530775"/>
      <w:bookmarkEnd w:id="6993"/>
      <w:bookmarkEnd w:id="6994"/>
      <w:bookmarkEnd w:id="6995"/>
      <w:bookmarkEnd w:id="6996"/>
      <w:bookmarkEnd w:id="6997"/>
      <w:bookmarkStart w:id="6998" w:name="_MON_1405493078"/>
      <w:bookmarkEnd w:id="6998"/>
      <w:r w:rsidRPr="001E2B86">
        <w:object w:dxaOrig="6855" w:dyaOrig="2535" w14:anchorId="0F343EAD">
          <v:shape id="_x0000_i1121" type="#_x0000_t75" style="width:317.65pt;height:119.1pt" o:ole="">
            <v:imagedata r:id="rId206" o:title=""/>
          </v:shape>
          <o:OLEObject Type="Embed" ProgID="Word.Picture.8" ShapeID="_x0000_i1121" DrawAspect="Content" ObjectID="_1821599331"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40"/>
      </w:pPr>
      <w:bookmarkStart w:id="6999" w:name="_Toc20487095"/>
      <w:bookmarkStart w:id="7000" w:name="_Toc29342387"/>
      <w:bookmarkStart w:id="7001" w:name="_Toc29343526"/>
      <w:bookmarkStart w:id="7002" w:name="_Toc36566786"/>
      <w:bookmarkStart w:id="7003" w:name="_Toc36810217"/>
      <w:bookmarkStart w:id="7004" w:name="_Toc36846581"/>
      <w:bookmarkStart w:id="7005" w:name="_Toc36939234"/>
      <w:bookmarkStart w:id="7006" w:name="_Toc37082214"/>
      <w:bookmarkStart w:id="7007" w:name="_Toc46480846"/>
      <w:bookmarkStart w:id="7008" w:name="_Toc46482080"/>
      <w:bookmarkStart w:id="7009" w:name="_Toc46483314"/>
      <w:bookmarkStart w:id="7010" w:name="_Toc185640488"/>
      <w:bookmarkStart w:id="7011" w:name="_Toc193474171"/>
      <w:bookmarkStart w:id="7012" w:name="_Toc201562104"/>
      <w:bookmarkStart w:id="7013" w:name="_Toc210247944"/>
      <w:r w:rsidRPr="001E2B86">
        <w:t>5.8.5.2</w:t>
      </w:r>
      <w:r w:rsidRPr="001E2B86">
        <w:tab/>
        <w:t>Initiation</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PCell broadcasting </w:t>
      </w:r>
      <w:r w:rsidRPr="001E2B86">
        <w:rPr>
          <w:i/>
        </w:rPr>
        <w:t>SystemInformationBlockType15</w:t>
      </w:r>
      <w:r w:rsidR="00C63EF2" w:rsidRPr="001E2B86">
        <w:t xml:space="preserve">, </w:t>
      </w:r>
      <w:r w:rsidR="00343B4B" w:rsidRPr="001E2B86">
        <w:t xml:space="preserve">upon change to a PCell providing </w:t>
      </w:r>
      <w:r w:rsidR="00343B4B" w:rsidRPr="001E2B86">
        <w:rPr>
          <w:i/>
        </w:rPr>
        <w:t>mbms-ROM-ServiceIndication</w:t>
      </w:r>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PCell</w:t>
      </w:r>
      <w:r w:rsidR="00C63EF2" w:rsidRPr="001E2B86">
        <w:t>; or</w:t>
      </w:r>
    </w:p>
    <w:p w14:paraId="58765C67" w14:textId="77777777" w:rsidR="009722D5" w:rsidRPr="001E2B86" w:rsidRDefault="00C63EF2" w:rsidP="00C63EF2">
      <w:pPr>
        <w:pStyle w:val="B1"/>
      </w:pPr>
      <w:r w:rsidRPr="001E2B86">
        <w:t>1&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PCell</w:t>
      </w:r>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r w:rsidRPr="001E2B86">
        <w:rPr>
          <w:i/>
        </w:rPr>
        <w:t>MBMSInterestIndication</w:t>
      </w:r>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r w:rsidRPr="001E2B86">
        <w:rPr>
          <w:i/>
        </w:rPr>
        <w:t>MBMSInterestIndication</w:t>
      </w:r>
      <w:r w:rsidRPr="001E2B86">
        <w:t xml:space="preserve"> message, the UE connected to a PCell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mbms-ROM-ServiceIndication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t>3&gt;</w:t>
      </w:r>
      <w:r w:rsidRPr="001E2B86">
        <w:tab/>
        <w:t xml:space="preserve">if the set of MBMS frequencies of interest, determined in accordance with 5.8.5.3, has changed since the last transmission of the </w:t>
      </w:r>
      <w:r w:rsidRPr="001E2B86">
        <w:rPr>
          <w:i/>
        </w:rPr>
        <w:t>MBMSInterestIndication</w:t>
      </w:r>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r w:rsidRPr="001E2B86">
        <w:rPr>
          <w:i/>
        </w:rPr>
        <w:t>MBMSInterestIndication</w:t>
      </w:r>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r w:rsidRPr="001E2B86">
        <w:rPr>
          <w:i/>
        </w:rPr>
        <w:t>MBMSInterestIndication</w:t>
      </w:r>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r w:rsidRPr="001E2B86">
        <w:rPr>
          <w:i/>
        </w:rPr>
        <w:t>MBMSInterestIndication</w:t>
      </w:r>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PCell:</w:t>
      </w:r>
    </w:p>
    <w:p w14:paraId="6A34E2E6" w14:textId="77777777" w:rsidR="009722D5" w:rsidRPr="001E2B86" w:rsidRDefault="009722D5" w:rsidP="009722D5">
      <w:pPr>
        <w:pStyle w:val="B4"/>
      </w:pPr>
      <w:r w:rsidRPr="001E2B86">
        <w:t>4&gt;</w:t>
      </w:r>
      <w:r w:rsidRPr="001E2B86">
        <w:tab/>
        <w:t xml:space="preserve">if since the last time the UE transmitted an </w:t>
      </w:r>
      <w:r w:rsidRPr="001E2B86">
        <w:rPr>
          <w:i/>
        </w:rPr>
        <w:t>MBMSInterestIndication</w:t>
      </w:r>
      <w:r w:rsidRPr="001E2B86">
        <w:t xml:space="preserve"> message, the UE connected to a PCell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r w:rsidRPr="001E2B86">
        <w:rPr>
          <w:i/>
        </w:rPr>
        <w:t>mbms-Services</w:t>
      </w:r>
      <w:r w:rsidRPr="001E2B86">
        <w:t xml:space="preserve"> included in the last transmission of the </w:t>
      </w:r>
      <w:r w:rsidRPr="001E2B86">
        <w:rPr>
          <w:i/>
        </w:rPr>
        <w:t>MBMSInterestIndication</w:t>
      </w:r>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r w:rsidRPr="001E2B86">
        <w:rPr>
          <w:i/>
        </w:rPr>
        <w:t>MBMSInterestIndication</w:t>
      </w:r>
      <w:r w:rsidRPr="001E2B86">
        <w:t xml:space="preserve"> message in accordance with 5.8.5.4.</w:t>
      </w:r>
    </w:p>
    <w:p w14:paraId="05318E59" w14:textId="77777777" w:rsidR="009722D5" w:rsidRPr="001E2B86" w:rsidRDefault="009722D5" w:rsidP="009722D5">
      <w:pPr>
        <w:pStyle w:val="40"/>
      </w:pPr>
      <w:bookmarkStart w:id="7014" w:name="_Toc20487096"/>
      <w:bookmarkStart w:id="7015" w:name="_Toc29342388"/>
      <w:bookmarkStart w:id="7016" w:name="_Toc29343527"/>
      <w:bookmarkStart w:id="7017" w:name="_Toc36566787"/>
      <w:bookmarkStart w:id="7018" w:name="_Toc36810218"/>
      <w:bookmarkStart w:id="7019" w:name="_Toc36846582"/>
      <w:bookmarkStart w:id="7020" w:name="_Toc36939235"/>
      <w:bookmarkStart w:id="7021" w:name="_Toc37082215"/>
      <w:bookmarkStart w:id="7022" w:name="_Toc46480847"/>
      <w:bookmarkStart w:id="7023" w:name="_Toc46482081"/>
      <w:bookmarkStart w:id="7024" w:name="_Toc46483315"/>
      <w:bookmarkStart w:id="7025" w:name="_Toc185640489"/>
      <w:bookmarkStart w:id="7026" w:name="_Toc193474172"/>
      <w:bookmarkStart w:id="7027" w:name="_Toc201562105"/>
      <w:bookmarkStart w:id="7028" w:name="_Toc210247945"/>
      <w:r w:rsidRPr="001E2B86">
        <w:t>5.8.5.3</w:t>
      </w:r>
      <w:r w:rsidRPr="001E2B86">
        <w:tab/>
        <w:t>Determine MBMS frequencies of interes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PCell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SimSun"/>
        </w:rPr>
      </w:pPr>
      <w:r w:rsidRPr="001E2B86">
        <w:rPr>
          <w:rFonts w:eastAsia="SimSun"/>
        </w:rPr>
        <w:t>NOTE 2:</w:t>
      </w:r>
      <w:r w:rsidRPr="001E2B86">
        <w:rPr>
          <w:rFonts w:eastAsia="SimSun"/>
        </w:rPr>
        <w:tab/>
        <w:t xml:space="preserve">The UE </w:t>
      </w:r>
      <w:r w:rsidRPr="001E2B86">
        <w:t xml:space="preserve">considers a frequency to be part of the MBMS frequencies of interest </w:t>
      </w:r>
      <w:r w:rsidRPr="001E2B86">
        <w:rPr>
          <w:rFonts w:eastAsia="SimSun"/>
        </w:rPr>
        <w:t xml:space="preserve">even though E-UTRAN may (temporarily) not employ an MRB or SC-MRB for the concerned session. I.e. the UE does not verify if the session is indicated on </w:t>
      </w:r>
      <w:r w:rsidRPr="001E2B86">
        <w:t>(SC-)</w:t>
      </w:r>
      <w:r w:rsidRPr="001E2B86">
        <w:rPr>
          <w:rFonts w:eastAsia="SimSun"/>
        </w:rPr>
        <w:t>MCCH</w:t>
      </w:r>
    </w:p>
    <w:p w14:paraId="7DF2D94C" w14:textId="77777777" w:rsidR="009722D5" w:rsidRPr="001E2B86" w:rsidRDefault="009722D5" w:rsidP="009722D5">
      <w:pPr>
        <w:pStyle w:val="NO"/>
        <w:rPr>
          <w:rFonts w:eastAsia="SimSun"/>
        </w:rPr>
      </w:pPr>
      <w:r w:rsidRPr="001E2B86">
        <w:rPr>
          <w:rFonts w:eastAsia="SimSun"/>
        </w:rPr>
        <w:t>NOTE 3:</w:t>
      </w:r>
      <w:r w:rsidRPr="001E2B86">
        <w:rPr>
          <w:rFonts w:eastAsia="SimSun"/>
        </w:rPr>
        <w:tab/>
        <w:t xml:space="preserve">The UE considers the frequencies of interest independently of any synchronization state, e.g. </w:t>
      </w:r>
      <w:r w:rsidR="002224A0" w:rsidRPr="001E2B86">
        <w:t>TS 36.300</w:t>
      </w:r>
      <w:r w:rsidR="002224A0" w:rsidRPr="001E2B86">
        <w:rPr>
          <w:rFonts w:eastAsia="SimSun"/>
        </w:rPr>
        <w:t xml:space="preserve"> </w:t>
      </w:r>
      <w:r w:rsidRPr="001E2B86">
        <w:rPr>
          <w:rFonts w:eastAsia="SimSun"/>
        </w:rPr>
        <w:t>[9</w:t>
      </w:r>
      <w:r w:rsidR="002224A0" w:rsidRPr="001E2B86">
        <w:rPr>
          <w:rFonts w:eastAsia="SimSun"/>
        </w:rPr>
        <w:t>]</w:t>
      </w:r>
      <w:r w:rsidRPr="001E2B86">
        <w:rPr>
          <w:rFonts w:eastAsia="SimSun"/>
        </w:rPr>
        <w:t>, Annex J.1</w:t>
      </w:r>
      <w:r w:rsidR="002224A0" w:rsidRPr="001E2B86">
        <w:rPr>
          <w:rFonts w:eastAsia="SimSun"/>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r w:rsidRPr="001E2B86">
        <w:rPr>
          <w:i/>
        </w:rPr>
        <w:t>supportedBandCombination</w:t>
      </w:r>
      <w:r w:rsidRPr="001E2B86">
        <w:t>).</w:t>
      </w:r>
    </w:p>
    <w:p w14:paraId="741E50C4" w14:textId="77777777" w:rsidR="009722D5" w:rsidRPr="001E2B86" w:rsidRDefault="009722D5" w:rsidP="00B30B82">
      <w:pPr>
        <w:pStyle w:val="40"/>
      </w:pPr>
      <w:bookmarkStart w:id="7029" w:name="_Toc29342389"/>
      <w:bookmarkStart w:id="7030" w:name="_Toc29343528"/>
      <w:bookmarkStart w:id="7031" w:name="_Toc36566788"/>
      <w:bookmarkStart w:id="7032" w:name="_Toc36810219"/>
      <w:bookmarkStart w:id="7033" w:name="_Toc36846583"/>
      <w:bookmarkStart w:id="7034" w:name="_Toc36939236"/>
      <w:bookmarkStart w:id="7035" w:name="_Toc37082216"/>
      <w:bookmarkStart w:id="7036" w:name="_Toc46480848"/>
      <w:bookmarkStart w:id="7037" w:name="_Toc46482082"/>
      <w:bookmarkStart w:id="7038" w:name="_Toc46483316"/>
      <w:bookmarkStart w:id="7039" w:name="_Toc185640490"/>
      <w:bookmarkStart w:id="7040" w:name="_Toc193474173"/>
      <w:bookmarkStart w:id="7041" w:name="_Toc201562106"/>
      <w:bookmarkStart w:id="7042" w:name="_Toc210247946"/>
      <w:r w:rsidRPr="001E2B86">
        <w:t>5.8.5.3a</w:t>
      </w:r>
      <w:r w:rsidRPr="001E2B86">
        <w:tab/>
        <w:t>Determine MBMS services of interest</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PCell for a frequency belonging to the set of MBMS frequencies of interest, determined according to 5.8.5.3.</w:t>
      </w:r>
    </w:p>
    <w:p w14:paraId="38D315BA" w14:textId="77777777" w:rsidR="009722D5" w:rsidRPr="001E2B86" w:rsidRDefault="009722D5" w:rsidP="009722D5">
      <w:pPr>
        <w:pStyle w:val="40"/>
      </w:pPr>
      <w:bookmarkStart w:id="7043" w:name="_Toc20487097"/>
      <w:bookmarkStart w:id="7044" w:name="_Toc29342390"/>
      <w:bookmarkStart w:id="7045" w:name="_Toc29343529"/>
      <w:bookmarkStart w:id="7046" w:name="_Toc36566789"/>
      <w:bookmarkStart w:id="7047" w:name="_Toc36810220"/>
      <w:bookmarkStart w:id="7048" w:name="_Toc36846584"/>
      <w:bookmarkStart w:id="7049" w:name="_Toc36939237"/>
      <w:bookmarkStart w:id="7050" w:name="_Toc37082217"/>
      <w:bookmarkStart w:id="7051" w:name="_Toc46480849"/>
      <w:bookmarkStart w:id="7052" w:name="_Toc46482083"/>
      <w:bookmarkStart w:id="7053" w:name="_Toc46483317"/>
      <w:bookmarkStart w:id="7054" w:name="_Toc185640491"/>
      <w:bookmarkStart w:id="7055" w:name="_Toc193474174"/>
      <w:bookmarkStart w:id="7056" w:name="_Toc201562107"/>
      <w:bookmarkStart w:id="7057" w:name="_Toc210247947"/>
      <w:r w:rsidRPr="001E2B86">
        <w:t>5.8.5.4</w:t>
      </w:r>
      <w:r w:rsidRPr="001E2B86">
        <w:tab/>
        <w:t xml:space="preserve">Actions related to transmission of </w:t>
      </w:r>
      <w:r w:rsidRPr="001E2B86">
        <w:rPr>
          <w:i/>
        </w:rPr>
        <w:t xml:space="preserve">MBMSInterestIndication </w:t>
      </w:r>
      <w:r w:rsidRPr="001E2B86">
        <w:t>message</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4F55F35" w14:textId="77777777" w:rsidR="009722D5" w:rsidRPr="001E2B86" w:rsidRDefault="009722D5" w:rsidP="009722D5">
      <w:r w:rsidRPr="001E2B86">
        <w:t xml:space="preserve">The UE shall set the contents of the </w:t>
      </w:r>
      <w:r w:rsidRPr="001E2B86">
        <w:rPr>
          <w:i/>
        </w:rPr>
        <w:t>MBMSInterestIndication</w:t>
      </w:r>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r w:rsidRPr="001E2B86">
        <w:rPr>
          <w:i/>
        </w:rPr>
        <w:t>mbms-FreqList</w:t>
      </w:r>
      <w:r w:rsidRPr="001E2B86">
        <w:t xml:space="preserve"> and set it to include the MBMS frequencies of interest sorted by decreasing order of interest, using the EARFCN corresponding with </w:t>
      </w:r>
      <w:r w:rsidRPr="001E2B86">
        <w:rPr>
          <w:i/>
        </w:rPr>
        <w:t>freqBandIndicator</w:t>
      </w:r>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SimSun"/>
        </w:rPr>
      </w:pPr>
      <w:r w:rsidRPr="001E2B86">
        <w:rPr>
          <w:rFonts w:eastAsia="SimSun"/>
        </w:rPr>
        <w:t>NOTE 1:</w:t>
      </w:r>
      <w:r w:rsidRPr="001E2B86">
        <w:rPr>
          <w:rFonts w:eastAsia="SimSun"/>
        </w:rPr>
        <w:tab/>
        <w:t xml:space="preserve">The EARFCN included in </w:t>
      </w:r>
      <w:r w:rsidRPr="001E2B86">
        <w:rPr>
          <w:i/>
        </w:rPr>
        <w:t>mbms-FreqList</w:t>
      </w:r>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SimSun"/>
        </w:rPr>
        <w:t>.</w:t>
      </w:r>
    </w:p>
    <w:p w14:paraId="75D93509" w14:textId="77777777" w:rsidR="009722D5" w:rsidRPr="001E2B86" w:rsidRDefault="009722D5" w:rsidP="009722D5">
      <w:pPr>
        <w:pStyle w:val="B2"/>
      </w:pPr>
      <w:r w:rsidRPr="001E2B86">
        <w:t>2&gt;</w:t>
      </w:r>
      <w:r w:rsidRPr="001E2B86">
        <w:tab/>
        <w:t xml:space="preserve">include </w:t>
      </w:r>
      <w:r w:rsidRPr="001E2B86">
        <w:rPr>
          <w:i/>
        </w:rPr>
        <w:t>mbms-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PCell:</w:t>
      </w:r>
    </w:p>
    <w:p w14:paraId="7CB47291" w14:textId="77777777" w:rsidR="009722D5" w:rsidRPr="001E2B86" w:rsidRDefault="009722D5" w:rsidP="009722D5">
      <w:pPr>
        <w:pStyle w:val="B3"/>
      </w:pPr>
      <w:r w:rsidRPr="001E2B86">
        <w:t>3&gt;</w:t>
      </w:r>
      <w:r w:rsidRPr="001E2B86">
        <w:tab/>
        <w:t xml:space="preserve">include </w:t>
      </w:r>
      <w:r w:rsidRPr="001E2B86">
        <w:rPr>
          <w:i/>
        </w:rPr>
        <w:t>mbms-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w:t>
      </w:r>
      <w:r w:rsidRPr="001E2B86">
        <w:rPr>
          <w:i/>
        </w:rPr>
        <w:t>mbms-ROM-Freq</w:t>
      </w:r>
      <w:r w:rsidRPr="001E2B86">
        <w:t>:</w:t>
      </w:r>
    </w:p>
    <w:p w14:paraId="621F68E0" w14:textId="77777777" w:rsidR="0091653E" w:rsidRPr="001E2B86" w:rsidRDefault="006773F5" w:rsidP="0091653E">
      <w:pPr>
        <w:pStyle w:val="B3"/>
      </w:pPr>
      <w:r w:rsidRPr="001E2B86">
        <w:t>3&gt;</w:t>
      </w:r>
      <w:r w:rsidRPr="001E2B86">
        <w:tab/>
        <w:t xml:space="preserve">include </w:t>
      </w:r>
      <w:r w:rsidRPr="001E2B86">
        <w:rPr>
          <w:i/>
        </w:rPr>
        <w:t>mbms-ROM-Freq</w:t>
      </w:r>
      <w:r w:rsidRPr="001E2B86">
        <w:t xml:space="preserve">, </w:t>
      </w:r>
      <w:r w:rsidRPr="001E2B86">
        <w:rPr>
          <w:i/>
        </w:rPr>
        <w:t>mbms-ROM-SubcarrierSpacing</w:t>
      </w:r>
      <w:r w:rsidRPr="001E2B86">
        <w:t xml:space="preserve"> and </w:t>
      </w:r>
      <w:r w:rsidRPr="001E2B86">
        <w:rPr>
          <w:i/>
        </w:rPr>
        <w:t>mbms-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r w:rsidRPr="001E2B86">
        <w:rPr>
          <w:i/>
          <w:iCs/>
        </w:rPr>
        <w:t>mbms-SoftBufferSizeParameters</w:t>
      </w:r>
      <w:r w:rsidRPr="001E2B86">
        <w:t>;</w:t>
      </w:r>
    </w:p>
    <w:p w14:paraId="428ACCFF" w14:textId="77777777" w:rsidR="006773F5" w:rsidRPr="001E2B86" w:rsidRDefault="006773F5" w:rsidP="00CE6B8B">
      <w:pPr>
        <w:pStyle w:val="NO"/>
      </w:pPr>
      <w:r w:rsidRPr="001E2B86">
        <w:t>NOTE 3:</w:t>
      </w:r>
      <w:r w:rsidRPr="001E2B86">
        <w:tab/>
        <w:t xml:space="preserve">The EARFCN included in </w:t>
      </w:r>
      <w:r w:rsidRPr="001E2B86">
        <w:rPr>
          <w:i/>
        </w:rPr>
        <w:t>mbms-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t xml:space="preserve">The UE shall submit the </w:t>
      </w:r>
      <w:r w:rsidRPr="001E2B86">
        <w:rPr>
          <w:i/>
        </w:rPr>
        <w:t>MBMSInterestIndication</w:t>
      </w:r>
      <w:r w:rsidRPr="001E2B86">
        <w:t xml:space="preserve"> message to lower layers for transmission.</w:t>
      </w:r>
    </w:p>
    <w:p w14:paraId="7994392A" w14:textId="77777777" w:rsidR="009722D5" w:rsidRPr="001E2B86" w:rsidRDefault="009722D5" w:rsidP="009722D5">
      <w:pPr>
        <w:pStyle w:val="2"/>
      </w:pPr>
      <w:bookmarkStart w:id="7058" w:name="_Toc20487098"/>
      <w:bookmarkStart w:id="7059" w:name="_Toc29342391"/>
      <w:bookmarkStart w:id="7060" w:name="_Toc29343530"/>
      <w:bookmarkStart w:id="7061" w:name="_Toc36566790"/>
      <w:bookmarkStart w:id="7062" w:name="_Toc36810221"/>
      <w:bookmarkStart w:id="7063" w:name="_Toc36846585"/>
      <w:bookmarkStart w:id="7064" w:name="_Toc36939238"/>
      <w:bookmarkStart w:id="7065" w:name="_Toc37082218"/>
      <w:bookmarkStart w:id="7066" w:name="_Toc46480850"/>
      <w:bookmarkStart w:id="7067" w:name="_Toc46482084"/>
      <w:bookmarkStart w:id="7068" w:name="_Toc46483318"/>
      <w:bookmarkStart w:id="7069" w:name="_Toc185640492"/>
      <w:bookmarkStart w:id="7070" w:name="_Toc193474175"/>
      <w:bookmarkStart w:id="7071" w:name="_Toc201562108"/>
      <w:bookmarkStart w:id="7072" w:name="_Toc210247948"/>
      <w:r w:rsidRPr="001E2B86">
        <w:t>5.8a</w:t>
      </w:r>
      <w:r w:rsidRPr="001E2B86">
        <w:tab/>
        <w:t>SC-PTM</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46620867" w14:textId="77777777" w:rsidR="009722D5" w:rsidRPr="001E2B86" w:rsidRDefault="009722D5" w:rsidP="009722D5">
      <w:pPr>
        <w:pStyle w:val="30"/>
      </w:pPr>
      <w:bookmarkStart w:id="7073" w:name="_Toc20487099"/>
      <w:bookmarkStart w:id="7074" w:name="_Toc29342392"/>
      <w:bookmarkStart w:id="7075" w:name="_Toc29343531"/>
      <w:bookmarkStart w:id="7076" w:name="_Toc36566791"/>
      <w:bookmarkStart w:id="7077" w:name="_Toc36810222"/>
      <w:bookmarkStart w:id="7078" w:name="_Toc36846586"/>
      <w:bookmarkStart w:id="7079" w:name="_Toc36939239"/>
      <w:bookmarkStart w:id="7080" w:name="_Toc37082219"/>
      <w:bookmarkStart w:id="7081" w:name="_Toc46480851"/>
      <w:bookmarkStart w:id="7082" w:name="_Toc46482085"/>
      <w:bookmarkStart w:id="7083" w:name="_Toc46483319"/>
      <w:bookmarkStart w:id="7084" w:name="_Toc185640493"/>
      <w:bookmarkStart w:id="7085" w:name="_Toc193474176"/>
      <w:bookmarkStart w:id="7086" w:name="_Toc201562109"/>
      <w:bookmarkStart w:id="7087" w:name="_Toc210247949"/>
      <w:r w:rsidRPr="001E2B86">
        <w:t>5.8a.1</w:t>
      </w:r>
      <w:r w:rsidRPr="001E2B86">
        <w:tab/>
        <w:t>Introduction</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9E932E8" w14:textId="77777777" w:rsidR="009722D5" w:rsidRPr="001E2B86" w:rsidRDefault="009722D5" w:rsidP="009722D5">
      <w:pPr>
        <w:pStyle w:val="40"/>
      </w:pPr>
      <w:bookmarkStart w:id="7088" w:name="_Toc20487100"/>
      <w:bookmarkStart w:id="7089" w:name="_Toc29342393"/>
      <w:bookmarkStart w:id="7090" w:name="_Toc29343532"/>
      <w:bookmarkStart w:id="7091" w:name="_Toc36566792"/>
      <w:bookmarkStart w:id="7092" w:name="_Toc36810223"/>
      <w:bookmarkStart w:id="7093" w:name="_Toc36846587"/>
      <w:bookmarkStart w:id="7094" w:name="_Toc36939240"/>
      <w:bookmarkStart w:id="7095" w:name="_Toc37082220"/>
      <w:bookmarkStart w:id="7096" w:name="_Toc46480852"/>
      <w:bookmarkStart w:id="7097" w:name="_Toc46482086"/>
      <w:bookmarkStart w:id="7098" w:name="_Toc46483320"/>
      <w:bookmarkStart w:id="7099" w:name="_Toc185640494"/>
      <w:bookmarkStart w:id="7100" w:name="_Toc193474177"/>
      <w:bookmarkStart w:id="7101" w:name="_Toc201562110"/>
      <w:bookmarkStart w:id="7102" w:name="_Toc210247950"/>
      <w:r w:rsidRPr="001E2B86">
        <w:t>5.8a.1.1</w:t>
      </w:r>
      <w:r w:rsidRPr="001E2B86">
        <w:tab/>
        <w:t>General</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252BFCE" w14:textId="77777777" w:rsidR="009722D5" w:rsidRPr="001E2B86" w:rsidRDefault="009722D5" w:rsidP="009722D5">
      <w:r w:rsidRPr="001E2B86">
        <w:t xml:space="preserve">SC-PTM control information is provided on a specific logical channel: the SC-MCCH. The SC-MCCH carries the </w:t>
      </w:r>
      <w:r w:rsidRPr="001E2B86">
        <w:rPr>
          <w:i/>
        </w:rPr>
        <w:t>SCPTMConfiguration</w:t>
      </w:r>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r w:rsidRPr="001E2B86">
        <w:rPr>
          <w:i/>
        </w:rPr>
        <w:t xml:space="preserve">SCPTMConfiguration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40"/>
      </w:pPr>
      <w:bookmarkStart w:id="7103" w:name="_Toc20487101"/>
      <w:bookmarkStart w:id="7104" w:name="_Toc29342394"/>
      <w:bookmarkStart w:id="7105" w:name="_Toc29343533"/>
      <w:bookmarkStart w:id="7106" w:name="_Toc36566793"/>
      <w:bookmarkStart w:id="7107" w:name="_Toc36810224"/>
      <w:bookmarkStart w:id="7108" w:name="_Toc36846588"/>
      <w:bookmarkStart w:id="7109" w:name="_Toc36939241"/>
      <w:bookmarkStart w:id="7110" w:name="_Toc37082221"/>
      <w:bookmarkStart w:id="7111" w:name="_Toc46480853"/>
      <w:bookmarkStart w:id="7112" w:name="_Toc46482087"/>
      <w:bookmarkStart w:id="7113" w:name="_Toc46483321"/>
      <w:bookmarkStart w:id="7114" w:name="_Toc185640495"/>
      <w:bookmarkStart w:id="7115" w:name="_Toc193474178"/>
      <w:bookmarkStart w:id="7116" w:name="_Toc201562111"/>
      <w:bookmarkStart w:id="7117" w:name="_Toc210247951"/>
      <w:r w:rsidRPr="001E2B86">
        <w:t>5.8a.1.2</w:t>
      </w:r>
      <w:r w:rsidRPr="001E2B86">
        <w:tab/>
        <w:t>SC-MCCH scheduling</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40"/>
      </w:pPr>
      <w:bookmarkStart w:id="7118" w:name="_Toc20487102"/>
      <w:bookmarkStart w:id="7119" w:name="_Toc29342395"/>
      <w:bookmarkStart w:id="7120" w:name="_Toc29343534"/>
      <w:bookmarkStart w:id="7121" w:name="_Toc36566794"/>
      <w:bookmarkStart w:id="7122" w:name="_Toc36810225"/>
      <w:bookmarkStart w:id="7123" w:name="_Toc36846589"/>
      <w:bookmarkStart w:id="7124" w:name="_Toc36939242"/>
      <w:bookmarkStart w:id="7125" w:name="_Toc37082222"/>
      <w:bookmarkStart w:id="7126" w:name="_Toc46480854"/>
      <w:bookmarkStart w:id="7127" w:name="_Toc46482088"/>
      <w:bookmarkStart w:id="7128" w:name="_Toc46483322"/>
      <w:bookmarkStart w:id="7129" w:name="_Toc185640496"/>
      <w:bookmarkStart w:id="7130" w:name="_Toc193474179"/>
      <w:bookmarkStart w:id="7131" w:name="_Toc201562112"/>
      <w:bookmarkStart w:id="7132" w:name="_Toc210247952"/>
      <w:r w:rsidRPr="001E2B86">
        <w:t>5.8a.1.3</w:t>
      </w:r>
      <w:r w:rsidRPr="001E2B86">
        <w:tab/>
        <w:t>SC-MCCH information validity and notification of change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맑은 고딕"/>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40"/>
      </w:pPr>
      <w:bookmarkStart w:id="7133" w:name="_Toc20487103"/>
      <w:bookmarkStart w:id="7134" w:name="_Toc29342396"/>
      <w:bookmarkStart w:id="7135" w:name="_Toc29343535"/>
      <w:bookmarkStart w:id="7136" w:name="_Toc36566795"/>
      <w:bookmarkStart w:id="7137" w:name="_Toc36810226"/>
      <w:bookmarkStart w:id="7138" w:name="_Toc36846590"/>
      <w:bookmarkStart w:id="7139" w:name="_Toc36939243"/>
      <w:bookmarkStart w:id="7140" w:name="_Toc37082223"/>
      <w:bookmarkStart w:id="7141" w:name="_Toc46480855"/>
      <w:bookmarkStart w:id="7142" w:name="_Toc46482089"/>
      <w:bookmarkStart w:id="7143" w:name="_Toc46483323"/>
      <w:bookmarkStart w:id="7144" w:name="_Toc185640497"/>
      <w:bookmarkStart w:id="7145" w:name="_Toc193474180"/>
      <w:bookmarkStart w:id="7146" w:name="_Toc201562113"/>
      <w:bookmarkStart w:id="7147" w:name="_Toc210247953"/>
      <w:r w:rsidRPr="001E2B86">
        <w:t>5.8a.1.4</w:t>
      </w:r>
      <w:r w:rsidRPr="001E2B86">
        <w:tab/>
        <w:t>Procedures</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30"/>
      </w:pPr>
      <w:bookmarkStart w:id="7148" w:name="_Toc20487104"/>
      <w:bookmarkStart w:id="7149" w:name="_Toc29342397"/>
      <w:bookmarkStart w:id="7150" w:name="_Toc29343536"/>
      <w:bookmarkStart w:id="7151" w:name="_Toc36566796"/>
      <w:bookmarkStart w:id="7152" w:name="_Toc36810227"/>
      <w:bookmarkStart w:id="7153" w:name="_Toc36846591"/>
      <w:bookmarkStart w:id="7154" w:name="_Toc36939244"/>
      <w:bookmarkStart w:id="7155" w:name="_Toc37082224"/>
      <w:bookmarkStart w:id="7156" w:name="_Toc46480856"/>
      <w:bookmarkStart w:id="7157" w:name="_Toc46482090"/>
      <w:bookmarkStart w:id="7158" w:name="_Toc46483324"/>
      <w:bookmarkStart w:id="7159" w:name="_Toc185640498"/>
      <w:bookmarkStart w:id="7160" w:name="_Toc193474181"/>
      <w:bookmarkStart w:id="7161" w:name="_Toc201562114"/>
      <w:bookmarkStart w:id="7162" w:name="_Toc210247954"/>
      <w:r w:rsidRPr="001E2B86">
        <w:t>5.8a.2</w:t>
      </w:r>
      <w:r w:rsidRPr="001E2B86">
        <w:tab/>
        <w:t>SC-MCCH information acquisi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CDDACF9" w14:textId="77777777" w:rsidR="009722D5" w:rsidRPr="001E2B86" w:rsidRDefault="009722D5" w:rsidP="009722D5">
      <w:pPr>
        <w:pStyle w:val="40"/>
      </w:pPr>
      <w:bookmarkStart w:id="7163" w:name="_Toc20487105"/>
      <w:bookmarkStart w:id="7164" w:name="_Toc29342398"/>
      <w:bookmarkStart w:id="7165" w:name="_Toc29343537"/>
      <w:bookmarkStart w:id="7166" w:name="_Toc36566797"/>
      <w:bookmarkStart w:id="7167" w:name="_Toc36810228"/>
      <w:bookmarkStart w:id="7168" w:name="_Toc36846592"/>
      <w:bookmarkStart w:id="7169" w:name="_Toc36939245"/>
      <w:bookmarkStart w:id="7170" w:name="_Toc37082225"/>
      <w:bookmarkStart w:id="7171" w:name="_Toc46480857"/>
      <w:bookmarkStart w:id="7172" w:name="_Toc46482091"/>
      <w:bookmarkStart w:id="7173" w:name="_Toc46483325"/>
      <w:bookmarkStart w:id="7174" w:name="_Toc185640499"/>
      <w:bookmarkStart w:id="7175" w:name="_Toc193474182"/>
      <w:bookmarkStart w:id="7176" w:name="_Toc201562115"/>
      <w:bookmarkStart w:id="7177" w:name="_Toc210247955"/>
      <w:r w:rsidRPr="001E2B86">
        <w:t>5.8a.2.1</w:t>
      </w:r>
      <w:r w:rsidRPr="001E2B86">
        <w:tab/>
        <w:t>General</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3F41B3B5" w14:textId="77777777" w:rsidR="009722D5" w:rsidRPr="001E2B86" w:rsidRDefault="009722D5" w:rsidP="009722D5">
      <w:pPr>
        <w:pStyle w:val="TH"/>
      </w:pPr>
      <w:r w:rsidRPr="001E2B86">
        <w:object w:dxaOrig="7320" w:dyaOrig="2282" w14:anchorId="62552AF8">
          <v:shape id="_x0000_i1122" type="#_x0000_t75" style="width:294.35pt;height:94.95pt" o:ole="" fillcolor="window">
            <v:imagedata r:id="rId208" o:title=""/>
          </v:shape>
          <o:OLEObject Type="Embed" ProgID="Word.Picture.8" ShapeID="_x0000_i1122" DrawAspect="Content" ObjectID="_1821599332"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40"/>
      </w:pPr>
      <w:bookmarkStart w:id="7178" w:name="_Toc20487106"/>
      <w:bookmarkStart w:id="7179" w:name="_Toc29342399"/>
      <w:bookmarkStart w:id="7180" w:name="_Toc29343538"/>
      <w:bookmarkStart w:id="7181" w:name="_Toc36566798"/>
      <w:bookmarkStart w:id="7182" w:name="_Toc36810229"/>
      <w:bookmarkStart w:id="7183" w:name="_Toc36846593"/>
      <w:bookmarkStart w:id="7184" w:name="_Toc36939246"/>
      <w:bookmarkStart w:id="7185" w:name="_Toc37082226"/>
      <w:bookmarkStart w:id="7186" w:name="_Toc46480858"/>
      <w:bookmarkStart w:id="7187" w:name="_Toc46482092"/>
      <w:bookmarkStart w:id="7188" w:name="_Toc46483326"/>
      <w:bookmarkStart w:id="7189" w:name="_Toc185640500"/>
      <w:bookmarkStart w:id="7190" w:name="_Toc193474183"/>
      <w:bookmarkStart w:id="7191" w:name="_Toc201562116"/>
      <w:bookmarkStart w:id="7192" w:name="_Toc210247956"/>
      <w:r w:rsidRPr="001E2B86">
        <w:t>5.8a.2.2</w:t>
      </w:r>
      <w:r w:rsidRPr="001E2B86">
        <w:tab/>
        <w:t>Initi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40"/>
      </w:pPr>
      <w:bookmarkStart w:id="7193" w:name="_Toc20487107"/>
      <w:bookmarkStart w:id="7194" w:name="_Toc29342400"/>
      <w:bookmarkStart w:id="7195" w:name="_Toc29343539"/>
      <w:bookmarkStart w:id="7196" w:name="_Toc36566799"/>
      <w:bookmarkStart w:id="7197" w:name="_Toc36810230"/>
      <w:bookmarkStart w:id="7198" w:name="_Toc36846594"/>
      <w:bookmarkStart w:id="7199" w:name="_Toc36939247"/>
      <w:bookmarkStart w:id="7200" w:name="_Toc37082227"/>
      <w:bookmarkStart w:id="7201" w:name="_Toc46480859"/>
      <w:bookmarkStart w:id="7202" w:name="_Toc46482093"/>
      <w:bookmarkStart w:id="7203" w:name="_Toc46483327"/>
      <w:bookmarkStart w:id="7204" w:name="_Toc185640501"/>
      <w:bookmarkStart w:id="7205" w:name="_Toc193474184"/>
      <w:bookmarkStart w:id="7206" w:name="_Toc201562117"/>
      <w:bookmarkStart w:id="7207" w:name="_Toc210247957"/>
      <w:r w:rsidRPr="001E2B86">
        <w:t>5.8a.2.3</w:t>
      </w:r>
      <w:r w:rsidRPr="001E2B86">
        <w:tab/>
        <w:t>SC-MCCH information acquisition by the UE</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t>2&gt;</w:t>
      </w:r>
      <w:r w:rsidRPr="001E2B86">
        <w:tab/>
      </w:r>
      <w:r w:rsidR="00C03627" w:rsidRPr="001E2B86">
        <w:t xml:space="preserve">except for a BL UE, UE in CE or NB-IoT UE, </w:t>
      </w:r>
      <w:r w:rsidRPr="001E2B86">
        <w:t xml:space="preserve">start acquiring the </w:t>
      </w:r>
      <w:r w:rsidRPr="001E2B86">
        <w:rPr>
          <w:i/>
        </w:rPr>
        <w:t>SCPTMConfiguration</w:t>
      </w:r>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r w:rsidRPr="001E2B86">
        <w:rPr>
          <w:i/>
        </w:rPr>
        <w:t>SCPTMConfiguration</w:t>
      </w:r>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r w:rsidRPr="001E2B86">
        <w:rPr>
          <w:i/>
        </w:rPr>
        <w:t>SCPTMConfiguration</w:t>
      </w:r>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r w:rsidRPr="001E2B86">
        <w:rPr>
          <w:i/>
        </w:rPr>
        <w:t>SCPTMConfiguration</w:t>
      </w:r>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r w:rsidRPr="001E2B86">
        <w:rPr>
          <w:i/>
        </w:rPr>
        <w:t>SCPTMConfiguration</w:t>
      </w:r>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r w:rsidRPr="001E2B86">
        <w:rPr>
          <w:i/>
        </w:rPr>
        <w:t>SCPTMConfiguration</w:t>
      </w:r>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40"/>
      </w:pPr>
      <w:bookmarkStart w:id="7208" w:name="_Toc20487108"/>
      <w:bookmarkStart w:id="7209" w:name="_Toc29342401"/>
      <w:bookmarkStart w:id="7210" w:name="_Toc29343540"/>
      <w:bookmarkStart w:id="7211" w:name="_Toc36566800"/>
      <w:bookmarkStart w:id="7212" w:name="_Toc36810231"/>
      <w:bookmarkStart w:id="7213" w:name="_Toc36846595"/>
      <w:bookmarkStart w:id="7214" w:name="_Toc36939248"/>
      <w:bookmarkStart w:id="7215" w:name="_Toc37082228"/>
      <w:bookmarkStart w:id="7216" w:name="_Toc46480860"/>
      <w:bookmarkStart w:id="7217" w:name="_Toc46482094"/>
      <w:bookmarkStart w:id="7218" w:name="_Toc46483328"/>
      <w:bookmarkStart w:id="7219" w:name="_Toc185640502"/>
      <w:bookmarkStart w:id="7220" w:name="_Toc193474185"/>
      <w:bookmarkStart w:id="7221" w:name="_Toc201562118"/>
      <w:bookmarkStart w:id="7222" w:name="_Toc210247958"/>
      <w:r w:rsidRPr="001E2B86">
        <w:t>5.8a.2.4</w:t>
      </w:r>
      <w:r w:rsidRPr="001E2B86">
        <w:tab/>
        <w:t xml:space="preserve">Actions upon reception of the </w:t>
      </w:r>
      <w:r w:rsidRPr="001E2B86">
        <w:rPr>
          <w:i/>
        </w:rPr>
        <w:t>SCPTMConfiguration</w:t>
      </w:r>
      <w:r w:rsidRPr="001E2B86">
        <w:t xml:space="preserve"> message</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C9CED2B" w14:textId="77777777" w:rsidR="009722D5" w:rsidRPr="001E2B86" w:rsidRDefault="009722D5" w:rsidP="009722D5">
      <w:r w:rsidRPr="001E2B86">
        <w:t xml:space="preserve">No UE requirements related to the contents of this </w:t>
      </w:r>
      <w:r w:rsidRPr="001E2B86">
        <w:rPr>
          <w:i/>
        </w:rPr>
        <w:t xml:space="preserve">SCPTMConfiguration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30"/>
      </w:pPr>
      <w:bookmarkStart w:id="7223" w:name="_Toc20487109"/>
      <w:bookmarkStart w:id="7224" w:name="_Toc29342402"/>
      <w:bookmarkStart w:id="7225" w:name="_Toc29343541"/>
      <w:bookmarkStart w:id="7226" w:name="_Toc36566801"/>
      <w:bookmarkStart w:id="7227" w:name="_Toc36810232"/>
      <w:bookmarkStart w:id="7228" w:name="_Toc36846596"/>
      <w:bookmarkStart w:id="7229" w:name="_Toc36939249"/>
      <w:bookmarkStart w:id="7230" w:name="_Toc37082229"/>
      <w:bookmarkStart w:id="7231" w:name="_Toc46480861"/>
      <w:bookmarkStart w:id="7232" w:name="_Toc46482095"/>
      <w:bookmarkStart w:id="7233" w:name="_Toc46483329"/>
      <w:bookmarkStart w:id="7234" w:name="_Toc185640503"/>
      <w:bookmarkStart w:id="7235" w:name="_Toc193474186"/>
      <w:bookmarkStart w:id="7236" w:name="_Toc201562119"/>
      <w:bookmarkStart w:id="7237" w:name="_Toc210247959"/>
      <w:r w:rsidRPr="001E2B86">
        <w:t>5.8a.3</w:t>
      </w:r>
      <w:r w:rsidRPr="001E2B86">
        <w:tab/>
        <w:t>SC-PTM radio bearer configur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385FBBC4" w14:textId="77777777" w:rsidR="009722D5" w:rsidRPr="001E2B86" w:rsidRDefault="009722D5" w:rsidP="009722D5">
      <w:pPr>
        <w:pStyle w:val="40"/>
      </w:pPr>
      <w:bookmarkStart w:id="7238" w:name="_Toc20487110"/>
      <w:bookmarkStart w:id="7239" w:name="_Toc29342403"/>
      <w:bookmarkStart w:id="7240" w:name="_Toc29343542"/>
      <w:bookmarkStart w:id="7241" w:name="_Toc36566802"/>
      <w:bookmarkStart w:id="7242" w:name="_Toc36810233"/>
      <w:bookmarkStart w:id="7243" w:name="_Toc36846597"/>
      <w:bookmarkStart w:id="7244" w:name="_Toc36939250"/>
      <w:bookmarkStart w:id="7245" w:name="_Toc37082230"/>
      <w:bookmarkStart w:id="7246" w:name="_Toc46480862"/>
      <w:bookmarkStart w:id="7247" w:name="_Toc46482096"/>
      <w:bookmarkStart w:id="7248" w:name="_Toc46483330"/>
      <w:bookmarkStart w:id="7249" w:name="_Toc185640504"/>
      <w:bookmarkStart w:id="7250" w:name="_Toc193474187"/>
      <w:bookmarkStart w:id="7251" w:name="_Toc201562120"/>
      <w:bookmarkStart w:id="7252" w:name="_Toc210247960"/>
      <w:r w:rsidRPr="001E2B86">
        <w:t>5.8a.3.1</w:t>
      </w:r>
      <w:r w:rsidRPr="001E2B86">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40"/>
      </w:pPr>
      <w:bookmarkStart w:id="7253" w:name="_Toc20487111"/>
      <w:bookmarkStart w:id="7254" w:name="_Toc29342404"/>
      <w:bookmarkStart w:id="7255" w:name="_Toc29343543"/>
      <w:bookmarkStart w:id="7256" w:name="_Toc36566803"/>
      <w:bookmarkStart w:id="7257" w:name="_Toc36810234"/>
      <w:bookmarkStart w:id="7258" w:name="_Toc36846598"/>
      <w:bookmarkStart w:id="7259" w:name="_Toc36939251"/>
      <w:bookmarkStart w:id="7260" w:name="_Toc37082231"/>
      <w:bookmarkStart w:id="7261" w:name="_Toc46480863"/>
      <w:bookmarkStart w:id="7262" w:name="_Toc46482097"/>
      <w:bookmarkStart w:id="7263" w:name="_Toc46483331"/>
      <w:bookmarkStart w:id="7264" w:name="_Toc185640505"/>
      <w:bookmarkStart w:id="7265" w:name="_Toc193474188"/>
      <w:bookmarkStart w:id="7266" w:name="_Toc201562121"/>
      <w:bookmarkStart w:id="7267" w:name="_Toc210247961"/>
      <w:r w:rsidRPr="001E2B86">
        <w:t>5.8a.3.2</w:t>
      </w:r>
      <w:r w:rsidRPr="001E2B86">
        <w:tab/>
        <w:t>Initi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40"/>
      </w:pPr>
      <w:bookmarkStart w:id="7268" w:name="_Toc20487112"/>
      <w:bookmarkStart w:id="7269" w:name="_Toc29342405"/>
      <w:bookmarkStart w:id="7270" w:name="_Toc29343544"/>
      <w:bookmarkStart w:id="7271" w:name="_Toc36566804"/>
      <w:bookmarkStart w:id="7272" w:name="_Toc36810235"/>
      <w:bookmarkStart w:id="7273" w:name="_Toc36846599"/>
      <w:bookmarkStart w:id="7274" w:name="_Toc36939252"/>
      <w:bookmarkStart w:id="7275" w:name="_Toc37082232"/>
      <w:bookmarkStart w:id="7276" w:name="_Toc46480864"/>
      <w:bookmarkStart w:id="7277" w:name="_Toc46482098"/>
      <w:bookmarkStart w:id="7278" w:name="_Toc46483332"/>
      <w:bookmarkStart w:id="7279" w:name="_Toc185640506"/>
      <w:bookmarkStart w:id="7280" w:name="_Toc193474189"/>
      <w:bookmarkStart w:id="7281" w:name="_Toc201562122"/>
      <w:bookmarkStart w:id="7282" w:name="_Toc210247962"/>
      <w:r w:rsidRPr="001E2B86">
        <w:t>5.8a.3.3</w:t>
      </w:r>
      <w:r w:rsidRPr="001E2B86">
        <w:tab/>
        <w:t>SC-MRB establishmen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t>1&gt;</w:t>
      </w:r>
      <w:r w:rsidRPr="001E2B86">
        <w:tab/>
        <w:t xml:space="preserve">configure a SC-MTCH logical channel applicable for the SC-MRB and instruct MAC to receive DL-SCH on the cell where the </w:t>
      </w:r>
      <w:r w:rsidRPr="001E2B86">
        <w:rPr>
          <w:i/>
        </w:rPr>
        <w:t>SCPTMConfiguration</w:t>
      </w:r>
      <w:r w:rsidRPr="001E2B86">
        <w:t xml:space="preserve"> message was received for the MBMS service for which the SC-MRB is established and using </w:t>
      </w:r>
      <w:r w:rsidRPr="001E2B86">
        <w:rPr>
          <w:i/>
        </w:rPr>
        <w:t>g-RNTI</w:t>
      </w:r>
      <w:r w:rsidRPr="001E2B86">
        <w:t xml:space="preserve"> and </w:t>
      </w:r>
      <w:r w:rsidRPr="001E2B86">
        <w:rPr>
          <w:i/>
        </w:rPr>
        <w:t>sc-mtch-SchedulingInfo</w:t>
      </w:r>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r w:rsidRPr="001E2B86">
        <w:rPr>
          <w:i/>
          <w:iCs/>
        </w:rPr>
        <w:t>sc-mtch-InfoList</w:t>
      </w:r>
      <w:r w:rsidRPr="001E2B86">
        <w:t xml:space="preserve">, applicable for the SC-MRB, as included in the </w:t>
      </w:r>
      <w:r w:rsidRPr="001E2B86">
        <w:rPr>
          <w:i/>
          <w:iCs/>
        </w:rPr>
        <w:t>SCPTMConfiguration</w:t>
      </w:r>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r w:rsidRPr="001E2B86">
        <w:rPr>
          <w:i/>
        </w:rPr>
        <w:t>tmgi</w:t>
      </w:r>
      <w:r w:rsidRPr="001E2B86">
        <w:t xml:space="preserve"> and </w:t>
      </w:r>
      <w:r w:rsidRPr="001E2B86">
        <w:rPr>
          <w:i/>
        </w:rPr>
        <w:t>sessionId</w:t>
      </w:r>
      <w:r w:rsidRPr="001E2B86">
        <w:t>;</w:t>
      </w:r>
    </w:p>
    <w:p w14:paraId="41730A14" w14:textId="77777777" w:rsidR="009722D5" w:rsidRPr="001E2B86" w:rsidRDefault="009722D5" w:rsidP="009722D5">
      <w:pPr>
        <w:pStyle w:val="40"/>
      </w:pPr>
      <w:bookmarkStart w:id="7283" w:name="_Toc20487113"/>
      <w:bookmarkStart w:id="7284" w:name="_Toc29342406"/>
      <w:bookmarkStart w:id="7285" w:name="_Toc29343545"/>
      <w:bookmarkStart w:id="7286" w:name="_Toc36566805"/>
      <w:bookmarkStart w:id="7287" w:name="_Toc36810236"/>
      <w:bookmarkStart w:id="7288" w:name="_Toc36846600"/>
      <w:bookmarkStart w:id="7289" w:name="_Toc36939253"/>
      <w:bookmarkStart w:id="7290" w:name="_Toc37082233"/>
      <w:bookmarkStart w:id="7291" w:name="_Toc46480865"/>
      <w:bookmarkStart w:id="7292" w:name="_Toc46482099"/>
      <w:bookmarkStart w:id="7293" w:name="_Toc46483333"/>
      <w:bookmarkStart w:id="7294" w:name="_Toc185640507"/>
      <w:bookmarkStart w:id="7295" w:name="_Toc193474190"/>
      <w:bookmarkStart w:id="7296" w:name="_Toc201562123"/>
      <w:bookmarkStart w:id="7297" w:name="_Toc210247963"/>
      <w:r w:rsidRPr="001E2B86">
        <w:t>5.8a.3.4</w:t>
      </w:r>
      <w:r w:rsidRPr="001E2B86">
        <w:tab/>
        <w:t>SC-MRB release</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r w:rsidRPr="001E2B86">
        <w:rPr>
          <w:i/>
        </w:rPr>
        <w:t>tmgi</w:t>
      </w:r>
      <w:r w:rsidRPr="001E2B86">
        <w:t xml:space="preserve"> and </w:t>
      </w:r>
      <w:r w:rsidRPr="001E2B86">
        <w:rPr>
          <w:i/>
        </w:rPr>
        <w:t>sessionId</w:t>
      </w:r>
      <w:r w:rsidRPr="001E2B86">
        <w:t>;</w:t>
      </w:r>
    </w:p>
    <w:p w14:paraId="1CB216E4" w14:textId="77777777" w:rsidR="009722D5" w:rsidRPr="001E2B86" w:rsidRDefault="009722D5" w:rsidP="009722D5">
      <w:pPr>
        <w:pStyle w:val="2"/>
      </w:pPr>
      <w:bookmarkStart w:id="7298" w:name="_Toc20487114"/>
      <w:bookmarkStart w:id="7299" w:name="_Toc29342407"/>
      <w:bookmarkStart w:id="7300" w:name="_Toc29343546"/>
      <w:bookmarkStart w:id="7301" w:name="_Toc36566806"/>
      <w:bookmarkStart w:id="7302" w:name="_Toc36810237"/>
      <w:bookmarkStart w:id="7303" w:name="_Toc36846601"/>
      <w:bookmarkStart w:id="7304" w:name="_Toc36939254"/>
      <w:bookmarkStart w:id="7305" w:name="_Toc37082234"/>
      <w:bookmarkStart w:id="7306" w:name="_Toc46480866"/>
      <w:bookmarkStart w:id="7307" w:name="_Toc46482100"/>
      <w:bookmarkStart w:id="7308" w:name="_Toc46483334"/>
      <w:bookmarkStart w:id="7309" w:name="_Toc185640508"/>
      <w:bookmarkStart w:id="7310" w:name="_Toc193474191"/>
      <w:bookmarkStart w:id="7311" w:name="_Toc201562124"/>
      <w:bookmarkStart w:id="7312" w:name="_Toc210247964"/>
      <w:r w:rsidRPr="001E2B86">
        <w:t>5.9</w:t>
      </w:r>
      <w:r w:rsidRPr="001E2B86">
        <w:tab/>
        <w:t>RN procedure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724E0CC" w14:textId="77777777" w:rsidR="009722D5" w:rsidRPr="001E2B86" w:rsidRDefault="009722D5" w:rsidP="009722D5">
      <w:pPr>
        <w:pStyle w:val="30"/>
      </w:pPr>
      <w:bookmarkStart w:id="7313" w:name="_Toc20487115"/>
      <w:bookmarkStart w:id="7314" w:name="_Toc29342408"/>
      <w:bookmarkStart w:id="7315" w:name="_Toc29343547"/>
      <w:bookmarkStart w:id="7316" w:name="_Toc36566807"/>
      <w:bookmarkStart w:id="7317" w:name="_Toc36810238"/>
      <w:bookmarkStart w:id="7318" w:name="_Toc36846602"/>
      <w:bookmarkStart w:id="7319" w:name="_Toc36939255"/>
      <w:bookmarkStart w:id="7320" w:name="_Toc37082235"/>
      <w:bookmarkStart w:id="7321" w:name="_Toc46480867"/>
      <w:bookmarkStart w:id="7322" w:name="_Toc46482101"/>
      <w:bookmarkStart w:id="7323" w:name="_Toc46483335"/>
      <w:bookmarkStart w:id="7324" w:name="_Toc185640509"/>
      <w:bookmarkStart w:id="7325" w:name="_Toc193474192"/>
      <w:bookmarkStart w:id="7326" w:name="_Toc201562125"/>
      <w:bookmarkStart w:id="7327" w:name="_Toc210247965"/>
      <w:r w:rsidRPr="001E2B86">
        <w:t>5.9.1</w:t>
      </w:r>
      <w:r w:rsidRPr="001E2B86">
        <w:tab/>
        <w:t>RN reconfiguration</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CD0E63F" w14:textId="77777777" w:rsidR="009722D5" w:rsidRPr="001E2B86" w:rsidRDefault="009722D5" w:rsidP="009722D5">
      <w:pPr>
        <w:pStyle w:val="40"/>
        <w:ind w:left="0" w:firstLine="0"/>
      </w:pPr>
      <w:bookmarkStart w:id="7328" w:name="_Toc20487116"/>
      <w:bookmarkStart w:id="7329" w:name="_Toc29342409"/>
      <w:bookmarkStart w:id="7330" w:name="_Toc29343548"/>
      <w:bookmarkStart w:id="7331" w:name="_Toc36566808"/>
      <w:bookmarkStart w:id="7332" w:name="_Toc36810239"/>
      <w:bookmarkStart w:id="7333" w:name="_Toc36846603"/>
      <w:bookmarkStart w:id="7334" w:name="_Toc36939256"/>
      <w:bookmarkStart w:id="7335" w:name="_Toc37082236"/>
      <w:bookmarkStart w:id="7336" w:name="_Toc46480868"/>
      <w:bookmarkStart w:id="7337" w:name="_Toc46482102"/>
      <w:bookmarkStart w:id="7338" w:name="_Toc46483336"/>
      <w:bookmarkStart w:id="7339" w:name="_Toc185640510"/>
      <w:bookmarkStart w:id="7340" w:name="_Toc193474193"/>
      <w:bookmarkStart w:id="7341" w:name="_Toc201562126"/>
      <w:bookmarkStart w:id="7342" w:name="_Toc210247966"/>
      <w:bookmarkStart w:id="7343" w:name="_MCCTEMPBM_CRPT23360113___2"/>
      <w:r w:rsidRPr="001E2B86">
        <w:t>5.9.1.1</w:t>
      </w:r>
      <w:r w:rsidRPr="001E2B86">
        <w:tab/>
        <w:t>General</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bookmarkStart w:id="7344" w:name="_MON_1344778277"/>
    <w:bookmarkStart w:id="7345" w:name="_MON_1344778294"/>
    <w:bookmarkStart w:id="7346" w:name="_MON_1345692313"/>
    <w:bookmarkEnd w:id="7343"/>
    <w:bookmarkEnd w:id="7344"/>
    <w:bookmarkEnd w:id="7345"/>
    <w:bookmarkEnd w:id="7346"/>
    <w:bookmarkStart w:id="7347" w:name="_MON_1353619415"/>
    <w:bookmarkEnd w:id="7347"/>
    <w:p w14:paraId="551DEDB4" w14:textId="77777777" w:rsidR="009722D5" w:rsidRPr="001E2B86" w:rsidRDefault="009722D5" w:rsidP="009722D5">
      <w:pPr>
        <w:pStyle w:val="TH"/>
      </w:pPr>
      <w:r w:rsidRPr="001E2B86">
        <w:object w:dxaOrig="7574" w:dyaOrig="2714" w14:anchorId="785E47CE">
          <v:shape id="_x0000_i1123" type="#_x0000_t75" style="width:351.7pt;height:126.2pt" o:ole="">
            <v:imagedata r:id="rId210" o:title=""/>
          </v:shape>
          <o:OLEObject Type="Embed" ProgID="Word.Picture.8" ShapeID="_x0000_i1123" DrawAspect="Content" ObjectID="_1821599333"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40"/>
        <w:ind w:left="0" w:firstLine="0"/>
      </w:pPr>
      <w:bookmarkStart w:id="7348" w:name="_Toc20487117"/>
      <w:bookmarkStart w:id="7349" w:name="_Toc29342410"/>
      <w:bookmarkStart w:id="7350" w:name="_Toc29343549"/>
      <w:bookmarkStart w:id="7351" w:name="_Toc36566809"/>
      <w:bookmarkStart w:id="7352" w:name="_Toc36810240"/>
      <w:bookmarkStart w:id="7353" w:name="_Toc36846604"/>
      <w:bookmarkStart w:id="7354" w:name="_Toc36939257"/>
      <w:bookmarkStart w:id="7355" w:name="_Toc37082237"/>
      <w:bookmarkStart w:id="7356" w:name="_Toc46480869"/>
      <w:bookmarkStart w:id="7357" w:name="_Toc46482103"/>
      <w:bookmarkStart w:id="7358" w:name="_Toc46483337"/>
      <w:bookmarkStart w:id="7359" w:name="_Toc185640511"/>
      <w:bookmarkStart w:id="7360" w:name="_Toc193474194"/>
      <w:bookmarkStart w:id="7361" w:name="_Toc201562127"/>
      <w:bookmarkStart w:id="7362" w:name="_Toc210247967"/>
      <w:bookmarkStart w:id="7363" w:name="_MCCTEMPBM_CRPT23360114___2"/>
      <w:r w:rsidRPr="001E2B86">
        <w:t>5.9.1.2</w:t>
      </w:r>
      <w:r w:rsidRPr="001E2B86">
        <w:tab/>
        <w:t>Initi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bookmarkEnd w:id="7363"/>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40"/>
        <w:ind w:left="0" w:firstLine="0"/>
      </w:pPr>
      <w:bookmarkStart w:id="7364" w:name="_Toc20487118"/>
      <w:bookmarkStart w:id="7365" w:name="_Toc29342411"/>
      <w:bookmarkStart w:id="7366" w:name="_Toc29343550"/>
      <w:bookmarkStart w:id="7367" w:name="_Toc36566810"/>
      <w:bookmarkStart w:id="7368" w:name="_Toc36810241"/>
      <w:bookmarkStart w:id="7369" w:name="_Toc36846605"/>
      <w:bookmarkStart w:id="7370" w:name="_Toc36939258"/>
      <w:bookmarkStart w:id="7371" w:name="_Toc37082238"/>
      <w:bookmarkStart w:id="7372" w:name="_Toc46480870"/>
      <w:bookmarkStart w:id="7373" w:name="_Toc46482104"/>
      <w:bookmarkStart w:id="7374" w:name="_Toc46483338"/>
      <w:bookmarkStart w:id="7375" w:name="_Toc185640512"/>
      <w:bookmarkStart w:id="7376" w:name="_Toc193474195"/>
      <w:bookmarkStart w:id="7377" w:name="_Toc201562128"/>
      <w:bookmarkStart w:id="7378" w:name="_Toc210247968"/>
      <w:bookmarkStart w:id="7379" w:name="_MCCTEMPBM_CRPT23360115___2"/>
      <w:r w:rsidRPr="001E2B86">
        <w:t>5.9.1.3</w:t>
      </w:r>
      <w:r w:rsidRPr="001E2B86">
        <w:tab/>
        <w:t xml:space="preserve">Reception of the </w:t>
      </w:r>
      <w:r w:rsidRPr="001E2B86">
        <w:rPr>
          <w:i/>
        </w:rPr>
        <w:t>RNReconfiguration</w:t>
      </w:r>
      <w:r w:rsidRPr="001E2B86">
        <w:t xml:space="preserve"> by the RN</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End w:id="7379"/>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r w:rsidRPr="001E2B86">
        <w:rPr>
          <w:i/>
        </w:rPr>
        <w:t>rn-SystemInfo</w:t>
      </w:r>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r w:rsidRPr="001E2B86">
        <w:rPr>
          <w:i/>
        </w:rPr>
        <w:t>rn-SubframeConfig</w:t>
      </w:r>
      <w:r w:rsidRPr="001E2B86">
        <w:t xml:space="preserve"> is included:</w:t>
      </w:r>
    </w:p>
    <w:p w14:paraId="38FE1376" w14:textId="77777777" w:rsidR="009722D5" w:rsidRPr="001E2B86" w:rsidRDefault="009722D5" w:rsidP="009722D5">
      <w:pPr>
        <w:pStyle w:val="B2"/>
      </w:pPr>
      <w:r w:rsidRPr="001E2B86">
        <w:t>2&gt;</w:t>
      </w:r>
      <w:r w:rsidRPr="001E2B86">
        <w:tab/>
        <w:t xml:space="preserve">reconfigure lower layers in accordance with the received </w:t>
      </w:r>
      <w:r w:rsidRPr="001E2B86">
        <w:rPr>
          <w:i/>
          <w:iCs/>
        </w:rPr>
        <w:t xml:space="preserve">subframeConfigPatternFDD </w:t>
      </w:r>
      <w:r w:rsidRPr="001E2B86">
        <w:t>or</w:t>
      </w:r>
      <w:r w:rsidRPr="001E2B86">
        <w:rPr>
          <w:i/>
          <w:iCs/>
        </w:rPr>
        <w:t xml:space="preserve"> subframeConfigPatternTDD</w:t>
      </w:r>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r w:rsidRPr="001E2B86">
        <w:rPr>
          <w:i/>
        </w:rPr>
        <w:t>rpdcch-Config</w:t>
      </w:r>
      <w:r w:rsidRPr="001E2B86">
        <w:t xml:space="preserve"> is included:</w:t>
      </w:r>
    </w:p>
    <w:p w14:paraId="7E971D0D" w14:textId="77777777" w:rsidR="009722D5" w:rsidRPr="001E2B86" w:rsidRDefault="009722D5" w:rsidP="009722D5">
      <w:pPr>
        <w:pStyle w:val="B3"/>
        <w:ind w:left="1134"/>
      </w:pPr>
      <w:bookmarkStart w:id="7380" w:name="_MCCTEMPBM_CRPT23360116___2"/>
      <w:r w:rsidRPr="001E2B86">
        <w:t>3&gt;</w:t>
      </w:r>
      <w:r w:rsidRPr="001E2B86">
        <w:tab/>
        <w:t xml:space="preserve">reconfigure lower layers in accordance with the received </w:t>
      </w:r>
      <w:r w:rsidRPr="001E2B86">
        <w:rPr>
          <w:i/>
        </w:rPr>
        <w:t>rpdcch-Config</w:t>
      </w:r>
      <w:r w:rsidRPr="001E2B86">
        <w:t>;</w:t>
      </w:r>
    </w:p>
    <w:bookmarkEnd w:id="7380"/>
    <w:p w14:paraId="064276C2" w14:textId="77777777" w:rsidR="009722D5" w:rsidRPr="001E2B86" w:rsidRDefault="009722D5" w:rsidP="009722D5">
      <w:pPr>
        <w:pStyle w:val="B1"/>
      </w:pPr>
      <w:r w:rsidRPr="001E2B86">
        <w:t>1&gt;</w:t>
      </w:r>
      <w:r w:rsidRPr="001E2B86">
        <w:tab/>
        <w:t xml:space="preserve">submit the </w:t>
      </w:r>
      <w:r w:rsidRPr="001E2B86">
        <w:rPr>
          <w:i/>
        </w:rPr>
        <w:t>RNReconfigurationComplete</w:t>
      </w:r>
      <w:r w:rsidRPr="001E2B86">
        <w:t xml:space="preserve"> message to lower layers for transmission, upon which the procedure ends;</w:t>
      </w:r>
    </w:p>
    <w:p w14:paraId="3ED2ADD8" w14:textId="77777777" w:rsidR="009722D5" w:rsidRPr="001E2B86" w:rsidRDefault="009722D5" w:rsidP="009722D5">
      <w:pPr>
        <w:pStyle w:val="2"/>
        <w:ind w:left="0" w:firstLine="0"/>
      </w:pPr>
      <w:bookmarkStart w:id="7381" w:name="_Toc20487119"/>
      <w:bookmarkStart w:id="7382" w:name="_Toc29342412"/>
      <w:bookmarkStart w:id="7383" w:name="_Toc29343551"/>
      <w:bookmarkStart w:id="7384" w:name="_Toc36566811"/>
      <w:bookmarkStart w:id="7385" w:name="_Toc36810242"/>
      <w:bookmarkStart w:id="7386" w:name="_Toc36846606"/>
      <w:bookmarkStart w:id="7387" w:name="_Toc36939259"/>
      <w:bookmarkStart w:id="7388" w:name="_Toc37082239"/>
      <w:bookmarkStart w:id="7389" w:name="_Toc46480871"/>
      <w:bookmarkStart w:id="7390" w:name="_Toc46482105"/>
      <w:bookmarkStart w:id="7391" w:name="_Toc46483339"/>
      <w:bookmarkStart w:id="7392" w:name="_Toc185640513"/>
      <w:bookmarkStart w:id="7393" w:name="_Toc193474196"/>
      <w:bookmarkStart w:id="7394" w:name="_Toc201562129"/>
      <w:bookmarkStart w:id="7395" w:name="_Toc210247969"/>
      <w:bookmarkStart w:id="7396" w:name="_MCCTEMPBM_CRPT23360117___2"/>
      <w:r w:rsidRPr="001E2B86">
        <w:t>5.10</w:t>
      </w:r>
      <w:r w:rsidRPr="001E2B86">
        <w:tab/>
        <w:t>Sidelink</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3364083E" w14:textId="77777777" w:rsidR="009722D5" w:rsidRPr="001E2B86" w:rsidRDefault="009722D5" w:rsidP="009722D5">
      <w:pPr>
        <w:pStyle w:val="30"/>
      </w:pPr>
      <w:bookmarkStart w:id="7397" w:name="_Toc20487120"/>
      <w:bookmarkStart w:id="7398" w:name="_Toc29342413"/>
      <w:bookmarkStart w:id="7399" w:name="_Toc29343552"/>
      <w:bookmarkStart w:id="7400" w:name="_Toc36566812"/>
      <w:bookmarkStart w:id="7401" w:name="_Toc36810243"/>
      <w:bookmarkStart w:id="7402" w:name="_Toc36846607"/>
      <w:bookmarkStart w:id="7403" w:name="_Toc36939260"/>
      <w:bookmarkStart w:id="7404" w:name="_Toc37082240"/>
      <w:bookmarkStart w:id="7405" w:name="_Toc46480872"/>
      <w:bookmarkStart w:id="7406" w:name="_Toc46482106"/>
      <w:bookmarkStart w:id="7407" w:name="_Toc46483340"/>
      <w:bookmarkStart w:id="7408" w:name="_Toc185640514"/>
      <w:bookmarkStart w:id="7409" w:name="_Toc193474197"/>
      <w:bookmarkStart w:id="7410" w:name="_Toc201562130"/>
      <w:bookmarkStart w:id="7411" w:name="_Toc210247970"/>
      <w:bookmarkEnd w:id="7396"/>
      <w:r w:rsidRPr="001E2B86">
        <w:t>5.10.1</w:t>
      </w:r>
      <w:r w:rsidRPr="001E2B86">
        <w:tab/>
        <w:t>Introduc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1F9D0506" w14:textId="77777777" w:rsidR="009722D5" w:rsidRPr="001E2B86" w:rsidRDefault="009722D5" w:rsidP="009722D5">
      <w:r w:rsidRPr="001E2B8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E2B86" w:rsidRDefault="009722D5" w:rsidP="009722D5">
      <w:pPr>
        <w:pStyle w:val="NO"/>
      </w:pPr>
      <w:r w:rsidRPr="001E2B86">
        <w:t>NOTE 1:</w:t>
      </w:r>
      <w:r w:rsidRPr="001E2B86">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1E2B86" w:rsidRDefault="009722D5" w:rsidP="009722D5">
      <w:pPr>
        <w:pStyle w:val="NO"/>
      </w:pPr>
      <w:r w:rsidRPr="001E2B86">
        <w:t>NOTE 2:</w:t>
      </w:r>
      <w:r w:rsidRPr="001E2B86">
        <w:tab/>
        <w:t>It is up to UE implementation which actions to take (e.g. termination of unicast services, detach) when it is unable to perform the desired sidelink activities, e.g. due to UE capability limitations.</w:t>
      </w:r>
    </w:p>
    <w:p w14:paraId="6F576D8B" w14:textId="77777777" w:rsidR="009722D5" w:rsidRPr="001E2B86" w:rsidRDefault="009722D5" w:rsidP="009722D5">
      <w:r w:rsidRPr="001E2B8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E2B86" w:rsidRDefault="009722D5" w:rsidP="009722D5">
      <w:r w:rsidRPr="001E2B8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E2B86" w:rsidRDefault="009722D5" w:rsidP="009722D5">
      <w:r w:rsidRPr="001E2B86">
        <w:t>Upper layers indicate to RRC whether a particular sidelink procedure is V2X related or not.</w:t>
      </w:r>
    </w:p>
    <w:p w14:paraId="2323F1D8" w14:textId="407CB5B2" w:rsidR="009722D5" w:rsidRPr="001E2B86" w:rsidRDefault="009722D5" w:rsidP="009722D5">
      <w:r w:rsidRPr="001E2B86">
        <w:t>The specification covers the use of UE to network sidelink relays by specifying the additional requirements that apply for a sidelink relay UE and a sidelink remote UE</w:t>
      </w:r>
      <w:r w:rsidR="002F1D05" w:rsidRPr="001E2B86">
        <w:t>,</w:t>
      </w:r>
      <w:r w:rsidRPr="001E2B86">
        <w:t xml:space="preserve"> </w:t>
      </w:r>
      <w:r w:rsidR="002F1D05" w:rsidRPr="001E2B86">
        <w:t>i</w:t>
      </w:r>
      <w:r w:rsidRPr="001E2B86">
        <w:t>.e. for such UEs the regular sidelink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1E9109AB" w14:textId="77777777" w:rsidR="009722D5" w:rsidRPr="001E2B86" w:rsidRDefault="009722D5" w:rsidP="009722D5">
      <w:pPr>
        <w:pStyle w:val="30"/>
      </w:pPr>
      <w:bookmarkStart w:id="7412" w:name="_Toc20487121"/>
      <w:bookmarkStart w:id="7413" w:name="_Toc29342414"/>
      <w:bookmarkStart w:id="7414" w:name="_Toc29343553"/>
      <w:bookmarkStart w:id="7415" w:name="_Toc36566813"/>
      <w:bookmarkStart w:id="7416" w:name="_Toc36810244"/>
      <w:bookmarkStart w:id="7417" w:name="_Toc36846608"/>
      <w:bookmarkStart w:id="7418" w:name="_Toc36939261"/>
      <w:bookmarkStart w:id="7419" w:name="_Toc37082241"/>
      <w:bookmarkStart w:id="7420" w:name="_Toc46480873"/>
      <w:bookmarkStart w:id="7421" w:name="_Toc46482107"/>
      <w:bookmarkStart w:id="7422" w:name="_Toc46483341"/>
      <w:bookmarkStart w:id="7423" w:name="_Toc185640515"/>
      <w:bookmarkStart w:id="7424" w:name="_Toc193474198"/>
      <w:bookmarkStart w:id="7425" w:name="_Toc201562131"/>
      <w:bookmarkStart w:id="7426" w:name="_Toc210247971"/>
      <w:r w:rsidRPr="001E2B86">
        <w:t>5.10.1a</w:t>
      </w:r>
      <w:r w:rsidRPr="001E2B86">
        <w:tab/>
        <w:t xml:space="preserve">Conditions for sidelink </w:t>
      </w:r>
      <w:r w:rsidRPr="001E2B86">
        <w:rPr>
          <w:rFonts w:eastAsia="SimSun"/>
        </w:rPr>
        <w:t xml:space="preserve">communication </w:t>
      </w:r>
      <w:r w:rsidRPr="001E2B86">
        <w:t>operation</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3D2CACAE" w14:textId="77777777" w:rsidR="009722D5" w:rsidRPr="001E2B86" w:rsidRDefault="0063361F" w:rsidP="009722D5">
      <w:r w:rsidRPr="001E2B86">
        <w:t>T</w:t>
      </w:r>
      <w:r w:rsidR="009722D5" w:rsidRPr="001E2B86">
        <w:t xml:space="preserve">he UE shall perform sidelink </w:t>
      </w:r>
      <w:r w:rsidR="009722D5" w:rsidRPr="001E2B86">
        <w:rPr>
          <w:rFonts w:eastAsia="SimSun"/>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t>1&gt;</w:t>
      </w:r>
      <w:r w:rsidRPr="001E2B86">
        <w:tab/>
        <w:t>if the UE is camped on a serving cell (RRC_IDLE) on which it fulfils the conditions to support sidelink communication in limited service state as specified in TS 23.303 [68</w:t>
      </w:r>
      <w:r w:rsidR="002224A0" w:rsidRPr="001E2B86">
        <w:t>]</w:t>
      </w:r>
      <w:r w:rsidRPr="001E2B86">
        <w:t xml:space="preserve">, </w:t>
      </w:r>
      <w:r w:rsidR="002224A0" w:rsidRPr="001E2B86">
        <w:t xml:space="preserve">clause </w:t>
      </w:r>
      <w:r w:rsidRPr="001E2B86">
        <w:t>4.5.6; and if either the serving cell is on the frequency used for sidelink communication operation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30"/>
        <w:rPr>
          <w:rFonts w:eastAsia="SimSun"/>
        </w:rPr>
      </w:pPr>
      <w:bookmarkStart w:id="7427" w:name="_Toc29342415"/>
      <w:bookmarkStart w:id="7428" w:name="_Toc29343554"/>
      <w:bookmarkStart w:id="7429" w:name="_Toc36566814"/>
      <w:bookmarkStart w:id="7430" w:name="_Toc36810245"/>
      <w:bookmarkStart w:id="7431" w:name="_Toc36846609"/>
      <w:bookmarkStart w:id="7432" w:name="_Toc36939262"/>
      <w:bookmarkStart w:id="7433" w:name="_Toc37082242"/>
      <w:bookmarkStart w:id="7434" w:name="_Toc46480874"/>
      <w:bookmarkStart w:id="7435" w:name="_Toc46482108"/>
      <w:bookmarkStart w:id="7436" w:name="_Toc46483342"/>
      <w:bookmarkStart w:id="7437" w:name="_Toc185640516"/>
      <w:bookmarkStart w:id="7438" w:name="_Toc193474199"/>
      <w:bookmarkStart w:id="7439" w:name="_Toc201562132"/>
      <w:bookmarkStart w:id="7440" w:name="_Toc210247972"/>
      <w:r w:rsidRPr="001E2B86">
        <w:rPr>
          <w:rFonts w:eastAsia="SimSun"/>
        </w:rPr>
        <w:t>5.10.1b</w:t>
      </w:r>
      <w:r w:rsidRPr="001E2B86">
        <w:rPr>
          <w:rFonts w:eastAsia="SimSun"/>
        </w:rPr>
        <w:tab/>
        <w:t>Conditions for PS related sidelink discovery operation</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0A080B78"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71ACB8C8" w14:textId="77777777" w:rsidR="009722D5" w:rsidRPr="001E2B86" w:rsidRDefault="009722D5" w:rsidP="009722D5">
      <w:pPr>
        <w:ind w:left="568" w:hanging="284"/>
        <w:rPr>
          <w:rFonts w:eastAsia="SimSun"/>
          <w:lang w:eastAsia="x-none"/>
        </w:rPr>
      </w:pPr>
      <w:bookmarkStart w:id="7441" w:name="_MCCTEMPBM_CRPT23360118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 xml:space="preserve">s serving cell is suitable (RRC_IDLE or RRC_CONNECTED); and if either the selected cell on the frequency used for PS related sidelink discovery operation belongs to the registered or </w:t>
      </w:r>
      <w:r w:rsidRPr="001E2B86">
        <w:rPr>
          <w:rFonts w:eastAsia="SimSun"/>
        </w:rPr>
        <w:t>other</w:t>
      </w:r>
      <w:r w:rsidRPr="001E2B86">
        <w:rPr>
          <w:rFonts w:eastAsia="SimSun"/>
          <w:lang w:eastAsia="x-none"/>
        </w:rPr>
        <w:t xml:space="preserve"> PLMN as specified in TS 24.334 [69]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0A39C7B9" w14:textId="77777777" w:rsidR="009722D5" w:rsidRPr="001E2B86" w:rsidRDefault="009722D5" w:rsidP="009722D5">
      <w:pPr>
        <w:ind w:left="568" w:hanging="284"/>
        <w:rPr>
          <w:rFonts w:eastAsia="SimSun"/>
          <w:lang w:eastAsia="x-none"/>
        </w:rPr>
      </w:pPr>
      <w:r w:rsidRPr="001E2B86">
        <w:rPr>
          <w:rFonts w:eastAsia="SimSun"/>
          <w:lang w:eastAsia="x-none"/>
        </w:rPr>
        <w:t>1&gt;</w:t>
      </w:r>
      <w:r w:rsidRPr="001E2B86">
        <w:rPr>
          <w:rFonts w:eastAsia="SimSun"/>
          <w:lang w:eastAsia="x-none"/>
        </w:rPr>
        <w:tab/>
        <w:t xml:space="preserve">if the UE is camped on a serving cell (RRC_IDLE) on which it fulfils the conditions to support sidelink </w:t>
      </w:r>
      <w:r w:rsidRPr="001E2B86">
        <w:rPr>
          <w:rFonts w:eastAsia="SimSun"/>
        </w:rPr>
        <w:t>discovery</w:t>
      </w:r>
      <w:r w:rsidRPr="001E2B86">
        <w:rPr>
          <w:rFonts w:eastAsia="SimSun"/>
          <w:lang w:eastAsia="x-none"/>
        </w:rPr>
        <w:t xml:space="preserve"> in limited service state as specified in TS 23.303 [68</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65AFA972" w14:textId="77777777" w:rsidR="009722D5" w:rsidRPr="001E2B86" w:rsidRDefault="009722D5" w:rsidP="009722D5">
      <w:pPr>
        <w:ind w:left="568" w:hanging="284"/>
        <w:rPr>
          <w:rFonts w:eastAsia="SimSun"/>
        </w:rPr>
      </w:pPr>
      <w:r w:rsidRPr="001E2B86">
        <w:rPr>
          <w:rFonts w:eastAsia="SimSun"/>
          <w:lang w:eastAsia="x-none"/>
        </w:rPr>
        <w:t>1&gt;</w:t>
      </w:r>
      <w:r w:rsidRPr="001E2B86">
        <w:rPr>
          <w:rFonts w:eastAsia="SimSun"/>
          <w:lang w:eastAsia="x-none"/>
        </w:rPr>
        <w:tab/>
        <w:t>if the UE has no serving cell (RRC_IDLE);</w:t>
      </w:r>
    </w:p>
    <w:p w14:paraId="1F045ED2" w14:textId="77777777" w:rsidR="009722D5" w:rsidRPr="001E2B86" w:rsidRDefault="009722D5" w:rsidP="00B30B82">
      <w:pPr>
        <w:pStyle w:val="30"/>
        <w:rPr>
          <w:rFonts w:eastAsia="SimSun"/>
        </w:rPr>
      </w:pPr>
      <w:bookmarkStart w:id="7442" w:name="_Toc29342416"/>
      <w:bookmarkStart w:id="7443" w:name="_Toc29343555"/>
      <w:bookmarkStart w:id="7444" w:name="_Toc36566815"/>
      <w:bookmarkStart w:id="7445" w:name="_Toc36810246"/>
      <w:bookmarkStart w:id="7446" w:name="_Toc36846610"/>
      <w:bookmarkStart w:id="7447" w:name="_Toc36939263"/>
      <w:bookmarkStart w:id="7448" w:name="_Toc37082243"/>
      <w:bookmarkStart w:id="7449" w:name="_Toc46480875"/>
      <w:bookmarkStart w:id="7450" w:name="_Toc46482109"/>
      <w:bookmarkStart w:id="7451" w:name="_Toc46483343"/>
      <w:bookmarkStart w:id="7452" w:name="_Toc185640517"/>
      <w:bookmarkStart w:id="7453" w:name="_Toc193474200"/>
      <w:bookmarkStart w:id="7454" w:name="_Toc201562133"/>
      <w:bookmarkStart w:id="7455" w:name="_Toc210247973"/>
      <w:bookmarkEnd w:id="7441"/>
      <w:r w:rsidRPr="001E2B86">
        <w:rPr>
          <w:rFonts w:eastAsia="SimSun"/>
        </w:rPr>
        <w:t>5.10.1c</w:t>
      </w:r>
      <w:r w:rsidRPr="001E2B86">
        <w:rPr>
          <w:rFonts w:eastAsia="SimSun"/>
        </w:rPr>
        <w:tab/>
        <w:t>Conditions for non-PS related sidelink discovery operation</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05B6610E"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non-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40B6037E" w14:textId="77777777" w:rsidR="009722D5" w:rsidRPr="001E2B86" w:rsidRDefault="009722D5" w:rsidP="009722D5">
      <w:pPr>
        <w:ind w:left="568" w:hanging="284"/>
        <w:rPr>
          <w:rFonts w:eastAsia="SimSun"/>
        </w:rPr>
      </w:pPr>
      <w:bookmarkStart w:id="7456" w:name="_MCCTEMPBM_CRPT23360119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s serving cell</w:t>
      </w:r>
      <w:r w:rsidRPr="001E2B86">
        <w:rPr>
          <w:rFonts w:eastAsia="SimSun"/>
        </w:rPr>
        <w:t xml:space="preserve"> (RRC_IDLE) or PCell (RRC_CONNECTED)</w:t>
      </w:r>
      <w:r w:rsidRPr="001E2B86">
        <w:rPr>
          <w:rFonts w:eastAsia="SimSun"/>
          <w:lang w:eastAsia="x-none"/>
        </w:rPr>
        <w:t xml:space="preserve"> is suitable; and if the selected cell on the frequency used for non-PS related sidelink discovery operation belongs to the registered or </w:t>
      </w:r>
      <w:r w:rsidRPr="001E2B86">
        <w:rPr>
          <w:rFonts w:eastAsia="SimSun"/>
        </w:rPr>
        <w:t>other</w:t>
      </w:r>
      <w:r w:rsidRPr="001E2B86">
        <w:rPr>
          <w:rFonts w:eastAsia="SimSun"/>
          <w:lang w:eastAsia="x-none"/>
        </w:rPr>
        <w:t xml:space="preserve"> PLMN as specified in TS 24.334 [69]</w:t>
      </w:r>
      <w:r w:rsidRPr="001E2B86">
        <w:rPr>
          <w:rFonts w:eastAsia="SimSun"/>
        </w:rPr>
        <w:t>.</w:t>
      </w:r>
    </w:p>
    <w:p w14:paraId="21B0D576" w14:textId="77777777" w:rsidR="009722D5" w:rsidRPr="001E2B86" w:rsidRDefault="009722D5" w:rsidP="009722D5">
      <w:pPr>
        <w:pStyle w:val="30"/>
      </w:pPr>
      <w:bookmarkStart w:id="7457" w:name="_Toc20487122"/>
      <w:bookmarkStart w:id="7458" w:name="_Toc29342417"/>
      <w:bookmarkStart w:id="7459" w:name="_Toc29343556"/>
      <w:bookmarkStart w:id="7460" w:name="_Toc36566816"/>
      <w:bookmarkStart w:id="7461" w:name="_Toc36810247"/>
      <w:bookmarkStart w:id="7462" w:name="_Toc36846611"/>
      <w:bookmarkStart w:id="7463" w:name="_Toc36939264"/>
      <w:bookmarkStart w:id="7464" w:name="_Toc37082244"/>
      <w:bookmarkStart w:id="7465" w:name="_Toc46480876"/>
      <w:bookmarkStart w:id="7466" w:name="_Toc46482110"/>
      <w:bookmarkStart w:id="7467" w:name="_Toc46483344"/>
      <w:bookmarkStart w:id="7468" w:name="_Toc185640518"/>
      <w:bookmarkStart w:id="7469" w:name="_Toc193474201"/>
      <w:bookmarkStart w:id="7470" w:name="_Toc201562134"/>
      <w:bookmarkStart w:id="7471" w:name="_Toc210247974"/>
      <w:bookmarkEnd w:id="7456"/>
      <w:r w:rsidRPr="001E2B86">
        <w:t>5.10.1d</w:t>
      </w:r>
      <w:r w:rsidRPr="001E2B86">
        <w:tab/>
        <w:t>Conditions for V2X sidelink communication oper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7F9DDCC" w14:textId="77777777" w:rsidR="009722D5" w:rsidRPr="001E2B86" w:rsidRDefault="0063361F" w:rsidP="009722D5">
      <w:r w:rsidRPr="001E2B86">
        <w:t>T</w:t>
      </w:r>
      <w:r w:rsidR="009722D5" w:rsidRPr="001E2B86">
        <w:t xml:space="preserve">he UE shall perform V2X sidelink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s serving cell fulfils the conditions to support V2X sidelink communication in limited service state as specified in TS 23.285 [78</w:t>
      </w:r>
      <w:r w:rsidR="002224A0" w:rsidRPr="001E2B86">
        <w:t>]</w:t>
      </w:r>
      <w:r w:rsidRPr="001E2B86">
        <w:t xml:space="preserve">, </w:t>
      </w:r>
      <w:r w:rsidR="002224A0" w:rsidRPr="001E2B86">
        <w:t xml:space="preserve">clause </w:t>
      </w:r>
      <w:r w:rsidRPr="001E2B86">
        <w:t>4.4.8; and if either the serving cell is on the frequency used for V2X sidelink communication operation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30"/>
      </w:pPr>
      <w:bookmarkStart w:id="7472" w:name="_Toc20487123"/>
      <w:bookmarkStart w:id="7473" w:name="_Toc29342418"/>
      <w:bookmarkStart w:id="7474" w:name="_Toc29343557"/>
      <w:bookmarkStart w:id="7475" w:name="_Toc36566817"/>
      <w:bookmarkStart w:id="7476" w:name="_Toc36810248"/>
      <w:bookmarkStart w:id="7477" w:name="_Toc36846612"/>
      <w:bookmarkStart w:id="7478" w:name="_Toc36939265"/>
      <w:bookmarkStart w:id="7479" w:name="_Toc37082245"/>
      <w:bookmarkStart w:id="7480" w:name="_Toc46480877"/>
      <w:bookmarkStart w:id="7481" w:name="_Toc46482111"/>
      <w:bookmarkStart w:id="7482" w:name="_Toc46483345"/>
      <w:bookmarkStart w:id="7483" w:name="_Toc185640519"/>
      <w:bookmarkStart w:id="7484" w:name="_Toc193474202"/>
      <w:bookmarkStart w:id="7485" w:name="_Toc201562135"/>
      <w:bookmarkStart w:id="7486" w:name="_Toc210247975"/>
      <w:r w:rsidRPr="001E2B86">
        <w:t>5.10.2</w:t>
      </w:r>
      <w:r w:rsidRPr="001E2B86">
        <w:tab/>
        <w:t>Sidelink UE information</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DDCAF72" w14:textId="77777777" w:rsidR="009722D5" w:rsidRPr="001E2B86" w:rsidRDefault="009722D5" w:rsidP="009722D5">
      <w:pPr>
        <w:pStyle w:val="40"/>
      </w:pPr>
      <w:bookmarkStart w:id="7487" w:name="_Toc20487124"/>
      <w:bookmarkStart w:id="7488" w:name="_Toc29342419"/>
      <w:bookmarkStart w:id="7489" w:name="_Toc29343558"/>
      <w:bookmarkStart w:id="7490" w:name="_Toc36566818"/>
      <w:bookmarkStart w:id="7491" w:name="_Toc36810249"/>
      <w:bookmarkStart w:id="7492" w:name="_Toc36846613"/>
      <w:bookmarkStart w:id="7493" w:name="_Toc36939266"/>
      <w:bookmarkStart w:id="7494" w:name="_Toc37082246"/>
      <w:bookmarkStart w:id="7495" w:name="_Toc46480878"/>
      <w:bookmarkStart w:id="7496" w:name="_Toc46482112"/>
      <w:bookmarkStart w:id="7497" w:name="_Toc46483346"/>
      <w:bookmarkStart w:id="7498" w:name="_Toc185640520"/>
      <w:bookmarkStart w:id="7499" w:name="_Toc193474203"/>
      <w:bookmarkStart w:id="7500" w:name="_Toc201562136"/>
      <w:bookmarkStart w:id="7501" w:name="_Toc210247976"/>
      <w:r w:rsidRPr="001E2B86">
        <w:t>5.10.2.1</w:t>
      </w:r>
      <w:r w:rsidRPr="001E2B86">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643925D" w14:textId="77777777" w:rsidR="009722D5" w:rsidRPr="001E2B86" w:rsidRDefault="00AE2643" w:rsidP="009722D5">
      <w:pPr>
        <w:pStyle w:val="TH"/>
      </w:pPr>
      <w:r w:rsidRPr="001E2B86">
        <w:object w:dxaOrig="6855" w:dyaOrig="2535" w14:anchorId="53F59043">
          <v:shape id="_x0000_i1124" type="#_x0000_t75" style="width:317.65pt;height:119.1pt" o:ole="">
            <v:imagedata r:id="rId212" o:title=""/>
          </v:shape>
          <o:OLEObject Type="Embed" ProgID="Word.Picture.8" ShapeID="_x0000_i1124" DrawAspect="Content" ObjectID="_1821599334" r:id="rId213"/>
        </w:object>
      </w:r>
    </w:p>
    <w:p w14:paraId="2952CDA2" w14:textId="77777777" w:rsidR="009722D5" w:rsidRPr="001E2B86" w:rsidRDefault="009722D5" w:rsidP="009722D5">
      <w:pPr>
        <w:pStyle w:val="TF"/>
      </w:pPr>
      <w:r w:rsidRPr="001E2B86">
        <w:t>Figure 5.10.2-1: Sidelink UE information</w:t>
      </w:r>
    </w:p>
    <w:p w14:paraId="68A77D24" w14:textId="77777777" w:rsidR="009722D5" w:rsidRPr="001E2B86" w:rsidRDefault="009722D5" w:rsidP="009722D5">
      <w:r w:rsidRPr="001E2B86">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1E2B86">
        <w:t>,</w:t>
      </w:r>
      <w:r w:rsidRPr="001E2B86">
        <w:t xml:space="preserve"> to report parameters related to sidelink discovery from system information of inter-frequency/PLMN cells</w:t>
      </w:r>
      <w:r w:rsidR="004F642A" w:rsidRPr="001E2B86">
        <w:t xml:space="preserve"> and to report the synchronization reference used by the UE for V2X sidelink communication</w:t>
      </w:r>
      <w:r w:rsidRPr="001E2B86">
        <w:t>.</w:t>
      </w:r>
    </w:p>
    <w:p w14:paraId="7C78BE3E" w14:textId="77777777" w:rsidR="009722D5" w:rsidRPr="001E2B86" w:rsidRDefault="009722D5" w:rsidP="009722D5">
      <w:pPr>
        <w:pStyle w:val="40"/>
      </w:pPr>
      <w:bookmarkStart w:id="7502" w:name="_Toc20487125"/>
      <w:bookmarkStart w:id="7503" w:name="_Toc29342420"/>
      <w:bookmarkStart w:id="7504" w:name="_Toc29343559"/>
      <w:bookmarkStart w:id="7505" w:name="_Toc36566819"/>
      <w:bookmarkStart w:id="7506" w:name="_Toc36810250"/>
      <w:bookmarkStart w:id="7507" w:name="_Toc36846614"/>
      <w:bookmarkStart w:id="7508" w:name="_Toc36939267"/>
      <w:bookmarkStart w:id="7509" w:name="_Toc37082247"/>
      <w:bookmarkStart w:id="7510" w:name="_Toc46480879"/>
      <w:bookmarkStart w:id="7511" w:name="_Toc46482113"/>
      <w:bookmarkStart w:id="7512" w:name="_Toc46483347"/>
      <w:bookmarkStart w:id="7513" w:name="_Toc185640521"/>
      <w:bookmarkStart w:id="7514" w:name="_Toc193474204"/>
      <w:bookmarkStart w:id="7515" w:name="_Toc201562137"/>
      <w:bookmarkStart w:id="7516" w:name="_Toc210247977"/>
      <w:r w:rsidRPr="001E2B86">
        <w:t>5.10.2.2</w:t>
      </w:r>
      <w:r w:rsidRPr="001E2B86">
        <w:tab/>
        <w:t>Initi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3F274D81" w14:textId="77777777" w:rsidR="009722D5" w:rsidRPr="001E2B86" w:rsidRDefault="009722D5" w:rsidP="009722D5">
      <w:r w:rsidRPr="001E2B86">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sidelink communication / V2X sidelink communication / sidelink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PCell:</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PCell;</w:t>
      </w:r>
    </w:p>
    <w:p w14:paraId="23490C3A" w14:textId="77777777" w:rsidR="009722D5" w:rsidRPr="001E2B86" w:rsidRDefault="009722D5" w:rsidP="009722D5">
      <w:pPr>
        <w:pStyle w:val="B2"/>
      </w:pPr>
      <w:r w:rsidRPr="001E2B86">
        <w:t>2&gt;</w:t>
      </w:r>
      <w:r w:rsidRPr="001E2B86">
        <w:tab/>
        <w:t>if configured by upper layers to receive sidelink communication:</w:t>
      </w:r>
    </w:p>
    <w:p w14:paraId="4466C3C5"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PCell not broadcasting </w:t>
      </w:r>
      <w:r w:rsidRPr="001E2B86">
        <w:rPr>
          <w:i/>
        </w:rPr>
        <w:t>SystemInformationBlockType18</w:t>
      </w:r>
      <w:r w:rsidRPr="001E2B86">
        <w:t xml:space="preserve"> the UE repeats the same interest information that it provided previously as such a source PCell may not forward the interest information.</w:t>
      </w:r>
    </w:p>
    <w:p w14:paraId="43D1D70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RxInterestedFreq</w:t>
      </w:r>
      <w:r w:rsidRPr="001E2B86">
        <w:t xml:space="preserve">; or if the frequency configured by upper layers to receive sidelink communication on has changed since the last transmission of the </w:t>
      </w:r>
      <w:r w:rsidRPr="001E2B86">
        <w:rPr>
          <w:i/>
        </w:rPr>
        <w:t>SidelinkUEInformation</w:t>
      </w:r>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sidelink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RxInterestedFreq</w:t>
      </w:r>
      <w:r w:rsidRPr="001E2B86">
        <w:t>:</w:t>
      </w:r>
    </w:p>
    <w:p w14:paraId="796B38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communication reception in accordance with 5.10.2.3;</w:t>
      </w:r>
    </w:p>
    <w:p w14:paraId="216695C8" w14:textId="77777777" w:rsidR="009722D5" w:rsidRPr="001E2B86" w:rsidRDefault="009722D5" w:rsidP="009722D5">
      <w:pPr>
        <w:pStyle w:val="B2"/>
      </w:pPr>
      <w:r w:rsidRPr="001E2B86">
        <w:t>2&gt;</w:t>
      </w:r>
      <w:r w:rsidRPr="001E2B86">
        <w:tab/>
        <w:t>if configured by upper layers to transmit non-relay related one-to-many sidelink communication:</w:t>
      </w:r>
    </w:p>
    <w:p w14:paraId="778CD1A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w:t>
      </w:r>
      <w:r w:rsidRPr="001E2B86">
        <w:t xml:space="preserve">; or if the information carried by the </w:t>
      </w:r>
      <w:r w:rsidRPr="001E2B86">
        <w:rPr>
          <w:i/>
        </w:rPr>
        <w:t>commTxResourceReq</w:t>
      </w:r>
      <w:r w:rsidRPr="001E2B86">
        <w:t xml:space="preserve"> has changed since the last transmission of the </w:t>
      </w:r>
      <w:r w:rsidRPr="001E2B86">
        <w:rPr>
          <w:i/>
        </w:rPr>
        <w:t>SidelinkUEInformation</w:t>
      </w:r>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w:t>
      </w:r>
      <w:r w:rsidRPr="001E2B86">
        <w:rPr>
          <w:rFonts w:eastAsia="SimSun"/>
        </w:rPr>
        <w:t>non-relay related</w:t>
      </w:r>
      <w:r w:rsidRPr="001E2B86">
        <w:t xml:space="preserve"> one-to-many sidelink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t>:</w:t>
      </w:r>
    </w:p>
    <w:p w14:paraId="5353B8C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w:t>
      </w:r>
      <w:r w:rsidRPr="001E2B86">
        <w:rPr>
          <w:rFonts w:eastAsia="SimSun"/>
        </w:rPr>
        <w:t>non-relay related</w:t>
      </w:r>
      <w:r w:rsidRPr="001E2B86">
        <w:t xml:space="preserve"> one-to-many sidelink communication transmission resources in accordance with 5.10.2.3;</w:t>
      </w:r>
    </w:p>
    <w:p w14:paraId="4DE463C3" w14:textId="77777777" w:rsidR="009722D5" w:rsidRPr="001E2B86" w:rsidRDefault="009722D5" w:rsidP="009722D5">
      <w:pPr>
        <w:pStyle w:val="B2"/>
        <w:rPr>
          <w:rFonts w:eastAsia="SimSun"/>
        </w:rPr>
      </w:pPr>
      <w:r w:rsidRPr="001E2B86">
        <w:rPr>
          <w:rFonts w:eastAsia="SimSun"/>
        </w:rPr>
        <w:t>2&gt;</w:t>
      </w:r>
      <w:r w:rsidRPr="001E2B86">
        <w:rPr>
          <w:rFonts w:eastAsia="SimSun"/>
        </w:rPr>
        <w:tab/>
        <w:t>if configured by upper layer to transmit relay related one-to-many sidelink communication:</w:t>
      </w:r>
    </w:p>
    <w:p w14:paraId="4DD415E4"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the UE did not transmit a </w:t>
      </w:r>
      <w:r w:rsidRPr="001E2B86">
        <w:rPr>
          <w:rFonts w:eastAsia="SimSun"/>
          <w:i/>
        </w:rPr>
        <w:t>SidelinkUEInformation</w:t>
      </w:r>
      <w:r w:rsidRPr="001E2B86">
        <w:rPr>
          <w:rFonts w:eastAsia="SimSun"/>
        </w:rPr>
        <w:t xml:space="preserve"> message since entering RRC_CONNECTED state; or</w:t>
      </w:r>
    </w:p>
    <w:p w14:paraId="5C58B4CD"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since the last time the UE transmitted a </w:t>
      </w:r>
      <w:r w:rsidRPr="001E2B86">
        <w:rPr>
          <w:rFonts w:eastAsia="SimSun"/>
          <w:i/>
        </w:rPr>
        <w:t>SidelinkUEInformation</w:t>
      </w:r>
      <w:r w:rsidRPr="001E2B86">
        <w:rPr>
          <w:rFonts w:eastAsia="SimSun"/>
        </w:rPr>
        <w:t xml:space="preserve"> message the UE connected to a PCell not broadcasting </w:t>
      </w:r>
      <w:r w:rsidRPr="001E2B86">
        <w:rPr>
          <w:rFonts w:eastAsia="SimSun"/>
          <w:i/>
        </w:rPr>
        <w:t>SystemInformationBlockType18</w:t>
      </w:r>
      <w:r w:rsidRPr="001E2B86">
        <w:rPr>
          <w:rFonts w:eastAsia="SimSun"/>
        </w:rPr>
        <w:t xml:space="preserve">, </w:t>
      </w:r>
      <w:r w:rsidRPr="001E2B86">
        <w:t xml:space="preserve">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521D08AB" w14:textId="77777777" w:rsidR="009722D5" w:rsidRPr="001E2B86" w:rsidRDefault="009722D5" w:rsidP="009722D5">
      <w:pPr>
        <w:pStyle w:val="B3"/>
      </w:pPr>
      <w:r w:rsidRPr="001E2B86">
        <w:rPr>
          <w:rFonts w:eastAsia="SimSun"/>
        </w:rPr>
        <w:t>3&gt;</w:t>
      </w:r>
      <w:r w:rsidRPr="001E2B86">
        <w:rPr>
          <w:rFonts w:eastAsia="SimSun"/>
        </w:rPr>
        <w:tab/>
        <w:t xml:space="preserve">if the last transmission of </w:t>
      </w:r>
      <w:r w:rsidRPr="001E2B86">
        <w:rPr>
          <w:i/>
        </w:rPr>
        <w:t>SidelinkUEInformation</w:t>
      </w:r>
      <w:r w:rsidRPr="001E2B86">
        <w:t xml:space="preserve"> message did not include </w:t>
      </w:r>
      <w:r w:rsidRPr="001E2B86">
        <w:rPr>
          <w:i/>
        </w:rPr>
        <w:t>commTxResourceReq</w:t>
      </w:r>
      <w:r w:rsidRPr="001E2B86">
        <w:rPr>
          <w:rFonts w:eastAsia="SimSun"/>
          <w:i/>
        </w:rPr>
        <w:t>Relay</w:t>
      </w:r>
      <w:r w:rsidRPr="001E2B86">
        <w:t xml:space="preserve">; or if the information carried by the </w:t>
      </w:r>
      <w:r w:rsidRPr="001E2B86">
        <w:rPr>
          <w:i/>
        </w:rPr>
        <w:t>commTxResourceReq</w:t>
      </w:r>
      <w:r w:rsidRPr="001E2B86">
        <w:rPr>
          <w:rFonts w:eastAsia="SimSun"/>
          <w:i/>
        </w:rPr>
        <w:t>Relay</w:t>
      </w:r>
      <w:r w:rsidRPr="001E2B86">
        <w:t xml:space="preserve"> has changed since the last transmission of the </w:t>
      </w:r>
      <w:r w:rsidRPr="001E2B86">
        <w:rPr>
          <w:i/>
        </w:rPr>
        <w:t>SidelinkUEInformation</w:t>
      </w:r>
      <w:r w:rsidRPr="001E2B86">
        <w:t xml:space="preserve"> message:</w:t>
      </w:r>
    </w:p>
    <w:p w14:paraId="3EE26D0D" w14:textId="77777777" w:rsidR="009722D5" w:rsidRPr="001E2B86" w:rsidRDefault="009722D5" w:rsidP="009722D5">
      <w:pPr>
        <w:pStyle w:val="B4"/>
      </w:pPr>
      <w:r w:rsidRPr="001E2B86">
        <w:t>4&gt;</w:t>
      </w:r>
      <w:r w:rsidRPr="001E2B86">
        <w:tab/>
        <w:t>if the UE is acting as sidelink relay UE:</w:t>
      </w:r>
    </w:p>
    <w:p w14:paraId="0F7E58E7"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many </w:t>
      </w:r>
      <w:r w:rsidRPr="001E2B86">
        <w:t>sidelink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rPr>
          <w:rFonts w:eastAsia="SimSun"/>
          <w:i/>
        </w:rPr>
        <w:t>Relay</w:t>
      </w:r>
      <w:r w:rsidRPr="001E2B86">
        <w:t>:</w:t>
      </w:r>
    </w:p>
    <w:p w14:paraId="2B4CC526" w14:textId="77777777" w:rsidR="009722D5" w:rsidRPr="001E2B86" w:rsidRDefault="009722D5" w:rsidP="009722D5">
      <w:pPr>
        <w:pStyle w:val="B4"/>
        <w:rPr>
          <w:rFonts w:eastAsia="SimSun"/>
        </w:rPr>
      </w:pPr>
      <w:r w:rsidRPr="001E2B86">
        <w:t>4&gt;</w:t>
      </w:r>
      <w:r w:rsidRPr="001E2B86">
        <w:tab/>
        <w:t>initiate transmission of the S</w:t>
      </w:r>
      <w:r w:rsidRPr="001E2B86">
        <w:rPr>
          <w:i/>
        </w:rPr>
        <w:t>idelinkUEInformation</w:t>
      </w:r>
      <w:r w:rsidRPr="001E2B86">
        <w:t xml:space="preserve"> message to indicate it no longer requires relay</w:t>
      </w:r>
      <w:r w:rsidRPr="001E2B86">
        <w:rPr>
          <w:rFonts w:eastAsia="SimSun"/>
        </w:rPr>
        <w:t xml:space="preserve"> related one-to-many </w:t>
      </w:r>
      <w:r w:rsidRPr="001E2B86">
        <w:t>sidelink communication transmission resources in accordance with 5.10.2.3;</w:t>
      </w:r>
    </w:p>
    <w:p w14:paraId="3B33FBE7" w14:textId="77777777" w:rsidR="009722D5" w:rsidRPr="001E2B86" w:rsidRDefault="009722D5" w:rsidP="009722D5">
      <w:pPr>
        <w:pStyle w:val="B2"/>
      </w:pPr>
      <w:r w:rsidRPr="001E2B86">
        <w:t>2&gt;</w:t>
      </w:r>
      <w:r w:rsidRPr="001E2B86">
        <w:tab/>
        <w:t>if configured by upper layers to transmit non-relay related one-to-one sidelink communication:</w:t>
      </w:r>
    </w:p>
    <w:p w14:paraId="5453902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4CD193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or connected to a PCell broadcasting </w:t>
      </w:r>
      <w:r w:rsidRPr="001E2B86">
        <w:rPr>
          <w:i/>
        </w:rPr>
        <w:t>SystemInformationBlockType18</w:t>
      </w:r>
      <w:r w:rsidRPr="001E2B86">
        <w:t xml:space="preserve"> not including </w:t>
      </w:r>
      <w:r w:rsidRPr="001E2B86">
        <w:rPr>
          <w:i/>
        </w:rPr>
        <w:t>commTxResourceUC-ReqAllowed</w:t>
      </w:r>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UC</w:t>
      </w:r>
      <w:r w:rsidRPr="001E2B86">
        <w:t xml:space="preserve">; or if the information carried by the </w:t>
      </w:r>
      <w:r w:rsidRPr="001E2B86">
        <w:rPr>
          <w:i/>
        </w:rPr>
        <w:t>commTxResourceReqUC</w:t>
      </w:r>
      <w:r w:rsidRPr="001E2B86">
        <w:t xml:space="preserve"> has changed since the last transmission of the </w:t>
      </w:r>
      <w:r w:rsidRPr="001E2B86">
        <w:rPr>
          <w:i/>
        </w:rPr>
        <w:t>SidelinkUEInformation</w:t>
      </w:r>
      <w:r w:rsidRPr="001E2B86">
        <w:t xml:space="preserve"> message:</w:t>
      </w:r>
    </w:p>
    <w:p w14:paraId="7BF67027" w14:textId="77777777" w:rsidR="009722D5" w:rsidRPr="001E2B86" w:rsidRDefault="009722D5" w:rsidP="009722D5">
      <w:pPr>
        <w:pStyle w:val="B4"/>
      </w:pPr>
      <w:r w:rsidRPr="001E2B86">
        <w:t>4&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non-relay related one-to-one sidelink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UC</w:t>
      </w:r>
      <w:r w:rsidRPr="001E2B86">
        <w:t>:</w:t>
      </w:r>
    </w:p>
    <w:p w14:paraId="70A3C4D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relay related one-to-one sidelink communication transmission resources in accordance with 5.10.2.3;</w:t>
      </w:r>
    </w:p>
    <w:p w14:paraId="55C33C6D" w14:textId="77777777" w:rsidR="009722D5" w:rsidRPr="001E2B86" w:rsidRDefault="009722D5" w:rsidP="009722D5">
      <w:pPr>
        <w:pStyle w:val="B2"/>
      </w:pPr>
      <w:r w:rsidRPr="001E2B86">
        <w:t>2&gt;</w:t>
      </w:r>
      <w:r w:rsidRPr="001E2B86">
        <w:tab/>
        <w:t>if configured by upper layers to transmit relay related one-to-one sidelink communication:</w:t>
      </w:r>
    </w:p>
    <w:p w14:paraId="3DF21703"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RelayUC</w:t>
      </w:r>
      <w:r w:rsidRPr="001E2B86">
        <w:t xml:space="preserve">; or if the information carried by the </w:t>
      </w:r>
      <w:r w:rsidRPr="001E2B86">
        <w:rPr>
          <w:i/>
        </w:rPr>
        <w:t>commTxResourceReqRelayUC</w:t>
      </w:r>
      <w:r w:rsidRPr="001E2B86">
        <w:t xml:space="preserve"> has changed since the last transmission of the </w:t>
      </w:r>
      <w:r w:rsidRPr="001E2B86">
        <w:rPr>
          <w:i/>
        </w:rPr>
        <w:t>SidelinkUEInformation</w:t>
      </w:r>
      <w:r w:rsidRPr="001E2B86">
        <w:t xml:space="preserve"> message:</w:t>
      </w:r>
    </w:p>
    <w:p w14:paraId="5359EF68" w14:textId="77777777" w:rsidR="009722D5" w:rsidRPr="001E2B86" w:rsidRDefault="009722D5" w:rsidP="009722D5">
      <w:pPr>
        <w:pStyle w:val="B4"/>
      </w:pPr>
      <w:r w:rsidRPr="001E2B86">
        <w:t>4&gt;</w:t>
      </w:r>
      <w:r w:rsidRPr="001E2B86">
        <w:tab/>
        <w:t>if the UE is acting as sidelink relay UE; or</w:t>
      </w:r>
    </w:p>
    <w:p w14:paraId="3C423CED" w14:textId="77777777" w:rsidR="009722D5" w:rsidRPr="001E2B86" w:rsidRDefault="009722D5" w:rsidP="009722D5">
      <w:pPr>
        <w:pStyle w:val="B4"/>
      </w:pPr>
      <w:r w:rsidRPr="001E2B86">
        <w:t>4&gt;</w:t>
      </w:r>
      <w:r w:rsidRPr="001E2B86">
        <w:tab/>
        <w:t xml:space="preserve">if the UE has a selected sidelink relay UE; and if </w:t>
      </w:r>
      <w:r w:rsidRPr="001E2B86">
        <w:rPr>
          <w:i/>
        </w:rPr>
        <w:t>SystemInformationBlockType19</w:t>
      </w:r>
      <w:r w:rsidRPr="001E2B86">
        <w:t xml:space="preserve"> is broadcast by the PCell and includes </w:t>
      </w:r>
      <w:r w:rsidRPr="001E2B86">
        <w:rPr>
          <w:i/>
        </w:rPr>
        <w:t>discConfigRelay</w:t>
      </w:r>
      <w:r w:rsidRPr="001E2B86">
        <w:t>; and if the sidelink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one </w:t>
      </w:r>
      <w:r w:rsidRPr="001E2B86">
        <w:t>sidelink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RelayUC</w:t>
      </w:r>
      <w:r w:rsidRPr="001E2B86">
        <w:t>:</w:t>
      </w:r>
    </w:p>
    <w:p w14:paraId="0EDABB7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relay related </w:t>
      </w:r>
      <w:r w:rsidRPr="001E2B86">
        <w:rPr>
          <w:rFonts w:eastAsia="SimSun"/>
        </w:rPr>
        <w:t xml:space="preserve">one-to-one </w:t>
      </w:r>
      <w:r w:rsidRPr="001E2B86">
        <w:t>sidelink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PCell:</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PCell;</w:t>
      </w:r>
    </w:p>
    <w:p w14:paraId="3BC75F5E" w14:textId="77777777" w:rsidR="009722D5" w:rsidRPr="001E2B86" w:rsidRDefault="009722D5" w:rsidP="009722D5">
      <w:pPr>
        <w:pStyle w:val="B2"/>
      </w:pPr>
      <w:r w:rsidRPr="001E2B86">
        <w:t>2&gt;</w:t>
      </w:r>
      <w:r w:rsidRPr="001E2B86">
        <w:tab/>
        <w:t>if configured by upper layers to receive sidelink discovery announcements on a serving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w:t>
      </w:r>
    </w:p>
    <w:p w14:paraId="6AA279A7"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discRxInterest</w:t>
      </w:r>
      <w:r w:rsidRPr="001E2B86">
        <w:t>:</w:t>
      </w:r>
    </w:p>
    <w:p w14:paraId="1D3E04B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interested in sidelink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RxInterest</w:t>
      </w:r>
      <w:r w:rsidRPr="001E2B86">
        <w:t>:</w:t>
      </w:r>
    </w:p>
    <w:p w14:paraId="3D5E412E"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discovery reception in accordance with 5.10.2.3;</w:t>
      </w:r>
    </w:p>
    <w:p w14:paraId="63F75BEC" w14:textId="77777777" w:rsidR="009722D5" w:rsidRPr="001E2B86" w:rsidRDefault="009722D5" w:rsidP="009722D5">
      <w:pPr>
        <w:pStyle w:val="B2"/>
      </w:pPr>
      <w:r w:rsidRPr="001E2B86">
        <w:t>2&gt;</w:t>
      </w:r>
      <w:r w:rsidRPr="001E2B86">
        <w:tab/>
        <w:t>if the UE is configured by upper layers to transmit non-PS related sidelink discovery announcements on the primary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238E614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NonPS</w:t>
      </w:r>
      <w:r w:rsidRPr="001E2B86">
        <w:t xml:space="preserve"> or </w:t>
      </w:r>
      <w:r w:rsidRPr="001E2B86">
        <w:rPr>
          <w:i/>
        </w:rPr>
        <w:t>discTxResourcesInterFreq</w:t>
      </w:r>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w:t>
      </w:r>
      <w:r w:rsidRPr="001E2B86">
        <w:t xml:space="preserve">; or if the non-PS related sidelink discovery announcement resources required by the UE have changed (i.e. resulting in a change of </w:t>
      </w:r>
      <w:r w:rsidRPr="001E2B86">
        <w:rPr>
          <w:i/>
        </w:rPr>
        <w:t>discTxResourceReq</w:t>
      </w:r>
      <w:r w:rsidRPr="001E2B86">
        <w:t xml:space="preserve">) since the last transmission of the </w:t>
      </w:r>
      <w:r w:rsidRPr="001E2B86">
        <w:rPr>
          <w:i/>
        </w:rPr>
        <w:t>SidelinkUEInformation</w:t>
      </w:r>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non-PS related sidelink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w:t>
      </w:r>
      <w:r w:rsidRPr="001E2B86">
        <w:t>:</w:t>
      </w:r>
    </w:p>
    <w:p w14:paraId="3549939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PS related sidelink discovery announcement resources in accordance with 5.10.2.3;</w:t>
      </w:r>
    </w:p>
    <w:p w14:paraId="62AFD88D" w14:textId="77777777" w:rsidR="009722D5" w:rsidRPr="001E2B86" w:rsidRDefault="009722D5" w:rsidP="009722D5">
      <w:pPr>
        <w:pStyle w:val="B2"/>
      </w:pPr>
      <w:r w:rsidRPr="001E2B86">
        <w:t>2&gt;</w:t>
      </w:r>
      <w:r w:rsidRPr="001E2B86">
        <w:tab/>
        <w:t>if configured by upper layers to transmit PS related sidelink discovery announcements on the primary frequency or, in case of non-relay PS related sidelink discovery announcements, on a frequency included in</w:t>
      </w:r>
      <w:r w:rsidRPr="001E2B86">
        <w:rPr>
          <w:i/>
        </w:rPr>
        <w:t xml:space="preserve"> discInterFreqList</w:t>
      </w:r>
      <w:r w:rsidRPr="001E2B86">
        <w:t xml:space="preserve">, if included in </w:t>
      </w:r>
      <w:r w:rsidRPr="001E2B86">
        <w:rPr>
          <w:i/>
        </w:rPr>
        <w:t>SystemInformationBlockType19</w:t>
      </w:r>
      <w:r w:rsidRPr="001E2B86">
        <w:t xml:space="preserve">, with </w:t>
      </w:r>
      <w:r w:rsidRPr="001E2B86">
        <w:rPr>
          <w:i/>
        </w:rPr>
        <w:t>discTxResourcesInterFreq</w:t>
      </w:r>
      <w:r w:rsidRPr="001E2B86">
        <w:t xml:space="preserve"> included within</w:t>
      </w:r>
      <w:r w:rsidRPr="001E2B86">
        <w:rPr>
          <w:i/>
        </w:rPr>
        <w:t xml:space="preserve"> discResourcesPS</w:t>
      </w:r>
      <w:r w:rsidRPr="001E2B86">
        <w:t xml:space="preserve"> and not set to </w:t>
      </w:r>
      <w:r w:rsidRPr="001E2B86">
        <w:rPr>
          <w:i/>
        </w:rPr>
        <w:t>noTxOnCarrier</w:t>
      </w:r>
      <w:r w:rsidRPr="001E2B86">
        <w:t>:</w:t>
      </w:r>
    </w:p>
    <w:p w14:paraId="0F138B1E"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connected to a PCell broadcasting </w:t>
      </w:r>
      <w:r w:rsidRPr="001E2B86">
        <w:rPr>
          <w:i/>
        </w:rPr>
        <w:t>SystemInformationBlockType19</w:t>
      </w:r>
      <w:r w:rsidRPr="001E2B86">
        <w:t xml:space="preserve"> not including </w:t>
      </w:r>
      <w:r w:rsidRPr="001E2B86">
        <w:rPr>
          <w:i/>
        </w:rPr>
        <w:t>discConfigPS</w:t>
      </w:r>
      <w:r w:rsidRPr="001E2B86">
        <w:t xml:space="preserve">, or in case of non-relay PS related transmission: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PS</w:t>
      </w:r>
      <w:r w:rsidRPr="001E2B86">
        <w:t xml:space="preserve"> or for which </w:t>
      </w:r>
      <w:r w:rsidRPr="001E2B86">
        <w:rPr>
          <w:i/>
        </w:rPr>
        <w:t>discTxResourcesInterFreq</w:t>
      </w:r>
      <w:r w:rsidRPr="001E2B86">
        <w:t xml:space="preserve"> did not include all frequencies for which the UE will request resources), or in case of relay related PS sidelink discovery announcements: (connected to a PCell broadcasting </w:t>
      </w:r>
      <w:r w:rsidRPr="001E2B86">
        <w:rPr>
          <w:i/>
        </w:rPr>
        <w:t>SystemInformationBlockType19</w:t>
      </w:r>
      <w:r w:rsidRPr="001E2B86">
        <w:t xml:space="preserve"> not including </w:t>
      </w:r>
      <w:r w:rsidRPr="001E2B86">
        <w:rPr>
          <w:i/>
        </w:rPr>
        <w:t>discConfigRelay</w:t>
      </w:r>
      <w:r w:rsidRPr="001E2B86">
        <w:t>) sidelink; or</w:t>
      </w:r>
    </w:p>
    <w:p w14:paraId="77477B5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PS</w:t>
      </w:r>
      <w:r w:rsidRPr="001E2B86">
        <w:t xml:space="preserve">; or if the PS related sidelink discovery announcement resources required by the UE have changed (i.e. resulting in a change of </w:t>
      </w:r>
      <w:r w:rsidRPr="001E2B86">
        <w:rPr>
          <w:i/>
        </w:rPr>
        <w:t>discTxResourceReqPS</w:t>
      </w:r>
      <w:r w:rsidRPr="001E2B86">
        <w:t xml:space="preserve">) since the last transmission of the </w:t>
      </w:r>
      <w:r w:rsidRPr="001E2B86">
        <w:rPr>
          <w:i/>
        </w:rPr>
        <w:t>SidelinkUEInformation</w:t>
      </w:r>
      <w:r w:rsidRPr="001E2B86">
        <w:t xml:space="preserve"> message:</w:t>
      </w:r>
    </w:p>
    <w:p w14:paraId="0C538C27" w14:textId="77777777" w:rsidR="009722D5" w:rsidRPr="001E2B86" w:rsidRDefault="009722D5" w:rsidP="009722D5">
      <w:pPr>
        <w:pStyle w:val="B4"/>
      </w:pPr>
      <w:r w:rsidRPr="001E2B86">
        <w:t>4&gt;</w:t>
      </w:r>
      <w:r w:rsidRPr="001E2B86">
        <w:tab/>
        <w:t>if configured by upper layers to transmit non-relay PS related sidelink discovery announcements; or</w:t>
      </w:r>
    </w:p>
    <w:p w14:paraId="7C347C05"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0486D371"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PS related sidelink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PS</w:t>
      </w:r>
      <w:r w:rsidRPr="001E2B86">
        <w:t>:</w:t>
      </w:r>
    </w:p>
    <w:p w14:paraId="2062CB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PS related sidelink discovery announcement resources in accordance with 5.10.2.3;</w:t>
      </w:r>
    </w:p>
    <w:p w14:paraId="092E101D" w14:textId="77777777" w:rsidR="009722D5" w:rsidRPr="001E2B86" w:rsidRDefault="009722D5" w:rsidP="009722D5">
      <w:pPr>
        <w:pStyle w:val="B2"/>
      </w:pPr>
      <w:r w:rsidRPr="001E2B86">
        <w:t>2&gt;</w:t>
      </w:r>
      <w:r w:rsidRPr="001E2B86">
        <w:tab/>
        <w:t>if configured by upper layers to monitor or transmit sidelink discovery announcements; and if the UE requires sidelink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gapRequestsAllowedCommon</w:t>
      </w:r>
      <w:r w:rsidRPr="001E2B86">
        <w:t xml:space="preserve"> while at the same time the UE was not configured with </w:t>
      </w:r>
      <w:r w:rsidRPr="001E2B86">
        <w:rPr>
          <w:i/>
        </w:rPr>
        <w:t>gapRequestsAllowedDedicated</w:t>
      </w:r>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the gaps required</w:t>
      </w:r>
      <w:r w:rsidRPr="001E2B86">
        <w:rPr>
          <w:i/>
        </w:rPr>
        <w:t xml:space="preserve"> </w:t>
      </w:r>
      <w:r w:rsidRPr="001E2B86">
        <w:t xml:space="preserve">to monitor or transmit the sidelink discovery announcements (i.e. UE requiring gaps to monitor discovery announcements while </w:t>
      </w:r>
      <w:r w:rsidRPr="001E2B86">
        <w:rPr>
          <w:i/>
        </w:rPr>
        <w:t xml:space="preserve">discRxGapReq </w:t>
      </w:r>
      <w:r w:rsidRPr="001E2B86">
        <w:t xml:space="preserve">was not included or UE requiring gaps to transmit discovery announcements while </w:t>
      </w:r>
      <w:r w:rsidRPr="001E2B86">
        <w:rPr>
          <w:i/>
        </w:rPr>
        <w:t xml:space="preserve">discTxGapReq </w:t>
      </w:r>
      <w:r w:rsidRPr="001E2B86">
        <w:t xml:space="preserve">was not included); or if the sidelink discovery gaps required by the UE have changed (i.e. resulting in a change of </w:t>
      </w:r>
      <w:r w:rsidRPr="001E2B86">
        <w:rPr>
          <w:i/>
        </w:rPr>
        <w:t>discRxGapReq</w:t>
      </w:r>
      <w:r w:rsidRPr="001E2B86">
        <w:t xml:space="preserve"> or </w:t>
      </w:r>
      <w:r w:rsidRPr="001E2B86">
        <w:rPr>
          <w:i/>
        </w:rPr>
        <w:t>discTxGapReq</w:t>
      </w:r>
      <w:r w:rsidRPr="001E2B86">
        <w:t xml:space="preserve">) since the last transmission of the </w:t>
      </w:r>
      <w:r w:rsidRPr="001E2B86">
        <w:rPr>
          <w:i/>
        </w:rPr>
        <w:t>SidelinkUEInformation</w:t>
      </w:r>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sidelink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GapReq</w:t>
      </w:r>
      <w:r w:rsidRPr="001E2B86">
        <w:t xml:space="preserve"> or </w:t>
      </w:r>
      <w:r w:rsidRPr="001E2B86">
        <w:rPr>
          <w:i/>
        </w:rPr>
        <w:t>discRxGapReq</w:t>
      </w:r>
      <w:r w:rsidRPr="001E2B86">
        <w:t>:</w:t>
      </w:r>
    </w:p>
    <w:p w14:paraId="2268A22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sidelink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r w:rsidRPr="001E2B86">
        <w:rPr>
          <w:i/>
        </w:rPr>
        <w:t>discSysInfoToReportConfig</w:t>
      </w:r>
      <w:r w:rsidRPr="001E2B86">
        <w:t xml:space="preserve"> and T370 is running:</w:t>
      </w:r>
    </w:p>
    <w:p w14:paraId="78D74BE3" w14:textId="77777777" w:rsidR="009722D5" w:rsidRPr="001E2B86" w:rsidRDefault="009722D5" w:rsidP="009722D5">
      <w:pPr>
        <w:pStyle w:val="B3"/>
      </w:pPr>
      <w:r w:rsidRPr="001E2B86">
        <w:t>3&gt;</w:t>
      </w:r>
      <w:r w:rsidRPr="001E2B86">
        <w:tab/>
        <w:t>if the UE has configured lower layers to transmit or monitor the sidelink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PCell:</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for the PCell;</w:t>
      </w:r>
    </w:p>
    <w:p w14:paraId="1BF20179" w14:textId="77777777" w:rsidR="009722D5" w:rsidRPr="001E2B86" w:rsidRDefault="009722D5" w:rsidP="009722D5">
      <w:pPr>
        <w:pStyle w:val="B2"/>
      </w:pPr>
      <w:r w:rsidRPr="001E2B86">
        <w:t>2&gt;</w:t>
      </w:r>
      <w:r w:rsidRPr="001E2B86">
        <w:tab/>
        <w:t>if configured by upper layers to receive V2X sidelink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of the PCell</w:t>
      </w:r>
      <w:r w:rsidRPr="001E2B86">
        <w:t>:</w:t>
      </w:r>
    </w:p>
    <w:p w14:paraId="2E2F4444"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RxInterestedFreqList</w:t>
      </w:r>
      <w:r w:rsidRPr="001E2B86">
        <w:t xml:space="preserve">; or if the frequency(ies) configured by upper layers to receive V2X sidelink communication on has changed since the last transmission of the </w:t>
      </w:r>
      <w:r w:rsidRPr="001E2B86">
        <w:rPr>
          <w:i/>
        </w:rPr>
        <w:t>SidelinkUEInformation</w:t>
      </w:r>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reception frequency(ies)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V2X sidelink communication reception in accordance with 5.10.2.3;</w:t>
      </w:r>
    </w:p>
    <w:p w14:paraId="69B8BF19" w14:textId="77777777" w:rsidR="009722D5" w:rsidRPr="001E2B86" w:rsidRDefault="009722D5" w:rsidP="009722D5">
      <w:pPr>
        <w:pStyle w:val="B2"/>
      </w:pPr>
      <w:r w:rsidRPr="001E2B86">
        <w:t>2&gt;</w:t>
      </w:r>
      <w:r w:rsidRPr="001E2B86">
        <w:tab/>
        <w:t>if configured by upper layers to transmit V2X sidelink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of the PCell</w:t>
      </w:r>
      <w:r w:rsidRPr="001E2B86">
        <w:t>:</w:t>
      </w:r>
    </w:p>
    <w:p w14:paraId="6F88185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r w:rsidRPr="001E2B86">
        <w:rPr>
          <w:i/>
        </w:rPr>
        <w:t>SidelinkUEInformation</w:t>
      </w:r>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V2X sidelink communication transmission resources in accordance with 5.10.2.3;</w:t>
      </w:r>
    </w:p>
    <w:p w14:paraId="2170F088" w14:textId="77777777" w:rsidR="009722D5" w:rsidRPr="001E2B86" w:rsidRDefault="009722D5" w:rsidP="009722D5">
      <w:pPr>
        <w:pStyle w:val="40"/>
      </w:pPr>
      <w:bookmarkStart w:id="7517" w:name="_Toc20487126"/>
      <w:bookmarkStart w:id="7518" w:name="_Toc29342421"/>
      <w:bookmarkStart w:id="7519" w:name="_Toc29343560"/>
      <w:bookmarkStart w:id="7520" w:name="_Toc36566820"/>
      <w:bookmarkStart w:id="7521" w:name="_Toc36810251"/>
      <w:bookmarkStart w:id="7522" w:name="_Toc36846615"/>
      <w:bookmarkStart w:id="7523" w:name="_Toc36939268"/>
      <w:bookmarkStart w:id="7524" w:name="_Toc37082248"/>
      <w:bookmarkStart w:id="7525" w:name="_Toc46480880"/>
      <w:bookmarkStart w:id="7526" w:name="_Toc46482114"/>
      <w:bookmarkStart w:id="7527" w:name="_Toc46483348"/>
      <w:bookmarkStart w:id="7528" w:name="_Toc185640522"/>
      <w:bookmarkStart w:id="7529" w:name="_Toc193474205"/>
      <w:bookmarkStart w:id="7530" w:name="_Toc201562138"/>
      <w:bookmarkStart w:id="7531" w:name="_Toc210247978"/>
      <w:r w:rsidRPr="001E2B86">
        <w:t>5.10.2.3</w:t>
      </w:r>
      <w:r w:rsidRPr="001E2B86">
        <w:tab/>
        <w:t xml:space="preserve">Actions related to transmission of </w:t>
      </w:r>
      <w:r w:rsidRPr="001E2B86">
        <w:rPr>
          <w:i/>
        </w:rPr>
        <w:t>SidelinkUEInformation</w:t>
      </w:r>
      <w:r w:rsidRPr="001E2B86">
        <w:t xml:space="preserve"> messa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04C84962" w14:textId="77777777" w:rsidR="009722D5" w:rsidRPr="001E2B86" w:rsidRDefault="009722D5" w:rsidP="009722D5">
      <w:r w:rsidRPr="001E2B86">
        <w:t xml:space="preserve">The UE shall set the contents of the </w:t>
      </w:r>
      <w:r w:rsidRPr="001E2B86">
        <w:rPr>
          <w:i/>
        </w:rPr>
        <w:t>SidelinkUEInformation</w:t>
      </w:r>
      <w:r w:rsidRPr="001E2B86">
        <w:t xml:space="preserve"> message as follows:</w:t>
      </w:r>
    </w:p>
    <w:p w14:paraId="12B3DC04" w14:textId="77777777" w:rsidR="009722D5" w:rsidRPr="001E2B86" w:rsidRDefault="009722D5" w:rsidP="009722D5">
      <w:pPr>
        <w:pStyle w:val="B1"/>
      </w:pPr>
      <w:r w:rsidRPr="001E2B86">
        <w:t>1&gt;</w:t>
      </w:r>
      <w:r w:rsidRPr="001E2B86">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PCell:</w:t>
      </w:r>
    </w:p>
    <w:p w14:paraId="080FF02F" w14:textId="77777777" w:rsidR="009722D5" w:rsidRPr="001E2B86" w:rsidRDefault="009722D5" w:rsidP="009722D5">
      <w:pPr>
        <w:pStyle w:val="B3"/>
      </w:pPr>
      <w:r w:rsidRPr="001E2B86">
        <w:t>3&gt;</w:t>
      </w:r>
      <w:r w:rsidRPr="001E2B86">
        <w:tab/>
        <w:t>if configured by upper layers to receive sidelink communication:</w:t>
      </w:r>
    </w:p>
    <w:p w14:paraId="667DF358" w14:textId="77777777" w:rsidR="009722D5" w:rsidRPr="001E2B86" w:rsidRDefault="009722D5" w:rsidP="009722D5">
      <w:pPr>
        <w:pStyle w:val="B4"/>
      </w:pPr>
      <w:r w:rsidRPr="001E2B86">
        <w:t>4&gt;</w:t>
      </w:r>
      <w:r w:rsidRPr="001E2B86">
        <w:tab/>
        <w:t xml:space="preserve">include </w:t>
      </w:r>
      <w:r w:rsidRPr="001E2B86">
        <w:rPr>
          <w:i/>
        </w:rPr>
        <w:t>commRxInterestedFreq</w:t>
      </w:r>
      <w:r w:rsidRPr="001E2B86">
        <w:t xml:space="preserve"> and set it to the sidelink communication frequency;</w:t>
      </w:r>
    </w:p>
    <w:p w14:paraId="08ED609F" w14:textId="77777777" w:rsidR="009722D5" w:rsidRPr="001E2B86" w:rsidRDefault="009722D5" w:rsidP="009722D5">
      <w:pPr>
        <w:pStyle w:val="B3"/>
      </w:pPr>
      <w:r w:rsidRPr="001E2B86">
        <w:t>3&gt;</w:t>
      </w:r>
      <w:r w:rsidRPr="001E2B86">
        <w:tab/>
        <w:t>if configured by upper layers to transmit non-relay related one-to-many sidelink communication:</w:t>
      </w:r>
    </w:p>
    <w:p w14:paraId="15A06B96" w14:textId="77777777" w:rsidR="009722D5" w:rsidRPr="001E2B86" w:rsidRDefault="009722D5" w:rsidP="009722D5">
      <w:pPr>
        <w:pStyle w:val="B4"/>
      </w:pPr>
      <w:r w:rsidRPr="001E2B86">
        <w:t>4&gt;</w:t>
      </w:r>
      <w:r w:rsidRPr="001E2B86">
        <w:tab/>
        <w:t xml:space="preserve">include </w:t>
      </w:r>
      <w:r w:rsidRPr="001E2B86">
        <w:rPr>
          <w:i/>
        </w:rPr>
        <w:t xml:space="preserve">commTxResourceReq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sidelink communication frequency i.e. the same value as indicated in </w:t>
      </w:r>
      <w:r w:rsidRPr="001E2B86">
        <w:rPr>
          <w:i/>
        </w:rPr>
        <w:t>commRxInterestedFreq</w:t>
      </w:r>
      <w:r w:rsidRPr="001E2B86">
        <w:t xml:space="preserve"> if included;</w:t>
      </w:r>
    </w:p>
    <w:p w14:paraId="7074A26D"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many sidelink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if configured by upper layers to transmit non-relay related one-to-one sidelink communication; and</w:t>
      </w:r>
    </w:p>
    <w:p w14:paraId="1062EE0E" w14:textId="77777777" w:rsidR="009722D5" w:rsidRPr="001E2B86" w:rsidRDefault="009722D5" w:rsidP="009722D5">
      <w:pPr>
        <w:pStyle w:val="B3"/>
      </w:pPr>
      <w:r w:rsidRPr="001E2B86">
        <w:t>3&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r w:rsidRPr="001E2B86">
        <w:rPr>
          <w:i/>
        </w:rPr>
        <w:t xml:space="preserve">commTxResourceReqUC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one-to-one sidelink communication frequency i.e. the same value as indicated in </w:t>
      </w:r>
      <w:r w:rsidRPr="001E2B86">
        <w:rPr>
          <w:i/>
        </w:rPr>
        <w:t>commRxInterestedFreq</w:t>
      </w:r>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one sidelink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if configured by upper layers to transmit relay related one-to-one sidelink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3C703486" w14:textId="77777777" w:rsidR="009722D5" w:rsidRPr="001E2B86" w:rsidRDefault="009722D5" w:rsidP="009722D5">
      <w:pPr>
        <w:pStyle w:val="B3"/>
      </w:pPr>
      <w:r w:rsidRPr="001E2B86">
        <w:t>3&gt;</w:t>
      </w:r>
      <w:r w:rsidRPr="001E2B86">
        <w:tab/>
        <w:t>if the UE is acting as sidelink relay UE; or if the UE has a selected sidelink relay UE; and if the sidelink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r w:rsidRPr="001E2B86">
        <w:rPr>
          <w:i/>
        </w:rPr>
        <w:t xml:space="preserve">commTxResourceReqRelayUC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one-to-one sidelink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r w:rsidRPr="001E2B86">
        <w:rPr>
          <w:i/>
        </w:rPr>
        <w:t>ue-Type</w:t>
      </w:r>
      <w:r w:rsidRPr="001E2B86">
        <w:t xml:space="preserve"> and set it to </w:t>
      </w:r>
      <w:r w:rsidRPr="001E2B86">
        <w:rPr>
          <w:i/>
        </w:rPr>
        <w:t>relayUE</w:t>
      </w:r>
      <w:r w:rsidRPr="001E2B86">
        <w:t xml:space="preserve"> if the UE is acting as sidelink relay UE and to </w:t>
      </w:r>
      <w:r w:rsidRPr="001E2B86">
        <w:rPr>
          <w:i/>
        </w:rPr>
        <w:t>remoteUE</w:t>
      </w:r>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SimSun"/>
        </w:rPr>
        <w:t xml:space="preserve"> one-to-many</w:t>
      </w:r>
      <w:r w:rsidRPr="001E2B86">
        <w:t xml:space="preserve"> sidelink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11534085" w14:textId="77777777" w:rsidR="009722D5" w:rsidRPr="001E2B86" w:rsidRDefault="009722D5" w:rsidP="009722D5">
      <w:pPr>
        <w:pStyle w:val="B3"/>
      </w:pPr>
      <w:r w:rsidRPr="001E2B86">
        <w:t>3&gt;</w:t>
      </w:r>
      <w:r w:rsidRPr="001E2B86">
        <w:tab/>
        <w:t xml:space="preserve">if the UE is acting as </w:t>
      </w:r>
      <w:r w:rsidRPr="001E2B86">
        <w:rPr>
          <w:rFonts w:eastAsia="SimSun"/>
        </w:rPr>
        <w:t xml:space="preserve">sidelink </w:t>
      </w:r>
      <w:r w:rsidRPr="001E2B86">
        <w:t>relay</w:t>
      </w:r>
      <w:r w:rsidRPr="001E2B86">
        <w:rPr>
          <w:rFonts w:eastAsia="SimSun"/>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r w:rsidRPr="001E2B86">
        <w:rPr>
          <w:i/>
        </w:rPr>
        <w:t xml:space="preserve">commTxResourceReqRelay </w:t>
      </w:r>
      <w:r w:rsidRPr="001E2B86">
        <w:t>and set its fields as follows:</w:t>
      </w:r>
    </w:p>
    <w:p w14:paraId="1D60E7BE" w14:textId="77777777" w:rsidR="009722D5" w:rsidRPr="001E2B86" w:rsidRDefault="009722D5" w:rsidP="009722D5">
      <w:pPr>
        <w:pStyle w:val="B5"/>
        <w:rPr>
          <w:rFonts w:eastAsia="SimSun"/>
        </w:rPr>
      </w:pPr>
      <w:r w:rsidRPr="001E2B86">
        <w:t>5&gt;</w:t>
      </w:r>
      <w:r w:rsidRPr="001E2B86">
        <w:tab/>
        <w:t xml:space="preserve">set </w:t>
      </w:r>
      <w:r w:rsidRPr="001E2B86">
        <w:rPr>
          <w:i/>
        </w:rPr>
        <w:t>destinationInfoList</w:t>
      </w:r>
      <w:r w:rsidRPr="001E2B86">
        <w:t xml:space="preserve"> to include the one-to-many sidelink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SimSun"/>
        </w:rPr>
      </w:pPr>
      <w:r w:rsidRPr="001E2B86">
        <w:t>4&gt;</w:t>
      </w:r>
      <w:r w:rsidRPr="001E2B86">
        <w:tab/>
        <w:t xml:space="preserve">include </w:t>
      </w:r>
      <w:r w:rsidRPr="001E2B86">
        <w:rPr>
          <w:i/>
        </w:rPr>
        <w:t>ue-Type</w:t>
      </w:r>
      <w:r w:rsidRPr="001E2B86">
        <w:t xml:space="preserve"> and set it to </w:t>
      </w:r>
      <w:r w:rsidRPr="001E2B86">
        <w:rPr>
          <w:i/>
        </w:rPr>
        <w:t>relayUE</w:t>
      </w:r>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PCell:</w:t>
      </w:r>
    </w:p>
    <w:p w14:paraId="104CAB6D" w14:textId="77777777" w:rsidR="009722D5" w:rsidRPr="001E2B86" w:rsidRDefault="009722D5" w:rsidP="009722D5">
      <w:pPr>
        <w:pStyle w:val="B3"/>
      </w:pPr>
      <w:r w:rsidRPr="001E2B86">
        <w:t>3&gt;</w:t>
      </w:r>
      <w:r w:rsidRPr="001E2B86">
        <w:tab/>
        <w:t>if configured by upper layers to receive sidelink discovery announcements on a serving frequency or one or more frequencies included in</w:t>
      </w:r>
      <w:r w:rsidRPr="001E2B86">
        <w:rPr>
          <w:i/>
        </w:rPr>
        <w:t xml:space="preserve"> discInterFreqList</w:t>
      </w:r>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r w:rsidRPr="001E2B86">
        <w:rPr>
          <w:i/>
        </w:rPr>
        <w:t>discRxInterest</w:t>
      </w:r>
      <w:r w:rsidRPr="001E2B86">
        <w:t>;</w:t>
      </w:r>
    </w:p>
    <w:p w14:paraId="3F29B529" w14:textId="77777777" w:rsidR="009722D5" w:rsidRPr="001E2B86" w:rsidRDefault="009722D5" w:rsidP="009722D5">
      <w:pPr>
        <w:pStyle w:val="B3"/>
      </w:pPr>
      <w:r w:rsidRPr="001E2B86">
        <w:t>3&gt;</w:t>
      </w:r>
      <w:r w:rsidRPr="001E2B86">
        <w:tab/>
        <w:t>if the UE is configured by upper layers to transmit non-PS related sidelink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sidelink discovery announcements that concerns the primary frequency or that is included in </w:t>
      </w:r>
      <w:r w:rsidRPr="001E2B86">
        <w:rPr>
          <w:i/>
        </w:rPr>
        <w:t>discInterFreqList</w:t>
      </w:r>
      <w:r w:rsidRPr="001E2B86">
        <w:t xml:space="preserve">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30EC97EB" w14:textId="77777777" w:rsidR="009722D5" w:rsidRPr="001E2B86" w:rsidRDefault="009722D5" w:rsidP="009722D5">
      <w:pPr>
        <w:pStyle w:val="B5"/>
      </w:pPr>
      <w:r w:rsidRPr="001E2B86">
        <w:t>5&gt;</w:t>
      </w:r>
      <w:r w:rsidRPr="001E2B86">
        <w:tab/>
        <w:t xml:space="preserve">for the first frequency, include </w:t>
      </w:r>
      <w:r w:rsidRPr="001E2B86">
        <w:rPr>
          <w:i/>
        </w:rPr>
        <w:t xml:space="preserve">discTxResourceReq </w:t>
      </w:r>
      <w:r w:rsidRPr="001E2B8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r w:rsidRPr="001E2B86">
        <w:rPr>
          <w:i/>
        </w:rPr>
        <w:t xml:space="preserve">discTxResourceReqAddFreq </w:t>
      </w:r>
      <w:r w:rsidRPr="001E2B86">
        <w:t>and set it to indicate the number of discovery messages for sidelink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if configured by upper layers to transmit PS related sidelink discovery announcements; and</w:t>
      </w:r>
    </w:p>
    <w:p w14:paraId="25575F2A" w14:textId="77777777" w:rsidR="009722D5" w:rsidRPr="001E2B86" w:rsidRDefault="009722D5" w:rsidP="009722D5">
      <w:pPr>
        <w:pStyle w:val="B3"/>
      </w:pPr>
      <w:r w:rsidRPr="001E2B86">
        <w:t>3&gt;</w:t>
      </w:r>
      <w:r w:rsidRPr="001E2B86">
        <w:tab/>
        <w:t xml:space="preserve">if the frequency on which the UE is configured to transmit PS related sidelink discovery announcements either concerns the primary frequency or, in case of non-relay PS related sidelink discovery announcements, is included in </w:t>
      </w:r>
      <w:r w:rsidRPr="001E2B86">
        <w:rPr>
          <w:i/>
        </w:rPr>
        <w:t>discInterFreqList</w:t>
      </w:r>
      <w:r w:rsidRPr="001E2B86">
        <w:t xml:space="preserve"> with </w:t>
      </w:r>
      <w:r w:rsidRPr="001E2B86">
        <w:rPr>
          <w:i/>
        </w:rPr>
        <w:t xml:space="preserve">discTxResources InterFreq </w:t>
      </w:r>
      <w:r w:rsidRPr="001E2B86">
        <w:t>included within</w:t>
      </w:r>
      <w:r w:rsidRPr="001E2B86">
        <w:rPr>
          <w:i/>
        </w:rPr>
        <w:t xml:space="preserve"> discResourcesPS</w:t>
      </w:r>
      <w:r w:rsidRPr="001E2B86">
        <w:t xml:space="preserve"> and not set to </w:t>
      </w:r>
      <w:r w:rsidRPr="001E2B86">
        <w:rPr>
          <w:i/>
        </w:rPr>
        <w:t>noTxOnCarrier</w:t>
      </w:r>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sidelink discovery announcements and </w:t>
      </w:r>
      <w:r w:rsidRPr="001E2B86">
        <w:rPr>
          <w:i/>
        </w:rPr>
        <w:t>SystemInformationBlockType19</w:t>
      </w:r>
      <w:r w:rsidRPr="001E2B86">
        <w:t xml:space="preserve"> includes </w:t>
      </w:r>
      <w:r w:rsidRPr="001E2B86">
        <w:rPr>
          <w:i/>
        </w:rPr>
        <w:t>discConfigPS</w:t>
      </w:r>
      <w:r w:rsidRPr="001E2B86">
        <w:t>; or</w:t>
      </w:r>
    </w:p>
    <w:p w14:paraId="78D2E032"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r w:rsidRPr="001E2B86">
        <w:rPr>
          <w:i/>
        </w:rPr>
        <w:t xml:space="preserve">discTxResourceReqPS </w:t>
      </w:r>
      <w:r w:rsidRPr="001E2B8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PCell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if configured by upper layers to receive V2X sidelink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ies) for V2X sidelink communication reception;</w:t>
      </w:r>
    </w:p>
    <w:p w14:paraId="55E2A8E9" w14:textId="77777777" w:rsidR="009722D5" w:rsidRPr="001E2B86" w:rsidRDefault="009722D5" w:rsidP="009722D5">
      <w:pPr>
        <w:pStyle w:val="B3"/>
      </w:pPr>
      <w:r w:rsidRPr="001E2B86">
        <w:t>3&gt;</w:t>
      </w:r>
      <w:r w:rsidRPr="001E2B86">
        <w:tab/>
        <w:t>if configured by upper layers to transmit V2X sidelink communication:</w:t>
      </w:r>
    </w:p>
    <w:p w14:paraId="7376CBE2" w14:textId="77777777" w:rsidR="001A34FC" w:rsidRPr="001E2B86" w:rsidRDefault="001A34FC" w:rsidP="001A34FC">
      <w:pPr>
        <w:pStyle w:val="B4"/>
      </w:pPr>
      <w:r w:rsidRPr="001E2B86">
        <w:t>4&gt;</w:t>
      </w:r>
      <w:r w:rsidRPr="001E2B86">
        <w:tab/>
        <w:t>if configured by upper layers to transmit P2X related V2X sidelink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sidelink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r w:rsidR="001A34FC" w:rsidRPr="001E2B86">
        <w:rPr>
          <w:i/>
        </w:rPr>
        <w:t>carrierFreqCommTx</w:t>
      </w:r>
      <w:r w:rsidRPr="001E2B86">
        <w:t xml:space="preserve"> to indicate the frequency for V2X sidelink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r w:rsidR="001A34FC" w:rsidRPr="001E2B86">
        <w:rPr>
          <w:i/>
        </w:rPr>
        <w:t>carrierFreqCommTx</w:t>
      </w:r>
      <w:r w:rsidR="001A34FC" w:rsidRPr="001E2B86">
        <w:t xml:space="preserve"> </w:t>
      </w:r>
      <w:r w:rsidRPr="001E2B86">
        <w:t>for V2X sidelink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sidelink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else if the UE initiates the procedure to request sidelink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if the UE requires sidelink discovery gaps to monitor the sidelink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r w:rsidRPr="001E2B86">
        <w:rPr>
          <w:i/>
        </w:rPr>
        <w:t xml:space="preserve">discRxGapReq </w:t>
      </w:r>
      <w:r w:rsidRPr="001E2B86">
        <w:t xml:space="preserve">and set it to indicate, for each frequency that either concerns the primary frequency or is included in </w:t>
      </w:r>
      <w:r w:rsidRPr="001E2B86">
        <w:rPr>
          <w:i/>
        </w:rPr>
        <w:t>discInterFreqList</w:t>
      </w:r>
      <w:r w:rsidRPr="001E2B8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if the UE requires sidelink discovery gaps to transmit the sidelink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r w:rsidRPr="001E2B86">
        <w:rPr>
          <w:i/>
        </w:rPr>
        <w:t xml:space="preserve">discTxGapReq </w:t>
      </w:r>
      <w:r w:rsidRPr="001E2B86">
        <w:t xml:space="preserve">and set it to indicate, for each frequency that either concerns the primary or is included in </w:t>
      </w:r>
      <w:r w:rsidRPr="001E2B86">
        <w:rPr>
          <w:i/>
        </w:rPr>
        <w:t>discInterFreqList</w:t>
      </w:r>
      <w:r w:rsidRPr="001E2B8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E2B86" w:rsidRDefault="009722D5" w:rsidP="009722D5">
      <w:pPr>
        <w:pStyle w:val="B1"/>
      </w:pPr>
      <w:r w:rsidRPr="001E2B86">
        <w:t>1&gt;</w:t>
      </w:r>
      <w:r w:rsidRPr="001E2B86">
        <w:tab/>
        <w:t>else if the UE initiates the procedure to report the system information parameters related to sidelink discovery of carriers other than the primary:</w:t>
      </w:r>
    </w:p>
    <w:p w14:paraId="31263CD1" w14:textId="77777777" w:rsidR="009722D5" w:rsidRPr="001E2B86" w:rsidRDefault="009722D5" w:rsidP="009722D5">
      <w:pPr>
        <w:pStyle w:val="B2"/>
      </w:pPr>
      <w:r w:rsidRPr="001E2B86">
        <w:t>2&gt;</w:t>
      </w:r>
      <w:r w:rsidRPr="001E2B86">
        <w:tab/>
        <w:t xml:space="preserve">include </w:t>
      </w:r>
      <w:r w:rsidRPr="001E2B86">
        <w:rPr>
          <w:i/>
        </w:rPr>
        <w:t>discSysInfoReportFreqList</w:t>
      </w:r>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맑은 고딕"/>
          <w:lang w:eastAsia="ko-KR"/>
        </w:rPr>
      </w:pPr>
      <w:r w:rsidRPr="001E2B86">
        <w:rPr>
          <w:rFonts w:eastAsia="맑은 고딕"/>
          <w:lang w:eastAsia="ko-KR"/>
        </w:rPr>
        <w:t>The UE shall:</w:t>
      </w:r>
    </w:p>
    <w:p w14:paraId="1959E062" w14:textId="77777777" w:rsidR="0063361F" w:rsidRPr="001E2B86" w:rsidRDefault="0063361F" w:rsidP="004E6D61">
      <w:pPr>
        <w:pStyle w:val="B1"/>
      </w:pPr>
      <w:r w:rsidRPr="001E2B86">
        <w:t>1&gt;</w:t>
      </w:r>
      <w:r w:rsidRPr="001E2B86">
        <w:tab/>
        <w:t>if the UE initiates the sidelink UE information procedure while connected to an NR PCell:</w:t>
      </w:r>
    </w:p>
    <w:p w14:paraId="2801DA28" w14:textId="77777777" w:rsidR="0063361F" w:rsidRPr="001E2B86" w:rsidRDefault="0063361F" w:rsidP="004E6D61">
      <w:pPr>
        <w:pStyle w:val="B2"/>
      </w:pPr>
      <w:r w:rsidRPr="001E2B86">
        <w:t>2&gt;</w:t>
      </w:r>
      <w:r w:rsidRPr="001E2B86">
        <w:tab/>
        <w:t xml:space="preserve">submit the </w:t>
      </w:r>
      <w:r w:rsidRPr="001E2B86">
        <w:rPr>
          <w:i/>
        </w:rPr>
        <w:t>SidelinkUEInformation</w:t>
      </w:r>
      <w:r w:rsidRPr="001E2B86">
        <w:t xml:space="preserve"> message via SRB1 embedded in NR RRC message </w:t>
      </w:r>
      <w:r w:rsidRPr="001E2B86">
        <w:rPr>
          <w:i/>
        </w:rPr>
        <w:t xml:space="preserve">ULInformationTransferIRAT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SidelinkUEInformation</w:t>
      </w:r>
      <w:r w:rsidR="009722D5" w:rsidRPr="001E2B86">
        <w:t xml:space="preserve"> message to lower layers for transmission.</w:t>
      </w:r>
    </w:p>
    <w:p w14:paraId="2FEA2972" w14:textId="77777777" w:rsidR="009722D5" w:rsidRPr="001E2B86" w:rsidRDefault="009722D5" w:rsidP="009722D5">
      <w:pPr>
        <w:pStyle w:val="30"/>
      </w:pPr>
      <w:bookmarkStart w:id="7532" w:name="_Toc20487127"/>
      <w:bookmarkStart w:id="7533" w:name="_Toc29342422"/>
      <w:bookmarkStart w:id="7534" w:name="_Toc29343561"/>
      <w:bookmarkStart w:id="7535" w:name="_Toc36566821"/>
      <w:bookmarkStart w:id="7536" w:name="_Toc36810252"/>
      <w:bookmarkStart w:id="7537" w:name="_Toc36846616"/>
      <w:bookmarkStart w:id="7538" w:name="_Toc36939269"/>
      <w:bookmarkStart w:id="7539" w:name="_Toc37082249"/>
      <w:bookmarkStart w:id="7540" w:name="_Toc46480881"/>
      <w:bookmarkStart w:id="7541" w:name="_Toc46482115"/>
      <w:bookmarkStart w:id="7542" w:name="_Toc46483349"/>
      <w:bookmarkStart w:id="7543" w:name="_Toc185640523"/>
      <w:bookmarkStart w:id="7544" w:name="_Toc193474206"/>
      <w:bookmarkStart w:id="7545" w:name="_Toc201562139"/>
      <w:bookmarkStart w:id="7546" w:name="_Toc210247979"/>
      <w:r w:rsidRPr="001E2B86">
        <w:t>5.10.3</w:t>
      </w:r>
      <w:r w:rsidRPr="001E2B86">
        <w:tab/>
      </w:r>
      <w:r w:rsidRPr="001E2B86">
        <w:rPr>
          <w:lang w:eastAsia="ko-KR"/>
        </w:rPr>
        <w:t>Sidelink</w:t>
      </w:r>
      <w:r w:rsidRPr="001E2B86">
        <w:t xml:space="preserve"> communication monitoring</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4544BBAD" w14:textId="77777777" w:rsidR="009722D5" w:rsidRPr="001E2B86" w:rsidRDefault="009722D5" w:rsidP="009722D5">
      <w:r w:rsidRPr="001E2B86">
        <w:t>A UE capable of sidelink communication that is configured by upper layers to receive sidelink communication shall:</w:t>
      </w:r>
    </w:p>
    <w:p w14:paraId="78E0BDB3" w14:textId="77777777" w:rsidR="009722D5" w:rsidRPr="001E2B86" w:rsidRDefault="009722D5" w:rsidP="009722D5">
      <w:pPr>
        <w:pStyle w:val="B1"/>
      </w:pPr>
      <w:r w:rsidRPr="001E2B86">
        <w:t>1&gt;</w:t>
      </w:r>
      <w:r w:rsidR="00497FBE" w:rsidRPr="001E2B86">
        <w:tab/>
      </w:r>
      <w:r w:rsidRPr="001E2B86">
        <w:t>if the conditions for sidelink communication operation as defined in 5.10.1a are met:</w:t>
      </w:r>
    </w:p>
    <w:p w14:paraId="60DA84C5"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sidelink communication reception broadcasts </w:t>
      </w:r>
      <w:r w:rsidRPr="001E2B86">
        <w:rPr>
          <w:i/>
        </w:rPr>
        <w:t xml:space="preserve">SystemInformationBlockType18 </w:t>
      </w:r>
      <w:r w:rsidRPr="001E2B86">
        <w:t xml:space="preserve">including </w:t>
      </w:r>
      <w:r w:rsidRPr="001E2B86">
        <w:rPr>
          <w:i/>
        </w:rPr>
        <w:t>commRxPool</w:t>
      </w:r>
      <w:r w:rsidRPr="001E2B86">
        <w:t>:</w:t>
      </w:r>
    </w:p>
    <w:p w14:paraId="217AAD9B" w14:textId="77777777" w:rsidR="009722D5" w:rsidRPr="001E2B86" w:rsidRDefault="009722D5" w:rsidP="009722D5">
      <w:pPr>
        <w:pStyle w:val="B4"/>
      </w:pPr>
      <w:r w:rsidRPr="001E2B86">
        <w:t>4&gt;</w:t>
      </w:r>
      <w:r w:rsidRPr="001E2B86">
        <w:tab/>
        <w:t xml:space="preserve">configure lower layers to monitor sidelink control information and the corresponding data using the pool of resources indicated by </w:t>
      </w:r>
      <w:r w:rsidRPr="001E2B86">
        <w:rPr>
          <w:i/>
        </w:rPr>
        <w:t>commRxPool</w:t>
      </w:r>
      <w:r w:rsidRPr="001E2B86">
        <w:t>;</w:t>
      </w:r>
    </w:p>
    <w:p w14:paraId="7A62E1C1" w14:textId="77777777" w:rsidR="009722D5" w:rsidRPr="001E2B86" w:rsidRDefault="009722D5" w:rsidP="009722D5">
      <w:pPr>
        <w:pStyle w:val="NO"/>
      </w:pPr>
      <w:r w:rsidRPr="001E2B86">
        <w:t>NOTE 1:</w:t>
      </w:r>
      <w:r w:rsidRPr="001E2B86">
        <w:tab/>
        <w:t xml:space="preserve">If </w:t>
      </w:r>
      <w:r w:rsidRPr="001E2B86">
        <w:rPr>
          <w:i/>
        </w:rPr>
        <w:t>commRxPool</w:t>
      </w:r>
      <w:r w:rsidRPr="001E2B86">
        <w:t xml:space="preserve"> includes one or more entries including </w:t>
      </w:r>
      <w:r w:rsidRPr="001E2B86">
        <w:rPr>
          <w:i/>
        </w:rPr>
        <w:t>rxParametersNCell</w:t>
      </w:r>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else (i.e. out of coverage on the sidelink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sidelink control information and the corresponding data using the pool of resources that were preconfigured (i.e. </w:t>
      </w:r>
      <w:r w:rsidRPr="001E2B86">
        <w:rPr>
          <w:i/>
        </w:rPr>
        <w:t>preconfigComm</w:t>
      </w:r>
      <w:r w:rsidRPr="001E2B86">
        <w:t xml:space="preserve"> in </w:t>
      </w:r>
      <w:r w:rsidRPr="001E2B86">
        <w:rPr>
          <w:i/>
        </w:rPr>
        <w:t>SL-Preconfiguration</w:t>
      </w:r>
      <w:r w:rsidRPr="001E2B86">
        <w:t xml:space="preserve"> defined in 9.3);</w:t>
      </w:r>
    </w:p>
    <w:p w14:paraId="4C69AE43" w14:textId="77777777" w:rsidR="009722D5" w:rsidRPr="001E2B86" w:rsidRDefault="009722D5" w:rsidP="009722D5">
      <w:pPr>
        <w:pStyle w:val="NO"/>
      </w:pPr>
      <w:r w:rsidRPr="001E2B86">
        <w:t>NOTE 2:</w:t>
      </w:r>
      <w:r w:rsidRPr="001E2B86">
        <w:tab/>
        <w:t>The UE may monitor in accordance with the timing of the selected SyncRef UE, or if the UE does not have a selected SyncRef UE, based on the UE</w:t>
      </w:r>
      <w:r w:rsidR="00497FBE" w:rsidRPr="001E2B86">
        <w:t>'</w:t>
      </w:r>
      <w:r w:rsidRPr="001E2B86">
        <w:t>s own timing.</w:t>
      </w:r>
    </w:p>
    <w:p w14:paraId="0D4F286B" w14:textId="77777777" w:rsidR="009722D5" w:rsidRPr="001E2B86" w:rsidRDefault="009722D5" w:rsidP="009722D5">
      <w:pPr>
        <w:pStyle w:val="30"/>
      </w:pPr>
      <w:r w:rsidRPr="001E2B86">
        <w:br w:type="page"/>
      </w:r>
      <w:bookmarkStart w:id="7547" w:name="_Toc20487128"/>
      <w:bookmarkStart w:id="7548" w:name="_Toc29342423"/>
      <w:bookmarkStart w:id="7549" w:name="_Toc29343562"/>
      <w:bookmarkStart w:id="7550" w:name="_Toc36566822"/>
      <w:bookmarkStart w:id="7551" w:name="_Toc36810253"/>
      <w:bookmarkStart w:id="7552" w:name="_Toc36846617"/>
      <w:bookmarkStart w:id="7553" w:name="_Toc36939270"/>
      <w:bookmarkStart w:id="7554" w:name="_Toc37082250"/>
      <w:bookmarkStart w:id="7555" w:name="_Toc46480882"/>
      <w:bookmarkStart w:id="7556" w:name="_Toc46482116"/>
      <w:bookmarkStart w:id="7557" w:name="_Toc46483350"/>
      <w:bookmarkStart w:id="7558" w:name="_Toc185640524"/>
      <w:bookmarkStart w:id="7559" w:name="_Toc193474207"/>
      <w:bookmarkStart w:id="7560" w:name="_Toc201562140"/>
      <w:bookmarkStart w:id="7561" w:name="_Toc210247980"/>
      <w:r w:rsidRPr="001E2B86">
        <w:t>5.10.4</w:t>
      </w:r>
      <w:r w:rsidRPr="001E2B86">
        <w:tab/>
      </w:r>
      <w:r w:rsidRPr="001E2B86">
        <w:rPr>
          <w:lang w:eastAsia="ko-KR"/>
        </w:rPr>
        <w:t>Sidelink</w:t>
      </w:r>
      <w:r w:rsidRPr="001E2B86">
        <w:t xml:space="preserve"> communication transmission</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30CE4FD0" w14:textId="77777777" w:rsidR="009722D5" w:rsidRPr="001E2B86" w:rsidRDefault="009722D5" w:rsidP="009722D5">
      <w:r w:rsidRPr="001E2B86">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1E2B86">
        <w:rPr>
          <w:rFonts w:eastAsia="PMingLiU"/>
          <w:lang w:eastAsia="zh-TW"/>
        </w:rPr>
        <w:t xml:space="preserve">satisfies </w:t>
      </w:r>
      <w:r w:rsidRPr="001E2B86">
        <w:t xml:space="preserve">the conditions for relay related sidelink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if the conditions for sidelink communication operation as defined in 5.10.1a are met:</w:t>
      </w:r>
    </w:p>
    <w:p w14:paraId="13BA3507"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if the UE is in RRC_CONNECTED and uses the PCell for sidelink communication:</w:t>
      </w:r>
    </w:p>
    <w:p w14:paraId="7C00618D" w14:textId="77777777" w:rsidR="009722D5" w:rsidRPr="001E2B86" w:rsidRDefault="009722D5" w:rsidP="009722D5">
      <w:pPr>
        <w:pStyle w:val="B4"/>
      </w:pPr>
      <w:r w:rsidRPr="001E2B86">
        <w:t>4&gt;</w:t>
      </w:r>
      <w:r w:rsidRPr="001E2B86">
        <w:tab/>
        <w:t xml:space="preserve">if the UE is configured, by the current PCell/ the PCell in which physical layer problems or radio link failure was detected, with </w:t>
      </w:r>
      <w:r w:rsidRPr="001E2B86">
        <w:rPr>
          <w:i/>
        </w:rPr>
        <w:t>commTxResources</w:t>
      </w:r>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18</w:t>
      </w:r>
      <w:r w:rsidRPr="001E2B86">
        <w:t xml:space="preserve"> including </w:t>
      </w:r>
      <w:r w:rsidRPr="001E2B86">
        <w:rPr>
          <w:i/>
        </w:rPr>
        <w:t>commTxPoolExceptional</w:t>
      </w:r>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r w:rsidRPr="001E2B86">
        <w:rPr>
          <w:i/>
        </w:rPr>
        <w:t>commTxPoolExceptional</w:t>
      </w:r>
      <w:r w:rsidRPr="001E2B86">
        <w:t>:</w:t>
      </w:r>
    </w:p>
    <w:p w14:paraId="5916278D"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r w:rsidRPr="001E2B86">
        <w:rPr>
          <w:lang w:eastAsia="ko-KR"/>
        </w:rPr>
        <w:t>sidelink</w:t>
      </w:r>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commTxPoolNormalDedicated</w:t>
      </w:r>
      <w:r w:rsidRPr="001E2B86">
        <w:t xml:space="preserve"> or </w:t>
      </w:r>
      <w:r w:rsidRPr="001E2B86">
        <w:rPr>
          <w:i/>
        </w:rPr>
        <w:t>commTxPoolNormalDedicatedExt</w:t>
      </w:r>
      <w:r w:rsidRPr="001E2B86">
        <w:t>:</w:t>
      </w:r>
    </w:p>
    <w:p w14:paraId="6D85A741" w14:textId="77777777" w:rsidR="009722D5" w:rsidRPr="001E2B86" w:rsidRDefault="009722D5" w:rsidP="009722D5">
      <w:pPr>
        <w:pStyle w:val="B5"/>
      </w:pPr>
      <w:r w:rsidRPr="001E2B86">
        <w:t>5&gt;</w:t>
      </w:r>
      <w:r w:rsidRPr="001E2B86">
        <w:tab/>
        <w:t xml:space="preserve">if </w:t>
      </w:r>
      <w:r w:rsidRPr="001E2B86">
        <w:rPr>
          <w:i/>
        </w:rPr>
        <w:t>priorityList</w:t>
      </w:r>
      <w:r w:rsidRPr="001E2B86">
        <w:t xml:space="preserve"> is included for the entries of </w:t>
      </w:r>
      <w:r w:rsidRPr="001E2B86">
        <w:rPr>
          <w:i/>
        </w:rPr>
        <w:t>commTxPoolNormalDedicated</w:t>
      </w:r>
      <w:r w:rsidRPr="001E2B86">
        <w:t xml:space="preserve"> or </w:t>
      </w:r>
      <w:r w:rsidRPr="001E2B86">
        <w:rPr>
          <w:i/>
        </w:rPr>
        <w:t>commTx</w:t>
      </w:r>
      <w:r w:rsidRPr="001E2B86">
        <w:rPr>
          <w:rFonts w:eastAsia="PMingLiU"/>
          <w:i/>
          <w:lang w:eastAsia="zh-TW"/>
        </w:rPr>
        <w:t>Pool</w:t>
      </w:r>
      <w:r w:rsidRPr="001E2B86">
        <w:rPr>
          <w:i/>
        </w:rPr>
        <w:t>NormalDedicatedExt</w:t>
      </w:r>
      <w:r w:rsidRPr="001E2B86">
        <w:t>:</w:t>
      </w:r>
    </w:p>
    <w:p w14:paraId="3B6E6BD0"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one or more pools of resources indicated by </w:t>
      </w:r>
      <w:r w:rsidRPr="001E2B86">
        <w:rPr>
          <w:i/>
        </w:rPr>
        <w:t>commTxPoolNormalDedicated</w:t>
      </w:r>
      <w:r w:rsidRPr="001E2B86">
        <w:t xml:space="preserve"> or </w:t>
      </w:r>
      <w:r w:rsidRPr="001E2B86">
        <w:rPr>
          <w:i/>
        </w:rPr>
        <w:t>commTxPoolNormalDedicatedExt</w:t>
      </w:r>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NormalDedicated</w:t>
      </w:r>
      <w:r w:rsidRPr="001E2B86">
        <w:t>;</w:t>
      </w:r>
    </w:p>
    <w:p w14:paraId="63AE81AE" w14:textId="77777777" w:rsidR="009722D5" w:rsidRPr="001E2B86" w:rsidRDefault="009722D5" w:rsidP="009722D5">
      <w:pPr>
        <w:pStyle w:val="B3"/>
      </w:pPr>
      <w:r w:rsidRPr="001E2B86">
        <w:t>3&gt;</w:t>
      </w:r>
      <w:r w:rsidRPr="001E2B86">
        <w:tab/>
        <w:t>else (i.e. sidelink communication in RRC_IDLE or on cell other than PCell in RRC_CONNECTED):</w:t>
      </w:r>
    </w:p>
    <w:p w14:paraId="38B1EF4A" w14:textId="77777777" w:rsidR="009722D5" w:rsidRPr="001E2B86" w:rsidRDefault="009722D5" w:rsidP="009722D5">
      <w:pPr>
        <w:pStyle w:val="B4"/>
      </w:pPr>
      <w:r w:rsidRPr="001E2B86">
        <w:t>4&gt;</w:t>
      </w:r>
      <w:r w:rsidRPr="001E2B86">
        <w:tab/>
        <w:t xml:space="preserve">if the cell chosen for sidelink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r w:rsidRPr="001E2B86">
        <w:rPr>
          <w:i/>
        </w:rPr>
        <w:t>commTxPoolNormalCommon</w:t>
      </w:r>
      <w:r w:rsidRPr="001E2B86">
        <w:t>:</w:t>
      </w:r>
    </w:p>
    <w:p w14:paraId="32FE5DBE" w14:textId="77777777" w:rsidR="009722D5" w:rsidRPr="001E2B86" w:rsidRDefault="009722D5" w:rsidP="009722D5">
      <w:pPr>
        <w:pStyle w:val="B6"/>
      </w:pPr>
      <w:r w:rsidRPr="001E2B86">
        <w:t>6&gt;</w:t>
      </w:r>
      <w:r w:rsidRPr="001E2B86">
        <w:tab/>
        <w:t xml:space="preserve">if </w:t>
      </w:r>
      <w:r w:rsidRPr="001E2B86">
        <w:rPr>
          <w:i/>
        </w:rPr>
        <w:t>priorityList</w:t>
      </w:r>
      <w:r w:rsidRPr="001E2B86">
        <w:t xml:space="preserve"> is included for the entries of </w:t>
      </w:r>
      <w:r w:rsidRPr="001E2B86">
        <w:rPr>
          <w:i/>
        </w:rPr>
        <w:t>commTxPoolNormalCommon</w:t>
      </w:r>
      <w:r w:rsidRPr="001E2B86">
        <w:t xml:space="preserve"> or </w:t>
      </w:r>
      <w:r w:rsidRPr="001E2B86">
        <w:rPr>
          <w:i/>
        </w:rPr>
        <w:t>commTxPoolNormalCommonExt</w:t>
      </w:r>
      <w:r w:rsidRPr="001E2B86">
        <w:t>:</w:t>
      </w:r>
    </w:p>
    <w:p w14:paraId="635F0AA1"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one or more pools of resources indicated by </w:t>
      </w:r>
      <w:r w:rsidRPr="001E2B86">
        <w:rPr>
          <w:i/>
        </w:rPr>
        <w:t>commTxPoolNormalCommon</w:t>
      </w:r>
      <w:r w:rsidRPr="001E2B86">
        <w:t xml:space="preserve"> and/or </w:t>
      </w:r>
      <w:r w:rsidRPr="001E2B86">
        <w:rPr>
          <w:i/>
        </w:rPr>
        <w:t>commTxPoolNormalCommonExt</w:t>
      </w:r>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NormalCommon</w:t>
      </w:r>
      <w:r w:rsidRPr="001E2B86">
        <w:t>;</w:t>
      </w:r>
    </w:p>
    <w:p w14:paraId="71646047" w14:textId="77777777" w:rsidR="009722D5" w:rsidRPr="001E2B86" w:rsidRDefault="009722D5" w:rsidP="009722D5">
      <w:pPr>
        <w:pStyle w:val="B5"/>
      </w:pPr>
      <w:r w:rsidRPr="001E2B86">
        <w:t>5&gt;</w:t>
      </w:r>
      <w:r w:rsidRPr="001E2B86">
        <w:tab/>
        <w:t xml:space="preserve">else if </w:t>
      </w:r>
      <w:r w:rsidRPr="001E2B86">
        <w:rPr>
          <w:i/>
        </w:rPr>
        <w:t>SystemInformationBlockType18</w:t>
      </w:r>
      <w:r w:rsidRPr="001E2B86">
        <w:t xml:space="preserve"> includes </w:t>
      </w:r>
      <w:r w:rsidRPr="001E2B86">
        <w:rPr>
          <w:i/>
        </w:rPr>
        <w:t>commTxPoolExceptional</w:t>
      </w:r>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CommConfig</w:t>
      </w:r>
      <w:r w:rsidRPr="001E2B86">
        <w:t xml:space="preserve"> or until receiving an </w:t>
      </w:r>
      <w:r w:rsidRPr="001E2B86">
        <w:rPr>
          <w:i/>
        </w:rPr>
        <w:t>RRCConnectionRelease</w:t>
      </w:r>
      <w:r w:rsidRPr="001E2B86">
        <w:t xml:space="preserve"> or an </w:t>
      </w:r>
      <w:r w:rsidRPr="001E2B86">
        <w:rPr>
          <w:i/>
        </w:rPr>
        <w:t>RRCConnectionReject</w:t>
      </w:r>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27EF8D2D" w14:textId="77777777" w:rsidR="009722D5" w:rsidRPr="001E2B86" w:rsidRDefault="009722D5" w:rsidP="009722D5">
      <w:pPr>
        <w:pStyle w:val="B2"/>
      </w:pPr>
      <w:r w:rsidRPr="001E2B86">
        <w:t>2&gt;</w:t>
      </w:r>
      <w:r w:rsidRPr="001E2B86">
        <w:tab/>
        <w:t>else (i.e. out of coverage on sidelink carrier):</w:t>
      </w:r>
    </w:p>
    <w:p w14:paraId="2C07B71D" w14:textId="77777777" w:rsidR="009722D5" w:rsidRPr="001E2B86" w:rsidRDefault="009722D5" w:rsidP="009722D5">
      <w:pPr>
        <w:pStyle w:val="B3"/>
      </w:pPr>
      <w:r w:rsidRPr="001E2B86">
        <w:t>3&gt;</w:t>
      </w:r>
      <w:r w:rsidRPr="001E2B86">
        <w:tab/>
        <w:t xml:space="preserve">if </w:t>
      </w:r>
      <w:r w:rsidRPr="001E2B86">
        <w:rPr>
          <w:i/>
        </w:rPr>
        <w:t>priorityList</w:t>
      </w:r>
      <w:r w:rsidRPr="001E2B86">
        <w:t xml:space="preserve"> is included for the entries of </w:t>
      </w:r>
      <w:r w:rsidRPr="001E2B86">
        <w:rPr>
          <w:i/>
        </w:rPr>
        <w:t>preconfigComm</w:t>
      </w:r>
      <w:r w:rsidRPr="001E2B86">
        <w:t xml:space="preserve"> in </w:t>
      </w:r>
      <w:r w:rsidRPr="001E2B86">
        <w:rPr>
          <w:i/>
        </w:rPr>
        <w:t>SL-Preconfiguration</w:t>
      </w:r>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one or more pools of resources indicated </w:t>
      </w:r>
      <w:r w:rsidRPr="001E2B86">
        <w:rPr>
          <w:i/>
        </w:rPr>
        <w:t>preconfigComm</w:t>
      </w:r>
      <w:r w:rsidRPr="001E2B8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pool of resources that were preconfigured i.e. indicated by the first entry in </w:t>
      </w:r>
      <w:r w:rsidRPr="001E2B86">
        <w:rPr>
          <w:i/>
        </w:rPr>
        <w:t>preconfigComm</w:t>
      </w:r>
      <w:r w:rsidRPr="001E2B86">
        <w:t xml:space="preserve"> in </w:t>
      </w:r>
      <w:r w:rsidRPr="001E2B86">
        <w:rPr>
          <w:i/>
        </w:rPr>
        <w:t>SL-Preconfiguration</w:t>
      </w:r>
      <w:r w:rsidRPr="001E2B86">
        <w:t xml:space="preserve"> defined in 9.3 and in accordance with the timing of the selected SyncRef UE, or if the UE does not have a selected SyncRef UE, based on the UEs own timing;</w:t>
      </w:r>
    </w:p>
    <w:p w14:paraId="733BA279" w14:textId="77777777" w:rsidR="009722D5" w:rsidRPr="001E2B86" w:rsidRDefault="009722D5" w:rsidP="009722D5">
      <w:r w:rsidRPr="001E2B86">
        <w:t>The conditions for relay related sidelink communication are as follows:</w:t>
      </w:r>
    </w:p>
    <w:p w14:paraId="51D4EB13" w14:textId="77777777" w:rsidR="009722D5" w:rsidRPr="001E2B86" w:rsidRDefault="009722D5" w:rsidP="009722D5">
      <w:pPr>
        <w:pStyle w:val="B1"/>
      </w:pPr>
      <w:r w:rsidRPr="001E2B86">
        <w:t>1&gt;</w:t>
      </w:r>
      <w:r w:rsidRPr="001E2B86">
        <w:tab/>
        <w:t>if the transmission concerns sidelink relay communication; and the UE is capable of sidelink relay or sidelink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sidelink remote UE threshold conditions as specified in 5.10.11.5 are met; and if the UE configured lower layers with a pool of resources included in </w:t>
      </w:r>
      <w:r w:rsidRPr="001E2B86">
        <w:rPr>
          <w:i/>
        </w:rPr>
        <w:t>SystemInformationBlockType18</w:t>
      </w:r>
      <w:r w:rsidRPr="001E2B86">
        <w:t xml:space="preserve"> (i.e. </w:t>
      </w:r>
      <w:r w:rsidRPr="001E2B86">
        <w:rPr>
          <w:i/>
        </w:rPr>
        <w:t>commTxPoolNormalCommon</w:t>
      </w:r>
      <w:r w:rsidRPr="001E2B86">
        <w:t xml:space="preserve">, </w:t>
      </w:r>
      <w:r w:rsidRPr="001E2B86">
        <w:rPr>
          <w:i/>
        </w:rPr>
        <w:t>commTxPoolNormalCommonExt</w:t>
      </w:r>
      <w:r w:rsidRPr="001E2B86">
        <w:t xml:space="preserve"> or </w:t>
      </w:r>
      <w:r w:rsidRPr="001E2B86">
        <w:rPr>
          <w:i/>
        </w:rPr>
        <w:t>commTxPoolExceptional</w:t>
      </w:r>
      <w:r w:rsidRPr="001E2B86">
        <w:t xml:space="preserve">); and </w:t>
      </w:r>
      <w:r w:rsidRPr="001E2B86">
        <w:rPr>
          <w:i/>
        </w:rPr>
        <w:t>commTxAllowRelayCommon</w:t>
      </w:r>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DAF9772" w14:textId="77777777" w:rsidR="009722D5" w:rsidRPr="001E2B86" w:rsidRDefault="009722D5" w:rsidP="009722D5">
      <w:pPr>
        <w:pStyle w:val="30"/>
      </w:pPr>
      <w:bookmarkStart w:id="7562" w:name="_Toc20487129"/>
      <w:bookmarkStart w:id="7563" w:name="_Toc29342424"/>
      <w:bookmarkStart w:id="7564" w:name="_Toc29343563"/>
      <w:bookmarkStart w:id="7565" w:name="_Toc36566823"/>
      <w:bookmarkStart w:id="7566" w:name="_Toc36810254"/>
      <w:bookmarkStart w:id="7567" w:name="_Toc36846618"/>
      <w:bookmarkStart w:id="7568" w:name="_Toc36939271"/>
      <w:bookmarkStart w:id="7569" w:name="_Toc37082251"/>
      <w:bookmarkStart w:id="7570" w:name="_Toc46480883"/>
      <w:bookmarkStart w:id="7571" w:name="_Toc46482117"/>
      <w:bookmarkStart w:id="7572" w:name="_Toc46483351"/>
      <w:bookmarkStart w:id="7573" w:name="_Toc185640525"/>
      <w:bookmarkStart w:id="7574" w:name="_Toc193474208"/>
      <w:bookmarkStart w:id="7575" w:name="_Toc201562141"/>
      <w:bookmarkStart w:id="7576" w:name="_Toc210247981"/>
      <w:r w:rsidRPr="001E2B86">
        <w:t>5.10.5</w:t>
      </w:r>
      <w:r w:rsidRPr="001E2B86">
        <w:tab/>
      </w:r>
      <w:r w:rsidRPr="001E2B86">
        <w:rPr>
          <w:lang w:eastAsia="ko-KR"/>
        </w:rPr>
        <w:t>Sidelink</w:t>
      </w:r>
      <w:r w:rsidRPr="001E2B86">
        <w:t xml:space="preserve"> discovery monitoring</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1451B859" w14:textId="77777777" w:rsidR="009722D5" w:rsidRPr="001E2B86" w:rsidRDefault="009722D5" w:rsidP="009722D5">
      <w:r w:rsidRPr="001E2B86">
        <w:t>A UE capable of non-PS related sidelink discovery that is configured by upper layers to monitor non-PS related sidelink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sidelink discovery announcements on, prioritising the frequencies included in </w:t>
      </w:r>
      <w:r w:rsidRPr="001E2B86">
        <w:rPr>
          <w:i/>
        </w:rPr>
        <w:t>discInterFreqList</w:t>
      </w:r>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PCell or the cell the UE is camping on indicates the pool of resources to monitor sidelink discovery announcements on by </w:t>
      </w:r>
      <w:r w:rsidRPr="001E2B86">
        <w:rPr>
          <w:i/>
        </w:rPr>
        <w:t>discRxResourcesInterFreq</w:t>
      </w:r>
      <w:r w:rsidRPr="001E2B86">
        <w:t xml:space="preserve"> in </w:t>
      </w:r>
      <w:r w:rsidRPr="001E2B86">
        <w:rPr>
          <w:i/>
        </w:rPr>
        <w:t>discResourcesNon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ResourcesInterFreq</w:t>
      </w:r>
      <w:r w:rsidRPr="001E2B86">
        <w:t xml:space="preserve">in </w:t>
      </w:r>
      <w:r w:rsidRPr="001E2B86">
        <w:rPr>
          <w:i/>
        </w:rPr>
        <w:t>discResourcesNonPS</w:t>
      </w:r>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sidelink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Pool</w:t>
      </w:r>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A UE capable of PS related sidelink discovery that is configured by upper layers to monitor PS related sidelink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that were preconfigured (i.e. indicated by </w:t>
      </w:r>
      <w:r w:rsidRPr="001E2B86">
        <w:rPr>
          <w:i/>
        </w:rPr>
        <w:t>discRxPoolList</w:t>
      </w:r>
      <w:r w:rsidRPr="001E2B86">
        <w:t xml:space="preserve"> within </w:t>
      </w:r>
      <w:r w:rsidRPr="001E2B86">
        <w:rPr>
          <w:i/>
        </w:rPr>
        <w:t>preconfigDisc</w:t>
      </w:r>
      <w:r w:rsidRPr="001E2B86">
        <w:t xml:space="preserve"> in </w:t>
      </w:r>
      <w:r w:rsidRPr="001E2B86">
        <w:rPr>
          <w:i/>
        </w:rPr>
        <w:t>SL-Preconfiguration</w:t>
      </w:r>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PCell or the cell the UE is camping on indicates a pool of resources to monitor sidelink discovery announcements on by </w:t>
      </w:r>
      <w:r w:rsidRPr="001E2B86">
        <w:rPr>
          <w:i/>
        </w:rPr>
        <w:t>discRxResourcesInterFreq</w:t>
      </w:r>
      <w:r w:rsidRPr="001E2B86">
        <w:t xml:space="preserve"> in </w:t>
      </w:r>
      <w:r w:rsidRPr="001E2B86">
        <w:rPr>
          <w:i/>
        </w:rPr>
        <w:t>discResources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ResourcesInterFreq</w:t>
      </w:r>
      <w:r w:rsidRPr="001E2B86">
        <w:t xml:space="preserve"> in </w:t>
      </w:r>
      <w:r w:rsidRPr="001E2B86">
        <w:rPr>
          <w:i/>
        </w:rPr>
        <w:t>discResourcesPS</w:t>
      </w:r>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sidelink discovery announcements; and if the cell used for sidelink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PoolPS</w:t>
      </w:r>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The requirement not to affect normal UE operation also applies for the acquisition of sidelink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It is up to UE implementation to decide whether a cell is sufficiently good to be used to monitor sidelink discovery announcements.</w:t>
      </w:r>
    </w:p>
    <w:p w14:paraId="791639B9" w14:textId="77777777" w:rsidR="009722D5" w:rsidRPr="001E2B86" w:rsidRDefault="009722D5" w:rsidP="009722D5">
      <w:pPr>
        <w:pStyle w:val="NO"/>
      </w:pPr>
      <w:r w:rsidRPr="001E2B86">
        <w:t>NOTE 4:</w:t>
      </w:r>
      <w:r w:rsidRPr="001E2B86">
        <w:tab/>
        <w:t xml:space="preserve">If </w:t>
      </w:r>
      <w:r w:rsidRPr="001E2B86">
        <w:rPr>
          <w:i/>
        </w:rPr>
        <w:t>discRxPool</w:t>
      </w:r>
      <w:r w:rsidRPr="001E2B86">
        <w:t xml:space="preserve">, </w:t>
      </w:r>
      <w:r w:rsidRPr="001E2B86">
        <w:rPr>
          <w:i/>
        </w:rPr>
        <w:t>discRxPoolPS</w:t>
      </w:r>
      <w:r w:rsidRPr="001E2B86">
        <w:t xml:space="preserve"> or </w:t>
      </w:r>
      <w:r w:rsidRPr="001E2B86">
        <w:rPr>
          <w:i/>
        </w:rPr>
        <w:t>discRxResourcesInterFreq</w:t>
      </w:r>
      <w:r w:rsidRPr="001E2B86">
        <w:t xml:space="preserve"> includes one or more entries including </w:t>
      </w:r>
      <w:r w:rsidRPr="001E2B86">
        <w:rPr>
          <w:i/>
        </w:rPr>
        <w:t>rxParameters</w:t>
      </w:r>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30"/>
      </w:pPr>
      <w:bookmarkStart w:id="7577" w:name="_Toc20487130"/>
      <w:bookmarkStart w:id="7578" w:name="_Toc29342425"/>
      <w:bookmarkStart w:id="7579" w:name="_Toc29343564"/>
      <w:bookmarkStart w:id="7580" w:name="_Toc36566824"/>
      <w:bookmarkStart w:id="7581" w:name="_Toc36810255"/>
      <w:bookmarkStart w:id="7582" w:name="_Toc36846619"/>
      <w:bookmarkStart w:id="7583" w:name="_Toc36939272"/>
      <w:bookmarkStart w:id="7584" w:name="_Toc37082252"/>
      <w:bookmarkStart w:id="7585" w:name="_Toc46480884"/>
      <w:bookmarkStart w:id="7586" w:name="_Toc46482118"/>
      <w:bookmarkStart w:id="7587" w:name="_Toc46483352"/>
      <w:bookmarkStart w:id="7588" w:name="_Toc185640526"/>
      <w:bookmarkStart w:id="7589" w:name="_Toc193474209"/>
      <w:bookmarkStart w:id="7590" w:name="_Toc201562142"/>
      <w:bookmarkStart w:id="7591" w:name="_Toc210247982"/>
      <w:r w:rsidRPr="001E2B86">
        <w:t>5.10.6</w:t>
      </w:r>
      <w:r w:rsidRPr="001E2B86">
        <w:tab/>
      </w:r>
      <w:r w:rsidRPr="001E2B86">
        <w:rPr>
          <w:lang w:eastAsia="ko-KR"/>
        </w:rPr>
        <w:t>Sidelink</w:t>
      </w:r>
      <w:r w:rsidRPr="001E2B86">
        <w:t xml:space="preserve"> discovery announcement</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6360046" w14:textId="77777777" w:rsidR="009722D5" w:rsidRPr="001E2B86" w:rsidRDefault="009722D5" w:rsidP="009722D5">
      <w:r w:rsidRPr="001E2B86">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In case the configured resources are insufficient it is up to UE implementation to decide which sidelink discovery announcements to transmit.</w:t>
      </w:r>
    </w:p>
    <w:p w14:paraId="23109B39" w14:textId="77777777" w:rsidR="009722D5" w:rsidRPr="001E2B86" w:rsidRDefault="009722D5" w:rsidP="009722D5">
      <w:pPr>
        <w:pStyle w:val="B1"/>
      </w:pPr>
      <w:r w:rsidRPr="001E2B86">
        <w:t>1&gt;</w:t>
      </w:r>
      <w:r w:rsidRPr="001E2B86">
        <w:tab/>
        <w:t>if the frequency used to transmit sidelink discovery announcements concerns the serving frequency (RRC_IDLE) or primary frequency (RRC_CONNECTED):</w:t>
      </w:r>
    </w:p>
    <w:p w14:paraId="4F1F8FF4" w14:textId="77777777" w:rsidR="009722D5" w:rsidRPr="001E2B86" w:rsidRDefault="009722D5" w:rsidP="009722D5">
      <w:pPr>
        <w:pStyle w:val="B2"/>
      </w:pPr>
      <w:r w:rsidRPr="001E2B86">
        <w:t>2&gt;</w:t>
      </w:r>
      <w:r w:rsidRPr="001E2B86">
        <w:tab/>
        <w:t>if the UE</w:t>
      </w:r>
      <w:r w:rsidR="00497FBE" w:rsidRPr="001E2B86">
        <w:t>'</w:t>
      </w:r>
      <w:r w:rsidRPr="001E2B86">
        <w:t>s serving cell (RRC_IDLE) or PCell (RRC_CONNECTED) is suitable as defined in TS 36.304 [4]:</w:t>
      </w:r>
    </w:p>
    <w:p w14:paraId="08E270F7" w14:textId="77777777" w:rsidR="009722D5" w:rsidRPr="001E2B86" w:rsidRDefault="009722D5" w:rsidP="009722D5">
      <w:pPr>
        <w:pStyle w:val="B3"/>
      </w:pPr>
      <w:r w:rsidRPr="001E2B86">
        <w:t>3&gt;</w:t>
      </w:r>
      <w:r w:rsidRPr="001E2B86">
        <w:tab/>
        <w:t>if the UE is in RRC_CONNECTED (i.e. PCell is used for sidelink discovery announcement):</w:t>
      </w:r>
    </w:p>
    <w:p w14:paraId="721467BA" w14:textId="77777777" w:rsidR="009722D5" w:rsidRPr="001E2B86" w:rsidRDefault="009722D5" w:rsidP="009722D5">
      <w:pPr>
        <w:pStyle w:val="B4"/>
      </w:pPr>
      <w:r w:rsidRPr="001E2B86">
        <w:t>4&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r w:rsidRPr="001E2B86">
        <w:rPr>
          <w:i/>
        </w:rPr>
        <w:t xml:space="preserve">discTxPoolDedicated </w:t>
      </w:r>
      <w:r w:rsidRPr="001E2B86">
        <w:t xml:space="preserve">(i.e. </w:t>
      </w:r>
      <w:r w:rsidRPr="001E2B86">
        <w:rPr>
          <w:i/>
        </w:rPr>
        <w:t>discTxResources</w:t>
      </w:r>
      <w:r w:rsidRPr="001E2B86">
        <w:t xml:space="preserve"> set to </w:t>
      </w:r>
      <w:r w:rsidRPr="001E2B86">
        <w:rPr>
          <w:i/>
        </w:rPr>
        <w:t>ue-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Dedicated </w:t>
      </w:r>
      <w:r w:rsidRPr="001E2B86">
        <w:t>and configure lower layers to use it to transmit the sidelink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r w:rsidRPr="001E2B86">
        <w:rPr>
          <w:i/>
        </w:rPr>
        <w:t>discTxPoolCommon</w:t>
      </w:r>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r12</w:t>
      </w:r>
      <w:r w:rsidRPr="001E2B86">
        <w:t xml:space="preserve">, if </w:t>
      </w:r>
      <w:r w:rsidRPr="001E2B86">
        <w:rPr>
          <w:i/>
        </w:rPr>
        <w:t>discTxCarrierFreq</w:t>
      </w:r>
      <w:r w:rsidRPr="001E2B86">
        <w:t xml:space="preserve"> is included in </w:t>
      </w:r>
      <w:r w:rsidRPr="001E2B86">
        <w:rPr>
          <w:i/>
        </w:rPr>
        <w:t>discTxInterFreqInfo</w:t>
      </w:r>
      <w:r w:rsidRPr="001E2B86">
        <w:t xml:space="preserve">, or with </w:t>
      </w:r>
      <w:r w:rsidRPr="001E2B86">
        <w:rPr>
          <w:i/>
        </w:rPr>
        <w:t>discTxResources</w:t>
      </w:r>
      <w:r w:rsidRPr="001E2B86">
        <w:t xml:space="preserve"> within </w:t>
      </w:r>
      <w:r w:rsidRPr="001E2B86">
        <w:rPr>
          <w:i/>
        </w:rPr>
        <w:t>discTxInfoInterFreqListAdd</w:t>
      </w:r>
      <w:r w:rsidRPr="001E2B86">
        <w:t xml:space="preserve"> in </w:t>
      </w:r>
      <w:r w:rsidRPr="001E2B86">
        <w:rPr>
          <w:i/>
        </w:rPr>
        <w:t>discTxInterFreqInfo</w:t>
      </w:r>
      <w:r w:rsidRPr="001E2B86">
        <w:t>); and the conditions for non-PS related sidelink discovery operation as defined in 5.10.1</w:t>
      </w:r>
      <w:r w:rsidRPr="001E2B86">
        <w:rPr>
          <w:rFonts w:eastAsia="SimSun"/>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r w:rsidRPr="001E2B86">
        <w:rPr>
          <w:i/>
        </w:rPr>
        <w:t>discTxResources</w:t>
      </w:r>
      <w:r w:rsidRPr="001E2B86">
        <w:t xml:space="preserve"> set to </w:t>
      </w:r>
      <w:r w:rsidRPr="001E2B86">
        <w:rPr>
          <w:i/>
        </w:rPr>
        <w:t>ue-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and </w:t>
      </w:r>
      <w:r w:rsidRPr="001E2B86">
        <w:rPr>
          <w:i/>
        </w:rPr>
        <w:t>discTxResourcesInterFreq</w:t>
      </w:r>
      <w:r w:rsidRPr="001E2B86">
        <w:t xml:space="preserve"> within</w:t>
      </w:r>
      <w:r w:rsidRPr="001E2B86">
        <w:rPr>
          <w:i/>
        </w:rPr>
        <w:t xml:space="preserve"> discResourcesNon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non-PS related sidelink discovery operation as defined in 5.10.1</w:t>
      </w:r>
      <w:r w:rsidRPr="001E2B86">
        <w:rPr>
          <w:rFonts w:eastAsia="SimSun"/>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r w:rsidRPr="001E2B86">
        <w:rPr>
          <w:i/>
        </w:rPr>
        <w:t>discTxPool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non-PS related sidelink discovery operation as defined in 5.10.1</w:t>
      </w:r>
      <w:r w:rsidRPr="001E2B86">
        <w:rPr>
          <w:rFonts w:eastAsia="SimSun"/>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sidelink discovery gaps to transmit sidelink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sidelink discovery gaps indicated by </w:t>
      </w:r>
      <w:r w:rsidRPr="001E2B86">
        <w:rPr>
          <w:i/>
        </w:rPr>
        <w:t>discTxGapConfig</w:t>
      </w:r>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A UE capable of PS related sidelink discovery that is configured by upper layers to transmit PS related sidelink discovery announcements shall:</w:t>
      </w:r>
    </w:p>
    <w:p w14:paraId="10E5ADA7" w14:textId="74B6870C" w:rsidR="009722D5" w:rsidRPr="001E2B86" w:rsidRDefault="009722D5" w:rsidP="009722D5">
      <w:pPr>
        <w:pStyle w:val="B1"/>
      </w:pPr>
      <w:r w:rsidRPr="001E2B86">
        <w:t>1&gt;</w:t>
      </w:r>
      <w:r w:rsidRPr="001E2B86">
        <w:tab/>
        <w:t>if out of coverage on the frequency used to transmit PS related sidelink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SimSun"/>
        </w:rPr>
        <w:t xml:space="preserve"> </w:t>
      </w:r>
      <w:r w:rsidRPr="001E2B86">
        <w:t>and the conditions for PS-related sidelink discovery operation as defined in</w:t>
      </w:r>
      <w:r w:rsidRPr="001E2B86">
        <w:rPr>
          <w:rFonts w:eastAsia="SimSun"/>
        </w:rPr>
        <w:t xml:space="preserve"> 5.10.1b are met</w:t>
      </w:r>
      <w:r w:rsidRPr="001E2B86">
        <w:t>:</w:t>
      </w:r>
    </w:p>
    <w:p w14:paraId="5643A86C"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7CA11F62" w14:textId="77777777" w:rsidR="009722D5" w:rsidRPr="001E2B86" w:rsidRDefault="009722D5" w:rsidP="009722D5">
      <w:pPr>
        <w:pStyle w:val="B2"/>
      </w:pPr>
      <w:r w:rsidRPr="001E2B86">
        <w:t>2&gt;</w:t>
      </w:r>
      <w:r w:rsidRPr="001E2B86">
        <w:tab/>
        <w:t>if the UE is selecting a sidelink relay UE/ has a selected sidelink relay UE:</w:t>
      </w:r>
    </w:p>
    <w:p w14:paraId="4C3DDEDF" w14:textId="77777777" w:rsidR="009722D5" w:rsidRPr="001E2B86" w:rsidRDefault="009722D5" w:rsidP="009722D5">
      <w:pPr>
        <w:pStyle w:val="B3"/>
      </w:pPr>
      <w:r w:rsidRPr="001E2B86">
        <w:t>3&gt;</w:t>
      </w:r>
      <w:r w:rsidRPr="001E2B86">
        <w:tab/>
        <w:t>configure lower layers to transmit sidelink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r w:rsidRPr="001E2B86">
        <w:rPr>
          <w:i/>
        </w:rPr>
        <w:t>preconfigDisc</w:t>
      </w:r>
      <w:r w:rsidRPr="001E2B86">
        <w:t xml:space="preserve"> in </w:t>
      </w:r>
      <w:r w:rsidRPr="001E2B86">
        <w:rPr>
          <w:i/>
        </w:rPr>
        <w:t>SL-Preconfiguration</w:t>
      </w:r>
      <w:r w:rsidRPr="001E2B86">
        <w:t xml:space="preserve"> defined in 9.3;</w:t>
      </w:r>
    </w:p>
    <w:p w14:paraId="07451F93" w14:textId="77777777" w:rsidR="009722D5" w:rsidRPr="001E2B86" w:rsidRDefault="009722D5" w:rsidP="009722D5">
      <w:pPr>
        <w:pStyle w:val="B4"/>
      </w:pPr>
      <w:r w:rsidRPr="001E2B86">
        <w:t>4&gt;</w:t>
      </w:r>
      <w:r w:rsidRPr="001E2B86">
        <w:tab/>
        <w:t>using the timing of the selected SyncRef UE, or if the UE does not have a selected SyncRef UE, based on the UEs own timing;</w:t>
      </w:r>
    </w:p>
    <w:p w14:paraId="01D8FD95" w14:textId="77777777" w:rsidR="009722D5" w:rsidRPr="001E2B86" w:rsidRDefault="009722D5" w:rsidP="009722D5">
      <w:pPr>
        <w:pStyle w:val="B1"/>
      </w:pPr>
      <w:r w:rsidRPr="001E2B86">
        <w:t>1&gt;</w:t>
      </w:r>
      <w:r w:rsidRPr="001E2B86">
        <w:tab/>
        <w:t>else if the frequency used to transmit sidelink discovery announcements concerns the serving frequency (RRC_IDLE) or primary frequency (RRC_CONNECTED)</w:t>
      </w:r>
      <w:r w:rsidRPr="001E2B86" w:rsidDel="00102066">
        <w:t xml:space="preserve"> </w:t>
      </w:r>
      <w:r w:rsidRPr="001E2B86">
        <w:t>and the conditions for PS related sidelink discovery operation as defined in</w:t>
      </w:r>
      <w:r w:rsidRPr="001E2B86">
        <w:rPr>
          <w:rFonts w:eastAsia="SimSun"/>
        </w:rPr>
        <w:t xml:space="preserve"> 5.10.1b are met</w:t>
      </w:r>
      <w:r w:rsidRPr="001E2B86">
        <w:t>:</w:t>
      </w:r>
    </w:p>
    <w:p w14:paraId="7C84F2ED"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sidelink relay UE; </w:t>
      </w:r>
      <w:r w:rsidRPr="001E2B86">
        <w:rPr>
          <w:lang w:eastAsia="zh-TW"/>
        </w:rPr>
        <w:t xml:space="preserve">and </w:t>
      </w:r>
      <w:r w:rsidRPr="001E2B86">
        <w:t>if the UE is in RRC_IDLE; and if the sidelink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sidelink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3A762B1D" w14:textId="77777777" w:rsidR="009722D5" w:rsidRPr="001E2B86" w:rsidRDefault="009722D5" w:rsidP="009722D5">
      <w:pPr>
        <w:pStyle w:val="B3"/>
      </w:pPr>
      <w:r w:rsidRPr="001E2B86">
        <w:rPr>
          <w:rFonts w:eastAsia="SimSun"/>
        </w:rPr>
        <w:t>3&gt;</w:t>
      </w:r>
      <w:r w:rsidRPr="001E2B86">
        <w:rPr>
          <w:rFonts w:eastAsia="SimSun"/>
        </w:rPr>
        <w:tab/>
      </w:r>
      <w:r w:rsidRPr="001E2B86">
        <w:t xml:space="preserve">if the UE is configured with </w:t>
      </w:r>
      <w:r w:rsidRPr="001E2B86">
        <w:rPr>
          <w:i/>
        </w:rPr>
        <w:t>discTxPoolPS-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r w:rsidRPr="001E2B86">
        <w:rPr>
          <w:i/>
        </w:rPr>
        <w:t>discTxPoolPS-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select an entry of the list of resource pool entries and configure lower layers to use it to transmit the sidelink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PS</w:t>
      </w:r>
      <w:r w:rsidRPr="001E2B86">
        <w:t xml:space="preserve"> in </w:t>
      </w:r>
      <w:r w:rsidRPr="001E2B86">
        <w:rPr>
          <w:i/>
        </w:rPr>
        <w:t>discTxInterFreqInfo</w:t>
      </w:r>
      <w:r w:rsidRPr="001E2B86">
        <w:t xml:space="preserve"> within </w:t>
      </w:r>
      <w:r w:rsidRPr="001E2B86">
        <w:rPr>
          <w:i/>
        </w:rPr>
        <w:t>sl-DiscConfig</w:t>
      </w:r>
      <w:r w:rsidRPr="001E2B86">
        <w:t>); and the conditions for PS related sidelink discovery operation as defined in 5.10.1</w:t>
      </w:r>
      <w:r w:rsidRPr="001E2B86">
        <w:rPr>
          <w:rFonts w:eastAsia="SimSun"/>
        </w:rPr>
        <w:t>b</w:t>
      </w:r>
      <w:r w:rsidRPr="001E2B86">
        <w:t xml:space="preserve"> are met:</w:t>
      </w:r>
    </w:p>
    <w:p w14:paraId="3F347689"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AB4398A" w14:textId="77777777" w:rsidR="009722D5" w:rsidRPr="001E2B86" w:rsidRDefault="009722D5" w:rsidP="009722D5">
      <w:pPr>
        <w:pStyle w:val="B3"/>
      </w:pPr>
      <w:r w:rsidRPr="001E2B86">
        <w:t>3&gt;</w:t>
      </w:r>
      <w:r w:rsidRPr="001E2B86">
        <w:tab/>
        <w:t xml:space="preserve">if the UE is configured with </w:t>
      </w:r>
      <w:r w:rsidRPr="001E2B86">
        <w:rPr>
          <w:i/>
        </w:rPr>
        <w:t>discTxResourcesPS</w:t>
      </w:r>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ue-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while </w:t>
      </w:r>
      <w:r w:rsidRPr="001E2B86">
        <w:rPr>
          <w:i/>
        </w:rPr>
        <w:t xml:space="preserve">discTxResourcesInterFreq </w:t>
      </w:r>
      <w:r w:rsidRPr="001E2B86">
        <w:t xml:space="preserve">within </w:t>
      </w:r>
      <w:r w:rsidRPr="001E2B86">
        <w:rPr>
          <w:i/>
        </w:rPr>
        <w:t>discResources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PS related sidelink discovery operation as defined in 5.10.1</w:t>
      </w:r>
      <w:r w:rsidRPr="001E2B86">
        <w:rPr>
          <w:rFonts w:eastAsia="SimSun"/>
        </w:rPr>
        <w:t>b</w:t>
      </w:r>
      <w:r w:rsidRPr="001E2B86">
        <w:t xml:space="preserve"> are met:</w:t>
      </w:r>
    </w:p>
    <w:p w14:paraId="249E3D02"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7467B24D" w14:textId="77777777" w:rsidR="009722D5" w:rsidRPr="001E2B86" w:rsidRDefault="009722D5" w:rsidP="009722D5">
      <w:pPr>
        <w:pStyle w:val="B1"/>
      </w:pPr>
      <w:r w:rsidRPr="001E2B86">
        <w:t>1&gt;</w:t>
      </w:r>
      <w:r w:rsidRPr="001E2B86">
        <w:tab/>
        <w:t xml:space="preserve">else if </w:t>
      </w:r>
      <w:r w:rsidRPr="001E2B86">
        <w:rPr>
          <w:i/>
        </w:rPr>
        <w:t>discTxPoolPS-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PS related sidelink discovery operation as defined in 5.10.1</w:t>
      </w:r>
      <w:r w:rsidRPr="001E2B86">
        <w:rPr>
          <w:rFonts w:eastAsia="SimSun"/>
        </w:rPr>
        <w:t>b</w:t>
      </w:r>
      <w:r w:rsidRPr="001E2B86">
        <w:t xml:space="preserve"> are met:</w:t>
      </w:r>
    </w:p>
    <w:p w14:paraId="493019CD"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PS-Common </w:t>
      </w:r>
      <w:r w:rsidRPr="001E2B86">
        <w:t>and configure lower layers to use it to transmit the sidelink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gaps to transmit sidelink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r w:rsidRPr="001E2B86">
        <w:rPr>
          <w:i/>
        </w:rPr>
        <w:t>discTxGapConfig</w:t>
      </w:r>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30"/>
      </w:pPr>
      <w:bookmarkStart w:id="7592" w:name="_Toc20487131"/>
      <w:bookmarkStart w:id="7593" w:name="_Toc29342426"/>
      <w:bookmarkStart w:id="7594" w:name="_Toc29343565"/>
      <w:bookmarkStart w:id="7595" w:name="_Toc36566825"/>
      <w:bookmarkStart w:id="7596" w:name="_Toc36810256"/>
      <w:bookmarkStart w:id="7597" w:name="_Toc36846620"/>
      <w:bookmarkStart w:id="7598" w:name="_Toc36939273"/>
      <w:bookmarkStart w:id="7599" w:name="_Toc37082253"/>
      <w:bookmarkStart w:id="7600" w:name="_Toc46480885"/>
      <w:bookmarkStart w:id="7601" w:name="_Toc46482119"/>
      <w:bookmarkStart w:id="7602" w:name="_Toc46483353"/>
      <w:bookmarkStart w:id="7603" w:name="_Toc185640527"/>
      <w:bookmarkStart w:id="7604" w:name="_Toc193474210"/>
      <w:bookmarkStart w:id="7605" w:name="_Toc201562143"/>
      <w:bookmarkStart w:id="7606" w:name="_Toc210247983"/>
      <w:r w:rsidRPr="001E2B86">
        <w:t>5.10.6a</w:t>
      </w:r>
      <w:r w:rsidRPr="001E2B86">
        <w:tab/>
      </w:r>
      <w:r w:rsidRPr="001E2B86">
        <w:rPr>
          <w:lang w:eastAsia="ko-KR"/>
        </w:rPr>
        <w:t>Sidelink</w:t>
      </w:r>
      <w:r w:rsidRPr="001E2B86">
        <w:t xml:space="preserve"> discovery announcement pool selection</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4C083331" w14:textId="77777777" w:rsidR="009722D5" w:rsidRPr="001E2B86" w:rsidRDefault="009722D5" w:rsidP="009722D5">
      <w:r w:rsidRPr="001E2B86">
        <w:t xml:space="preserve">A UE that is configured with a list of resource pool entries for sidelink discovery announcement transmission (i.e. by </w:t>
      </w:r>
      <w:r w:rsidRPr="001E2B86">
        <w:rPr>
          <w:i/>
        </w:rPr>
        <w:t>SL-DiscTxPoolList</w:t>
      </w:r>
      <w:r w:rsidRPr="001E2B86">
        <w:t>) shall:</w:t>
      </w:r>
    </w:p>
    <w:p w14:paraId="71A0AADA" w14:textId="77777777" w:rsidR="009722D5" w:rsidRPr="001E2B86" w:rsidRDefault="009722D5" w:rsidP="009722D5">
      <w:pPr>
        <w:pStyle w:val="B1"/>
      </w:pPr>
      <w:r w:rsidRPr="001E2B86">
        <w:t>1&gt;</w:t>
      </w:r>
      <w:r w:rsidRPr="001E2B86">
        <w:tab/>
        <w:t xml:space="preserve">if </w:t>
      </w:r>
      <w:r w:rsidRPr="001E2B86">
        <w:rPr>
          <w:i/>
        </w:rPr>
        <w:t>poolSelection</w:t>
      </w:r>
      <w:r w:rsidRPr="001E2B86">
        <w:t xml:space="preserve"> is set to </w:t>
      </w:r>
      <w:r w:rsidRPr="001E2B86">
        <w:rPr>
          <w:i/>
        </w:rPr>
        <w:t>rsrpBased</w:t>
      </w:r>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r w:rsidRPr="001E2B86">
        <w:rPr>
          <w:i/>
        </w:rPr>
        <w:t>quantityConfig</w:t>
      </w:r>
      <w:r w:rsidRPr="001E2B86">
        <w:t xml:space="preserve"> as specified in 5.5.3.2, is in-between </w:t>
      </w:r>
      <w:r w:rsidRPr="001E2B86">
        <w:rPr>
          <w:i/>
        </w:rPr>
        <w:t>threshLow</w:t>
      </w:r>
      <w:r w:rsidRPr="001E2B86">
        <w:t xml:space="preserve"> and </w:t>
      </w:r>
      <w:r w:rsidRPr="001E2B86">
        <w:rPr>
          <w:i/>
        </w:rPr>
        <w:t>threshHigh</w:t>
      </w:r>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configure lower layers to transmit the sidelink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30"/>
      </w:pPr>
      <w:bookmarkStart w:id="7607" w:name="_Toc20487132"/>
      <w:bookmarkStart w:id="7608" w:name="_Toc29342427"/>
      <w:bookmarkStart w:id="7609" w:name="_Toc29343566"/>
      <w:bookmarkStart w:id="7610" w:name="_Toc36566826"/>
      <w:bookmarkStart w:id="7611" w:name="_Toc36810257"/>
      <w:bookmarkStart w:id="7612" w:name="_Toc36846621"/>
      <w:bookmarkStart w:id="7613" w:name="_Toc36939274"/>
      <w:bookmarkStart w:id="7614" w:name="_Toc37082254"/>
      <w:bookmarkStart w:id="7615" w:name="_Toc46480886"/>
      <w:bookmarkStart w:id="7616" w:name="_Toc46482120"/>
      <w:bookmarkStart w:id="7617" w:name="_Toc46483354"/>
      <w:bookmarkStart w:id="7618" w:name="_Toc185640528"/>
      <w:bookmarkStart w:id="7619" w:name="_Toc193474211"/>
      <w:bookmarkStart w:id="7620" w:name="_Toc201562144"/>
      <w:bookmarkStart w:id="7621" w:name="_Toc210247984"/>
      <w:r w:rsidRPr="001E2B86">
        <w:t>5.10.6b</w:t>
      </w:r>
      <w:r w:rsidRPr="001E2B86">
        <w:tab/>
      </w:r>
      <w:r w:rsidRPr="001E2B86">
        <w:rPr>
          <w:lang w:eastAsia="ko-KR"/>
        </w:rPr>
        <w:t>Sidelink</w:t>
      </w:r>
      <w:r w:rsidRPr="001E2B86">
        <w:t xml:space="preserve"> discovery announcement reference carrier selection</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8A22AD1" w14:textId="77777777" w:rsidR="009722D5" w:rsidRPr="001E2B86" w:rsidRDefault="009722D5" w:rsidP="009722D5">
      <w:r w:rsidRPr="001E2B86">
        <w:t>A UE capable of sidelink discovery that is configured by upper layers to transmit sidelink discovery announcements shall:</w:t>
      </w:r>
    </w:p>
    <w:p w14:paraId="00519914" w14:textId="77777777" w:rsidR="009722D5" w:rsidRPr="001E2B86" w:rsidRDefault="009722D5" w:rsidP="009722D5">
      <w:pPr>
        <w:pStyle w:val="B1"/>
      </w:pPr>
      <w:r w:rsidRPr="001E2B86">
        <w:t>1&gt;</w:t>
      </w:r>
      <w:r w:rsidRPr="001E2B86">
        <w:tab/>
        <w:t>for each frequency the UE is transmitting sidelink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use the PCell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use the concerned SCell as reference;</w:t>
      </w:r>
    </w:p>
    <w:p w14:paraId="06E5D5E9" w14:textId="77777777" w:rsidR="009722D5" w:rsidRPr="001E2B86" w:rsidRDefault="009722D5" w:rsidP="009722D5">
      <w:pPr>
        <w:pStyle w:val="B2"/>
      </w:pPr>
      <w:r w:rsidRPr="001E2B86">
        <w:t>2&gt;</w:t>
      </w:r>
      <w:r w:rsidRPr="001E2B86">
        <w:tab/>
        <w:t xml:space="preserve">else if the UE is configured with </w:t>
      </w:r>
      <w:r w:rsidRPr="001E2B86">
        <w:rPr>
          <w:i/>
        </w:rPr>
        <w:t>discTxRefCarrierDedicated</w:t>
      </w:r>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r w:rsidRPr="001E2B86">
        <w:rPr>
          <w:i/>
        </w:rPr>
        <w:t>refCarrierCommon</w:t>
      </w:r>
      <w:r w:rsidRPr="001E2B86">
        <w:t xml:space="preserve"> for the frequency:</w:t>
      </w:r>
    </w:p>
    <w:p w14:paraId="5B1B7F33" w14:textId="77777777" w:rsidR="009722D5" w:rsidRPr="001E2B86" w:rsidRDefault="009722D5" w:rsidP="009722D5">
      <w:pPr>
        <w:pStyle w:val="B3"/>
      </w:pPr>
      <w:r w:rsidRPr="001E2B86">
        <w:t>3&gt;</w:t>
      </w:r>
      <w:r w:rsidRPr="001E2B86">
        <w:tab/>
        <w:t>use the serving cell (RRC_IDLE)/ PCell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use the DL frequency paired with the one used to transmit sidelink discovery announcements on as reference;</w:t>
      </w:r>
    </w:p>
    <w:p w14:paraId="791C488E" w14:textId="77777777" w:rsidR="009722D5" w:rsidRPr="001E2B86" w:rsidRDefault="009722D5" w:rsidP="009722D5">
      <w:pPr>
        <w:pStyle w:val="30"/>
        <w:rPr>
          <w:rFonts w:eastAsia="SimSun"/>
        </w:rPr>
      </w:pPr>
      <w:bookmarkStart w:id="7622" w:name="_Toc20487133"/>
      <w:bookmarkStart w:id="7623" w:name="_Toc29342428"/>
      <w:bookmarkStart w:id="7624" w:name="_Toc29343567"/>
      <w:bookmarkStart w:id="7625" w:name="_Toc36566827"/>
      <w:bookmarkStart w:id="7626" w:name="_Toc36810258"/>
      <w:bookmarkStart w:id="7627" w:name="_Toc36846622"/>
      <w:bookmarkStart w:id="7628" w:name="_Toc36939275"/>
      <w:bookmarkStart w:id="7629" w:name="_Toc37082255"/>
      <w:bookmarkStart w:id="7630" w:name="_Toc46480887"/>
      <w:bookmarkStart w:id="7631" w:name="_Toc46482121"/>
      <w:bookmarkStart w:id="7632" w:name="_Toc46483355"/>
      <w:bookmarkStart w:id="7633" w:name="_Toc185640529"/>
      <w:bookmarkStart w:id="7634" w:name="_Toc193474212"/>
      <w:bookmarkStart w:id="7635" w:name="_Toc201562145"/>
      <w:bookmarkStart w:id="7636" w:name="_Toc210247985"/>
      <w:r w:rsidRPr="001E2B86">
        <w:rPr>
          <w:rFonts w:eastAsia="SimSun"/>
        </w:rPr>
        <w:t>5.10.7</w:t>
      </w:r>
      <w:r w:rsidRPr="001E2B86">
        <w:rPr>
          <w:rFonts w:eastAsia="SimSun"/>
        </w:rPr>
        <w:tab/>
      </w:r>
      <w:r w:rsidRPr="001E2B86">
        <w:rPr>
          <w:lang w:eastAsia="ko-KR"/>
        </w:rPr>
        <w:t>Sidelink</w:t>
      </w:r>
      <w:r w:rsidRPr="001E2B86">
        <w:rPr>
          <w:rFonts w:eastAsia="SimSun"/>
        </w:rPr>
        <w:t xml:space="preserve"> synchronisation information </w:t>
      </w:r>
      <w:r w:rsidRPr="001E2B86">
        <w:t>transmiss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4D186AC4" w14:textId="77777777" w:rsidR="009722D5" w:rsidRPr="001E2B86" w:rsidRDefault="009722D5" w:rsidP="009722D5">
      <w:pPr>
        <w:pStyle w:val="40"/>
      </w:pPr>
      <w:bookmarkStart w:id="7637" w:name="_Toc20487134"/>
      <w:bookmarkStart w:id="7638" w:name="_Toc29342429"/>
      <w:bookmarkStart w:id="7639" w:name="_Toc29343568"/>
      <w:bookmarkStart w:id="7640" w:name="_Toc36566828"/>
      <w:bookmarkStart w:id="7641" w:name="_Toc36810259"/>
      <w:bookmarkStart w:id="7642" w:name="_Toc36846623"/>
      <w:bookmarkStart w:id="7643" w:name="_Toc36939276"/>
      <w:bookmarkStart w:id="7644" w:name="_Toc37082256"/>
      <w:bookmarkStart w:id="7645" w:name="_Toc46480888"/>
      <w:bookmarkStart w:id="7646" w:name="_Toc46482122"/>
      <w:bookmarkStart w:id="7647" w:name="_Toc46483356"/>
      <w:bookmarkStart w:id="7648" w:name="_Toc185640530"/>
      <w:bookmarkStart w:id="7649" w:name="_Toc193474213"/>
      <w:bookmarkStart w:id="7650" w:name="_Toc201562146"/>
      <w:bookmarkStart w:id="7651" w:name="_Toc210247986"/>
      <w:r w:rsidRPr="001E2B86">
        <w:t>5.10.7.1</w:t>
      </w:r>
      <w:r w:rsidRPr="001E2B86">
        <w:tab/>
        <w:t>General</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3CC4D2B8" w14:textId="77777777" w:rsidR="009722D5" w:rsidRPr="001E2B86" w:rsidRDefault="00AE2643" w:rsidP="009722D5">
      <w:pPr>
        <w:pStyle w:val="TH"/>
      </w:pPr>
      <w:r w:rsidRPr="001E2B86">
        <w:object w:dxaOrig="5768" w:dyaOrig="2545" w14:anchorId="0EAC3FDF">
          <v:shape id="_x0000_i1125" type="#_x0000_t75" style="width:259.5pt;height:115.5pt" o:ole="">
            <v:imagedata r:id="rId214" o:title=""/>
          </v:shape>
          <o:OLEObject Type="Embed" ProgID="Word.Picture.8" ShapeID="_x0000_i1125" DrawAspect="Content" ObjectID="_1821599335" r:id="rId215"/>
        </w:object>
      </w:r>
    </w:p>
    <w:p w14:paraId="65D4BDCD" w14:textId="77777777" w:rsidR="009722D5" w:rsidRPr="001E2B86" w:rsidRDefault="009722D5" w:rsidP="009722D5">
      <w:pPr>
        <w:pStyle w:val="TF"/>
      </w:pPr>
      <w:r w:rsidRPr="001E2B86">
        <w:t>Figure 5.10.7.1-1: Synchronisation information transmission for sidelink communication or V2X sidelink communication, in (partial) coverage</w:t>
      </w:r>
    </w:p>
    <w:bookmarkStart w:id="7652" w:name="_MON_1555417015"/>
    <w:bookmarkEnd w:id="7652"/>
    <w:p w14:paraId="2D823CF6" w14:textId="77777777" w:rsidR="009722D5" w:rsidRPr="001E2B86" w:rsidRDefault="001A34FC" w:rsidP="009722D5">
      <w:pPr>
        <w:pStyle w:val="TH"/>
      </w:pPr>
      <w:r w:rsidRPr="001E2B86">
        <w:object w:dxaOrig="5768" w:dyaOrig="2545" w14:anchorId="011B0636">
          <v:shape id="_x0000_i1126" type="#_x0000_t75" style="width:259.5pt;height:115.5pt" o:ole="">
            <v:imagedata r:id="rId216" o:title=""/>
          </v:shape>
          <o:OLEObject Type="Embed" ProgID="Word.Picture.8" ShapeID="_x0000_i1126" DrawAspect="Content" ObjectID="_1821599336" r:id="rId217"/>
        </w:object>
      </w:r>
    </w:p>
    <w:p w14:paraId="78697AE3" w14:textId="77777777" w:rsidR="009722D5" w:rsidRPr="001E2B86" w:rsidRDefault="009722D5" w:rsidP="009722D5">
      <w:pPr>
        <w:pStyle w:val="TF"/>
      </w:pPr>
      <w:r w:rsidRPr="001E2B86">
        <w:t>Figure 5.10.7.1-2: Synchronisation information transmission for sidelink communication or V2X sidelink communication / sidelink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6.2pt;height:115.5pt" o:ole="">
            <v:imagedata r:id="rId218" o:title=""/>
          </v:shape>
          <o:OLEObject Type="Embed" ProgID="Word.Picture.8" ShapeID="_x0000_i1127" DrawAspect="Content" ObjectID="_1821599337" r:id="rId219"/>
        </w:object>
      </w:r>
    </w:p>
    <w:p w14:paraId="638DC8B2" w14:textId="77777777" w:rsidR="009722D5" w:rsidRPr="001E2B86" w:rsidRDefault="009722D5" w:rsidP="009722D5">
      <w:pPr>
        <w:pStyle w:val="TF"/>
      </w:pPr>
      <w:r w:rsidRPr="001E2B86">
        <w:t>Figure 5.10.7.1-3: Synchronisation information transmission for sidelink discovery, in (partial) coverage</w:t>
      </w:r>
    </w:p>
    <w:p w14:paraId="51594D00" w14:textId="77777777" w:rsidR="009722D5" w:rsidRPr="001E2B86" w:rsidRDefault="009722D5" w:rsidP="009722D5">
      <w:r w:rsidRPr="001E2B86">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E2B86">
        <w:rPr>
          <w:i/>
        </w:rPr>
        <w:t>MasterInformationBlock-SL</w:t>
      </w:r>
      <w:r w:rsidRPr="001E2B86">
        <w:t xml:space="preserve"> message), while </w:t>
      </w:r>
      <w:r w:rsidRPr="001E2B86">
        <w:rPr>
          <w:lang w:eastAsia="ko-KR"/>
        </w:rPr>
        <w:t xml:space="preserve">for </w:t>
      </w:r>
      <w:r w:rsidRPr="001E2B86">
        <w:t xml:space="preserve">sidelink </w:t>
      </w:r>
      <w:r w:rsidRPr="001E2B86">
        <w:rPr>
          <w:rFonts w:eastAsia="맑은 고딕"/>
          <w:lang w:eastAsia="ko-KR"/>
        </w:rPr>
        <w:t>c</w:t>
      </w:r>
      <w:r w:rsidRPr="001E2B86">
        <w:rPr>
          <w:lang w:eastAsia="ko-KR"/>
        </w:rPr>
        <w:t>ommunication</w:t>
      </w:r>
      <w:r w:rsidRPr="001E2B86">
        <w:t xml:space="preserve"> or V2X sidelink communication</w:t>
      </w:r>
      <w:r w:rsidRPr="001E2B86">
        <w:rPr>
          <w:rFonts w:ascii="Arial" w:eastAsia="SimSun" w:hAnsi="Arial" w:cs="Arial"/>
          <w:noProof/>
          <w:sz w:val="16"/>
          <w:szCs w:val="16"/>
        </w:rPr>
        <w:t xml:space="preserve"> </w:t>
      </w:r>
      <w:r w:rsidRPr="001E2B86">
        <w:t xml:space="preserve">it concerns an SLSS and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1E2B86" w:rsidRDefault="009722D5" w:rsidP="009722D5">
      <w:pPr>
        <w:pStyle w:val="40"/>
        <w:rPr>
          <w:sz w:val="28"/>
          <w:szCs w:val="28"/>
        </w:rPr>
      </w:pPr>
      <w:bookmarkStart w:id="7653" w:name="_Toc20487135"/>
      <w:bookmarkStart w:id="7654" w:name="_Toc29342430"/>
      <w:bookmarkStart w:id="7655" w:name="_Toc29343569"/>
      <w:bookmarkStart w:id="7656" w:name="_Toc36566829"/>
      <w:bookmarkStart w:id="7657" w:name="_Toc36810260"/>
      <w:bookmarkStart w:id="7658" w:name="_Toc36846624"/>
      <w:bookmarkStart w:id="7659" w:name="_Toc36939277"/>
      <w:bookmarkStart w:id="7660" w:name="_Toc37082257"/>
      <w:bookmarkStart w:id="7661" w:name="_Toc46480889"/>
      <w:bookmarkStart w:id="7662" w:name="_Toc46482123"/>
      <w:bookmarkStart w:id="7663" w:name="_Toc46483357"/>
      <w:bookmarkStart w:id="7664" w:name="_Toc185640531"/>
      <w:bookmarkStart w:id="7665" w:name="_Toc193474214"/>
      <w:bookmarkStart w:id="7666" w:name="_Toc201562147"/>
      <w:bookmarkStart w:id="7667" w:name="_Toc210247987"/>
      <w:r w:rsidRPr="001E2B86">
        <w:t>5.10.7.2</w:t>
      </w:r>
      <w:r w:rsidRPr="001E2B86">
        <w:tab/>
        <w:t>Initi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1FFBB7EB" w14:textId="77777777" w:rsidR="009722D5" w:rsidRPr="001E2B86" w:rsidRDefault="009722D5" w:rsidP="009722D5">
      <w:r w:rsidRPr="001E2B86">
        <w:t>A UE capable of SLSS transmission shall, when transmitting sidelink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if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9</w:t>
      </w:r>
      <w:r w:rsidRPr="001E2B86">
        <w:t xml:space="preserve">; and the RSRP measurement of the reference cell, selected as defined in 5.10.6b, is below the value of </w:t>
      </w:r>
      <w:r w:rsidRPr="001E2B86">
        <w:rPr>
          <w:i/>
        </w:rPr>
        <w:t>syncTxThreshIC</w:t>
      </w:r>
      <w:r w:rsidRPr="001E2B86">
        <w:t>:</w:t>
      </w:r>
    </w:p>
    <w:p w14:paraId="5A6D9052" w14:textId="77777777" w:rsidR="009722D5" w:rsidRPr="001E2B86" w:rsidRDefault="009722D5" w:rsidP="009722D5">
      <w:pPr>
        <w:pStyle w:val="B3"/>
      </w:pPr>
      <w:r w:rsidRPr="001E2B86">
        <w:t>3&gt;</w:t>
      </w:r>
      <w:r w:rsidRPr="001E2B86">
        <w:tab/>
        <w:t xml:space="preserve">if the sidelink discovery announcements are not PS related; or if </w:t>
      </w:r>
      <w:r w:rsidRPr="001E2B86">
        <w:rPr>
          <w:i/>
        </w:rPr>
        <w:t>syncTxPeriodic</w:t>
      </w:r>
      <w:r w:rsidRPr="001E2B86">
        <w:t xml:space="preserve"> is not included:</w:t>
      </w:r>
    </w:p>
    <w:p w14:paraId="38468C81"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t selected SyncRef UE or the S-RSRP measurement result of the selected SyncRef UE is below the value of </w:t>
      </w:r>
      <w:r w:rsidRPr="001E2B86">
        <w:rPr>
          <w:i/>
        </w:rPr>
        <w:t>syncTxThreshOoC</w:t>
      </w:r>
      <w:r w:rsidRPr="001E2B86">
        <w:t>:</w:t>
      </w:r>
    </w:p>
    <w:p w14:paraId="6635563F" w14:textId="77777777" w:rsidR="009722D5" w:rsidRPr="001E2B86" w:rsidRDefault="009722D5" w:rsidP="009722D5">
      <w:pPr>
        <w:pStyle w:val="B3"/>
      </w:pPr>
      <w:r w:rsidRPr="001E2B86">
        <w:t>3&gt;</w:t>
      </w:r>
      <w:r w:rsidRPr="001E2B86">
        <w:tab/>
        <w:t>transmit SLSS on the frequency used for sidelink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0E5C5990" w14:textId="77777777" w:rsidR="009722D5" w:rsidRPr="001E2B86" w:rsidRDefault="009722D5" w:rsidP="009722D5">
      <w:r w:rsidRPr="001E2B86">
        <w:t>A UE capable of sidelink communication that is configured by upper layers to transmit sidelink communication shall, irrespective of whether or not it has data to transmit:</w:t>
      </w:r>
    </w:p>
    <w:p w14:paraId="07E49021" w14:textId="77777777" w:rsidR="009722D5" w:rsidRPr="001E2B86" w:rsidRDefault="009722D5" w:rsidP="009722D5">
      <w:pPr>
        <w:pStyle w:val="B1"/>
      </w:pPr>
      <w:r w:rsidRPr="001E2B86">
        <w:t>1&gt;</w:t>
      </w:r>
      <w:r w:rsidRPr="001E2B86">
        <w:tab/>
        <w:t>if the conditions for sidelink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1B1F6854" w14:textId="77777777" w:rsidR="009722D5" w:rsidRPr="001E2B86" w:rsidRDefault="009722D5" w:rsidP="009722D5">
      <w:r w:rsidRPr="001E2B86">
        <w:t>A UE shall, when transmitting sidelink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w:t>
      </w:r>
      <w:r w:rsidRPr="001E2B86">
        <w:rPr>
          <w:lang w:eastAsia="ko-KR"/>
        </w:rPr>
        <w:t xml:space="preserve">transmission </w:t>
      </w:r>
      <w:r w:rsidRPr="001E2B86">
        <w:t xml:space="preserve">is below the value of </w:t>
      </w:r>
      <w:r w:rsidRPr="001E2B86">
        <w:rPr>
          <w:i/>
        </w:rPr>
        <w:t>syncTxThreshIC</w:t>
      </w:r>
      <w:r w:rsidRPr="001E2B86">
        <w:t>; or</w:t>
      </w:r>
    </w:p>
    <w:p w14:paraId="4106882D" w14:textId="77777777" w:rsidR="009722D5" w:rsidRPr="001E2B86" w:rsidRDefault="009722D5" w:rsidP="009722D5">
      <w:pPr>
        <w:pStyle w:val="B2"/>
      </w:pPr>
      <w:r w:rsidRPr="001E2B86">
        <w:t>2&gt;</w:t>
      </w:r>
      <w:r w:rsidRPr="001E2B86">
        <w:tab/>
        <w:t xml:space="preserve">if the UE is in RRC_IDLE;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transmission is below the value of </w:t>
      </w:r>
      <w:r w:rsidRPr="001E2B86">
        <w:rPr>
          <w:i/>
        </w:rPr>
        <w:t>syncTxThreshIC</w:t>
      </w:r>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325A55CE" w14:textId="77777777" w:rsidR="009722D5" w:rsidRPr="001E2B86" w:rsidRDefault="009722D5" w:rsidP="009722D5">
      <w:pPr>
        <w:pStyle w:val="B1"/>
      </w:pPr>
      <w:r w:rsidRPr="001E2B86">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 selected SyncRef UE or the S-RSRP measurement result of the selected SyncRef UE is below the value of </w:t>
      </w:r>
      <w:r w:rsidRPr="001E2B86">
        <w:rPr>
          <w:i/>
        </w:rPr>
        <w:t>syncTxThreshOoC</w:t>
      </w:r>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sidelink communication and SLSS/PSBCH transmission shall, when transmitting </w:t>
      </w:r>
      <w:r w:rsidR="001A34FC" w:rsidRPr="001E2B86">
        <w:t xml:space="preserve">non-P2X related </w:t>
      </w:r>
      <w:r w:rsidRPr="001E2B86">
        <w:t>V2X sidelink communication in accordance with 5.10.13, and if the conditions for V2X sidelink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of the serving cell/ PCell;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r w:rsidRPr="001E2B86">
        <w:rPr>
          <w:i/>
        </w:rPr>
        <w:t>syncFreqList</w:t>
      </w:r>
      <w:r w:rsidRPr="001E2B86">
        <w:t xml:space="preserve"> is not included in </w:t>
      </w:r>
      <w:r w:rsidRPr="001E2B86">
        <w:rPr>
          <w:i/>
        </w:rPr>
        <w:t>RRCConnectionReconfiguration</w:t>
      </w:r>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xml:space="preserve">; 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RRCConnectionReconfiguration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r w:rsidRPr="001E2B86">
        <w:rPr>
          <w:i/>
        </w:rPr>
        <w:t>slss-TxDisabled</w:t>
      </w:r>
      <w:r w:rsidRPr="001E2B86">
        <w:t xml:space="preserve"> corresponding to the concerned frequency is not configured in </w:t>
      </w:r>
      <w:r w:rsidRPr="001E2B86">
        <w:rPr>
          <w:i/>
        </w:rPr>
        <w:t>RRCConnectionReconfiguration</w:t>
      </w:r>
      <w:r w:rsidRPr="001E2B86">
        <w:t xml:space="preserve">; and if the concerned frequency has been selected for V2X sidelink communication transmission as specified in TS 36.321 [6] and is included in </w:t>
      </w:r>
      <w:r w:rsidRPr="001E2B86">
        <w:rPr>
          <w:i/>
        </w:rPr>
        <w:t>syncFreqList</w:t>
      </w:r>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r w:rsidR="009722D5" w:rsidRPr="001E2B86">
        <w:rPr>
          <w:i/>
        </w:rPr>
        <w:t>networkControlledSyncTx</w:t>
      </w:r>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networkControlledSyncTx</w:t>
      </w:r>
      <w:r w:rsidR="009722D5" w:rsidRPr="001E2B86">
        <w:t xml:space="preserve"> is not configured; and for the concerned frequency </w:t>
      </w:r>
      <w:r w:rsidR="009722D5" w:rsidRPr="001E2B86">
        <w:rPr>
          <w:i/>
        </w:rPr>
        <w:t>syncTxThreshIC</w:t>
      </w:r>
      <w:r w:rsidR="009722D5" w:rsidRPr="001E2B86">
        <w:t xml:space="preserve"> is configured; and the RSRP measurement of the reference cell, selected as defined in 5.10.13.3, for V2X sidelink communication </w:t>
      </w:r>
      <w:r w:rsidR="009722D5" w:rsidRPr="001E2B86">
        <w:rPr>
          <w:lang w:eastAsia="ko-KR"/>
        </w:rPr>
        <w:t xml:space="preserve">transmission </w:t>
      </w:r>
      <w:r w:rsidR="009722D5" w:rsidRPr="001E2B86">
        <w:t xml:space="preserve">is below the value of </w:t>
      </w:r>
      <w:r w:rsidR="009722D5" w:rsidRPr="001E2B86">
        <w:rPr>
          <w:i/>
        </w:rPr>
        <w:t>syncTxThreshIC</w:t>
      </w:r>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transmit SLSS on the frequency used for V2X sidelink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sidelink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sidelink communication, if </w:t>
      </w:r>
      <w:r w:rsidRPr="001E2B86">
        <w:rPr>
          <w:i/>
        </w:rPr>
        <w:t>syncOffsetIndicators</w:t>
      </w:r>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r w:rsidRPr="001E2B86">
        <w:rPr>
          <w:i/>
        </w:rPr>
        <w:t>syncFreqList</w:t>
      </w:r>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is included in </w:t>
      </w:r>
      <w:r w:rsidRPr="001E2B86">
        <w:rPr>
          <w:i/>
        </w:rPr>
        <w:t>SL-V2X-Preconfiguration</w:t>
      </w:r>
      <w:r w:rsidRPr="001E2B86">
        <w:t>,</w:t>
      </w:r>
      <w:r w:rsidRPr="001E2B86">
        <w:rPr>
          <w:i/>
        </w:rPr>
        <w:t xml:space="preserve"> </w:t>
      </w:r>
      <w:r w:rsidRPr="001E2B86">
        <w:t xml:space="preserve">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r w:rsidRPr="001E2B86">
        <w:rPr>
          <w:i/>
        </w:rPr>
        <w:t xml:space="preserve">slss-TxDisabled </w:t>
      </w:r>
      <w:r w:rsidRPr="001E2B86">
        <w:t xml:space="preserve">corresponding to the concerned frequency is not configured in </w:t>
      </w:r>
      <w:r w:rsidRPr="001E2B86">
        <w:rPr>
          <w:i/>
        </w:rPr>
        <w:t>SL-V2X-Preconfiguration</w:t>
      </w:r>
      <w:r w:rsidRPr="001E2B86">
        <w:t xml:space="preserve">; and if the concerned frequency has been selected for V2X sidelink communication transmission as specified in TS 36.321 [6] and included in </w:t>
      </w:r>
      <w:r w:rsidRPr="001E2B86">
        <w:rPr>
          <w:i/>
        </w:rPr>
        <w:t>syncFreqList</w:t>
      </w:r>
      <w:r w:rsidRPr="001E2B86">
        <w:t>; and if the UE is capable of SLSS/PSBCH transmission on the frequency:</w:t>
      </w:r>
    </w:p>
    <w:p w14:paraId="0DD888A0" w14:textId="77777777" w:rsidR="009722D5" w:rsidRPr="001E2B86" w:rsidRDefault="00AE2643" w:rsidP="004A5246">
      <w:pPr>
        <w:pStyle w:val="B4"/>
      </w:pPr>
      <w:r w:rsidRPr="001E2B86">
        <w:t>4</w:t>
      </w:r>
      <w:r w:rsidR="009722D5" w:rsidRPr="001E2B86">
        <w:t>&gt;</w:t>
      </w:r>
      <w:r w:rsidR="009722D5" w:rsidRPr="001E2B86">
        <w:tab/>
        <w:t xml:space="preserve">if </w:t>
      </w:r>
      <w:r w:rsidR="009722D5" w:rsidRPr="001E2B86">
        <w:rPr>
          <w:i/>
        </w:rPr>
        <w:t>syncTxThreshOoC</w:t>
      </w:r>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SyncRef UE or the S-RSRP measurement result of the selected SyncRef UE is below the value of </w:t>
      </w:r>
      <w:r w:rsidR="009722D5" w:rsidRPr="001E2B86">
        <w:rPr>
          <w:i/>
        </w:rPr>
        <w:t>syncTxThreshOoC</w:t>
      </w:r>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r w:rsidRPr="001E2B86">
        <w:rPr>
          <w:i/>
        </w:rPr>
        <w:t>syncFreqList</w:t>
      </w:r>
      <w:r w:rsidRPr="001E2B86">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1E2B86" w:rsidRDefault="009722D5" w:rsidP="009722D5">
      <w:pPr>
        <w:pStyle w:val="40"/>
      </w:pPr>
      <w:bookmarkStart w:id="7668" w:name="_Toc20487136"/>
      <w:bookmarkStart w:id="7669" w:name="_Toc29342431"/>
      <w:bookmarkStart w:id="7670" w:name="_Toc29343570"/>
      <w:bookmarkStart w:id="7671" w:name="_Toc36566830"/>
      <w:bookmarkStart w:id="7672" w:name="_Toc36810261"/>
      <w:bookmarkStart w:id="7673" w:name="_Toc36846625"/>
      <w:bookmarkStart w:id="7674" w:name="_Toc36939278"/>
      <w:bookmarkStart w:id="7675" w:name="_Toc37082258"/>
      <w:bookmarkStart w:id="7676" w:name="_Toc46480890"/>
      <w:bookmarkStart w:id="7677" w:name="_Toc46482124"/>
      <w:bookmarkStart w:id="7678" w:name="_Toc46483358"/>
      <w:bookmarkStart w:id="7679" w:name="_Toc185640532"/>
      <w:bookmarkStart w:id="7680" w:name="_Toc193474215"/>
      <w:bookmarkStart w:id="7681" w:name="_Toc201562148"/>
      <w:bookmarkStart w:id="7682" w:name="_Toc210247988"/>
      <w:r w:rsidRPr="001E2B86">
        <w:t>5.10.7.3</w:t>
      </w:r>
      <w:r w:rsidRPr="001E2B86">
        <w:tab/>
        <w:t>Transmission of SLSS</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if triggered by sidelink discovery announcement and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r w:rsidRPr="001E2B86">
        <w:rPr>
          <w:i/>
        </w:rPr>
        <w:t>discSyncConfig</w:t>
      </w:r>
      <w:r w:rsidRPr="001E2B86">
        <w:t xml:space="preserve"> included in the received </w:t>
      </w:r>
      <w:r w:rsidRPr="001E2B86">
        <w:rPr>
          <w:i/>
        </w:rPr>
        <w:t>SystemInformationBlockType19</w:t>
      </w:r>
      <w:r w:rsidRPr="001E2B86">
        <w:t xml:space="preserve">, that includes </w:t>
      </w:r>
      <w:r w:rsidRPr="001E2B86">
        <w:rPr>
          <w:i/>
        </w:rPr>
        <w:t>txParameters</w:t>
      </w:r>
      <w:r w:rsidRPr="001E2B86">
        <w:t>;</w:t>
      </w:r>
    </w:p>
    <w:p w14:paraId="0271E61A"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r w:rsidRPr="001E2B86">
        <w:rPr>
          <w:i/>
        </w:rPr>
        <w:t>syncOffsetIndicator</w:t>
      </w:r>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r w:rsidRPr="001E2B86">
        <w:rPr>
          <w:i/>
        </w:rPr>
        <w:t>syncOffsetIndicator</w:t>
      </w:r>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sidelink discovery announcements concern PS; and if </w:t>
      </w:r>
      <w:r w:rsidRPr="001E2B86">
        <w:rPr>
          <w:i/>
        </w:rPr>
        <w:t>syncTxPeriodic</w:t>
      </w:r>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if triggered by sidelink communication and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r w:rsidRPr="001E2B86">
        <w:rPr>
          <w:i/>
        </w:rPr>
        <w:t>commSyncConfig</w:t>
      </w:r>
      <w:r w:rsidRPr="001E2B86">
        <w:t xml:space="preserve"> that is included in the received </w:t>
      </w:r>
      <w:r w:rsidRPr="001E2B86">
        <w:rPr>
          <w:i/>
        </w:rPr>
        <w:t>SystemInformationBlockType18</w:t>
      </w:r>
      <w:r w:rsidRPr="001E2B86">
        <w:t xml:space="preserve"> and includes </w:t>
      </w:r>
      <w:r w:rsidRPr="001E2B86">
        <w:rPr>
          <w:i/>
        </w:rPr>
        <w:t>txParameters</w:t>
      </w:r>
      <w:r w:rsidRPr="001E2B86">
        <w:t>;</w:t>
      </w:r>
    </w:p>
    <w:p w14:paraId="7DE6A939"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r w:rsidRPr="001E2B86">
        <w:rPr>
          <w:i/>
        </w:rPr>
        <w:t>syncOffsetIndicator</w:t>
      </w:r>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 xml:space="preserve"> within the SC period in which the UE intends to transmit sidelink control information or data;</w:t>
      </w:r>
    </w:p>
    <w:p w14:paraId="434D9072" w14:textId="77777777" w:rsidR="009722D5" w:rsidRPr="001E2B86" w:rsidRDefault="009722D5" w:rsidP="009722D5">
      <w:pPr>
        <w:pStyle w:val="B1"/>
      </w:pPr>
      <w:r w:rsidRPr="001E2B86">
        <w:t>1&gt;</w:t>
      </w:r>
      <w:r w:rsidRPr="001E2B86">
        <w:tab/>
        <w:t>if triggered by V2X sidelink communication and in coverage on the frequency used for V2X sidelink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sidelink communication, and out of coverage on the frequency used for V2X sidelink communication,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PCell;</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683"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684" w:name="_MCCTEMPBM_CRPT23360121___2"/>
      <w:bookmarkEnd w:id="7683"/>
      <w:r w:rsidRPr="001E2B86">
        <w:t>3&gt;</w:t>
      </w:r>
      <w:r w:rsidRPr="001E2B86">
        <w:tab/>
        <w:t xml:space="preserve">use </w:t>
      </w:r>
      <w:r w:rsidRPr="001E2B86">
        <w:rPr>
          <w:i/>
        </w:rPr>
        <w:t>syncOffsetIndicator</w:t>
      </w:r>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r w:rsidRPr="001E2B86">
        <w:rPr>
          <w:i/>
        </w:rPr>
        <w:t xml:space="preserve">txParameters </w:t>
      </w:r>
      <w:r w:rsidRPr="001E2B86">
        <w:t xml:space="preserve">and </w:t>
      </w:r>
      <w:r w:rsidRPr="001E2B86">
        <w:rPr>
          <w:i/>
        </w:rPr>
        <w:t>gnss-Sync</w:t>
      </w:r>
      <w:r w:rsidRPr="001E2B86">
        <w:t>;</w:t>
      </w:r>
    </w:p>
    <w:p w14:paraId="22CD0A95" w14:textId="77777777" w:rsidR="009722D5" w:rsidRPr="001E2B86" w:rsidRDefault="009722D5" w:rsidP="009722D5">
      <w:pPr>
        <w:pStyle w:val="B2"/>
        <w:ind w:firstLine="0"/>
      </w:pPr>
      <w:bookmarkStart w:id="7685" w:name="_MCCTEMPBM_CRPT23360122___3"/>
      <w:bookmarkEnd w:id="7684"/>
      <w:r w:rsidRPr="001E2B86">
        <w:t>3&gt;</w:t>
      </w:r>
      <w:r w:rsidRPr="001E2B86">
        <w:tab/>
        <w:t xml:space="preserve">select the subframe(s) indicated by </w:t>
      </w:r>
      <w:r w:rsidRPr="001E2B86">
        <w:rPr>
          <w:i/>
        </w:rPr>
        <w:t>syncOffsetIndicator</w:t>
      </w:r>
      <w:r w:rsidRPr="001E2B86">
        <w:t>;</w:t>
      </w:r>
    </w:p>
    <w:bookmarkEnd w:id="7685"/>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r w:rsidRPr="001E2B86">
        <w:rPr>
          <w:i/>
        </w:rPr>
        <w:t>txParameters</w:t>
      </w:r>
      <w:r w:rsidRPr="001E2B86">
        <w:t xml:space="preserve"> and does not include </w:t>
      </w:r>
      <w:r w:rsidRPr="001E2B86">
        <w:rPr>
          <w:i/>
        </w:rPr>
        <w:t>gnss-Sync</w:t>
      </w:r>
      <w:r w:rsidRPr="001E2B86">
        <w:t>;</w:t>
      </w:r>
    </w:p>
    <w:p w14:paraId="50692693" w14:textId="77777777" w:rsidR="009722D5" w:rsidRPr="001E2B86" w:rsidRDefault="009722D5" w:rsidP="009722D5">
      <w:pPr>
        <w:pStyle w:val="B3"/>
      </w:pPr>
      <w:r w:rsidRPr="001E2B86">
        <w:t>3&gt;</w:t>
      </w:r>
      <w:r w:rsidRPr="001E2B86">
        <w:tab/>
        <w:t xml:space="preserve">use </w:t>
      </w:r>
      <w:r w:rsidRPr="001E2B86">
        <w:rPr>
          <w:i/>
        </w:rPr>
        <w:t>syncOffsetIndicator</w:t>
      </w:r>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w:t>
      </w:r>
    </w:p>
    <w:p w14:paraId="4007233E" w14:textId="77777777" w:rsidR="009722D5" w:rsidRPr="001E2B86" w:rsidRDefault="009722D5" w:rsidP="009722D5">
      <w:pPr>
        <w:pStyle w:val="B1"/>
      </w:pPr>
      <w:r w:rsidRPr="001E2B86">
        <w:t>1&gt;</w:t>
      </w:r>
      <w:r w:rsidRPr="001E2B86">
        <w:tab/>
        <w:t>else if triggered by V2X sidelink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sidelink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686"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686"/>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687"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687"/>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select the synchronisation reference UE (i.e. SyncRef UE) as defined in 5.10.8;</w:t>
      </w:r>
    </w:p>
    <w:p w14:paraId="0E071B00"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select the same SLSSID as the SLSSID of the selected SyncRef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frequency, such that the subframe timing is different from the SLSS of the selected SyncRef UE;</w:t>
      </w:r>
    </w:p>
    <w:p w14:paraId="7888C55D" w14:textId="77777777" w:rsidR="009722D5" w:rsidRPr="001E2B86" w:rsidRDefault="009722D5" w:rsidP="009722D5">
      <w:pPr>
        <w:pStyle w:val="B2"/>
      </w:pPr>
      <w:r w:rsidRPr="001E2B86">
        <w:t>2&gt;</w:t>
      </w:r>
      <w:r w:rsidRPr="001E2B86">
        <w:tab/>
        <w:t xml:space="preserve">else if the UE has a selected SyncRef UE and the SLSS from this UE was transmitted on the subframe indicated by </w:t>
      </w:r>
      <w:r w:rsidRPr="001E2B86">
        <w:rPr>
          <w:i/>
        </w:rPr>
        <w:t>syncOffsetIndicator3</w:t>
      </w:r>
      <w:r w:rsidRPr="001E2B86">
        <w:t xml:space="preserve"> that is included in the</w:t>
      </w:r>
      <w:r w:rsidRPr="001E2B86">
        <w:rPr>
          <w:i/>
        </w:rPr>
        <w:t xml:space="preserve"> syncOffsetIndicators</w:t>
      </w:r>
      <w:r w:rsidRPr="001E2B86">
        <w:t xml:space="preserve"> in </w:t>
      </w:r>
      <w:r w:rsidRPr="001E2B86">
        <w:rPr>
          <w:i/>
          <w:noProof/>
        </w:rPr>
        <w:t>SL-V2X-Preconfiguration</w:t>
      </w:r>
      <w:r w:rsidRPr="001E2B86">
        <w:t>, and is corresponding to the frequency used for V2X sidelink communicat</w:t>
      </w:r>
      <w:r w:rsidR="001A34FC" w:rsidRPr="001E2B86">
        <w:t>i</w:t>
      </w:r>
      <w:r w:rsidRPr="001E2B86">
        <w:t>on:</w:t>
      </w:r>
    </w:p>
    <w:p w14:paraId="320870A7" w14:textId="77777777" w:rsidR="009722D5" w:rsidRPr="001E2B86" w:rsidRDefault="009722D5" w:rsidP="009722D5">
      <w:pPr>
        <w:pStyle w:val="B3"/>
      </w:pPr>
      <w:r w:rsidRPr="001E2B86">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else if the UE has a selected SyncRef UE:</w:t>
      </w:r>
    </w:p>
    <w:p w14:paraId="40EE863B" w14:textId="77777777" w:rsidR="009722D5" w:rsidRPr="001E2B86" w:rsidRDefault="009722D5" w:rsidP="009722D5">
      <w:pPr>
        <w:pStyle w:val="B3"/>
      </w:pPr>
      <w:r w:rsidRPr="001E2B86">
        <w:t>3&gt;</w:t>
      </w:r>
      <w:r w:rsidRPr="001E2B86">
        <w:tab/>
        <w:t>select the SLSSID from the set defined for out of coverage having an index that is 168 more than the index of the SLSSID of the selected SyncRef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SyncRef UE;</w:t>
      </w:r>
    </w:p>
    <w:p w14:paraId="367708FE" w14:textId="77777777" w:rsidR="009722D5" w:rsidRPr="001E2B86" w:rsidRDefault="009722D5" w:rsidP="009722D5">
      <w:pPr>
        <w:pStyle w:val="B2"/>
      </w:pPr>
      <w:r w:rsidRPr="001E2B86">
        <w:t>2&gt;</w:t>
      </w:r>
      <w:r w:rsidRPr="001E2B86">
        <w:tab/>
        <w:t>else (i.e. no SyncRef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if triggered by V2X sidelink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sidelink parameters (i.e. </w:t>
      </w:r>
      <w:r w:rsidR="009722D5" w:rsidRPr="001E2B86">
        <w:rPr>
          <w:i/>
        </w:rPr>
        <w:t>preconfigSync</w:t>
      </w:r>
      <w:r w:rsidR="009722D5" w:rsidRPr="001E2B86">
        <w:t xml:space="preserve"> in </w:t>
      </w:r>
      <w:r w:rsidR="009722D5" w:rsidRPr="001E2B86">
        <w:rPr>
          <w:i/>
        </w:rPr>
        <w:t>SL-Preconfiguration</w:t>
      </w:r>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40"/>
      </w:pPr>
      <w:bookmarkStart w:id="7688" w:name="_Toc20487137"/>
      <w:bookmarkStart w:id="7689" w:name="_Toc29342432"/>
      <w:bookmarkStart w:id="7690" w:name="_Toc29343571"/>
      <w:bookmarkStart w:id="7691" w:name="_Toc36566831"/>
      <w:bookmarkStart w:id="7692" w:name="_Toc36810262"/>
      <w:bookmarkStart w:id="7693" w:name="_Toc36846626"/>
      <w:bookmarkStart w:id="7694" w:name="_Toc36939279"/>
      <w:bookmarkStart w:id="7695" w:name="_Toc37082259"/>
      <w:bookmarkStart w:id="7696" w:name="_Toc46480891"/>
      <w:bookmarkStart w:id="7697" w:name="_Toc46482125"/>
      <w:bookmarkStart w:id="7698" w:name="_Toc46483359"/>
      <w:bookmarkStart w:id="7699" w:name="_Toc185640533"/>
      <w:bookmarkStart w:id="7700" w:name="_Toc193474216"/>
      <w:bookmarkStart w:id="7701" w:name="_Toc201562149"/>
      <w:bookmarkStart w:id="7702" w:name="_Toc210247989"/>
      <w:r w:rsidRPr="001E2B86">
        <w:t>5.10.7.4</w:t>
      </w:r>
      <w:r w:rsidRPr="001E2B86">
        <w:tab/>
        <w:t xml:space="preserve">Transmission of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64A808C2" w14:textId="77777777" w:rsidR="009722D5" w:rsidRPr="001E2B86" w:rsidRDefault="009722D5" w:rsidP="009722D5">
      <w:r w:rsidRPr="001E2B86">
        <w:t xml:space="preserve">The UE shall set the contents of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if in coverage on the frequency used for the sidelink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to the value of </w:t>
      </w:r>
      <w:r w:rsidRPr="001E2B86">
        <w:rPr>
          <w:i/>
        </w:rPr>
        <w:t>ul-Bandwidth</w:t>
      </w:r>
      <w:r w:rsidRPr="001E2B86">
        <w:t xml:space="preserve"> as included in the received </w:t>
      </w:r>
      <w:r w:rsidRPr="001E2B86">
        <w:rPr>
          <w:i/>
        </w:rPr>
        <w:t>SystemInformationBlockType2</w:t>
      </w:r>
      <w:r w:rsidRPr="001E2B86">
        <w:t xml:space="preserve"> of the cell chosen for the concerned sidelink operation;</w:t>
      </w:r>
    </w:p>
    <w:p w14:paraId="0240F151" w14:textId="77777777" w:rsidR="009722D5" w:rsidRPr="001E2B86" w:rsidRDefault="009722D5" w:rsidP="009722D5">
      <w:pPr>
        <w:pStyle w:val="B2"/>
      </w:pPr>
      <w:r w:rsidRPr="001E2B86">
        <w:t>2&gt;</w:t>
      </w:r>
      <w:r w:rsidRPr="001E2B86">
        <w:tab/>
        <w:t xml:space="preserve">if </w:t>
      </w:r>
      <w:r w:rsidRPr="001E2B86">
        <w:rPr>
          <w:i/>
        </w:rPr>
        <w:t>tdd-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the value representing the same meaning as of s</w:t>
      </w:r>
      <w:r w:rsidRPr="001E2B86">
        <w:rPr>
          <w:i/>
        </w:rPr>
        <w:t>ubframeAssignment</w:t>
      </w:r>
      <w:r w:rsidRPr="001E2B86">
        <w:t xml:space="preserve"> that is included in </w:t>
      </w:r>
      <w:r w:rsidRPr="001E2B86">
        <w:rPr>
          <w:i/>
        </w:rPr>
        <w:t>tdd-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sidelink communication; and if </w:t>
      </w:r>
      <w:r w:rsidRPr="001E2B86">
        <w:rPr>
          <w:i/>
        </w:rPr>
        <w:t>syncInfoReserved</w:t>
      </w:r>
      <w:r w:rsidRPr="001E2B86">
        <w:t xml:space="preserve"> is included in an entry of </w:t>
      </w:r>
      <w:r w:rsidRPr="001E2B86">
        <w:rPr>
          <w:i/>
        </w:rPr>
        <w:t>commSyncConfig</w:t>
      </w:r>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sidelink discovery; and if </w:t>
      </w:r>
      <w:r w:rsidRPr="001E2B86">
        <w:rPr>
          <w:i/>
        </w:rPr>
        <w:t>syncInfoReserved</w:t>
      </w:r>
      <w:r w:rsidRPr="001E2B86">
        <w:t xml:space="preserve"> is included in an entry of </w:t>
      </w:r>
      <w:r w:rsidRPr="001E2B86">
        <w:rPr>
          <w:i/>
        </w:rPr>
        <w:t>discSyncConfig</w:t>
      </w:r>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sidelink communication; and if </w:t>
      </w:r>
      <w:r w:rsidRPr="001E2B86">
        <w:rPr>
          <w:i/>
        </w:rPr>
        <w:t>syncInfoReserved</w:t>
      </w:r>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r w:rsidR="009331D0" w:rsidRPr="001E2B86">
        <w:t>:</w:t>
      </w:r>
    </w:p>
    <w:p w14:paraId="78F3FE96" w14:textId="77777777" w:rsidR="009331D0" w:rsidRPr="001E2B86" w:rsidRDefault="009331D0" w:rsidP="009331D0">
      <w:pPr>
        <w:pStyle w:val="B1"/>
        <w:ind w:leftChars="300" w:left="884"/>
      </w:pPr>
      <w:bookmarkStart w:id="7703" w:name="_MCCTEMPBM_CRPT23360125___2"/>
      <w:r w:rsidRPr="001E2B86">
        <w:t>2</w:t>
      </w:r>
      <w:r w:rsidR="003810FC" w:rsidRPr="001E2B86">
        <w:t>&gt;</w:t>
      </w:r>
      <w:r w:rsidR="003810FC" w:rsidRPr="001E2B86">
        <w:tab/>
      </w:r>
      <w:r w:rsidRPr="001E2B86">
        <w:t xml:space="preserve">set </w:t>
      </w:r>
      <w:r w:rsidRPr="001E2B86">
        <w:rPr>
          <w:i/>
        </w:rPr>
        <w:t>inCoverage</w:t>
      </w:r>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r w:rsidRPr="001E2B86">
        <w:rPr>
          <w:i/>
        </w:rPr>
        <w:t>sl-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703"/>
    <w:p w14:paraId="3BF1B51A" w14:textId="77777777" w:rsidR="009722D5" w:rsidRPr="001E2B86" w:rsidRDefault="009722D5" w:rsidP="009722D5">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inCoverage</w:t>
      </w:r>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sl-Bandwidth</w:t>
      </w:r>
      <w:r w:rsidR="009722D5" w:rsidRPr="001E2B86">
        <w:t xml:space="preserve">, </w:t>
      </w:r>
      <w:r w:rsidR="009722D5" w:rsidRPr="001E2B86">
        <w:rPr>
          <w:i/>
        </w:rPr>
        <w:t>subframeAssignmentSL</w:t>
      </w:r>
      <w:r w:rsidR="009722D5" w:rsidRPr="001E2B86">
        <w:t xml:space="preserve"> and </w:t>
      </w:r>
      <w:r w:rsidR="009722D5" w:rsidRPr="001E2B86">
        <w:rPr>
          <w:i/>
        </w:rPr>
        <w:t>reserved</w:t>
      </w:r>
      <w:r w:rsidR="009722D5" w:rsidRPr="001E2B86">
        <w:t xml:space="preserve"> to the value of the corresponding field included in the preconfigured sidelink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else if the UE has a selected SyncRef UE (as defined in 5.10.8)</w:t>
      </w:r>
      <w:r w:rsidR="00AE2643" w:rsidRPr="001E2B86">
        <w:t xml:space="preserve"> and if the SyncRef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received </w:t>
      </w:r>
      <w:r w:rsidRPr="001E2B86">
        <w:rPr>
          <w:i/>
        </w:rPr>
        <w:t>MasterInformationBlock-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preconfigGeneral</w:t>
      </w:r>
      <w:r w:rsidRPr="001E2B86">
        <w:t xml:space="preserve"> in </w:t>
      </w:r>
      <w:r w:rsidRPr="001E2B86">
        <w:rPr>
          <w:i/>
        </w:rPr>
        <w:t>SL-Preconfiguration</w:t>
      </w:r>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r w:rsidRPr="001E2B86">
        <w:rPr>
          <w:i/>
        </w:rPr>
        <w:t xml:space="preserve">directFrameNumber </w:t>
      </w:r>
      <w:r w:rsidRPr="001E2B86">
        <w:t>and</w:t>
      </w:r>
      <w:r w:rsidRPr="001E2B86">
        <w:rPr>
          <w:i/>
        </w:rPr>
        <w:t xml:space="preserve"> directSubframeNumber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40"/>
      </w:pPr>
      <w:bookmarkStart w:id="7704" w:name="_Toc20487138"/>
      <w:bookmarkStart w:id="7705" w:name="_Toc29342433"/>
      <w:bookmarkStart w:id="7706" w:name="_Toc29343572"/>
      <w:bookmarkStart w:id="7707" w:name="_Toc36566832"/>
      <w:bookmarkStart w:id="7708" w:name="_Toc36810263"/>
      <w:bookmarkStart w:id="7709" w:name="_Toc36846627"/>
      <w:bookmarkStart w:id="7710" w:name="_Toc36939280"/>
      <w:bookmarkStart w:id="7711" w:name="_Toc37082260"/>
      <w:bookmarkStart w:id="7712" w:name="_Toc46480892"/>
      <w:bookmarkStart w:id="7713" w:name="_Toc46482126"/>
      <w:bookmarkStart w:id="7714" w:name="_Toc46483360"/>
      <w:bookmarkStart w:id="7715" w:name="_Toc185640534"/>
      <w:bookmarkStart w:id="7716" w:name="_Toc193474217"/>
      <w:bookmarkStart w:id="7717" w:name="_Toc201562150"/>
      <w:bookmarkStart w:id="7718" w:name="_Toc210247990"/>
      <w:r w:rsidRPr="001E2B86">
        <w:t>5.10.7.5</w:t>
      </w:r>
      <w:r w:rsidRPr="001E2B86">
        <w:tab/>
        <w:t>Void</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1CD40AFC" w14:textId="77777777" w:rsidR="009722D5" w:rsidRPr="001E2B86" w:rsidRDefault="009722D5" w:rsidP="009722D5">
      <w:pPr>
        <w:pStyle w:val="30"/>
        <w:rPr>
          <w:rFonts w:eastAsia="SimSun"/>
        </w:rPr>
      </w:pPr>
      <w:bookmarkStart w:id="7719" w:name="_Toc20487139"/>
      <w:bookmarkStart w:id="7720" w:name="_Toc29342434"/>
      <w:bookmarkStart w:id="7721" w:name="_Toc29343573"/>
      <w:bookmarkStart w:id="7722" w:name="_Toc36566833"/>
      <w:bookmarkStart w:id="7723" w:name="_Toc36810264"/>
      <w:bookmarkStart w:id="7724" w:name="_Toc36846628"/>
      <w:bookmarkStart w:id="7725" w:name="_Toc36939281"/>
      <w:bookmarkStart w:id="7726" w:name="_Toc37082261"/>
      <w:bookmarkStart w:id="7727" w:name="_Toc46480893"/>
      <w:bookmarkStart w:id="7728" w:name="_Toc46482127"/>
      <w:bookmarkStart w:id="7729" w:name="_Toc46483361"/>
      <w:bookmarkStart w:id="7730" w:name="_Toc185640535"/>
      <w:bookmarkStart w:id="7731" w:name="_Toc193474218"/>
      <w:bookmarkStart w:id="7732" w:name="_Toc201562151"/>
      <w:bookmarkStart w:id="7733" w:name="_Toc210247991"/>
      <w:r w:rsidRPr="001E2B86">
        <w:rPr>
          <w:rFonts w:eastAsia="SimSun"/>
        </w:rPr>
        <w:t>5.10.8</w:t>
      </w:r>
      <w:r w:rsidRPr="001E2B86">
        <w:rPr>
          <w:rFonts w:eastAsia="SimSun"/>
        </w:rPr>
        <w:tab/>
      </w:r>
      <w:r w:rsidRPr="001E2B86">
        <w:rPr>
          <w:lang w:eastAsia="ko-KR"/>
        </w:rPr>
        <w:t>Sidelink</w:t>
      </w:r>
      <w:r w:rsidRPr="001E2B86">
        <w:rPr>
          <w:rFonts w:eastAsia="SimSun"/>
        </w:rPr>
        <w:t xml:space="preserve"> synchronisation reference</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0DB614AE" w14:textId="77777777" w:rsidR="009722D5" w:rsidRPr="001E2B86" w:rsidRDefault="009722D5" w:rsidP="009722D5">
      <w:pPr>
        <w:pStyle w:val="40"/>
      </w:pPr>
      <w:bookmarkStart w:id="7734" w:name="_Toc20487140"/>
      <w:bookmarkStart w:id="7735" w:name="_Toc29342435"/>
      <w:bookmarkStart w:id="7736" w:name="_Toc29343574"/>
      <w:bookmarkStart w:id="7737" w:name="_Toc36566834"/>
      <w:bookmarkStart w:id="7738" w:name="_Toc36810265"/>
      <w:bookmarkStart w:id="7739" w:name="_Toc36846629"/>
      <w:bookmarkStart w:id="7740" w:name="_Toc36939282"/>
      <w:bookmarkStart w:id="7741" w:name="_Toc37082262"/>
      <w:bookmarkStart w:id="7742" w:name="_Toc46480894"/>
      <w:bookmarkStart w:id="7743" w:name="_Toc46482128"/>
      <w:bookmarkStart w:id="7744" w:name="_Toc46483362"/>
      <w:bookmarkStart w:id="7745" w:name="_Toc185640536"/>
      <w:bookmarkStart w:id="7746" w:name="_Toc193474219"/>
      <w:bookmarkStart w:id="7747" w:name="_Toc201562152"/>
      <w:bookmarkStart w:id="7748" w:name="_Toc210247992"/>
      <w:r w:rsidRPr="001E2B86">
        <w:t>5.10.8.1</w:t>
      </w:r>
      <w:r w:rsidRPr="001E2B86">
        <w:tab/>
        <w:t>General</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1D44145B" w14:textId="77777777" w:rsidR="009722D5" w:rsidRPr="001E2B86" w:rsidRDefault="009722D5" w:rsidP="009722D5">
      <w:r w:rsidRPr="001E2B86">
        <w:t>The purpose of this procedure is to select a synchronisation reference and used a.o. when transmitting sidelink communication, V2X sidelink communication, sidelink discovery or synchronisation information.</w:t>
      </w:r>
    </w:p>
    <w:p w14:paraId="57CDA2ED" w14:textId="77777777" w:rsidR="009722D5" w:rsidRPr="001E2B86" w:rsidRDefault="009722D5" w:rsidP="009722D5">
      <w:pPr>
        <w:pStyle w:val="40"/>
      </w:pPr>
      <w:bookmarkStart w:id="7749" w:name="_Toc20487141"/>
      <w:bookmarkStart w:id="7750" w:name="_Toc29342436"/>
      <w:bookmarkStart w:id="7751" w:name="_Toc29343575"/>
      <w:bookmarkStart w:id="7752" w:name="_Toc36566835"/>
      <w:bookmarkStart w:id="7753" w:name="_Toc36810266"/>
      <w:bookmarkStart w:id="7754" w:name="_Toc36846630"/>
      <w:bookmarkStart w:id="7755" w:name="_Toc36939283"/>
      <w:bookmarkStart w:id="7756" w:name="_Toc37082263"/>
      <w:bookmarkStart w:id="7757" w:name="_Toc46480895"/>
      <w:bookmarkStart w:id="7758" w:name="_Toc46482129"/>
      <w:bookmarkStart w:id="7759" w:name="_Toc46483363"/>
      <w:bookmarkStart w:id="7760" w:name="_Toc185640537"/>
      <w:bookmarkStart w:id="7761" w:name="_Toc193474220"/>
      <w:bookmarkStart w:id="7762" w:name="_Toc201562153"/>
      <w:bookmarkStart w:id="7763" w:name="_Toc210247993"/>
      <w:r w:rsidRPr="001E2B86">
        <w:t>5.10.8.2</w:t>
      </w:r>
      <w:r w:rsidRPr="001E2B86">
        <w:tab/>
        <w:t>Selection and reselection of synchronisation reference</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t>1&gt;</w:t>
      </w:r>
      <w:r w:rsidRPr="001E2B86">
        <w:tab/>
        <w:t>if triggered by V2X sidelink communication, and in coverage on the frequency for V2X sidelink communication; or</w:t>
      </w:r>
    </w:p>
    <w:p w14:paraId="6A3A5EFC" w14:textId="77777777" w:rsidR="009722D5" w:rsidRPr="001E2B86" w:rsidRDefault="009722D5" w:rsidP="009722D5">
      <w:pPr>
        <w:pStyle w:val="B1"/>
      </w:pPr>
      <w:r w:rsidRPr="001E2B86">
        <w:t>1&gt;</w:t>
      </w:r>
      <w:r w:rsidRPr="001E2B86">
        <w:tab/>
        <w:t xml:space="preserve">if triggered by V2X sidelink communication, and out of coverage on the frequency for V2X sidelink communication,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p>
    <w:p w14:paraId="5C5AD0DF" w14:textId="30ABDB55" w:rsidR="00AE2643" w:rsidRPr="001E2B86" w:rsidRDefault="00AE2643" w:rsidP="00AE2643">
      <w:pPr>
        <w:pStyle w:val="B1"/>
        <w:ind w:left="851"/>
      </w:pPr>
      <w:bookmarkStart w:id="7764" w:name="_MCCTEMPBM_CRPT23360126___2"/>
      <w:r w:rsidRPr="001E2B86">
        <w:t>2&gt;</w:t>
      </w:r>
      <w:r w:rsidRPr="001E2B86">
        <w:tab/>
      </w:r>
      <w:r w:rsidR="00C76A31" w:rsidRPr="001E2B86">
        <w:t>i</w:t>
      </w:r>
      <w:r w:rsidRPr="001E2B86">
        <w:t xml:space="preserve">f </w:t>
      </w:r>
      <w:r w:rsidRPr="001E2B86">
        <w:rPr>
          <w:i/>
        </w:rPr>
        <w:t>syncFreqList</w:t>
      </w:r>
      <w:r w:rsidRPr="001E2B86">
        <w:t xml:space="preserve"> is not included in </w:t>
      </w:r>
      <w:r w:rsidRPr="001E2B86">
        <w:rPr>
          <w:i/>
        </w:rPr>
        <w:t xml:space="preserve">RRCConnectionReconfiguration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xml:space="preserve">, and none of the frequency(ies) selected as specified in TS 36.321 [6] is included in the </w:t>
      </w:r>
      <w:r w:rsidRPr="001E2B86">
        <w:rPr>
          <w:i/>
        </w:rPr>
        <w:t>syncFreqList</w:t>
      </w:r>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and no synchronisation carrier frequency is selected as specified in 5.10.8a:</w:t>
      </w:r>
    </w:p>
    <w:bookmarkEnd w:id="7764"/>
    <w:p w14:paraId="0CD9C909"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typeTxSync</w:t>
      </w:r>
      <w:r w:rsidR="009722D5" w:rsidRPr="001E2B86">
        <w:t xml:space="preserve"> is configured for the concern</w:t>
      </w:r>
      <w:r w:rsidR="009331D0" w:rsidRPr="001E2B86">
        <w:t>ed</w:t>
      </w:r>
      <w:r w:rsidR="009722D5" w:rsidRPr="001E2B86">
        <w:t xml:space="preserve"> frequency and set to </w:t>
      </w:r>
      <w:r w:rsidR="009722D5" w:rsidRPr="001E2B86">
        <w:rPr>
          <w:i/>
        </w:rPr>
        <w:t>enb</w:t>
      </w:r>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r w:rsidR="009722D5" w:rsidRPr="001E2B86">
        <w:rPr>
          <w:i/>
        </w:rPr>
        <w:t>typeTxSync</w:t>
      </w:r>
      <w:r w:rsidR="009722D5" w:rsidRPr="001E2B86">
        <w:t xml:space="preserve"> for the concerned frequency is not configured or is set to </w:t>
      </w:r>
      <w:r w:rsidR="009722D5" w:rsidRPr="001E2B86">
        <w:rPr>
          <w:i/>
        </w:rPr>
        <w:t>gnss</w:t>
      </w:r>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if the S-RSRP of the SyncRef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select the SyncRef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consider the synchornisation reference source (i.e. eNB, GNSS or SyncRef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sidelink communication, </w:t>
      </w:r>
      <w:r w:rsidR="00257797" w:rsidRPr="001E2B86">
        <w:t xml:space="preserve">and out of coverage on the frequency for V2X sidelink communication, </w:t>
      </w:r>
      <w:r w:rsidRPr="001E2B86">
        <w:t xml:space="preserve">and for the frequency used for V2X sidelink communication, if </w:t>
      </w:r>
      <w:r w:rsidRPr="001E2B86">
        <w:rPr>
          <w:i/>
        </w:rPr>
        <w:t>syncPriority</w:t>
      </w:r>
      <w:r w:rsidRPr="001E2B86">
        <w:t xml:space="preserve"> in </w:t>
      </w:r>
      <w:r w:rsidRPr="001E2B86">
        <w:rPr>
          <w:i/>
        </w:rPr>
        <w:t>SL-V2X-Preconfiguration</w:t>
      </w:r>
      <w:r w:rsidRPr="001E2B86">
        <w:t xml:space="preserve"> is set to </w:t>
      </w:r>
      <w:r w:rsidRPr="001E2B86">
        <w:rPr>
          <w:i/>
        </w:rPr>
        <w:t xml:space="preserve">gnss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else, for the frequency used for sidelink communication, V2X sidelink communication or sidelink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if triggered by sidelink communication or sidelink discovery; or</w:t>
      </w:r>
    </w:p>
    <w:p w14:paraId="523FF33D" w14:textId="77777777" w:rsidR="00AE2643" w:rsidRPr="001E2B86" w:rsidRDefault="00AE2643" w:rsidP="00AE2643">
      <w:pPr>
        <w:pStyle w:val="B2"/>
      </w:pPr>
      <w:r w:rsidRPr="001E2B86">
        <w:t>2&gt;</w:t>
      </w:r>
      <w:r w:rsidRPr="001E2B86">
        <w:tab/>
        <w:t xml:space="preserve">if triggered by V2X sidelink communication, and </w:t>
      </w:r>
      <w:r w:rsidRPr="001E2B86">
        <w:rPr>
          <w:i/>
        </w:rPr>
        <w:t>syncFreqList</w:t>
      </w:r>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765" w:name="_MCCTEMPBM_CRPT23360127___2"/>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xml:space="preserve">, and none of the frequency(ies) selected as specified in TS 36.321 [6] is included in the </w:t>
      </w:r>
      <w:r w:rsidRPr="001E2B86">
        <w:rPr>
          <w:i/>
        </w:rPr>
        <w:t>syncFreqList</w:t>
      </w:r>
      <w:r w:rsidRPr="001E2B86">
        <w:t>; or</w:t>
      </w:r>
    </w:p>
    <w:bookmarkEnd w:id="7765"/>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if the UE has selected a SyncRef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SyncRef UE exceeds the minimum requirement TS 36.133 [16] by </w:t>
      </w:r>
      <w:r w:rsidR="009722D5" w:rsidRPr="001E2B86">
        <w:rPr>
          <w:i/>
        </w:rPr>
        <w:t>syncRefMinHyst</w:t>
      </w:r>
      <w:r w:rsidR="009722D5" w:rsidRPr="001E2B86">
        <w:t xml:space="preserve"> and the strongest candidate SyncRef UE belongs to the same priority group as the current SyncRef UE and the S-RSRP of the strongest candidate SyncRef UE exceeds the S-RSRP of the current SyncRef UE by </w:t>
      </w:r>
      <w:r w:rsidR="009722D5" w:rsidRPr="001E2B86">
        <w:rPr>
          <w:i/>
        </w:rPr>
        <w:t>syncRefDiffHyst</w:t>
      </w:r>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TS 36.133 [16] by </w:t>
      </w:r>
      <w:r w:rsidR="009722D5" w:rsidRPr="001E2B86">
        <w:rPr>
          <w:i/>
        </w:rPr>
        <w:t>syncRefMinHyst</w:t>
      </w:r>
      <w:r w:rsidR="009722D5" w:rsidRPr="001E2B86">
        <w:t xml:space="preserve"> and the candidate SyncRef UE belongs to a higher priority group than the current SyncRef UE; or</w:t>
      </w:r>
    </w:p>
    <w:p w14:paraId="4AA7702A" w14:textId="77777777" w:rsidR="009722D5" w:rsidRPr="001E2B86" w:rsidRDefault="00AE2643" w:rsidP="004A5246">
      <w:pPr>
        <w:pStyle w:val="B4"/>
      </w:pPr>
      <w:r w:rsidRPr="001E2B86">
        <w:t>4</w:t>
      </w:r>
      <w:r w:rsidR="009722D5" w:rsidRPr="001E2B86">
        <w:t>&gt;</w:t>
      </w:r>
      <w:r w:rsidR="009722D5" w:rsidRPr="001E2B86">
        <w:tab/>
        <w:t>if GNSS becomes reliable in accordance with TS 36.101 [42] and TS 36.133 [16], and GNSS belongs to a higher priority group than the current SyncRef UE; or</w:t>
      </w:r>
    </w:p>
    <w:p w14:paraId="1486E283" w14:textId="77777777" w:rsidR="009722D5" w:rsidRPr="001E2B86" w:rsidRDefault="00AE2643" w:rsidP="004A5246">
      <w:pPr>
        <w:pStyle w:val="B4"/>
      </w:pPr>
      <w:r w:rsidRPr="001E2B86">
        <w:t>4</w:t>
      </w:r>
      <w:r w:rsidR="009722D5" w:rsidRPr="001E2B86">
        <w:t>&gt;</w:t>
      </w:r>
      <w:r w:rsidR="009722D5" w:rsidRPr="001E2B86">
        <w:tab/>
        <w:t>if the S-RSRP of the current SyncRef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consider no SyncRef UE to be selected;</w:t>
      </w:r>
    </w:p>
    <w:p w14:paraId="14E85CEF" w14:textId="77777777" w:rsidR="009722D5" w:rsidRPr="001E2B86" w:rsidRDefault="00AE2643" w:rsidP="004A5246">
      <w:pPr>
        <w:pStyle w:val="B3"/>
      </w:pPr>
      <w:r w:rsidRPr="001E2B86">
        <w:t>3</w:t>
      </w:r>
      <w:r w:rsidR="009722D5" w:rsidRPr="001E2B86">
        <w:t>&gt;</w:t>
      </w:r>
      <w:r w:rsidR="009722D5" w:rsidRPr="001E2B86">
        <w:tab/>
        <w:t>if the UE has selected GNSS as the synchronization reference for V2X sidelink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defined in TS 36.133 [16] by </w:t>
      </w:r>
      <w:r w:rsidR="009722D5" w:rsidRPr="001E2B86">
        <w:rPr>
          <w:i/>
        </w:rPr>
        <w:t>syncRefMinHyst</w:t>
      </w:r>
      <w:r w:rsidR="009722D5" w:rsidRPr="001E2B86">
        <w:t xml:space="preserve"> and the candidate SyncRef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if the UE has not selected a SyncRef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sidelink communication, and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9722D5" w:rsidRPr="001E2B86">
        <w:t xml:space="preserve"> message (candidate SyncRef UEs), select a SyncRef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r w:rsidR="009722D5" w:rsidRPr="001E2B86">
        <w:rPr>
          <w:i/>
        </w:rPr>
        <w:t>inCoverage</w:t>
      </w:r>
      <w:r w:rsidR="009722D5" w:rsidRPr="001E2B86">
        <w:t xml:space="preserve">, included in the </w:t>
      </w:r>
      <w:r w:rsidR="009722D5" w:rsidRPr="001E2B86">
        <w:rPr>
          <w:i/>
        </w:rPr>
        <w:t>MasterInformationBlock-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sidelink communication,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SyncRef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enb</w:t>
      </w:r>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gnss</w:t>
      </w:r>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consider the synchornization reference source (i.e. eNB, GNSS or SyncRef UE) that selected on the synchronisation carrier frequency as the synchronization reference;</w:t>
      </w:r>
    </w:p>
    <w:p w14:paraId="7271925B" w14:textId="77777777" w:rsidR="00AE2643" w:rsidRPr="001E2B86" w:rsidRDefault="00AE2643" w:rsidP="00AE2643">
      <w:pPr>
        <w:pStyle w:val="30"/>
      </w:pPr>
      <w:bookmarkStart w:id="7766" w:name="_Toc20487142"/>
      <w:bookmarkStart w:id="7767" w:name="_Toc29342437"/>
      <w:bookmarkStart w:id="7768" w:name="_Toc29343576"/>
      <w:bookmarkStart w:id="7769" w:name="_Toc36566836"/>
      <w:bookmarkStart w:id="7770" w:name="_Toc36810267"/>
      <w:bookmarkStart w:id="7771" w:name="_Toc36846631"/>
      <w:bookmarkStart w:id="7772" w:name="_Toc36939284"/>
      <w:bookmarkStart w:id="7773" w:name="_Toc37082264"/>
      <w:bookmarkStart w:id="7774" w:name="_Toc46480896"/>
      <w:bookmarkStart w:id="7775" w:name="_Toc46482130"/>
      <w:bookmarkStart w:id="7776" w:name="_Toc46483364"/>
      <w:bookmarkStart w:id="7777" w:name="_Toc185640538"/>
      <w:bookmarkStart w:id="7778" w:name="_Toc193474221"/>
      <w:bookmarkStart w:id="7779" w:name="_Toc201562154"/>
      <w:bookmarkStart w:id="7780"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A08A971" w14:textId="77777777" w:rsidR="00AE2643" w:rsidRPr="001E2B86" w:rsidRDefault="00AE2643" w:rsidP="00AE2643">
      <w:r w:rsidRPr="001E2B86">
        <w:t>For the frequency(ies)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sidelink communication as specified in TS 36.321 [6], and/or for the frequency(ies) which are out of coverage for the UE and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iCs/>
        </w:rPr>
        <w:t>RRCConnectionReconfiguration</w:t>
      </w:r>
      <w:r w:rsidRPr="001E2B86">
        <w:t xml:space="preserve"> or in </w:t>
      </w:r>
      <w:r w:rsidRPr="001E2B86">
        <w:rPr>
          <w:i/>
        </w:rPr>
        <w:t>SystemInformationBlockType26</w:t>
      </w:r>
      <w:r w:rsidRPr="001E2B86">
        <w:t>, and includes at least one of the concerned frequency(ies):</w:t>
      </w:r>
    </w:p>
    <w:p w14:paraId="3A84F50E" w14:textId="77777777" w:rsidR="00AE2643" w:rsidRPr="001E2B86" w:rsidRDefault="00AE2643" w:rsidP="00AE2643">
      <w:pPr>
        <w:pStyle w:val="B2"/>
        <w:ind w:leftChars="284" w:left="850" w:hangingChars="141" w:hanging="282"/>
      </w:pPr>
      <w:bookmarkStart w:id="7781" w:name="_MCCTEMPBM_CRPT23360128___2"/>
      <w:r w:rsidRPr="001E2B86">
        <w:t>2&gt;</w:t>
      </w:r>
      <w:r w:rsidRPr="001E2B86">
        <w:tab/>
        <w:t>if no synchronisation carrier frequency is selected:</w:t>
      </w:r>
    </w:p>
    <w:bookmarkEnd w:id="7781"/>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r w:rsidRPr="001E2B86">
        <w:rPr>
          <w:i/>
        </w:rPr>
        <w:t>typeTxSync</w:t>
      </w:r>
      <w:r w:rsidRPr="001E2B86">
        <w:t xml:space="preserve"> is configured for the concerned frequency(ies) and set to </w:t>
      </w:r>
      <w:r w:rsidRPr="001E2B86">
        <w:rPr>
          <w:i/>
        </w:rPr>
        <w:t>enb</w:t>
      </w:r>
      <w:r w:rsidRPr="001E2B86">
        <w:t>; or</w:t>
      </w:r>
    </w:p>
    <w:p w14:paraId="0EF4CF95" w14:textId="77777777" w:rsidR="00AE2643" w:rsidRPr="001E2B86" w:rsidRDefault="00AE2643" w:rsidP="00AE2643">
      <w:pPr>
        <w:pStyle w:val="B3"/>
      </w:pPr>
      <w:r w:rsidRPr="001E2B86">
        <w:t>3&gt;</w:t>
      </w:r>
      <w:r w:rsidRPr="001E2B86">
        <w:tab/>
        <w:t xml:space="preserve">if </w:t>
      </w:r>
      <w:r w:rsidRPr="001E2B86">
        <w:rPr>
          <w:i/>
        </w:rPr>
        <w:t>typeTxSync</w:t>
      </w:r>
      <w:r w:rsidRPr="001E2B86">
        <w:t xml:space="preserve"> for the concerned frequency(ies) is not configured or is set to </w:t>
      </w:r>
      <w:r w:rsidRPr="001E2B86">
        <w:rPr>
          <w:i/>
        </w:rPr>
        <w:t>gnss</w:t>
      </w:r>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0E797BE0" w14:textId="77777777" w:rsidR="00AE2643" w:rsidRPr="001E2B86" w:rsidRDefault="00AE2643" w:rsidP="00AE2643">
      <w:pPr>
        <w:pStyle w:val="B4"/>
      </w:pPr>
      <w:r w:rsidRPr="001E2B86">
        <w:t>4&gt;</w:t>
      </w:r>
      <w:r w:rsidRPr="001E2B86">
        <w:tab/>
        <w:t>if SyncRef UE(s) with SLSSID=0 is detected on at least one frequency from the concerned frequency(ies):</w:t>
      </w:r>
    </w:p>
    <w:p w14:paraId="6591FA25" w14:textId="77777777" w:rsidR="00AE2643" w:rsidRPr="001E2B86" w:rsidRDefault="00AE2643" w:rsidP="00AE2643">
      <w:pPr>
        <w:pStyle w:val="B5"/>
      </w:pPr>
      <w:r w:rsidRPr="001E2B86">
        <w:t>5&gt;</w:t>
      </w:r>
      <w:r w:rsidRPr="001E2B86">
        <w:tab/>
        <w:t>select one frequency from the concerned frequency(ies) with the SyncRef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r w:rsidRPr="001E2B86">
        <w:rPr>
          <w:i/>
        </w:rPr>
        <w:t>syncFreqList</w:t>
      </w:r>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782" w:name="_MCCTEMPBM_CRPT23360129___2"/>
      <w:r w:rsidRPr="001E2B86">
        <w:t>2&gt;</w:t>
      </w:r>
      <w:r w:rsidRPr="001E2B86">
        <w:tab/>
        <w:t>else (i.e. the synchronisation carrier frequency is selected):</w:t>
      </w:r>
    </w:p>
    <w:bookmarkEnd w:id="7782"/>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 xml:space="preserve">For the frequency(ies) which are out of coverage for the UE and not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nor </w:t>
      </w:r>
      <w:r w:rsidRPr="001E2B86">
        <w:rPr>
          <w:i/>
        </w:rPr>
        <w:t>SystemInformationBlockType21</w:t>
      </w:r>
      <w:r w:rsidRPr="001E2B86">
        <w:t xml:space="preserve"> nor </w:t>
      </w:r>
      <w:r w:rsidRPr="001E2B86">
        <w:rPr>
          <w:i/>
        </w:rPr>
        <w:t xml:space="preserve">SystemInformationBlockType26 </w:t>
      </w:r>
      <w:r w:rsidRPr="001E2B86">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rPr>
        <w:t>SL-V2X-Preconfiguration</w:t>
      </w:r>
      <w:r w:rsidRPr="001E2B86">
        <w:t xml:space="preserve">, and at least one of the concerned frequency(ies) is included in </w:t>
      </w:r>
      <w:r w:rsidRPr="001E2B86">
        <w:rPr>
          <w:i/>
        </w:rPr>
        <w:t>syncFreqList</w:t>
      </w:r>
      <w:r w:rsidRPr="001E2B86">
        <w:t>:</w:t>
      </w:r>
    </w:p>
    <w:p w14:paraId="4FA37615" w14:textId="77777777" w:rsidR="00AE2643" w:rsidRPr="001E2B86" w:rsidRDefault="00AE2643" w:rsidP="00AE2643">
      <w:pPr>
        <w:pStyle w:val="B2"/>
        <w:ind w:leftChars="284" w:left="850" w:hangingChars="141" w:hanging="282"/>
      </w:pPr>
      <w:bookmarkStart w:id="7783" w:name="_MCCTEMPBM_CRPT23360130___2"/>
      <w:r w:rsidRPr="001E2B86">
        <w:t>2&gt;</w:t>
      </w:r>
      <w:r w:rsidRPr="001E2B86">
        <w:tab/>
        <w:t>if no synchronisation carrier frequency is selected:</w:t>
      </w:r>
    </w:p>
    <w:bookmarkEnd w:id="7783"/>
    <w:p w14:paraId="4CF5D17B" w14:textId="77777777" w:rsidR="00AE2643" w:rsidRPr="001E2B86" w:rsidRDefault="00AE2643" w:rsidP="00AE2643">
      <w:pPr>
        <w:pStyle w:val="B3"/>
      </w:pPr>
      <w:r w:rsidRPr="001E2B86">
        <w:t>3&gt;</w:t>
      </w:r>
      <w:r w:rsidRPr="001E2B86">
        <w:tab/>
        <w:t xml:space="preserve">if </w:t>
      </w:r>
      <w:r w:rsidRPr="001E2B86">
        <w:rPr>
          <w:i/>
        </w:rPr>
        <w:t>syncPriority</w:t>
      </w:r>
      <w:r w:rsidRPr="001E2B86">
        <w:t xml:space="preserve"> in </w:t>
      </w:r>
      <w:r w:rsidRPr="001E2B86">
        <w:rPr>
          <w:i/>
        </w:rPr>
        <w:t>SL-V2X-Preconfiguration</w:t>
      </w:r>
      <w:r w:rsidRPr="001E2B86">
        <w:t xml:space="preserve"> is set to gnss and GNSS is reliable in accordance with TS 36.101 [42] and TS 36.133 [16]:</w:t>
      </w:r>
    </w:p>
    <w:p w14:paraId="0D722AF6"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67A2CAA0" w14:textId="77777777" w:rsidR="00AE2643" w:rsidRPr="001E2B86" w:rsidRDefault="00AE2643" w:rsidP="00AE2643">
      <w:pPr>
        <w:pStyle w:val="B4"/>
      </w:pPr>
      <w:r w:rsidRPr="001E2B86">
        <w:t>4&gt;</w:t>
      </w:r>
      <w:r w:rsidRPr="001E2B86">
        <w:tab/>
        <w:t>select the frequency with the highest synchronisation reference source priority as the synchronisation carrier frequency, according to the following priority gourp order:</w:t>
      </w:r>
    </w:p>
    <w:p w14:paraId="6B444C11"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enb</w:t>
      </w:r>
      <w:r w:rsidRPr="001E2B86">
        <w:t>:</w:t>
      </w:r>
    </w:p>
    <w:p w14:paraId="3627104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ies) using GNSS as synchronisation reference source (priority group 3);</w:t>
      </w:r>
    </w:p>
    <w:p w14:paraId="18B95619"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ies) with other SyncRef UE (priority group 6);</w:t>
      </w:r>
    </w:p>
    <w:p w14:paraId="2B79AB48"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gnss</w:t>
      </w:r>
      <w:r w:rsidRPr="001E2B86">
        <w:t>:</w:t>
      </w:r>
    </w:p>
    <w:p w14:paraId="75ACA373"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ies) with other SyncRef UE (priority group 3);</w:t>
      </w:r>
    </w:p>
    <w:p w14:paraId="2B6969B2" w14:textId="77777777" w:rsidR="00AE2643" w:rsidRPr="001E2B86" w:rsidRDefault="00AE2643" w:rsidP="00AE2643">
      <w:pPr>
        <w:pStyle w:val="B2"/>
        <w:ind w:leftChars="283" w:left="850" w:hangingChars="142"/>
      </w:pPr>
      <w:bookmarkStart w:id="7784" w:name="_MCCTEMPBM_CRPT23360131___2"/>
      <w:r w:rsidRPr="001E2B86">
        <w:t>2&gt;</w:t>
      </w:r>
      <w:r w:rsidRPr="001E2B86">
        <w:tab/>
        <w:t>else (i.e. the synchronisation carrier frequency is selected):</w:t>
      </w:r>
    </w:p>
    <w:bookmarkEnd w:id="7784"/>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t>NOTE 1:</w:t>
      </w:r>
      <w:r w:rsidRPr="001E2B8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 xml:space="preserve">All concerned carrier frequency(ies) have the same </w:t>
      </w:r>
      <w:r w:rsidRPr="001E2B86">
        <w:rPr>
          <w:i/>
        </w:rPr>
        <w:t>typeTxSync</w:t>
      </w:r>
      <w:r w:rsidRPr="001E2B86">
        <w:t xml:space="preserve"> and </w:t>
      </w:r>
      <w:r w:rsidRPr="001E2B86">
        <w:rPr>
          <w:i/>
        </w:rPr>
        <w:t xml:space="preserve">syncPriority </w:t>
      </w:r>
      <w:r w:rsidRPr="001E2B86">
        <w:t>configured.</w:t>
      </w:r>
    </w:p>
    <w:p w14:paraId="5460C14D" w14:textId="77777777" w:rsidR="009722D5" w:rsidRPr="001E2B86" w:rsidRDefault="009722D5" w:rsidP="009722D5">
      <w:pPr>
        <w:pStyle w:val="30"/>
        <w:rPr>
          <w:rFonts w:eastAsia="SimSun"/>
        </w:rPr>
      </w:pPr>
      <w:bookmarkStart w:id="7785" w:name="_Toc20487143"/>
      <w:bookmarkStart w:id="7786" w:name="_Toc29342438"/>
      <w:bookmarkStart w:id="7787" w:name="_Toc29343577"/>
      <w:bookmarkStart w:id="7788" w:name="_Toc36566837"/>
      <w:bookmarkStart w:id="7789" w:name="_Toc36810268"/>
      <w:bookmarkStart w:id="7790" w:name="_Toc36846632"/>
      <w:bookmarkStart w:id="7791" w:name="_Toc36939285"/>
      <w:bookmarkStart w:id="7792" w:name="_Toc37082265"/>
      <w:bookmarkStart w:id="7793" w:name="_Toc46480897"/>
      <w:bookmarkStart w:id="7794" w:name="_Toc46482131"/>
      <w:bookmarkStart w:id="7795" w:name="_Toc46483365"/>
      <w:bookmarkStart w:id="7796" w:name="_Toc185640539"/>
      <w:bookmarkStart w:id="7797" w:name="_Toc193474222"/>
      <w:bookmarkStart w:id="7798" w:name="_Toc201562155"/>
      <w:bookmarkStart w:id="7799" w:name="_Toc210247995"/>
      <w:r w:rsidRPr="001E2B86">
        <w:rPr>
          <w:rFonts w:eastAsia="SimSun"/>
        </w:rPr>
        <w:t>5.10.9</w:t>
      </w:r>
      <w:r w:rsidRPr="001E2B86">
        <w:rPr>
          <w:rFonts w:eastAsia="SimSun"/>
        </w:rPr>
        <w:tab/>
        <w:t>Sidelink common control information</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EE49977" w14:textId="77777777" w:rsidR="009722D5" w:rsidRPr="001E2B86" w:rsidRDefault="009722D5" w:rsidP="009722D5">
      <w:pPr>
        <w:pStyle w:val="40"/>
      </w:pPr>
      <w:bookmarkStart w:id="7800" w:name="_Toc20487144"/>
      <w:bookmarkStart w:id="7801" w:name="_Toc29342439"/>
      <w:bookmarkStart w:id="7802" w:name="_Toc29343578"/>
      <w:bookmarkStart w:id="7803" w:name="_Toc36566838"/>
      <w:bookmarkStart w:id="7804" w:name="_Toc36810269"/>
      <w:bookmarkStart w:id="7805" w:name="_Toc36846633"/>
      <w:bookmarkStart w:id="7806" w:name="_Toc36939286"/>
      <w:bookmarkStart w:id="7807" w:name="_Toc37082266"/>
      <w:bookmarkStart w:id="7808" w:name="_Toc46480898"/>
      <w:bookmarkStart w:id="7809" w:name="_Toc46482132"/>
      <w:bookmarkStart w:id="7810" w:name="_Toc46483366"/>
      <w:bookmarkStart w:id="7811" w:name="_Toc185640540"/>
      <w:bookmarkStart w:id="7812" w:name="_Toc193474223"/>
      <w:bookmarkStart w:id="7813" w:name="_Toc201562156"/>
      <w:bookmarkStart w:id="7814" w:name="_Toc210247996"/>
      <w:r w:rsidRPr="001E2B86">
        <w:t>5.10.9.1</w:t>
      </w:r>
      <w:r w:rsidRPr="001E2B86">
        <w:tab/>
        <w:t>Genera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42E032B0" w14:textId="77777777" w:rsidR="009722D5" w:rsidRPr="001E2B86" w:rsidRDefault="009722D5" w:rsidP="009722D5">
      <w:r w:rsidRPr="001E2B86">
        <w:t xml:space="preserve">The sidelink common control information is carried by a single message, the </w:t>
      </w:r>
      <w:r w:rsidRPr="001E2B86">
        <w:rPr>
          <w:i/>
        </w:rPr>
        <w:t>MasterInformationBlock-SL</w:t>
      </w:r>
      <w:r w:rsidRPr="001E2B86">
        <w:t xml:space="preserve"> (MIB-SL) message</w:t>
      </w:r>
      <w:r w:rsidR="00257797" w:rsidRPr="001E2B86">
        <w:t xml:space="preserve"> for sidelink discovery and sidelink communication or the </w:t>
      </w:r>
      <w:r w:rsidR="00257797" w:rsidRPr="001E2B86">
        <w:rPr>
          <w:i/>
        </w:rPr>
        <w:t>MasterInformationBlock-SL-V2X</w:t>
      </w:r>
      <w:r w:rsidR="00257797" w:rsidRPr="001E2B86">
        <w:t xml:space="preserve"> (MIB-SL-V2X) message for V2X sidelink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SimSun"/>
        </w:rPr>
      </w:pPr>
      <w:r w:rsidRPr="001E2B86">
        <w:t xml:space="preserve">The MIB-SL </w:t>
      </w:r>
      <w:r w:rsidRPr="001E2B86">
        <w:rPr>
          <w:rFonts w:eastAsia="SimSun"/>
        </w:rPr>
        <w:t xml:space="preserve">for sidelink </w:t>
      </w:r>
      <w:r w:rsidRPr="001E2B86">
        <w:t>discovery</w:t>
      </w:r>
      <w:r w:rsidRPr="001E2B86">
        <w:rPr>
          <w:rFonts w:eastAsia="SimSun"/>
        </w:rPr>
        <w:t xml:space="preserve"> and </w:t>
      </w:r>
      <w:r w:rsidRPr="001E2B86">
        <w:t xml:space="preserve">sidelink </w:t>
      </w:r>
      <w:r w:rsidRPr="001E2B86">
        <w:rPr>
          <w:rFonts w:eastAsia="SimSun"/>
        </w:rPr>
        <w:t xml:space="preserve">communication </w:t>
      </w:r>
      <w:r w:rsidRPr="001E2B86">
        <w:t xml:space="preserve">uses a fixed schedule with a periodicity of 40 ms without repetitions. In particular, the MIB-SL is scheduled in subframes indicated by </w:t>
      </w:r>
      <w:r w:rsidRPr="001E2B86">
        <w:rPr>
          <w:i/>
        </w:rPr>
        <w:t>syncOffsetIndicator</w:t>
      </w:r>
      <w:r w:rsidRPr="001E2B86">
        <w:rPr>
          <w:rFonts w:eastAsia="SimSun"/>
          <w:i/>
        </w:rPr>
        <w:t>-r12</w:t>
      </w:r>
      <w:r w:rsidRPr="001E2B86">
        <w:t xml:space="preserve"> i.e. for which (10*DFN + subframe number) mod 40 = </w:t>
      </w:r>
      <w:r w:rsidRPr="001E2B86">
        <w:rPr>
          <w:i/>
        </w:rPr>
        <w:t>syncOffsetIndicator</w:t>
      </w:r>
      <w:r w:rsidRPr="001E2B86">
        <w:rPr>
          <w:rFonts w:eastAsia="SimSun"/>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SimSun"/>
        </w:rPr>
        <w:t xml:space="preserve">for V2X sidelink communication </w:t>
      </w:r>
      <w:r w:rsidRPr="001E2B86">
        <w:t xml:space="preserve">uses a fixed schedule with a periodicity of </w:t>
      </w:r>
      <w:r w:rsidRPr="001E2B86">
        <w:rPr>
          <w:rFonts w:eastAsia="SimSun"/>
        </w:rPr>
        <w:t>160</w:t>
      </w:r>
      <w:r w:rsidRPr="001E2B86">
        <w:t xml:space="preserve"> ms without repetitions. In particular, the MIB-SL</w:t>
      </w:r>
      <w:r w:rsidR="00257797" w:rsidRPr="001E2B86">
        <w:t>-V2X</w:t>
      </w:r>
      <w:r w:rsidRPr="001E2B86">
        <w:t xml:space="preserve"> is scheduled in subframes indicated by </w:t>
      </w:r>
      <w:r w:rsidR="00257797" w:rsidRPr="001E2B86">
        <w:rPr>
          <w:i/>
        </w:rPr>
        <w:t xml:space="preserve">SL-OffsetIndicatorSync </w:t>
      </w:r>
      <w:r w:rsidRPr="001E2B86">
        <w:t xml:space="preserve">i.e. for which (10*DFN + subframe number) mod </w:t>
      </w:r>
      <w:r w:rsidRPr="001E2B86">
        <w:rPr>
          <w:rFonts w:eastAsia="SimSun"/>
        </w:rPr>
        <w:t>16</w:t>
      </w:r>
      <w:r w:rsidRPr="001E2B86">
        <w:t xml:space="preserve">0 = </w:t>
      </w:r>
      <w:r w:rsidR="00257797" w:rsidRPr="001E2B86">
        <w:rPr>
          <w:i/>
        </w:rPr>
        <w:t>SL-OffsetIndicatorSync</w:t>
      </w:r>
      <w:r w:rsidRPr="001E2B86">
        <w:t>.</w:t>
      </w:r>
    </w:p>
    <w:p w14:paraId="4F69F0E9" w14:textId="77777777" w:rsidR="009722D5" w:rsidRPr="001E2B86" w:rsidRDefault="009722D5" w:rsidP="009722D5">
      <w:r w:rsidRPr="001E2B86">
        <w:t>The sidelink common control information may change at any transmission i.e. neither a modification period nor a change notification mechanism is used.</w:t>
      </w:r>
    </w:p>
    <w:p w14:paraId="2E4BF1CA" w14:textId="77777777" w:rsidR="009722D5" w:rsidRPr="001E2B86" w:rsidRDefault="009722D5" w:rsidP="009722D5">
      <w:r w:rsidRPr="001E2B86">
        <w:t>A UE configured to receive or transmit sidelink communication or PS related sidelink discovery shall:</w:t>
      </w:r>
    </w:p>
    <w:p w14:paraId="32878F60" w14:textId="77777777" w:rsidR="009722D5" w:rsidRPr="001E2B86" w:rsidRDefault="009722D5" w:rsidP="009722D5">
      <w:pPr>
        <w:pStyle w:val="B1"/>
      </w:pPr>
      <w:r w:rsidRPr="001E2B86">
        <w:t>1&gt;</w:t>
      </w:r>
      <w:r w:rsidRPr="001E2B86">
        <w:tab/>
        <w:t>if the UE has a selected SyncRef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r w:rsidRPr="001E2B86">
        <w:rPr>
          <w:i/>
        </w:rPr>
        <w:t>MasterInformationBlock-SL</w:t>
      </w:r>
      <w:r w:rsidRPr="001E2B86">
        <w:t xml:space="preserve"> message of that SyncRefUE</w:t>
      </w:r>
      <w:r w:rsidR="00C75975" w:rsidRPr="001E2B86">
        <w:t>;</w:t>
      </w:r>
    </w:p>
    <w:p w14:paraId="70229AB8" w14:textId="77777777" w:rsidR="00C75975" w:rsidRPr="001E2B86" w:rsidRDefault="00C75975" w:rsidP="00C75975">
      <w:pPr>
        <w:pStyle w:val="B2"/>
        <w:ind w:left="0" w:firstLine="0"/>
      </w:pPr>
      <w:bookmarkStart w:id="7815" w:name="_MCCTEMPBM_CRPT23360132___2"/>
      <w:r w:rsidRPr="001E2B86">
        <w:t>A UE configured to receive or transmit V2X sidelink communication shall:</w:t>
      </w:r>
    </w:p>
    <w:bookmarkEnd w:id="7815"/>
    <w:p w14:paraId="7A9682A5" w14:textId="77777777" w:rsidR="00C75975" w:rsidRPr="001E2B86" w:rsidRDefault="00C75975" w:rsidP="00C75975">
      <w:pPr>
        <w:pStyle w:val="B1"/>
      </w:pPr>
      <w:r w:rsidRPr="001E2B86">
        <w:t>1&gt;</w:t>
      </w:r>
      <w:r w:rsidRPr="001E2B86">
        <w:tab/>
        <w:t>if the UE has a selected SyncRef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SyncRefUE;</w:t>
      </w:r>
    </w:p>
    <w:p w14:paraId="6D6682BD" w14:textId="77777777" w:rsidR="009722D5" w:rsidRPr="001E2B86" w:rsidRDefault="009722D5" w:rsidP="009722D5">
      <w:pPr>
        <w:pStyle w:val="40"/>
      </w:pPr>
      <w:bookmarkStart w:id="7816" w:name="_Toc20487145"/>
      <w:bookmarkStart w:id="7817" w:name="_Toc29342440"/>
      <w:bookmarkStart w:id="7818" w:name="_Toc29343579"/>
      <w:bookmarkStart w:id="7819" w:name="_Toc36566839"/>
      <w:bookmarkStart w:id="7820" w:name="_Toc36810270"/>
      <w:bookmarkStart w:id="7821" w:name="_Toc36846634"/>
      <w:bookmarkStart w:id="7822" w:name="_Toc36939287"/>
      <w:bookmarkStart w:id="7823" w:name="_Toc37082267"/>
      <w:bookmarkStart w:id="7824" w:name="_Toc46480899"/>
      <w:bookmarkStart w:id="7825" w:name="_Toc46482133"/>
      <w:bookmarkStart w:id="7826" w:name="_Toc46483367"/>
      <w:bookmarkStart w:id="7827" w:name="_Toc185640541"/>
      <w:bookmarkStart w:id="7828" w:name="_Toc193474224"/>
      <w:bookmarkStart w:id="7829" w:name="_Toc201562157"/>
      <w:bookmarkStart w:id="7830" w:name="_Toc210247997"/>
      <w:r w:rsidRPr="001E2B86">
        <w:t>5.10.9.2</w:t>
      </w:r>
      <w:r w:rsidRPr="001E2B86">
        <w:tab/>
        <w:t xml:space="preserve">Actions related to reception of </w:t>
      </w:r>
      <w:r w:rsidRPr="001E2B86">
        <w:rPr>
          <w:i/>
        </w:rPr>
        <w:t>MasterInformationBlock-SL</w:t>
      </w:r>
      <w:r w:rsidR="00C75975" w:rsidRPr="001E2B86">
        <w:rPr>
          <w:i/>
        </w:rPr>
        <w:t>/ MasterInformationBlock-SL-V2X</w:t>
      </w:r>
      <w:r w:rsidRPr="001E2B86">
        <w:t xml:space="preserve"> message</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10B2782F" w14:textId="77777777" w:rsidR="009722D5" w:rsidRPr="001E2B86" w:rsidRDefault="009722D5" w:rsidP="009722D5">
      <w:r w:rsidRPr="001E2B86">
        <w:t xml:space="preserve">Upon receiving </w:t>
      </w:r>
      <w:r w:rsidRPr="001E2B86">
        <w:rPr>
          <w:i/>
        </w:rPr>
        <w:t>MasterInformationBlock-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r w:rsidRPr="001E2B86">
        <w:rPr>
          <w:i/>
        </w:rPr>
        <w:t>sl-Bandwidth</w:t>
      </w:r>
      <w:r w:rsidRPr="001E2B86">
        <w:t xml:space="preserve">, </w:t>
      </w:r>
      <w:r w:rsidRPr="001E2B86">
        <w:rPr>
          <w:i/>
        </w:rPr>
        <w:t>subframeAssignmentSL</w:t>
      </w:r>
      <w:r w:rsidRPr="001E2B86">
        <w:t xml:space="preserve">, </w:t>
      </w:r>
      <w:r w:rsidRPr="001E2B86">
        <w:rPr>
          <w:i/>
        </w:rPr>
        <w:t>directFrameNumber</w:t>
      </w:r>
      <w:r w:rsidRPr="001E2B86">
        <w:t xml:space="preserve"> and </w:t>
      </w:r>
      <w:r w:rsidRPr="001E2B86">
        <w:rPr>
          <w:i/>
        </w:rPr>
        <w:t>directSubframeNumber</w:t>
      </w:r>
      <w:r w:rsidRPr="001E2B86">
        <w:t xml:space="preserve"> included in the received </w:t>
      </w:r>
      <w:r w:rsidRPr="001E2B86">
        <w:rPr>
          <w:i/>
        </w:rPr>
        <w:t>MasterInformationBlock-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30"/>
        <w:rPr>
          <w:rFonts w:eastAsia="SimSun"/>
        </w:rPr>
      </w:pPr>
      <w:bookmarkStart w:id="7831" w:name="_Toc20487146"/>
      <w:bookmarkStart w:id="7832" w:name="_Toc29342441"/>
      <w:bookmarkStart w:id="7833" w:name="_Toc29343580"/>
      <w:bookmarkStart w:id="7834" w:name="_Toc36566840"/>
      <w:bookmarkStart w:id="7835" w:name="_Toc36810271"/>
      <w:bookmarkStart w:id="7836" w:name="_Toc36846635"/>
      <w:bookmarkStart w:id="7837" w:name="_Toc36939288"/>
      <w:bookmarkStart w:id="7838" w:name="_Toc37082268"/>
      <w:bookmarkStart w:id="7839" w:name="_Toc46480900"/>
      <w:bookmarkStart w:id="7840" w:name="_Toc46482134"/>
      <w:bookmarkStart w:id="7841" w:name="_Toc46483368"/>
      <w:bookmarkStart w:id="7842" w:name="_Toc185640542"/>
      <w:bookmarkStart w:id="7843" w:name="_Toc193474225"/>
      <w:bookmarkStart w:id="7844" w:name="_Toc201562158"/>
      <w:bookmarkStart w:id="7845" w:name="_Toc210247998"/>
      <w:r w:rsidRPr="001E2B86">
        <w:rPr>
          <w:rFonts w:eastAsia="SimSun"/>
        </w:rPr>
        <w:t>5.10.10</w:t>
      </w:r>
      <w:r w:rsidRPr="001E2B86">
        <w:rPr>
          <w:rFonts w:eastAsia="SimSun"/>
        </w:rPr>
        <w:tab/>
      </w:r>
      <w:r w:rsidRPr="001E2B86">
        <w:rPr>
          <w:lang w:eastAsia="ko-KR"/>
        </w:rPr>
        <w:t>Sidelink</w:t>
      </w:r>
      <w:r w:rsidRPr="001E2B86">
        <w:rPr>
          <w:rFonts w:eastAsia="SimSun"/>
        </w:rPr>
        <w:t xml:space="preserve"> relay UE operation</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7DDD95D7" w14:textId="77777777" w:rsidR="009722D5" w:rsidRPr="001E2B86" w:rsidRDefault="009722D5" w:rsidP="009722D5">
      <w:pPr>
        <w:pStyle w:val="40"/>
      </w:pPr>
      <w:bookmarkStart w:id="7846" w:name="_Toc20487147"/>
      <w:bookmarkStart w:id="7847" w:name="_Toc29342442"/>
      <w:bookmarkStart w:id="7848" w:name="_Toc29343581"/>
      <w:bookmarkStart w:id="7849" w:name="_Toc36566841"/>
      <w:bookmarkStart w:id="7850" w:name="_Toc36810272"/>
      <w:bookmarkStart w:id="7851" w:name="_Toc36846636"/>
      <w:bookmarkStart w:id="7852" w:name="_Toc36939289"/>
      <w:bookmarkStart w:id="7853" w:name="_Toc37082269"/>
      <w:bookmarkStart w:id="7854" w:name="_Toc46480901"/>
      <w:bookmarkStart w:id="7855" w:name="_Toc46482135"/>
      <w:bookmarkStart w:id="7856" w:name="_Toc46483369"/>
      <w:bookmarkStart w:id="7857" w:name="_Toc185640543"/>
      <w:bookmarkStart w:id="7858" w:name="_Toc193474226"/>
      <w:bookmarkStart w:id="7859" w:name="_Toc201562159"/>
      <w:bookmarkStart w:id="7860" w:name="_Toc210247999"/>
      <w:r w:rsidRPr="001E2B86">
        <w:t>5.10.10.1</w:t>
      </w:r>
      <w:r w:rsidRPr="001E2B86">
        <w:tab/>
        <w:t>General</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38CA587C" w14:textId="77777777" w:rsidR="009722D5" w:rsidRPr="001E2B86" w:rsidRDefault="009722D5" w:rsidP="009722D5">
      <w:r w:rsidRPr="001E2B8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E2B86" w:rsidRDefault="009722D5" w:rsidP="009722D5">
      <w:pPr>
        <w:rPr>
          <w:rFonts w:eastAsia="맑은 고딕"/>
        </w:rPr>
      </w:pPr>
      <w:r w:rsidRPr="001E2B86">
        <w:t>A UE that fulfils the criteria specified in 5.10.10.2 and 5.10.10.3 and that is configured by higher layers accordingly is acting as a sidelink relay UE.</w:t>
      </w:r>
    </w:p>
    <w:p w14:paraId="408E721B" w14:textId="77777777" w:rsidR="009722D5" w:rsidRPr="001E2B86" w:rsidRDefault="009722D5" w:rsidP="009722D5">
      <w:pPr>
        <w:pStyle w:val="40"/>
      </w:pPr>
      <w:bookmarkStart w:id="7861" w:name="_Toc20487148"/>
      <w:bookmarkStart w:id="7862" w:name="_Toc29342443"/>
      <w:bookmarkStart w:id="7863" w:name="_Toc29343582"/>
      <w:bookmarkStart w:id="7864" w:name="_Toc36566842"/>
      <w:bookmarkStart w:id="7865" w:name="_Toc36810273"/>
      <w:bookmarkStart w:id="7866" w:name="_Toc36846637"/>
      <w:bookmarkStart w:id="7867" w:name="_Toc36939290"/>
      <w:bookmarkStart w:id="7868" w:name="_Toc37082270"/>
      <w:bookmarkStart w:id="7869" w:name="_Toc46480902"/>
      <w:bookmarkStart w:id="7870" w:name="_Toc46482136"/>
      <w:bookmarkStart w:id="7871" w:name="_Toc46483370"/>
      <w:bookmarkStart w:id="7872" w:name="_Toc185640544"/>
      <w:bookmarkStart w:id="7873" w:name="_Toc193474227"/>
      <w:bookmarkStart w:id="7874" w:name="_Toc201562160"/>
      <w:bookmarkStart w:id="7875" w:name="_Toc210248000"/>
      <w:r w:rsidRPr="001E2B86">
        <w:t>5.10.10.2</w:t>
      </w:r>
      <w:r w:rsidRPr="001E2B86">
        <w:tab/>
        <w:t>AS-conditions for relay related sidelink communication transmission by sidelink relay UE</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3BC3FEA" w14:textId="77777777" w:rsidR="009722D5" w:rsidRPr="001E2B86" w:rsidRDefault="009722D5" w:rsidP="009722D5">
      <w:r w:rsidRPr="001E2B8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093C72C" w14:textId="77777777" w:rsidR="009722D5" w:rsidRPr="001E2B86" w:rsidRDefault="009722D5" w:rsidP="009722D5">
      <w:pPr>
        <w:pStyle w:val="40"/>
      </w:pPr>
      <w:bookmarkStart w:id="7876" w:name="_Toc20487149"/>
      <w:bookmarkStart w:id="7877" w:name="_Toc29342444"/>
      <w:bookmarkStart w:id="7878" w:name="_Toc29343583"/>
      <w:bookmarkStart w:id="7879" w:name="_Toc36566843"/>
      <w:bookmarkStart w:id="7880" w:name="_Toc36810274"/>
      <w:bookmarkStart w:id="7881" w:name="_Toc36846638"/>
      <w:bookmarkStart w:id="7882" w:name="_Toc36939291"/>
      <w:bookmarkStart w:id="7883" w:name="_Toc37082271"/>
      <w:bookmarkStart w:id="7884" w:name="_Toc46480903"/>
      <w:bookmarkStart w:id="7885" w:name="_Toc46482137"/>
      <w:bookmarkStart w:id="7886" w:name="_Toc46483371"/>
      <w:bookmarkStart w:id="7887" w:name="_Toc185640545"/>
      <w:bookmarkStart w:id="7888" w:name="_Toc193474228"/>
      <w:bookmarkStart w:id="7889" w:name="_Toc201562161"/>
      <w:bookmarkStart w:id="7890" w:name="_Toc210248001"/>
      <w:r w:rsidRPr="001E2B86">
        <w:t>5.10.10.3</w:t>
      </w:r>
      <w:r w:rsidRPr="001E2B86">
        <w:tab/>
        <w:t>AS-conditions for relay PS related sidelink discovery transmission by sidelink relay UE</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04CAF43" w14:textId="77777777" w:rsidR="009722D5" w:rsidRPr="001E2B86" w:rsidRDefault="009722D5" w:rsidP="009722D5">
      <w:r w:rsidRPr="001E2B86">
        <w:t xml:space="preserve">A UE capable of sidelink relay UE operation shall inform upper layers that it is configured with radio resources that can be used for relay </w:t>
      </w:r>
      <w:r w:rsidRPr="001E2B86">
        <w:rPr>
          <w:lang w:eastAsia="zh-TW"/>
        </w:rPr>
        <w:t xml:space="preserve">PS </w:t>
      </w:r>
      <w:r w:rsidRPr="001E2B86">
        <w:t>related sidelink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6C260F05" w14:textId="77777777" w:rsidR="009722D5" w:rsidRPr="001E2B86" w:rsidRDefault="009722D5" w:rsidP="009722D5">
      <w:pPr>
        <w:pStyle w:val="40"/>
      </w:pPr>
      <w:bookmarkStart w:id="7891" w:name="_Toc20487150"/>
      <w:bookmarkStart w:id="7892" w:name="_Toc29342445"/>
      <w:bookmarkStart w:id="7893" w:name="_Toc29343584"/>
      <w:bookmarkStart w:id="7894" w:name="_Toc36566844"/>
      <w:bookmarkStart w:id="7895" w:name="_Toc36810275"/>
      <w:bookmarkStart w:id="7896" w:name="_Toc36846639"/>
      <w:bookmarkStart w:id="7897" w:name="_Toc36939292"/>
      <w:bookmarkStart w:id="7898" w:name="_Toc37082272"/>
      <w:bookmarkStart w:id="7899" w:name="_Toc46480904"/>
      <w:bookmarkStart w:id="7900" w:name="_Toc46482138"/>
      <w:bookmarkStart w:id="7901" w:name="_Toc46483372"/>
      <w:bookmarkStart w:id="7902" w:name="_Toc185640546"/>
      <w:bookmarkStart w:id="7903" w:name="_Toc193474229"/>
      <w:bookmarkStart w:id="7904" w:name="_Toc201562162"/>
      <w:bookmarkStart w:id="7905" w:name="_Toc210248002"/>
      <w:r w:rsidRPr="001E2B86">
        <w:t>5.10.10.4</w:t>
      </w:r>
      <w:r w:rsidRPr="001E2B86">
        <w:tab/>
        <w:t>Sidelink relay UE threshold conditions</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0B1B1640" w14:textId="77777777" w:rsidR="009722D5" w:rsidRPr="001E2B86" w:rsidRDefault="009722D5" w:rsidP="009722D5">
      <w:r w:rsidRPr="001E2B86">
        <w:t>A UE capable of sidelink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r w:rsidRPr="001E2B86">
        <w:rPr>
          <w:i/>
        </w:rPr>
        <w:t>threshHigh</w:t>
      </w:r>
      <w:r w:rsidRPr="001E2B86">
        <w:t xml:space="preserve"> nor </w:t>
      </w:r>
      <w:r w:rsidRPr="001E2B86">
        <w:rPr>
          <w:i/>
        </w:rPr>
        <w:t>threshLow</w:t>
      </w:r>
      <w:r w:rsidRPr="001E2B86">
        <w:t xml:space="preserve"> is included in </w:t>
      </w:r>
      <w:r w:rsidRPr="001E2B86">
        <w:rPr>
          <w:i/>
        </w:rPr>
        <w:t xml:space="preserve">relayU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r w:rsidRPr="001E2B86">
        <w:rPr>
          <w:i/>
        </w:rPr>
        <w:t>threshHigh</w:t>
      </w:r>
      <w:r w:rsidRPr="001E2B86">
        <w:t xml:space="preserve"> is not included 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below</w:t>
      </w:r>
      <w:r w:rsidRPr="001E2B86">
        <w:rPr>
          <w:i/>
        </w:rPr>
        <w:t xml:space="preserve"> threshHigh </w:t>
      </w:r>
      <w:r w:rsidRPr="001E2B86">
        <w:t xml:space="preserve">by </w:t>
      </w:r>
      <w:r w:rsidRPr="001E2B86">
        <w:rPr>
          <w:i/>
        </w:rPr>
        <w:t xml:space="preserve">hystMax </w:t>
      </w:r>
      <w:r w:rsidRPr="001E2B86">
        <w:t>(also included</w:t>
      </w:r>
      <w:r w:rsidRPr="001E2B86">
        <w:rPr>
          <w:i/>
        </w:rPr>
        <w:t xml:space="preserve"> </w:t>
      </w:r>
      <w:r w:rsidRPr="001E2B86">
        <w:t>within</w:t>
      </w:r>
      <w:r w:rsidRPr="001E2B86">
        <w:rPr>
          <w:i/>
        </w:rPr>
        <w:t xml:space="preserve"> relayUE-Config</w:t>
      </w:r>
      <w:r w:rsidRPr="001E2B86">
        <w:t>); and</w:t>
      </w:r>
    </w:p>
    <w:p w14:paraId="7EA457ED"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not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above</w:t>
      </w:r>
      <w:r w:rsidRPr="001E2B86">
        <w:rPr>
          <w:i/>
        </w:rPr>
        <w:t xml:space="preserve"> threshLow </w:t>
      </w:r>
      <w:r w:rsidRPr="001E2B86">
        <w:t xml:space="preserve">by </w:t>
      </w:r>
      <w:r w:rsidRPr="001E2B86">
        <w:rPr>
          <w:i/>
        </w:rPr>
        <w:t>hystMin</w:t>
      </w:r>
      <w:r w:rsidRPr="001E2B86">
        <w:t xml:space="preserve"> (also included</w:t>
      </w:r>
      <w:r w:rsidRPr="001E2B86">
        <w:rPr>
          <w:i/>
        </w:rPr>
        <w:t xml:space="preserve"> </w:t>
      </w:r>
      <w:r w:rsidRPr="001E2B86">
        <w:t>within</w:t>
      </w:r>
      <w:r w:rsidRPr="001E2B86">
        <w:rPr>
          <w:i/>
        </w:rPr>
        <w:t xml:space="preserve"> relayUE-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layUE-Config</w:t>
      </w:r>
      <w:r w:rsidRPr="001E2B86">
        <w:t>); or</w:t>
      </w:r>
    </w:p>
    <w:p w14:paraId="7DDF5023"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below</w:t>
      </w:r>
      <w:r w:rsidRPr="001E2B86">
        <w:rPr>
          <w:i/>
        </w:rPr>
        <w:t xml:space="preserve"> threshLow</w:t>
      </w:r>
      <w:r w:rsidRPr="001E2B86">
        <w:t xml:space="preserve"> (also included</w:t>
      </w:r>
      <w:r w:rsidRPr="001E2B86">
        <w:rPr>
          <w:i/>
        </w:rPr>
        <w:t xml:space="preserve"> </w:t>
      </w:r>
      <w:r w:rsidRPr="001E2B86">
        <w:t>within</w:t>
      </w:r>
      <w:r w:rsidRPr="001E2B86">
        <w:rPr>
          <w:i/>
        </w:rPr>
        <w:t xml:space="preserve"> relayUE-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30"/>
        <w:rPr>
          <w:rFonts w:eastAsia="SimSun"/>
        </w:rPr>
      </w:pPr>
      <w:bookmarkStart w:id="7906" w:name="_Toc20487151"/>
      <w:bookmarkStart w:id="7907" w:name="_Toc29342446"/>
      <w:bookmarkStart w:id="7908" w:name="_Toc29343585"/>
      <w:bookmarkStart w:id="7909" w:name="_Toc36566845"/>
      <w:bookmarkStart w:id="7910" w:name="_Toc36810276"/>
      <w:bookmarkStart w:id="7911" w:name="_Toc36846640"/>
      <w:bookmarkStart w:id="7912" w:name="_Toc36939293"/>
      <w:bookmarkStart w:id="7913" w:name="_Toc37082273"/>
      <w:bookmarkStart w:id="7914" w:name="_Toc46480905"/>
      <w:bookmarkStart w:id="7915" w:name="_Toc46482139"/>
      <w:bookmarkStart w:id="7916" w:name="_Toc46483373"/>
      <w:bookmarkStart w:id="7917" w:name="_Toc185640547"/>
      <w:bookmarkStart w:id="7918" w:name="_Toc193474230"/>
      <w:bookmarkStart w:id="7919" w:name="_Toc201562163"/>
      <w:bookmarkStart w:id="7920" w:name="_Toc210248003"/>
      <w:r w:rsidRPr="001E2B86">
        <w:rPr>
          <w:rFonts w:eastAsia="SimSun"/>
        </w:rPr>
        <w:t>5.10.11</w:t>
      </w:r>
      <w:r w:rsidRPr="001E2B86">
        <w:rPr>
          <w:rFonts w:eastAsia="SimSun"/>
        </w:rPr>
        <w:tab/>
      </w:r>
      <w:r w:rsidRPr="001E2B86">
        <w:rPr>
          <w:lang w:eastAsia="ko-KR"/>
        </w:rPr>
        <w:t>Sidelink</w:t>
      </w:r>
      <w:r w:rsidRPr="001E2B86">
        <w:rPr>
          <w:rFonts w:eastAsia="SimSun"/>
        </w:rPr>
        <w:t xml:space="preserve"> remote UE operation</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B6B7295" w14:textId="77777777" w:rsidR="009722D5" w:rsidRPr="001E2B86" w:rsidRDefault="009722D5" w:rsidP="009722D5">
      <w:pPr>
        <w:pStyle w:val="40"/>
      </w:pPr>
      <w:bookmarkStart w:id="7921" w:name="_Toc20487152"/>
      <w:bookmarkStart w:id="7922" w:name="_Toc29342447"/>
      <w:bookmarkStart w:id="7923" w:name="_Toc29343586"/>
      <w:bookmarkStart w:id="7924" w:name="_Toc36566846"/>
      <w:bookmarkStart w:id="7925" w:name="_Toc36810277"/>
      <w:bookmarkStart w:id="7926" w:name="_Toc36846641"/>
      <w:bookmarkStart w:id="7927" w:name="_Toc36939294"/>
      <w:bookmarkStart w:id="7928" w:name="_Toc37082274"/>
      <w:bookmarkStart w:id="7929" w:name="_Toc46480906"/>
      <w:bookmarkStart w:id="7930" w:name="_Toc46482140"/>
      <w:bookmarkStart w:id="7931" w:name="_Toc46483374"/>
      <w:bookmarkStart w:id="7932" w:name="_Toc185640548"/>
      <w:bookmarkStart w:id="7933" w:name="_Toc193474231"/>
      <w:bookmarkStart w:id="7934" w:name="_Toc201562164"/>
      <w:bookmarkStart w:id="7935" w:name="_Toc210248004"/>
      <w:r w:rsidRPr="001E2B86">
        <w:t>5.10.11.1</w:t>
      </w:r>
      <w:r w:rsidRPr="001E2B86">
        <w:tab/>
        <w:t>General</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6417C526" w14:textId="77777777" w:rsidR="009722D5" w:rsidRPr="001E2B86" w:rsidRDefault="009722D5" w:rsidP="009722D5">
      <w:r w:rsidRPr="001E2B8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E2B86" w:rsidRDefault="009722D5" w:rsidP="009722D5">
      <w:pPr>
        <w:pStyle w:val="40"/>
      </w:pPr>
      <w:bookmarkStart w:id="7936" w:name="_Toc20487153"/>
      <w:bookmarkStart w:id="7937" w:name="_Toc29342448"/>
      <w:bookmarkStart w:id="7938" w:name="_Toc29343587"/>
      <w:bookmarkStart w:id="7939" w:name="_Toc36566847"/>
      <w:bookmarkStart w:id="7940" w:name="_Toc36810278"/>
      <w:bookmarkStart w:id="7941" w:name="_Toc36846642"/>
      <w:bookmarkStart w:id="7942" w:name="_Toc36939295"/>
      <w:bookmarkStart w:id="7943" w:name="_Toc37082275"/>
      <w:bookmarkStart w:id="7944" w:name="_Toc46480907"/>
      <w:bookmarkStart w:id="7945" w:name="_Toc46482141"/>
      <w:bookmarkStart w:id="7946" w:name="_Toc46483375"/>
      <w:bookmarkStart w:id="7947" w:name="_Toc185640549"/>
      <w:bookmarkStart w:id="7948" w:name="_Toc193474232"/>
      <w:bookmarkStart w:id="7949" w:name="_Toc201562165"/>
      <w:bookmarkStart w:id="7950" w:name="_Toc210248005"/>
      <w:r w:rsidRPr="001E2B86">
        <w:t>5.10.11.2</w:t>
      </w:r>
      <w:r w:rsidRPr="001E2B86">
        <w:tab/>
        <w:t>AS-conditions for relay related sidelink communication transmission by sidelink remote UE</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1762267" w14:textId="77777777" w:rsidR="009722D5" w:rsidRPr="001E2B86" w:rsidRDefault="009722D5" w:rsidP="009722D5">
      <w:r w:rsidRPr="001E2B8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r w:rsidRPr="001E2B86">
        <w:rPr>
          <w:i/>
        </w:rPr>
        <w:t>commTxPoolNormalCommon</w:t>
      </w:r>
      <w:r w:rsidRPr="001E2B86">
        <w:t xml:space="preserve"> and </w:t>
      </w:r>
      <w:r w:rsidRPr="001E2B86">
        <w:rPr>
          <w:i/>
        </w:rPr>
        <w:t>commTxAllowRelayCommon</w:t>
      </w:r>
      <w:r w:rsidRPr="001E2B86">
        <w:t xml:space="preserv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2B822D2" w14:textId="77777777" w:rsidR="009722D5" w:rsidRPr="001E2B86" w:rsidRDefault="009722D5" w:rsidP="009722D5">
      <w:pPr>
        <w:pStyle w:val="40"/>
      </w:pPr>
      <w:bookmarkStart w:id="7951" w:name="_Toc20487154"/>
      <w:bookmarkStart w:id="7952" w:name="_Toc29342449"/>
      <w:bookmarkStart w:id="7953" w:name="_Toc29343588"/>
      <w:bookmarkStart w:id="7954" w:name="_Toc36566848"/>
      <w:bookmarkStart w:id="7955" w:name="_Toc36810279"/>
      <w:bookmarkStart w:id="7956" w:name="_Toc36846643"/>
      <w:bookmarkStart w:id="7957" w:name="_Toc36939296"/>
      <w:bookmarkStart w:id="7958" w:name="_Toc37082276"/>
      <w:bookmarkStart w:id="7959" w:name="_Toc46480908"/>
      <w:bookmarkStart w:id="7960" w:name="_Toc46482142"/>
      <w:bookmarkStart w:id="7961" w:name="_Toc46483376"/>
      <w:bookmarkStart w:id="7962" w:name="_Toc185640550"/>
      <w:bookmarkStart w:id="7963" w:name="_Toc193474233"/>
      <w:bookmarkStart w:id="7964" w:name="_Toc201562166"/>
      <w:bookmarkStart w:id="7965" w:name="_Toc210248006"/>
      <w:r w:rsidRPr="001E2B86">
        <w:t>5.10.11.3</w:t>
      </w:r>
      <w:r w:rsidRPr="001E2B86">
        <w:tab/>
        <w:t>AS-conditions for relay PS related sidelink discovery transmission by sidelink remote UE</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5D1CAC6D" w14:textId="77777777" w:rsidR="009722D5" w:rsidRPr="001E2B86" w:rsidRDefault="009722D5" w:rsidP="009722D5">
      <w:r w:rsidRPr="001E2B86">
        <w:t xml:space="preserve">A UE capable of sidelink remote UE operation shall inform upper layers whether it is configured with radio resources that can be used for relay </w:t>
      </w:r>
      <w:r w:rsidRPr="001E2B86">
        <w:rPr>
          <w:lang w:eastAsia="zh-TW"/>
        </w:rPr>
        <w:t xml:space="preserve">PS </w:t>
      </w:r>
      <w:r w:rsidRPr="001E2B86">
        <w:t>related sidelink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75217A1D" w14:textId="77777777" w:rsidR="009722D5" w:rsidRPr="001E2B86" w:rsidRDefault="009722D5" w:rsidP="009722D5">
      <w:pPr>
        <w:pStyle w:val="40"/>
      </w:pPr>
      <w:bookmarkStart w:id="7966" w:name="_Toc20487155"/>
      <w:bookmarkStart w:id="7967" w:name="_Toc29342450"/>
      <w:bookmarkStart w:id="7968" w:name="_Toc29343589"/>
      <w:bookmarkStart w:id="7969" w:name="_Toc36566849"/>
      <w:bookmarkStart w:id="7970" w:name="_Toc36810280"/>
      <w:bookmarkStart w:id="7971" w:name="_Toc36846644"/>
      <w:bookmarkStart w:id="7972" w:name="_Toc36939297"/>
      <w:bookmarkStart w:id="7973" w:name="_Toc37082277"/>
      <w:bookmarkStart w:id="7974" w:name="_Toc46480909"/>
      <w:bookmarkStart w:id="7975" w:name="_Toc46482143"/>
      <w:bookmarkStart w:id="7976" w:name="_Toc46483377"/>
      <w:bookmarkStart w:id="7977" w:name="_Toc185640551"/>
      <w:bookmarkStart w:id="7978" w:name="_Toc193474234"/>
      <w:bookmarkStart w:id="7979" w:name="_Toc201562167"/>
      <w:bookmarkStart w:id="7980" w:name="_Toc210248007"/>
      <w:r w:rsidRPr="001E2B86">
        <w:t>5.10.11.4</w:t>
      </w:r>
      <w:r w:rsidRPr="001E2B86">
        <w:tab/>
        <w:t>Selection and reselection of sidelink relay U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2056972F" w14:textId="77777777" w:rsidR="009722D5" w:rsidRPr="001E2B86" w:rsidRDefault="009722D5" w:rsidP="009722D5">
      <w:r w:rsidRPr="001E2B86">
        <w:t>A UE capable of sidelink remote UE operation that is configured by upper layers to search for a sidelink relay UE shall:</w:t>
      </w:r>
    </w:p>
    <w:p w14:paraId="34F2A83D" w14:textId="77777777" w:rsidR="009722D5" w:rsidRPr="001E2B86" w:rsidRDefault="009722D5" w:rsidP="009722D5">
      <w:pPr>
        <w:pStyle w:val="B1"/>
      </w:pPr>
      <w:r w:rsidRPr="001E2B86">
        <w:t>1&gt;</w:t>
      </w:r>
      <w:r w:rsidRPr="001E2B86">
        <w:tab/>
        <w:t>if out of coverage on the frequency used for sidelink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if the serving frequency is used for sidelink communication and the RSRP measurement of the cell on which the UE camps (RRC_IDLE)/ the PCell (RRC_CONNECTED) is below</w:t>
      </w:r>
      <w:r w:rsidRPr="001E2B86">
        <w:rPr>
          <w:i/>
        </w:rPr>
        <w:t xml:space="preserve"> threshHigh </w:t>
      </w:r>
      <w:r w:rsidRPr="001E2B86">
        <w:t>within</w:t>
      </w:r>
      <w:r w:rsidRPr="001E2B86">
        <w:rPr>
          <w:i/>
        </w:rPr>
        <w:t xml:space="preserve"> remoteUE-Config </w:t>
      </w:r>
      <w:r w:rsidRPr="001E2B86">
        <w:t>:</w:t>
      </w:r>
    </w:p>
    <w:p w14:paraId="42C84827" w14:textId="77777777" w:rsidR="009722D5" w:rsidRPr="001E2B86" w:rsidRDefault="009722D5" w:rsidP="009722D5">
      <w:pPr>
        <w:pStyle w:val="B2"/>
      </w:pPr>
      <w:r w:rsidRPr="001E2B86">
        <w:t>2&gt;</w:t>
      </w:r>
      <w:r w:rsidRPr="001E2B86">
        <w:tab/>
        <w:t>search for candidate sidelink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sidelink relay UEs, apply layer 3 filtering as specified in 5.5.3.2 across measurements that concern the same ProSe Relay UE ID and using the </w:t>
      </w:r>
      <w:r w:rsidRPr="001E2B86">
        <w:rPr>
          <w:i/>
        </w:rPr>
        <w:t>filterCoefficient</w:t>
      </w:r>
      <w:r w:rsidRPr="001E2B86">
        <w:t xml:space="preserve"> in </w:t>
      </w:r>
      <w:r w:rsidRPr="001E2B86">
        <w:rPr>
          <w:i/>
        </w:rPr>
        <w:t>SystemInformationBlockType19</w:t>
      </w:r>
      <w:r w:rsidRPr="001E2B86">
        <w:t xml:space="preserve"> (in coverage) or the preconfigured </w:t>
      </w:r>
      <w:r w:rsidRPr="001E2B86">
        <w:rPr>
          <w:i/>
        </w:rPr>
        <w:t>filterCoefficient</w:t>
      </w:r>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if the UE does not have a selected sidelink relay UE:</w:t>
      </w:r>
    </w:p>
    <w:p w14:paraId="526AB54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sidelink relay UE is below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or</w:t>
      </w:r>
      <w:r w:rsidR="0032162F" w:rsidRPr="001E2B86">
        <w:t xml:space="preserve"> </w:t>
      </w:r>
      <w:r w:rsidRPr="001E2B86">
        <w:t>if upper layers indicate not to use the currently selected sidelink relay: (i.e. sidelink relay UE reselection):</w:t>
      </w:r>
    </w:p>
    <w:p w14:paraId="08513E7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55ED41DF" w14:textId="77777777" w:rsidR="009722D5" w:rsidRPr="001E2B86" w:rsidRDefault="009722D5" w:rsidP="009722D5">
      <w:pPr>
        <w:pStyle w:val="B3"/>
      </w:pPr>
      <w:r w:rsidRPr="001E2B86">
        <w:t>3&gt;</w:t>
      </w:r>
      <w:r w:rsidRPr="001E2B86">
        <w:tab/>
        <w:t>consider no sidelink relay UE to be selected;</w:t>
      </w:r>
    </w:p>
    <w:p w14:paraId="0A04EDEB" w14:textId="77777777" w:rsidR="009722D5" w:rsidRPr="001E2B86" w:rsidRDefault="009722D5" w:rsidP="009722D5">
      <w:pPr>
        <w:pStyle w:val="NO"/>
      </w:pPr>
      <w:r w:rsidRPr="001E2B86">
        <w:t>NOTE 2:</w:t>
      </w:r>
      <w:r w:rsidRPr="001E2B8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40"/>
      </w:pPr>
      <w:bookmarkStart w:id="7981" w:name="_Toc20487156"/>
      <w:bookmarkStart w:id="7982" w:name="_Toc29342451"/>
      <w:bookmarkStart w:id="7983" w:name="_Toc29343590"/>
      <w:bookmarkStart w:id="7984" w:name="_Toc36566850"/>
      <w:bookmarkStart w:id="7985" w:name="_Toc36810281"/>
      <w:bookmarkStart w:id="7986" w:name="_Toc36846645"/>
      <w:bookmarkStart w:id="7987" w:name="_Toc36939298"/>
      <w:bookmarkStart w:id="7988" w:name="_Toc37082278"/>
      <w:bookmarkStart w:id="7989" w:name="_Toc46480910"/>
      <w:bookmarkStart w:id="7990" w:name="_Toc46482144"/>
      <w:bookmarkStart w:id="7991" w:name="_Toc46483378"/>
      <w:bookmarkStart w:id="7992" w:name="_Toc185640552"/>
      <w:bookmarkStart w:id="7993" w:name="_Toc193474235"/>
      <w:bookmarkStart w:id="7994" w:name="_Toc201562168"/>
      <w:bookmarkStart w:id="7995" w:name="_Toc210248008"/>
      <w:r w:rsidRPr="001E2B86">
        <w:t>5.10.11.5</w:t>
      </w:r>
      <w:r w:rsidRPr="001E2B86">
        <w:tab/>
        <w:t>Sidelink remote UE threshold condition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6C566B6F" w14:textId="77777777" w:rsidR="009722D5" w:rsidRPr="001E2B86" w:rsidRDefault="009722D5" w:rsidP="009722D5">
      <w:r w:rsidRPr="001E2B86">
        <w:t>A UE capable of sidelink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not included in </w:t>
      </w:r>
      <w:r w:rsidRPr="001E2B86">
        <w:rPr>
          <w:i/>
        </w:rPr>
        <w:t xml:space="preserve">remoteU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below</w:t>
      </w:r>
      <w:r w:rsidRPr="001E2B86">
        <w:rPr>
          <w:i/>
        </w:rPr>
        <w:t xml:space="preserve"> threshHigh </w:t>
      </w:r>
      <w:r w:rsidRPr="001E2B86">
        <w:t xml:space="preserve">by </w:t>
      </w:r>
      <w:r w:rsidRPr="001E2B86">
        <w:rPr>
          <w:i/>
        </w:rPr>
        <w:t>hystMax</w:t>
      </w:r>
      <w:r w:rsidRPr="001E2B86">
        <w:t xml:space="preserve"> (also included</w:t>
      </w:r>
      <w:r w:rsidRPr="001E2B86">
        <w:rPr>
          <w:i/>
        </w:rPr>
        <w:t xml:space="preserve"> </w:t>
      </w:r>
      <w:r w:rsidRPr="001E2B86">
        <w:t>within</w:t>
      </w:r>
      <w:r w:rsidRPr="001E2B86">
        <w:rPr>
          <w:i/>
        </w:rPr>
        <w:t xml:space="preserve"> remoteUE-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moteUE-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30"/>
      </w:pPr>
      <w:bookmarkStart w:id="7996" w:name="_Toc20487157"/>
      <w:bookmarkStart w:id="7997" w:name="_Toc29342452"/>
      <w:bookmarkStart w:id="7998" w:name="_Toc29343591"/>
      <w:bookmarkStart w:id="7999" w:name="_Toc36566851"/>
      <w:bookmarkStart w:id="8000" w:name="_Toc36810282"/>
      <w:bookmarkStart w:id="8001" w:name="_Toc36846646"/>
      <w:bookmarkStart w:id="8002" w:name="_Toc36939299"/>
      <w:bookmarkStart w:id="8003" w:name="_Toc37082279"/>
      <w:bookmarkStart w:id="8004" w:name="_Toc46480911"/>
      <w:bookmarkStart w:id="8005" w:name="_Toc46482145"/>
      <w:bookmarkStart w:id="8006" w:name="_Toc46483379"/>
      <w:bookmarkStart w:id="8007" w:name="_Toc185640553"/>
      <w:bookmarkStart w:id="8008" w:name="_Toc193474236"/>
      <w:bookmarkStart w:id="8009" w:name="_Toc201562169"/>
      <w:bookmarkStart w:id="8010" w:name="_Toc210248009"/>
      <w:r w:rsidRPr="001E2B86">
        <w:t>5.10.12</w:t>
      </w:r>
      <w:r w:rsidRPr="001E2B86">
        <w:tab/>
        <w:t>V2X sidelink communication monitoring</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502BB9D3" w14:textId="77777777" w:rsidR="009722D5" w:rsidRPr="001E2B86" w:rsidRDefault="009722D5" w:rsidP="009722D5">
      <w:r w:rsidRPr="001E2B86">
        <w:t>A UE capable of V2X sidelink communication that is configured by upper layers to receive V2X sidelink communication shall:</w:t>
      </w:r>
    </w:p>
    <w:p w14:paraId="3884C372" w14:textId="77777777" w:rsidR="009722D5" w:rsidRPr="001E2B86" w:rsidRDefault="009722D5" w:rsidP="009722D5">
      <w:pPr>
        <w:pStyle w:val="B1"/>
      </w:pPr>
      <w:r w:rsidRPr="001E2B86">
        <w:t>1&gt;</w:t>
      </w:r>
      <w:r w:rsidRPr="001E2B86">
        <w:tab/>
        <w:t>if the conditions for sidelink operation as defined in 5.10.1d are met:</w:t>
      </w:r>
    </w:p>
    <w:p w14:paraId="584AC68D" w14:textId="63338207" w:rsidR="00E573F3" w:rsidRPr="001E2B86" w:rsidRDefault="009722D5" w:rsidP="00E573F3">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sidelink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r w:rsidR="009722D5" w:rsidRPr="001E2B86">
        <w:rPr>
          <w:i/>
        </w:rPr>
        <w:t>RRCConnectionReconfiguration</w:t>
      </w:r>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configure lower layers to monitor sidelink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else (i.e. out of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sidelink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30"/>
      </w:pPr>
      <w:bookmarkStart w:id="8011" w:name="_Toc20487158"/>
      <w:bookmarkStart w:id="8012" w:name="_Toc29342453"/>
      <w:bookmarkStart w:id="8013" w:name="_Toc29343592"/>
      <w:bookmarkStart w:id="8014" w:name="_Toc36566852"/>
      <w:bookmarkStart w:id="8015" w:name="_Toc36810283"/>
      <w:bookmarkStart w:id="8016" w:name="_Toc36846647"/>
      <w:bookmarkStart w:id="8017" w:name="_Toc36939300"/>
      <w:bookmarkStart w:id="8018" w:name="_Toc37082280"/>
      <w:bookmarkStart w:id="8019" w:name="_Toc46480912"/>
      <w:bookmarkStart w:id="8020" w:name="_Toc46482146"/>
      <w:bookmarkStart w:id="8021" w:name="_Toc46483380"/>
      <w:bookmarkStart w:id="8022" w:name="_Toc185640554"/>
      <w:bookmarkStart w:id="8023" w:name="_Toc193474237"/>
      <w:bookmarkStart w:id="8024" w:name="_Toc201562170"/>
      <w:bookmarkStart w:id="8025" w:name="_Toc210248010"/>
      <w:r w:rsidRPr="001E2B86">
        <w:t>5.10.13</w:t>
      </w:r>
      <w:r w:rsidRPr="001E2B86">
        <w:tab/>
        <w:t>V2X sidelink communication transmission</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257E8143" w14:textId="77777777" w:rsidR="009722D5" w:rsidRPr="001E2B86" w:rsidRDefault="009722D5" w:rsidP="009722D5">
      <w:pPr>
        <w:pStyle w:val="40"/>
      </w:pPr>
      <w:bookmarkStart w:id="8026" w:name="_Toc20487159"/>
      <w:bookmarkStart w:id="8027" w:name="_Toc29342454"/>
      <w:bookmarkStart w:id="8028" w:name="_Toc29343593"/>
      <w:bookmarkStart w:id="8029" w:name="_Toc36566853"/>
      <w:bookmarkStart w:id="8030" w:name="_Toc36810284"/>
      <w:bookmarkStart w:id="8031" w:name="_Toc36846648"/>
      <w:bookmarkStart w:id="8032" w:name="_Toc36939301"/>
      <w:bookmarkStart w:id="8033" w:name="_Toc37082281"/>
      <w:bookmarkStart w:id="8034" w:name="_Toc46480913"/>
      <w:bookmarkStart w:id="8035" w:name="_Toc46482147"/>
      <w:bookmarkStart w:id="8036" w:name="_Toc46483381"/>
      <w:bookmarkStart w:id="8037" w:name="_Toc185640555"/>
      <w:bookmarkStart w:id="8038" w:name="_Toc193474238"/>
      <w:bookmarkStart w:id="8039" w:name="_Toc201562171"/>
      <w:bookmarkStart w:id="8040" w:name="_Toc210248011"/>
      <w:r w:rsidRPr="001E2B86">
        <w:t>5.10.13.1</w:t>
      </w:r>
      <w:r w:rsidRPr="001E2B86">
        <w:tab/>
        <w:t>Transmission of V2X sidelink communic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131A0E4" w14:textId="77777777" w:rsidR="009722D5" w:rsidRPr="001E2B86" w:rsidRDefault="009722D5" w:rsidP="009722D5">
      <w:r w:rsidRPr="001E2B86">
        <w:t>A UE capable of V2X sidelink communication that is configured by upper layers to transmit V2X sidelink communication and has related data to be transmitted shall:</w:t>
      </w:r>
    </w:p>
    <w:p w14:paraId="67F5EB1F" w14:textId="77777777" w:rsidR="009722D5" w:rsidRPr="001E2B86" w:rsidRDefault="009722D5" w:rsidP="009722D5">
      <w:pPr>
        <w:pStyle w:val="B1"/>
      </w:pPr>
      <w:r w:rsidRPr="001E2B86">
        <w:t>1&gt;</w:t>
      </w:r>
      <w:r w:rsidRPr="001E2B86">
        <w:tab/>
        <w:t>if the conditions for sidelink operation as defined in 5.10.1d are met:</w:t>
      </w:r>
    </w:p>
    <w:p w14:paraId="6049E91D" w14:textId="250D0443" w:rsidR="009722D5" w:rsidRPr="001E2B86" w:rsidRDefault="009722D5" w:rsidP="009722D5">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sidelink communication is included in </w:t>
      </w:r>
      <w:r w:rsidRPr="001E2B86">
        <w:rPr>
          <w:i/>
        </w:rPr>
        <w:t>v2x-InterFreqInfoList</w:t>
      </w:r>
      <w:r w:rsidRPr="001E2B86">
        <w:t xml:space="preserve"> 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PCell or the frequency included in </w:t>
      </w:r>
      <w:r w:rsidRPr="001E2B86">
        <w:rPr>
          <w:i/>
        </w:rPr>
        <w:t>v2x-InterFreqInfoList</w:t>
      </w:r>
      <w:r w:rsidRPr="001E2B86">
        <w:t xml:space="preserve"> in </w:t>
      </w:r>
      <w:r w:rsidRPr="001E2B86">
        <w:rPr>
          <w:i/>
        </w:rPr>
        <w:t>RRCConnectionReconfiguration</w:t>
      </w:r>
      <w:r w:rsidRPr="001E2B86">
        <w:t xml:space="preserve"> for V2X sidelink communication:</w:t>
      </w:r>
    </w:p>
    <w:p w14:paraId="01783931" w14:textId="77777777" w:rsidR="009722D5" w:rsidRPr="001E2B86" w:rsidRDefault="009722D5" w:rsidP="009722D5">
      <w:pPr>
        <w:pStyle w:val="B4"/>
      </w:pPr>
      <w:r w:rsidRPr="001E2B86">
        <w:t>4&gt;</w:t>
      </w:r>
      <w:r w:rsidRPr="001E2B86">
        <w:tab/>
        <w:t xml:space="preserve">if the UE is configured, by the current PCell with </w:t>
      </w:r>
      <w:r w:rsidRPr="001E2B86">
        <w:rPr>
          <w:i/>
        </w:rPr>
        <w:t>commTxResources</w:t>
      </w:r>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r w:rsidRPr="001E2B86">
        <w:rPr>
          <w:i/>
        </w:rPr>
        <w:t>RRCConnectionReconfiguration</w:t>
      </w:r>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w:t>
      </w:r>
      <w:r w:rsidRPr="001E2B86">
        <w:t xml:space="preserve"> or in </w:t>
      </w:r>
      <w:r w:rsidRPr="001E2B86">
        <w:rPr>
          <w:rFonts w:cs="Courier New"/>
          <w:i/>
        </w:rPr>
        <w:t>v2x-InterFreqInfoList</w:t>
      </w:r>
      <w:r w:rsidRPr="001E2B86">
        <w:rPr>
          <w:rFonts w:cs="Courier New"/>
        </w:rPr>
        <w:t xml:space="preserve"> for the concerned frequency in </w:t>
      </w:r>
      <w:r w:rsidRPr="001E2B86">
        <w:rPr>
          <w:i/>
        </w:rPr>
        <w:t>RRCConnectionReconfiguration</w:t>
      </w:r>
      <w:r w:rsidRPr="001E2B86">
        <w:t>:</w:t>
      </w:r>
    </w:p>
    <w:p w14:paraId="6DAB3AF3"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r w:rsidRPr="001E2B86">
        <w:rPr>
          <w:lang w:eastAsia="ko-KR"/>
        </w:rPr>
        <w:t>sidelink</w:t>
      </w:r>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RRCConnectionReconfiguration</w:t>
      </w:r>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sidelink communication and </w:t>
      </w:r>
      <w:r w:rsidRPr="001E2B86">
        <w:t xml:space="preserve">a result of sensing on the resources configured in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sidelink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r w:rsidRPr="001E2B86">
        <w:rPr>
          <w:i/>
        </w:rPr>
        <w:t>RRCConnectionReconfiguration</w:t>
      </w:r>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or</w:t>
      </w:r>
    </w:p>
    <w:p w14:paraId="6D9A7C55" w14:textId="77777777" w:rsidR="009722D5" w:rsidRPr="001E2B86" w:rsidRDefault="009722D5" w:rsidP="009722D5">
      <w:pPr>
        <w:pStyle w:val="B6"/>
      </w:pPr>
      <w:r w:rsidRPr="001E2B86">
        <w:t>6&gt;</w:t>
      </w:r>
      <w:r w:rsidRPr="001E2B86">
        <w:tab/>
        <w:t xml:space="preserve">if the PCell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else if the UE is configured to transmit P2X related V2X sidelink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perform P2X related V2X sidelink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sidelink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sidelink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sidelink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sidelink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r w:rsidRPr="001E2B86">
        <w:rPr>
          <w:bCs/>
          <w:i/>
          <w:kern w:val="2"/>
          <w:lang w:eastAsia="en-GB"/>
        </w:rPr>
        <w:t>zoneConfig</w:t>
      </w:r>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P2X related V2X sidelink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r w:rsidRPr="001E2B86">
        <w:rPr>
          <w:i/>
        </w:rPr>
        <w:t>RRCConnectionRelease</w:t>
      </w:r>
      <w:r w:rsidRPr="001E2B86">
        <w:t xml:space="preserve"> or an </w:t>
      </w:r>
      <w:r w:rsidRPr="001E2B86">
        <w:rPr>
          <w:i/>
        </w:rPr>
        <w:t>RRCConnectionReject</w:t>
      </w:r>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sidelink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sidelink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sidelink communication, which is selected according to 5.10.13.2, and in accordance with the timing of the selected reference as defined in 5.10.8;</w:t>
      </w:r>
    </w:p>
    <w:p w14:paraId="09E0B5E4" w14:textId="77777777" w:rsidR="009722D5" w:rsidRPr="001E2B86" w:rsidRDefault="009722D5" w:rsidP="009722D5">
      <w:pPr>
        <w:rPr>
          <w:rFonts w:eastAsia="맑은 고딕"/>
          <w:lang w:eastAsia="ko-KR"/>
        </w:rPr>
      </w:pPr>
      <w:r w:rsidRPr="001E2B86">
        <w:t>The UE capable of non-P2X related V2X sidelink communication that is configured by upper layers to transmit V2X sidelink communication</w:t>
      </w:r>
      <w:r w:rsidRPr="001E2B86">
        <w:rPr>
          <w:rFonts w:eastAsia="맑은 고딕"/>
          <w:lang w:eastAsia="ko-KR"/>
        </w:rPr>
        <w:t xml:space="preserve"> shall perform sensing on all pools of resources which may be used for transmission of </w:t>
      </w:r>
      <w:r w:rsidRPr="001E2B86">
        <w:t xml:space="preserve">the sidelink control information and the corresponding data. The pools of resources are </w:t>
      </w:r>
      <w:r w:rsidRPr="001E2B86">
        <w:rPr>
          <w:rFonts w:eastAsia="맑은 고딕"/>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맑은 고딕"/>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40"/>
      </w:pPr>
      <w:bookmarkStart w:id="8041" w:name="_Toc20487160"/>
      <w:bookmarkStart w:id="8042" w:name="_Toc29342455"/>
      <w:bookmarkStart w:id="8043" w:name="_Toc29343594"/>
      <w:bookmarkStart w:id="8044" w:name="_Toc36566854"/>
      <w:bookmarkStart w:id="8045" w:name="_Toc36810285"/>
      <w:bookmarkStart w:id="8046" w:name="_Toc36846649"/>
      <w:bookmarkStart w:id="8047" w:name="_Toc36939302"/>
      <w:bookmarkStart w:id="8048" w:name="_Toc37082282"/>
      <w:bookmarkStart w:id="8049" w:name="_Toc46480914"/>
      <w:bookmarkStart w:id="8050" w:name="_Toc46482148"/>
      <w:bookmarkStart w:id="8051" w:name="_Toc46483382"/>
      <w:bookmarkStart w:id="8052" w:name="_Toc185640556"/>
      <w:bookmarkStart w:id="8053" w:name="_Toc193474239"/>
      <w:bookmarkStart w:id="8054" w:name="_Toc201562172"/>
      <w:bookmarkStart w:id="8055" w:name="_Toc210248012"/>
      <w:r w:rsidRPr="001E2B86">
        <w:t>5.10.13.1a</w:t>
      </w:r>
      <w:r w:rsidRPr="001E2B86">
        <w:tab/>
        <w:t>Transmission of P2X related V2X sidelink communication</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222AE49F" w14:textId="77777777" w:rsidR="009722D5" w:rsidRPr="001E2B86" w:rsidRDefault="009722D5" w:rsidP="009722D5">
      <w:r w:rsidRPr="001E2B86">
        <w:t>A UE configured to transmit P2X related V2X sidelink communication shall:</w:t>
      </w:r>
    </w:p>
    <w:p w14:paraId="629174C9"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included and </w:t>
      </w:r>
      <w:r w:rsidRPr="001E2B86">
        <w:rPr>
          <w:i/>
        </w:rPr>
        <w:t>randomSelection</w:t>
      </w:r>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not included and </w:t>
      </w:r>
      <w:r w:rsidRPr="001E2B86">
        <w:rPr>
          <w:i/>
        </w:rPr>
        <w:t>randomSelection</w:t>
      </w:r>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t>2&gt;</w:t>
      </w:r>
      <w:r w:rsidRPr="001E2B86">
        <w:tab/>
        <w:t>configure lower layers to transmit the sidelink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40"/>
      </w:pPr>
      <w:bookmarkStart w:id="8056" w:name="_Toc20487161"/>
      <w:bookmarkStart w:id="8057" w:name="_Toc29342456"/>
      <w:bookmarkStart w:id="8058" w:name="_Toc29343595"/>
      <w:bookmarkStart w:id="8059" w:name="_Toc36566855"/>
      <w:bookmarkStart w:id="8060" w:name="_Toc36810286"/>
      <w:bookmarkStart w:id="8061" w:name="_Toc36846650"/>
      <w:bookmarkStart w:id="8062" w:name="_Toc36939303"/>
      <w:bookmarkStart w:id="8063" w:name="_Toc37082283"/>
      <w:bookmarkStart w:id="8064" w:name="_Toc46480915"/>
      <w:bookmarkStart w:id="8065" w:name="_Toc46482149"/>
      <w:bookmarkStart w:id="8066" w:name="_Toc46483383"/>
      <w:bookmarkStart w:id="8067" w:name="_Toc185640557"/>
      <w:bookmarkStart w:id="8068" w:name="_Toc193474240"/>
      <w:bookmarkStart w:id="8069" w:name="_Toc201562173"/>
      <w:bookmarkStart w:id="8070" w:name="_Toc210248013"/>
      <w:r w:rsidRPr="001E2B86">
        <w:t>5.10.13.2</w:t>
      </w:r>
      <w:r w:rsidRPr="001E2B86">
        <w:tab/>
        <w:t>V2X sidelink communication transmission pool selection</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356B2A08" w14:textId="77777777" w:rsidR="009722D5" w:rsidRPr="001E2B86" w:rsidRDefault="009722D5" w:rsidP="009722D5">
      <w:r w:rsidRPr="001E2B86">
        <w:t xml:space="preserve">For a frequency used for V2X sidelink communication, if </w:t>
      </w:r>
      <w:r w:rsidRPr="001E2B86">
        <w:rPr>
          <w:bCs/>
          <w:i/>
          <w:kern w:val="2"/>
          <w:lang w:eastAsia="en-GB"/>
        </w:rPr>
        <w:t>zoneConfig</w:t>
      </w:r>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sidelink communication shall only use the pool which corresponds to geographical coordinates of the UE, if </w:t>
      </w:r>
      <w:r w:rsidRPr="001E2B86">
        <w:rPr>
          <w:bCs/>
          <w:i/>
          <w:kern w:val="2"/>
          <w:lang w:eastAsia="en-GB"/>
        </w:rPr>
        <w:t>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SimSun" w:hAnsi="SimSun"/>
        </w:rPr>
        <w:t xml:space="preserve"> </w:t>
      </w:r>
      <w:r w:rsidRPr="001E2B86">
        <w:t xml:space="preserve">of the serving cell (RRC_IDLE)/ PCell (RRC_CONNECTED) or in </w:t>
      </w:r>
      <w:r w:rsidRPr="001E2B86">
        <w:rPr>
          <w:i/>
        </w:rPr>
        <w:t>RRCConnectionReconfiguration</w:t>
      </w:r>
      <w:r w:rsidRPr="001E2B86">
        <w:t xml:space="preserve"> for the concerned frequency, and the UE is configured to use resource pools provided by RRC signalling for the concerned frequency; or if </w:t>
      </w:r>
      <w:r w:rsidRPr="001E2B86">
        <w:rPr>
          <w:bCs/>
          <w:i/>
          <w:kern w:val="2"/>
          <w:lang w:eastAsia="en-GB"/>
        </w:rPr>
        <w:t>zoneConfig</w:t>
      </w:r>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sidelink communication and </w:t>
      </w:r>
      <w:r w:rsidRPr="001E2B86">
        <w:rPr>
          <w:i/>
        </w:rPr>
        <w:t>zone</w:t>
      </w:r>
      <w:r w:rsidRPr="001E2B86">
        <w:rPr>
          <w:i/>
          <w:noProof/>
        </w:rPr>
        <w:t>ID</w:t>
      </w:r>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SimSun"/>
        </w:rPr>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xml:space="preserve"> and </w:t>
      </w:r>
      <w:r w:rsidRPr="001E2B86">
        <w:rPr>
          <w:i/>
        </w:rPr>
        <w:t>zone</w:t>
      </w:r>
      <w:r w:rsidRPr="001E2B86">
        <w:rPr>
          <w:i/>
          <w:noProof/>
        </w:rPr>
        <w:t>ID</w:t>
      </w:r>
      <w:r w:rsidRPr="001E2B86">
        <w:rPr>
          <w:noProof/>
        </w:rPr>
        <w:t xml:space="preserve"> is not included in </w:t>
      </w:r>
      <w:r w:rsidRPr="001E2B86">
        <w:rPr>
          <w:rFonts w:eastAsia="SimSun"/>
          <w:i/>
        </w:rPr>
        <w:t>p</w:t>
      </w:r>
      <w:r w:rsidRPr="001E2B86">
        <w:rPr>
          <w:i/>
        </w:rPr>
        <w:t>2x-CommTxPoolNormal</w:t>
      </w:r>
      <w:r w:rsidRPr="001E2B86">
        <w:rPr>
          <w:rFonts w:eastAsia="SimSun"/>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If multiple pools are associated with the selected synchronization reference source, it is up to UE implementation which resource pool is selected for V2X sidelink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sidelink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sidelink communication and </w:t>
      </w:r>
      <w:r w:rsidRPr="001E2B86">
        <w:rPr>
          <w:i/>
        </w:rPr>
        <w:t>zone</w:t>
      </w:r>
      <w:r w:rsidRPr="001E2B86">
        <w:rPr>
          <w:i/>
          <w:noProof/>
        </w:rPr>
        <w:t>ID</w:t>
      </w:r>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005E5346" w:rsidRPr="001E2B86">
        <w:t xml:space="preserve"> and </w:t>
      </w:r>
      <w:r w:rsidR="005E5346" w:rsidRPr="001E2B86">
        <w:rPr>
          <w:i/>
        </w:rPr>
        <w:t>zone</w:t>
      </w:r>
      <w:r w:rsidR="005E5346" w:rsidRPr="001E2B86">
        <w:rPr>
          <w:i/>
          <w:noProof/>
        </w:rPr>
        <w:t>ID</w:t>
      </w:r>
      <w:r w:rsidR="005E5346" w:rsidRPr="001E2B86">
        <w:rPr>
          <w:noProof/>
        </w:rPr>
        <w:t xml:space="preserve"> is included in </w:t>
      </w:r>
      <w:r w:rsidR="005E5346" w:rsidRPr="001E2B86">
        <w:rPr>
          <w:rFonts w:eastAsia="SimSun"/>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r w:rsidRPr="001E2B86">
        <w:rPr>
          <w:i/>
        </w:rPr>
        <w:t>zoneID</w:t>
      </w:r>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Zone_id) in which it is located using the following formulae, if </w:t>
      </w:r>
      <w:r w:rsidRPr="001E2B86">
        <w:rPr>
          <w:i/>
        </w:rPr>
        <w:t>zoneConfig</w:t>
      </w:r>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SimSun"/>
        </w:rPr>
      </w:pPr>
      <w:bookmarkStart w:id="8071" w:name="_MCCTEMPBM_CRPT23360133___4"/>
      <w:r w:rsidRPr="001E2B86">
        <w:rPr>
          <w:rFonts w:eastAsia="SimSun"/>
          <w:i/>
        </w:rPr>
        <w:t>x</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x</w:t>
      </w:r>
      <w:r w:rsidRPr="001E2B86">
        <w:rPr>
          <w:rFonts w:eastAsia="SimSun"/>
        </w:rPr>
        <w:t xml:space="preserve"> / </w:t>
      </w:r>
      <w:r w:rsidRPr="001E2B86">
        <w:rPr>
          <w:rFonts w:eastAsia="SimSun"/>
          <w:i/>
        </w:rPr>
        <w:t>L</w:t>
      </w:r>
      <w:r w:rsidRPr="001E2B86">
        <w:rPr>
          <w:rFonts w:eastAsia="SimSun"/>
        </w:rPr>
        <w:t xml:space="preserve">) Mod </w:t>
      </w:r>
      <w:r w:rsidRPr="001E2B86">
        <w:rPr>
          <w:rFonts w:eastAsia="SimSun"/>
          <w:i/>
        </w:rPr>
        <w:t>Nx</w:t>
      </w:r>
      <w:r w:rsidRPr="001E2B86">
        <w:rPr>
          <w:rFonts w:eastAsia="SimSun"/>
        </w:rPr>
        <w:t>;</w:t>
      </w:r>
    </w:p>
    <w:p w14:paraId="1711BE0E" w14:textId="77777777" w:rsidR="009722D5" w:rsidRPr="001E2B86" w:rsidRDefault="009722D5" w:rsidP="009722D5">
      <w:pPr>
        <w:pStyle w:val="EQ"/>
        <w:jc w:val="center"/>
        <w:rPr>
          <w:rFonts w:eastAsia="SimSun"/>
        </w:rPr>
      </w:pPr>
      <w:r w:rsidRPr="001E2B86">
        <w:rPr>
          <w:rFonts w:eastAsia="SimSun"/>
          <w:i/>
        </w:rPr>
        <w:t>y</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y</w:t>
      </w:r>
      <w:r w:rsidRPr="001E2B86">
        <w:rPr>
          <w:rFonts w:eastAsia="SimSun"/>
        </w:rPr>
        <w:t xml:space="preserve"> / </w:t>
      </w:r>
      <w:r w:rsidRPr="001E2B86">
        <w:rPr>
          <w:rFonts w:eastAsia="SimSun"/>
          <w:i/>
        </w:rPr>
        <w:t>W</w:t>
      </w:r>
      <w:r w:rsidRPr="001E2B86">
        <w:rPr>
          <w:rFonts w:eastAsia="SimSun"/>
        </w:rPr>
        <w:t xml:space="preserve">) Mod </w:t>
      </w:r>
      <w:r w:rsidRPr="001E2B86">
        <w:rPr>
          <w:rFonts w:eastAsia="SimSun"/>
          <w:i/>
        </w:rPr>
        <w:t>Ny</w:t>
      </w:r>
      <w:r w:rsidRPr="001E2B86">
        <w:rPr>
          <w:rFonts w:eastAsia="SimSun"/>
        </w:rPr>
        <w:t>;</w:t>
      </w:r>
    </w:p>
    <w:p w14:paraId="1EB4EC44" w14:textId="77777777" w:rsidR="009722D5" w:rsidRPr="001E2B86" w:rsidRDefault="009722D5" w:rsidP="009722D5">
      <w:pPr>
        <w:pStyle w:val="EQ"/>
        <w:jc w:val="center"/>
        <w:rPr>
          <w:rFonts w:eastAsia="SimSun"/>
        </w:rPr>
      </w:pPr>
      <w:r w:rsidRPr="001E2B86">
        <w:rPr>
          <w:rFonts w:eastAsia="SimSun"/>
        </w:rPr>
        <w:t xml:space="preserve">Zone_id = </w:t>
      </w:r>
      <w:r w:rsidRPr="001E2B86">
        <w:rPr>
          <w:rFonts w:eastAsia="SimSun"/>
          <w:i/>
        </w:rPr>
        <w:t>y</w:t>
      </w:r>
      <w:r w:rsidRPr="001E2B86">
        <w:rPr>
          <w:rFonts w:eastAsia="SimSun"/>
          <w:vertAlign w:val="subscript"/>
        </w:rPr>
        <w:t>1</w:t>
      </w:r>
      <w:r w:rsidRPr="001E2B86">
        <w:rPr>
          <w:rFonts w:eastAsia="SimSun"/>
        </w:rPr>
        <w:t xml:space="preserve"> * </w:t>
      </w:r>
      <w:r w:rsidRPr="001E2B86">
        <w:rPr>
          <w:rFonts w:eastAsia="SimSun"/>
          <w:i/>
        </w:rPr>
        <w:t>Nx</w:t>
      </w:r>
      <w:r w:rsidRPr="001E2B86">
        <w:rPr>
          <w:rFonts w:eastAsia="SimSun"/>
        </w:rPr>
        <w:t xml:space="preserve"> + </w:t>
      </w:r>
      <w:r w:rsidRPr="001E2B86">
        <w:rPr>
          <w:rFonts w:eastAsia="SimSun"/>
          <w:i/>
        </w:rPr>
        <w:t>x</w:t>
      </w:r>
      <w:r w:rsidRPr="001E2B86">
        <w:rPr>
          <w:rFonts w:eastAsia="SimSun"/>
          <w:vertAlign w:val="subscript"/>
        </w:rPr>
        <w:t>1</w:t>
      </w:r>
      <w:r w:rsidRPr="001E2B86">
        <w:rPr>
          <w:rFonts w:eastAsia="SimSun"/>
        </w:rPr>
        <w:t>.</w:t>
      </w:r>
    </w:p>
    <w:bookmarkEnd w:id="8071"/>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072" w:name="_MCCTEMPBM_CRPT23360134___2"/>
      <w:r w:rsidRPr="001E2B86">
        <w:rPr>
          <w:b/>
          <w:i/>
        </w:rPr>
        <w:t xml:space="preserve">L </w:t>
      </w:r>
      <w:r w:rsidRPr="001E2B86">
        <w:t xml:space="preserve">is the value of </w:t>
      </w:r>
      <w:r w:rsidRPr="001E2B86">
        <w:rPr>
          <w:i/>
        </w:rPr>
        <w:t>zoneLeng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r w:rsidRPr="001E2B86">
        <w:rPr>
          <w:i/>
        </w:rPr>
        <w:t>zoneWid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r w:rsidRPr="001E2B86">
        <w:rPr>
          <w:b/>
          <w:i/>
        </w:rPr>
        <w:t xml:space="preserve">Nx </w:t>
      </w:r>
      <w:r w:rsidRPr="001E2B86">
        <w:t xml:space="preserve">is the value of </w:t>
      </w:r>
      <w:r w:rsidRPr="001E2B86">
        <w:rPr>
          <w:i/>
        </w:rPr>
        <w:t>zoneIdLongiMod</w:t>
      </w:r>
      <w:r w:rsidRPr="001E2B86">
        <w:t xml:space="preserve"> included in</w:t>
      </w:r>
      <w:r w:rsidRPr="001E2B86">
        <w:rPr>
          <w:i/>
        </w:rPr>
        <w:t xml:space="preserve"> zoneConfig</w:t>
      </w:r>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r w:rsidRPr="001E2B86">
        <w:rPr>
          <w:i/>
        </w:rPr>
        <w:t>zoneIdLatiMod</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072"/>
    <w:p w14:paraId="0CD39FF1" w14:textId="77777777" w:rsidR="009722D5" w:rsidRPr="001E2B86" w:rsidRDefault="009722D5" w:rsidP="009722D5">
      <w:r w:rsidRPr="001E2B86">
        <w:t xml:space="preserve">The UE shall select a pool of resources which includes a </w:t>
      </w:r>
      <w:r w:rsidRPr="001E2B86">
        <w:rPr>
          <w:i/>
        </w:rPr>
        <w:t xml:space="preserve">zoneID </w:t>
      </w:r>
      <w:r w:rsidRPr="001E2B86">
        <w:t xml:space="preserve">equals to the Zone_id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r w:rsidR="002D60D1" w:rsidRPr="001E2B86">
        <w:rPr>
          <w:i/>
        </w:rPr>
        <w:t>RRCConnectionReconfiguration</w:t>
      </w:r>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E2B86" w:rsidRDefault="009722D5" w:rsidP="009722D5">
      <w:pPr>
        <w:pStyle w:val="40"/>
      </w:pPr>
      <w:bookmarkStart w:id="8073" w:name="_Toc20487162"/>
      <w:bookmarkStart w:id="8074" w:name="_Toc29342457"/>
      <w:bookmarkStart w:id="8075" w:name="_Toc29343596"/>
      <w:bookmarkStart w:id="8076" w:name="_Toc36566856"/>
      <w:bookmarkStart w:id="8077" w:name="_Toc36810287"/>
      <w:bookmarkStart w:id="8078" w:name="_Toc36846651"/>
      <w:bookmarkStart w:id="8079" w:name="_Toc36939304"/>
      <w:bookmarkStart w:id="8080" w:name="_Toc37082284"/>
      <w:bookmarkStart w:id="8081" w:name="_Toc46480916"/>
      <w:bookmarkStart w:id="8082" w:name="_Toc46482150"/>
      <w:bookmarkStart w:id="8083" w:name="_Toc46483384"/>
      <w:bookmarkStart w:id="8084" w:name="_Toc185640558"/>
      <w:bookmarkStart w:id="8085" w:name="_Toc193474241"/>
      <w:bookmarkStart w:id="8086" w:name="_Toc201562174"/>
      <w:bookmarkStart w:id="8087" w:name="_Toc210248014"/>
      <w:r w:rsidRPr="001E2B86">
        <w:t>5.10.13.3</w:t>
      </w:r>
      <w:r w:rsidRPr="001E2B86">
        <w:tab/>
        <w:t>V2X sidelink communication transmission reference cell selectio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51F70ACC" w14:textId="77777777" w:rsidR="009722D5" w:rsidRPr="001E2B86" w:rsidRDefault="009722D5" w:rsidP="009722D5">
      <w:r w:rsidRPr="001E2B86">
        <w:t>A UE capable of V2X sidelink communication that is configured by upper layers to transmit V2X sidelink communication shall:</w:t>
      </w:r>
    </w:p>
    <w:p w14:paraId="0D660E40" w14:textId="77777777" w:rsidR="009722D5" w:rsidRPr="001E2B86" w:rsidRDefault="009722D5" w:rsidP="009722D5">
      <w:pPr>
        <w:pStyle w:val="B1"/>
      </w:pPr>
      <w:r w:rsidRPr="001E2B86">
        <w:t>1&gt;</w:t>
      </w:r>
      <w:r w:rsidRPr="001E2B86">
        <w:tab/>
        <w:t xml:space="preserve">for each frequency used to transmit V2X sidelink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use the PCell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use the concerned SCell as reference;</w:t>
      </w:r>
    </w:p>
    <w:p w14:paraId="06D85E99" w14:textId="77777777" w:rsidR="009722D5" w:rsidRPr="001E2B86" w:rsidRDefault="009722D5" w:rsidP="009722D5">
      <w:pPr>
        <w:pStyle w:val="B2"/>
      </w:pPr>
      <w:r w:rsidRPr="001E2B86">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use the DL frequency paired with the one used to transmit V2X sidelink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use the PCell (RRC_CONNECTED) or the serving cell (RRC_IDLE) as reference, if needed;</w:t>
      </w:r>
    </w:p>
    <w:p w14:paraId="0B5B9E3C" w14:textId="77777777" w:rsidR="009722D5" w:rsidRPr="001E2B86" w:rsidRDefault="009722D5" w:rsidP="009722D5">
      <w:pPr>
        <w:pStyle w:val="30"/>
      </w:pPr>
      <w:bookmarkStart w:id="8088" w:name="_Toc20487163"/>
      <w:bookmarkStart w:id="8089" w:name="_Toc29342458"/>
      <w:bookmarkStart w:id="8090" w:name="_Toc29343597"/>
      <w:bookmarkStart w:id="8091" w:name="_Toc36566857"/>
      <w:bookmarkStart w:id="8092" w:name="_Toc36810288"/>
      <w:bookmarkStart w:id="8093" w:name="_Toc36846652"/>
      <w:bookmarkStart w:id="8094" w:name="_Toc36939305"/>
      <w:bookmarkStart w:id="8095" w:name="_Toc37082285"/>
      <w:bookmarkStart w:id="8096" w:name="_Toc46480917"/>
      <w:bookmarkStart w:id="8097" w:name="_Toc46482151"/>
      <w:bookmarkStart w:id="8098" w:name="_Toc46483385"/>
      <w:bookmarkStart w:id="8099" w:name="_Toc185640559"/>
      <w:bookmarkStart w:id="8100" w:name="_Toc193474242"/>
      <w:bookmarkStart w:id="8101" w:name="_Toc201562175"/>
      <w:bookmarkStart w:id="8102" w:name="_Toc210248015"/>
      <w:r w:rsidRPr="001E2B86">
        <w:t>5.10.14</w:t>
      </w:r>
      <w:r w:rsidRPr="001E2B86">
        <w:tab/>
        <w:t>DFN derivation from GNSS</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54D22788" w14:textId="77777777" w:rsidR="009722D5" w:rsidRPr="001E2B86" w:rsidRDefault="009722D5" w:rsidP="009722D5">
      <w:r w:rsidRPr="001E2B86">
        <w:t>When the UE selects GNSS as the synchronization reference source, the DFN used for V2X sidelink communication is derived from the current UTC time, by the following formulae:</w:t>
      </w:r>
    </w:p>
    <w:p w14:paraId="1D436E0A" w14:textId="77777777" w:rsidR="009722D5" w:rsidRPr="001E2B86" w:rsidRDefault="009722D5" w:rsidP="009722D5">
      <w:pPr>
        <w:pStyle w:val="EQ"/>
        <w:jc w:val="center"/>
      </w:pPr>
      <w:bookmarkStart w:id="8103" w:name="_MCCTEMPBM_CRPT23360135___4"/>
      <w:r w:rsidRPr="001E2B86">
        <w:rPr>
          <w:i/>
        </w:rPr>
        <w:t>DFN</w:t>
      </w:r>
      <w:r w:rsidRPr="001E2B86">
        <w:t xml:space="preserve">= </w:t>
      </w:r>
      <w:r w:rsidR="00FD1FFC" w:rsidRPr="001E2B86">
        <w:rPr>
          <w:rFonts w:eastAsia="SimSun"/>
        </w:rPr>
        <w:t>FLOOR</w:t>
      </w:r>
      <w:r w:rsidRPr="001E2B86">
        <w:t xml:space="preserve"> (0.1*(</w:t>
      </w:r>
      <w:r w:rsidRPr="001E2B86">
        <w:rPr>
          <w:i/>
        </w:rPr>
        <w:t>Tcurrent</w:t>
      </w:r>
      <w:r w:rsidRPr="001E2B86">
        <w:t xml:space="preserve"> –</w:t>
      </w:r>
      <w:r w:rsidRPr="001E2B86">
        <w:rPr>
          <w:i/>
        </w:rPr>
        <w:t>Tref</w:t>
      </w:r>
      <w:r w:rsidR="002D60D1" w:rsidRPr="001E2B86">
        <w:rPr>
          <w:i/>
        </w:rPr>
        <w:t>–offsetDFN</w:t>
      </w:r>
      <w:r w:rsidRPr="001E2B86">
        <w:t>)) mod 1024</w:t>
      </w:r>
    </w:p>
    <w:p w14:paraId="3EE1431C" w14:textId="77777777" w:rsidR="009722D5" w:rsidRPr="001E2B86" w:rsidRDefault="009722D5" w:rsidP="009722D5">
      <w:pPr>
        <w:pStyle w:val="EQ"/>
        <w:jc w:val="center"/>
      </w:pPr>
      <w:r w:rsidRPr="001E2B86">
        <w:rPr>
          <w:i/>
        </w:rPr>
        <w:t>SubframeNumber</w:t>
      </w:r>
      <w:r w:rsidRPr="001E2B86">
        <w:t xml:space="preserve">= </w:t>
      </w:r>
      <w:r w:rsidR="00FD1FFC" w:rsidRPr="001E2B86">
        <w:rPr>
          <w:rFonts w:eastAsia="SimSun"/>
        </w:rPr>
        <w:t>FLOOR</w:t>
      </w:r>
      <w:r w:rsidRPr="001E2B86">
        <w:t xml:space="preserve"> (</w:t>
      </w:r>
      <w:r w:rsidRPr="001E2B86">
        <w:rPr>
          <w:i/>
        </w:rPr>
        <w:t>Tcurrent</w:t>
      </w:r>
      <w:r w:rsidRPr="001E2B86">
        <w:t xml:space="preserve"> –</w:t>
      </w:r>
      <w:r w:rsidRPr="001E2B86">
        <w:rPr>
          <w:i/>
        </w:rPr>
        <w:t>Tref</w:t>
      </w:r>
      <w:r w:rsidR="002D60D1" w:rsidRPr="001E2B86">
        <w:rPr>
          <w:i/>
        </w:rPr>
        <w:t>–offsetDFN</w:t>
      </w:r>
      <w:r w:rsidRPr="001E2B86">
        <w:t>) mod 10</w:t>
      </w:r>
    </w:p>
    <w:bookmarkEnd w:id="8103"/>
    <w:p w14:paraId="62D85BF7" w14:textId="77777777" w:rsidR="009722D5" w:rsidRPr="001E2B86" w:rsidRDefault="009722D5" w:rsidP="009722D5">
      <w:r w:rsidRPr="001E2B86">
        <w:t>Where:</w:t>
      </w:r>
    </w:p>
    <w:p w14:paraId="214D07EC" w14:textId="77777777" w:rsidR="009722D5" w:rsidRPr="001E2B86" w:rsidRDefault="009722D5" w:rsidP="009722D5">
      <w:r w:rsidRPr="001E2B86">
        <w:rPr>
          <w:b/>
          <w:i/>
        </w:rPr>
        <w:t>Tcurrent</w:t>
      </w:r>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r w:rsidRPr="001E2B86">
        <w:rPr>
          <w:b/>
          <w:i/>
          <w:kern w:val="2"/>
        </w:rPr>
        <w:t>OffsetDFN</w:t>
      </w:r>
      <w:r w:rsidRPr="001E2B86">
        <w:rPr>
          <w:kern w:val="2"/>
        </w:rPr>
        <w:t xml:space="preserve"> is the value </w:t>
      </w:r>
      <w:r w:rsidRPr="001E2B86">
        <w:rPr>
          <w:i/>
          <w:kern w:val="2"/>
        </w:rPr>
        <w:t>offsetDFN</w:t>
      </w:r>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r w:rsidRPr="001E2B86">
        <w:rPr>
          <w:i/>
        </w:rPr>
        <w:t>Tcurrent</w:t>
      </w:r>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30"/>
      </w:pPr>
      <w:bookmarkStart w:id="8104" w:name="_Toc36810289"/>
      <w:bookmarkStart w:id="8105" w:name="_Toc36846653"/>
      <w:bookmarkStart w:id="8106" w:name="_Toc36939306"/>
      <w:bookmarkStart w:id="8107" w:name="_Toc37082286"/>
      <w:bookmarkStart w:id="8108" w:name="_Toc46480918"/>
      <w:bookmarkStart w:id="8109" w:name="_Toc46482152"/>
      <w:bookmarkStart w:id="8110" w:name="_Toc46483386"/>
      <w:bookmarkStart w:id="8111" w:name="_Toc185640560"/>
      <w:bookmarkStart w:id="8112" w:name="_Toc193474243"/>
      <w:bookmarkStart w:id="8113" w:name="_Toc201562176"/>
      <w:bookmarkStart w:id="8114" w:name="_Toc210248016"/>
      <w:r w:rsidRPr="001E2B86">
        <w:t>5.10.15</w:t>
      </w:r>
      <w:r w:rsidRPr="001E2B86">
        <w:tab/>
      </w:r>
      <w:r w:rsidR="0063361F" w:rsidRPr="001E2B86">
        <w:t>Void</w:t>
      </w:r>
      <w:bookmarkEnd w:id="8104"/>
      <w:bookmarkEnd w:id="8105"/>
      <w:bookmarkEnd w:id="8106"/>
      <w:bookmarkEnd w:id="8107"/>
      <w:bookmarkEnd w:id="8108"/>
      <w:bookmarkEnd w:id="8109"/>
      <w:bookmarkEnd w:id="8110"/>
      <w:bookmarkEnd w:id="8111"/>
      <w:bookmarkEnd w:id="8112"/>
      <w:bookmarkEnd w:id="8113"/>
      <w:bookmarkEnd w:id="8114"/>
    </w:p>
    <w:p w14:paraId="46579505" w14:textId="77777777" w:rsidR="00F450A4" w:rsidRPr="001E2B86" w:rsidRDefault="00F450A4" w:rsidP="00F450A4">
      <w:pPr>
        <w:pStyle w:val="30"/>
        <w:rPr>
          <w:rFonts w:eastAsia="SimSun"/>
        </w:rPr>
      </w:pPr>
      <w:bookmarkStart w:id="8115" w:name="_Toc36810290"/>
      <w:bookmarkStart w:id="8116" w:name="_Toc36846654"/>
      <w:bookmarkStart w:id="8117" w:name="_Toc36939307"/>
      <w:bookmarkStart w:id="8118" w:name="_Toc37082287"/>
      <w:bookmarkStart w:id="8119" w:name="_Toc46480919"/>
      <w:bookmarkStart w:id="8120" w:name="_Toc46482153"/>
      <w:bookmarkStart w:id="8121" w:name="_Toc46483387"/>
      <w:bookmarkStart w:id="8122" w:name="_Toc185640561"/>
      <w:bookmarkStart w:id="8123" w:name="_Toc193474244"/>
      <w:bookmarkStart w:id="8124" w:name="_Toc201562177"/>
      <w:bookmarkStart w:id="8125" w:name="_Toc210248017"/>
      <w:r w:rsidRPr="001E2B86">
        <w:rPr>
          <w:rFonts w:eastAsia="SimSun"/>
        </w:rPr>
        <w:t>5.10.16</w:t>
      </w:r>
      <w:r w:rsidRPr="001E2B86">
        <w:rPr>
          <w:rFonts w:eastAsia="SimSun"/>
        </w:rPr>
        <w:tab/>
      </w:r>
      <w:r w:rsidRPr="001E2B86">
        <w:rPr>
          <w:lang w:eastAsia="ko-KR"/>
        </w:rPr>
        <w:t>Sidelink</w:t>
      </w:r>
      <w:r w:rsidRPr="001E2B86">
        <w:rPr>
          <w:rFonts w:eastAsia="SimSun"/>
        </w:rPr>
        <w:t xml:space="preserve"> synchronisation information </w:t>
      </w:r>
      <w:r w:rsidRPr="001E2B86">
        <w:t>transmission for NR sidelink communication</w:t>
      </w:r>
      <w:bookmarkEnd w:id="8115"/>
      <w:bookmarkEnd w:id="8116"/>
      <w:bookmarkEnd w:id="8117"/>
      <w:bookmarkEnd w:id="8118"/>
      <w:bookmarkEnd w:id="8119"/>
      <w:bookmarkEnd w:id="8120"/>
      <w:bookmarkEnd w:id="8121"/>
      <w:bookmarkEnd w:id="8122"/>
      <w:bookmarkEnd w:id="8123"/>
      <w:bookmarkEnd w:id="8124"/>
      <w:bookmarkEnd w:id="8125"/>
    </w:p>
    <w:bookmarkStart w:id="8126" w:name="_MON_1647880247"/>
    <w:bookmarkEnd w:id="8126"/>
    <w:p w14:paraId="28FCBAE2" w14:textId="77777777" w:rsidR="00F450A4" w:rsidRPr="001E2B86" w:rsidRDefault="0063361F" w:rsidP="00F450A4">
      <w:pPr>
        <w:pStyle w:val="TH"/>
      </w:pPr>
      <w:r w:rsidRPr="001E2B86">
        <w:object w:dxaOrig="5768" w:dyaOrig="2545" w14:anchorId="54B91021">
          <v:shape id="_x0000_i1128" type="#_x0000_t75" style="width:262.3pt;height:116.7pt" o:ole="">
            <v:imagedata r:id="rId220" o:title=""/>
          </v:shape>
          <o:OLEObject Type="Embed" ProgID="Word.Picture.8" ShapeID="_x0000_i1128" DrawAspect="Content" ObjectID="_1821599338" r:id="rId221"/>
        </w:object>
      </w:r>
    </w:p>
    <w:p w14:paraId="029A3052" w14:textId="77777777" w:rsidR="00F450A4" w:rsidRPr="001E2B86" w:rsidRDefault="00F450A4" w:rsidP="00F450A4">
      <w:pPr>
        <w:pStyle w:val="TF"/>
      </w:pPr>
      <w:r w:rsidRPr="001E2B86">
        <w:t>Figure 5.10.16-1: Synchronisation information transmission for NR sidelink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2.3pt;height:116.7pt" o:ole="">
            <v:imagedata r:id="rId222" o:title=""/>
          </v:shape>
          <o:OLEObject Type="Embed" ProgID="Word.Picture.8" ShapeID="_x0000_i1129" DrawAspect="Content" ObjectID="_1821599339" r:id="rId223"/>
        </w:object>
      </w:r>
    </w:p>
    <w:p w14:paraId="574D117E" w14:textId="77777777" w:rsidR="00F450A4" w:rsidRPr="001E2B86" w:rsidRDefault="00F450A4" w:rsidP="00F450A4">
      <w:pPr>
        <w:pStyle w:val="TF"/>
      </w:pPr>
      <w:r w:rsidRPr="001E2B86">
        <w:t>Figure 5.10.16-2: Synchronisation information transmission for NR sidelink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sidelink SSB follow the procedure specified for NR sidelink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1"/>
      </w:pPr>
      <w:bookmarkStart w:id="8127" w:name="_Toc20487164"/>
      <w:bookmarkStart w:id="8128" w:name="_Toc29342459"/>
      <w:bookmarkStart w:id="8129" w:name="_Toc29343598"/>
      <w:bookmarkStart w:id="8130" w:name="_Toc36566858"/>
      <w:bookmarkStart w:id="8131" w:name="_Toc36810291"/>
      <w:bookmarkStart w:id="8132" w:name="_Toc36846655"/>
      <w:bookmarkStart w:id="8133" w:name="_Toc36939308"/>
      <w:bookmarkStart w:id="8134" w:name="_Toc37082288"/>
      <w:bookmarkStart w:id="8135" w:name="_Toc46480920"/>
      <w:bookmarkStart w:id="8136" w:name="_Toc46482154"/>
      <w:bookmarkStart w:id="8137" w:name="_Toc46483388"/>
      <w:bookmarkStart w:id="8138" w:name="_Toc185640562"/>
      <w:bookmarkStart w:id="8139" w:name="_Toc193474245"/>
      <w:bookmarkStart w:id="8140" w:name="_Toc201562178"/>
      <w:bookmarkStart w:id="8141" w:name="_Toc210248018"/>
      <w:r w:rsidRPr="001E2B86">
        <w:t>6</w:t>
      </w:r>
      <w:r w:rsidRPr="001E2B86">
        <w:tab/>
        <w:t>Protocol data units, formats and parameters (tabular &amp; ASN.1)</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ADADFC1" w14:textId="77777777" w:rsidR="009722D5" w:rsidRPr="001E2B86" w:rsidRDefault="009722D5" w:rsidP="009722D5">
      <w:pPr>
        <w:pStyle w:val="2"/>
      </w:pPr>
      <w:bookmarkStart w:id="8142" w:name="_Toc20487165"/>
      <w:bookmarkStart w:id="8143" w:name="_Toc29342460"/>
      <w:bookmarkStart w:id="8144" w:name="_Toc29343599"/>
      <w:bookmarkStart w:id="8145" w:name="_Toc36566859"/>
      <w:bookmarkStart w:id="8146" w:name="_Toc36810292"/>
      <w:bookmarkStart w:id="8147" w:name="_Toc36846656"/>
      <w:bookmarkStart w:id="8148" w:name="_Toc36939309"/>
      <w:bookmarkStart w:id="8149" w:name="_Toc37082289"/>
      <w:bookmarkStart w:id="8150" w:name="_Toc46480921"/>
      <w:bookmarkStart w:id="8151" w:name="_Toc46482155"/>
      <w:bookmarkStart w:id="8152" w:name="_Toc46483389"/>
      <w:bookmarkStart w:id="8153" w:name="_Toc185640563"/>
      <w:bookmarkStart w:id="8154" w:name="_Toc193474246"/>
      <w:bookmarkStart w:id="8155" w:name="_Toc201562179"/>
      <w:bookmarkStart w:id="8156" w:name="_Toc210248019"/>
      <w:r w:rsidRPr="001E2B86">
        <w:t>6.1</w:t>
      </w:r>
      <w:r w:rsidRPr="001E2B86">
        <w:tab/>
        <w:t>General</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157"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157"/>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2"/>
      </w:pPr>
      <w:bookmarkStart w:id="8158" w:name="_Toc20487166"/>
      <w:bookmarkStart w:id="8159" w:name="_Toc29342461"/>
      <w:bookmarkStart w:id="8160" w:name="_Toc29343600"/>
      <w:bookmarkStart w:id="8161" w:name="_Toc36566860"/>
      <w:bookmarkStart w:id="8162" w:name="_Toc36810293"/>
      <w:bookmarkStart w:id="8163" w:name="_Toc36846657"/>
      <w:bookmarkStart w:id="8164" w:name="_Toc36939310"/>
      <w:bookmarkStart w:id="8165" w:name="_Toc37082290"/>
      <w:bookmarkStart w:id="8166" w:name="_Toc46480922"/>
      <w:bookmarkStart w:id="8167" w:name="_Toc46482156"/>
      <w:bookmarkStart w:id="8168" w:name="_Toc46483390"/>
      <w:bookmarkStart w:id="8169" w:name="_Toc185640564"/>
      <w:bookmarkStart w:id="8170" w:name="_Toc193474247"/>
      <w:bookmarkStart w:id="8171" w:name="_Toc201562180"/>
      <w:bookmarkStart w:id="8172" w:name="_Toc210248020"/>
      <w:r w:rsidRPr="001E2B86">
        <w:t>6.2</w:t>
      </w:r>
      <w:r w:rsidRPr="001E2B86">
        <w:tab/>
        <w:t>RRC messag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30"/>
      </w:pPr>
      <w:bookmarkStart w:id="8173" w:name="_Toc20487167"/>
      <w:bookmarkStart w:id="8174" w:name="_Toc29342462"/>
      <w:bookmarkStart w:id="8175" w:name="_Toc29343601"/>
      <w:bookmarkStart w:id="8176" w:name="_Toc36566861"/>
      <w:bookmarkStart w:id="8177" w:name="_Toc36810294"/>
      <w:bookmarkStart w:id="8178" w:name="_Toc36846658"/>
      <w:bookmarkStart w:id="8179" w:name="_Toc36939311"/>
      <w:bookmarkStart w:id="8180" w:name="_Toc37082291"/>
      <w:bookmarkStart w:id="8181" w:name="_Toc46480923"/>
      <w:bookmarkStart w:id="8182" w:name="_Toc46482157"/>
      <w:bookmarkStart w:id="8183" w:name="_Toc46483391"/>
      <w:bookmarkStart w:id="8184" w:name="_Toc185640565"/>
      <w:bookmarkStart w:id="8185" w:name="_Toc193474248"/>
      <w:bookmarkStart w:id="8186" w:name="_Toc201562181"/>
      <w:bookmarkStart w:id="8187" w:name="_Toc210248021"/>
      <w:r w:rsidRPr="001E2B86">
        <w:t>6.2.1</w:t>
      </w:r>
      <w:r w:rsidRPr="001E2B86">
        <w:tab/>
        <w:t>General message structur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BF1E4B0" w14:textId="77777777" w:rsidR="009722D5" w:rsidRPr="001E2B86" w:rsidRDefault="009722D5" w:rsidP="009722D5">
      <w:pPr>
        <w:pStyle w:val="40"/>
        <w:rPr>
          <w:noProof/>
        </w:rPr>
      </w:pPr>
      <w:bookmarkStart w:id="8188" w:name="_Toc20487168"/>
      <w:bookmarkStart w:id="8189" w:name="_Toc29342463"/>
      <w:bookmarkStart w:id="8190" w:name="_Toc29343602"/>
      <w:bookmarkStart w:id="8191" w:name="_Toc36566862"/>
      <w:bookmarkStart w:id="8192" w:name="_Toc36810295"/>
      <w:bookmarkStart w:id="8193" w:name="_Toc36846659"/>
      <w:bookmarkStart w:id="8194" w:name="_Toc36939312"/>
      <w:bookmarkStart w:id="8195" w:name="_Toc37082292"/>
      <w:bookmarkStart w:id="8196" w:name="_Toc46480924"/>
      <w:bookmarkStart w:id="8197" w:name="_Toc46482158"/>
      <w:bookmarkStart w:id="8198" w:name="_Toc46483392"/>
      <w:bookmarkStart w:id="8199" w:name="_Toc185640566"/>
      <w:bookmarkStart w:id="8200" w:name="_Toc193474249"/>
      <w:bookmarkStart w:id="8201" w:name="_Toc201562182"/>
      <w:bookmarkStart w:id="8202" w:name="_Toc210248022"/>
      <w:r w:rsidRPr="001E2B86">
        <w:t>–</w:t>
      </w:r>
      <w:r w:rsidRPr="001E2B86">
        <w:tab/>
      </w:r>
      <w:r w:rsidRPr="001E2B86">
        <w:rPr>
          <w:i/>
          <w:noProof/>
        </w:rPr>
        <w:t>EUTRA-RRC-Definitions</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40"/>
      </w:pPr>
      <w:bookmarkStart w:id="8203" w:name="_Toc20487169"/>
      <w:bookmarkStart w:id="8204" w:name="_Toc29342464"/>
      <w:bookmarkStart w:id="8205" w:name="_Toc29343603"/>
      <w:bookmarkStart w:id="8206" w:name="_Toc36566863"/>
      <w:bookmarkStart w:id="8207" w:name="_Toc36810296"/>
      <w:bookmarkStart w:id="8208" w:name="_Toc36846660"/>
      <w:bookmarkStart w:id="8209" w:name="_Toc36939313"/>
      <w:bookmarkStart w:id="8210" w:name="_Toc37082293"/>
      <w:bookmarkStart w:id="8211" w:name="_Toc46480925"/>
      <w:bookmarkStart w:id="8212" w:name="_Toc46482159"/>
      <w:bookmarkStart w:id="8213" w:name="_Toc46483393"/>
      <w:bookmarkStart w:id="8214" w:name="_Toc185640567"/>
      <w:bookmarkStart w:id="8215" w:name="_Toc193474250"/>
      <w:bookmarkStart w:id="8216" w:name="_Toc201562183"/>
      <w:bookmarkStart w:id="8217" w:name="_Toc210248023"/>
      <w:r w:rsidRPr="001E2B86">
        <w:t>–</w:t>
      </w:r>
      <w:r w:rsidRPr="001E2B86">
        <w:tab/>
      </w:r>
      <w:r w:rsidRPr="001E2B86">
        <w:rPr>
          <w:i/>
          <w:noProof/>
        </w:rPr>
        <w:t>BCCH-BCH-Messag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MessageType ::=</w:t>
      </w:r>
      <w:r w:rsidRPr="001E2B86">
        <w:rPr>
          <w:snapToGrid w:val="0"/>
        </w:rPr>
        <w:tab/>
      </w:r>
      <w:r w:rsidRPr="001E2B86">
        <w:tab/>
      </w:r>
      <w:r w:rsidRPr="001E2B86">
        <w:tab/>
      </w:r>
      <w:r w:rsidRPr="001E2B86">
        <w:tab/>
      </w:r>
      <w:r w:rsidRPr="001E2B86">
        <w:tab/>
      </w:r>
      <w:r w:rsidRPr="001E2B86">
        <w:tab/>
        <w:t>MasterInformationBlock</w:t>
      </w:r>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40"/>
      </w:pPr>
      <w:bookmarkStart w:id="8218" w:name="_Toc20487170"/>
      <w:bookmarkStart w:id="8219" w:name="_Toc29342465"/>
      <w:bookmarkStart w:id="8220" w:name="_Toc29343604"/>
      <w:bookmarkStart w:id="8221" w:name="_Toc36566864"/>
      <w:bookmarkStart w:id="8222" w:name="_Toc36810297"/>
      <w:bookmarkStart w:id="8223" w:name="_Toc36846661"/>
      <w:bookmarkStart w:id="8224" w:name="_Toc36939314"/>
      <w:bookmarkStart w:id="8225" w:name="_Toc37082294"/>
      <w:bookmarkStart w:id="8226" w:name="_Toc46480926"/>
      <w:bookmarkStart w:id="8227" w:name="_Toc46482160"/>
      <w:bookmarkStart w:id="8228" w:name="_Toc46483394"/>
      <w:bookmarkStart w:id="8229" w:name="_Toc185640568"/>
      <w:bookmarkStart w:id="8230" w:name="_Toc193474251"/>
      <w:bookmarkStart w:id="8231" w:name="_Toc201562184"/>
      <w:bookmarkStart w:id="8232" w:name="_Toc210248024"/>
      <w:r w:rsidRPr="001E2B86">
        <w:t>–</w:t>
      </w:r>
      <w:r w:rsidRPr="001E2B86">
        <w:tab/>
      </w:r>
      <w:r w:rsidRPr="001E2B86">
        <w:rPr>
          <w:i/>
          <w:noProof/>
        </w:rPr>
        <w:t>BCCH-BCH-Message-MBM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40"/>
      </w:pPr>
      <w:bookmarkStart w:id="8233" w:name="_Toc20487171"/>
      <w:bookmarkStart w:id="8234" w:name="_Toc29342466"/>
      <w:bookmarkStart w:id="8235" w:name="_Toc29343605"/>
      <w:bookmarkStart w:id="8236" w:name="_Toc36566865"/>
      <w:bookmarkStart w:id="8237" w:name="_Toc36810298"/>
      <w:bookmarkStart w:id="8238" w:name="_Toc36846662"/>
      <w:bookmarkStart w:id="8239" w:name="_Toc36939315"/>
      <w:bookmarkStart w:id="8240" w:name="_Toc37082295"/>
      <w:bookmarkStart w:id="8241" w:name="_Toc46480927"/>
      <w:bookmarkStart w:id="8242" w:name="_Toc46482161"/>
      <w:bookmarkStart w:id="8243" w:name="_Toc46483395"/>
      <w:bookmarkStart w:id="8244" w:name="_Toc185640569"/>
      <w:bookmarkStart w:id="8245" w:name="_Toc193474252"/>
      <w:bookmarkStart w:id="8246" w:name="_Toc201562185"/>
      <w:bookmarkStart w:id="8247" w:name="_Toc210248025"/>
      <w:r w:rsidRPr="001E2B86">
        <w:t>–</w:t>
      </w:r>
      <w:r w:rsidRPr="001E2B86">
        <w:tab/>
      </w:r>
      <w:r w:rsidRPr="001E2B86">
        <w:rPr>
          <w:i/>
          <w:noProof/>
        </w:rPr>
        <w:t>BCCH-DL-SCH-Message</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w:t>
      </w:r>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MessageTyp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t>systemInformation</w:t>
      </w:r>
      <w:r w:rsidRPr="001E2B86">
        <w:tab/>
      </w:r>
      <w:r w:rsidRPr="001E2B86">
        <w:tab/>
      </w:r>
      <w:r w:rsidRPr="001E2B86">
        <w:tab/>
      </w:r>
      <w:r w:rsidRPr="001E2B86">
        <w:tab/>
      </w:r>
      <w:r w:rsidRPr="001E2B86">
        <w:tab/>
      </w:r>
      <w:r w:rsidRPr="001E2B86">
        <w:tab/>
        <w:t>SystemInformation,</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t>SystemInformationBlockType1</w:t>
      </w:r>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t>messageClassExtension</w:t>
      </w:r>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40"/>
      </w:pPr>
      <w:bookmarkStart w:id="8248" w:name="_Toc20487172"/>
      <w:bookmarkStart w:id="8249" w:name="_Toc29342467"/>
      <w:bookmarkStart w:id="8250" w:name="_Toc29343606"/>
      <w:bookmarkStart w:id="8251" w:name="_Toc36566866"/>
      <w:bookmarkStart w:id="8252" w:name="_Toc36810299"/>
      <w:bookmarkStart w:id="8253" w:name="_Toc36846663"/>
      <w:bookmarkStart w:id="8254" w:name="_Toc36939316"/>
      <w:bookmarkStart w:id="8255" w:name="_Toc37082296"/>
      <w:bookmarkStart w:id="8256" w:name="_Toc46480928"/>
      <w:bookmarkStart w:id="8257" w:name="_Toc46482162"/>
      <w:bookmarkStart w:id="8258" w:name="_Toc46483396"/>
      <w:bookmarkStart w:id="8259" w:name="_Toc185640570"/>
      <w:bookmarkStart w:id="8260" w:name="_Toc193474253"/>
      <w:bookmarkStart w:id="8261" w:name="_Toc201562186"/>
      <w:bookmarkStart w:id="8262" w:name="_Toc210248026"/>
      <w:r w:rsidRPr="001E2B86">
        <w:t>–</w:t>
      </w:r>
      <w:r w:rsidRPr="001E2B86">
        <w:tab/>
      </w:r>
      <w:r w:rsidRPr="001E2B86">
        <w:rPr>
          <w:i/>
          <w:noProof/>
        </w:rPr>
        <w:t>BCCH-DL-SCH-Message-BR</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t>SystemInformation-BR-r13,</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t>SystemInformationBlockType1-BR-r13</w:t>
      </w:r>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t>messageClassExtension</w:t>
      </w:r>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40"/>
      </w:pPr>
      <w:bookmarkStart w:id="8263" w:name="_Toc20487173"/>
      <w:bookmarkStart w:id="8264" w:name="_Toc29342468"/>
      <w:bookmarkStart w:id="8265" w:name="_Toc29343607"/>
      <w:bookmarkStart w:id="8266" w:name="_Toc36566867"/>
      <w:bookmarkStart w:id="8267" w:name="_Toc36810300"/>
      <w:bookmarkStart w:id="8268" w:name="_Toc36846664"/>
      <w:bookmarkStart w:id="8269" w:name="_Toc36939317"/>
      <w:bookmarkStart w:id="8270" w:name="_Toc37082297"/>
      <w:bookmarkStart w:id="8271" w:name="_Toc46480929"/>
      <w:bookmarkStart w:id="8272" w:name="_Toc46482163"/>
      <w:bookmarkStart w:id="8273" w:name="_Toc46483397"/>
      <w:bookmarkStart w:id="8274" w:name="_Toc185640571"/>
      <w:bookmarkStart w:id="8275" w:name="_Toc193474254"/>
      <w:bookmarkStart w:id="8276" w:name="_Toc201562187"/>
      <w:bookmarkStart w:id="8277" w:name="_Toc210248027"/>
      <w:r w:rsidRPr="001E2B86">
        <w:t>–</w:t>
      </w:r>
      <w:r w:rsidRPr="001E2B86">
        <w:tab/>
      </w:r>
      <w:r w:rsidRPr="001E2B86">
        <w:rPr>
          <w:i/>
          <w:noProof/>
        </w:rPr>
        <w:t>BCCH-DL-SCH-Message-MBMS</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t>SystemInformation-MBMS-r14,</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t>SystemInformationBlockType1-MBMS-r14</w:t>
      </w:r>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t>messageClassExtension</w:t>
      </w:r>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40"/>
      </w:pPr>
      <w:bookmarkStart w:id="8278" w:name="_Toc20487174"/>
      <w:bookmarkStart w:id="8279" w:name="_Toc29342469"/>
      <w:bookmarkStart w:id="8280" w:name="_Toc29343608"/>
      <w:bookmarkStart w:id="8281" w:name="_Toc36566868"/>
      <w:bookmarkStart w:id="8282" w:name="_Toc36810301"/>
      <w:bookmarkStart w:id="8283" w:name="_Toc36846665"/>
      <w:bookmarkStart w:id="8284" w:name="_Toc36939318"/>
      <w:bookmarkStart w:id="8285" w:name="_Toc37082298"/>
      <w:bookmarkStart w:id="8286" w:name="_Toc46480930"/>
      <w:bookmarkStart w:id="8287" w:name="_Toc46482164"/>
      <w:bookmarkStart w:id="8288" w:name="_Toc46483398"/>
      <w:bookmarkStart w:id="8289" w:name="_Toc185640572"/>
      <w:bookmarkStart w:id="8290" w:name="_Toc193474255"/>
      <w:bookmarkStart w:id="8291" w:name="_Toc201562188"/>
      <w:bookmarkStart w:id="8292" w:name="_Toc210248028"/>
      <w:r w:rsidRPr="001E2B86">
        <w:t>–</w:t>
      </w:r>
      <w:r w:rsidRPr="001E2B86">
        <w:tab/>
      </w:r>
      <w:r w:rsidRPr="001E2B86">
        <w:rPr>
          <w:i/>
          <w:noProof/>
        </w:rPr>
        <w:t>MCCH-Messag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MessageType</w:t>
      </w:r>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MessageTyp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t>MBSFNAreaConfiguration-r9</w:t>
      </w:r>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t>MBMSCountingRequest-r10</w:t>
      </w:r>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t>messageClassExtension</w:t>
      </w:r>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40"/>
      </w:pPr>
      <w:bookmarkStart w:id="8293" w:name="_Toc20487175"/>
      <w:bookmarkStart w:id="8294" w:name="_Toc29342470"/>
      <w:bookmarkStart w:id="8295" w:name="_Toc29343609"/>
      <w:bookmarkStart w:id="8296" w:name="_Toc36566869"/>
      <w:bookmarkStart w:id="8297" w:name="_Toc36810302"/>
      <w:bookmarkStart w:id="8298" w:name="_Toc36846666"/>
      <w:bookmarkStart w:id="8299" w:name="_Toc36939319"/>
      <w:bookmarkStart w:id="8300" w:name="_Toc37082299"/>
      <w:bookmarkStart w:id="8301" w:name="_Toc46480931"/>
      <w:bookmarkStart w:id="8302" w:name="_Toc46482165"/>
      <w:bookmarkStart w:id="8303" w:name="_Toc46483399"/>
      <w:bookmarkStart w:id="8304" w:name="_Toc185640573"/>
      <w:bookmarkStart w:id="8305" w:name="_Toc193474256"/>
      <w:bookmarkStart w:id="8306" w:name="_Toc201562189"/>
      <w:bookmarkStart w:id="8307" w:name="_Toc210248029"/>
      <w:r w:rsidRPr="001E2B86">
        <w:t>–</w:t>
      </w:r>
      <w:r w:rsidRPr="001E2B86">
        <w:tab/>
      </w:r>
      <w:r w:rsidRPr="001E2B86">
        <w:rPr>
          <w:i/>
          <w:noProof/>
        </w:rPr>
        <w:t>PCCH-Messag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MessageType</w:t>
      </w:r>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MessageTyp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t>Paging</w:t>
      </w:r>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t>messageClassExtension</w:t>
      </w:r>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40"/>
      </w:pPr>
      <w:bookmarkStart w:id="8308" w:name="_Toc20487176"/>
      <w:bookmarkStart w:id="8309" w:name="_Toc29342471"/>
      <w:bookmarkStart w:id="8310" w:name="_Toc29343610"/>
      <w:bookmarkStart w:id="8311" w:name="_Toc36566870"/>
      <w:bookmarkStart w:id="8312" w:name="_Toc36810303"/>
      <w:bookmarkStart w:id="8313" w:name="_Toc36846667"/>
      <w:bookmarkStart w:id="8314" w:name="_Toc36939320"/>
      <w:bookmarkStart w:id="8315" w:name="_Toc37082300"/>
      <w:bookmarkStart w:id="8316" w:name="_Toc46480932"/>
      <w:bookmarkStart w:id="8317" w:name="_Toc46482166"/>
      <w:bookmarkStart w:id="8318" w:name="_Toc46483400"/>
      <w:bookmarkStart w:id="8319" w:name="_Toc185640574"/>
      <w:bookmarkStart w:id="8320" w:name="_Toc193474257"/>
      <w:bookmarkStart w:id="8321" w:name="_Toc201562190"/>
      <w:bookmarkStart w:id="8322" w:name="_Toc210248030"/>
      <w:r w:rsidRPr="001E2B86">
        <w:t>–</w:t>
      </w:r>
      <w:r w:rsidRPr="001E2B86">
        <w:tab/>
      </w:r>
      <w:r w:rsidRPr="001E2B86">
        <w:rPr>
          <w:i/>
          <w:noProof/>
        </w:rPr>
        <w:t>DL-CCCH-Messag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MessageType</w:t>
      </w:r>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MessageTyp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t>rrcConnectionReestablishment</w:t>
      </w:r>
      <w:r w:rsidRPr="001E2B86">
        <w:tab/>
      </w:r>
      <w:r w:rsidRPr="001E2B86">
        <w:tab/>
      </w:r>
      <w:r w:rsidRPr="001E2B86">
        <w:tab/>
        <w:t>RRCConnectionReestablishment,</w:t>
      </w:r>
    </w:p>
    <w:p w14:paraId="78C6FE38" w14:textId="77777777" w:rsidR="009722D5" w:rsidRPr="001E2B86" w:rsidRDefault="009722D5" w:rsidP="009722D5">
      <w:pPr>
        <w:pStyle w:val="PL"/>
        <w:shd w:val="clear" w:color="auto" w:fill="E6E6E6"/>
      </w:pPr>
      <w:r w:rsidRPr="001E2B86">
        <w:tab/>
      </w:r>
      <w:r w:rsidRPr="001E2B86">
        <w:tab/>
        <w:t>rrcConnectionReestablishmentReject</w:t>
      </w:r>
      <w:r w:rsidRPr="001E2B86">
        <w:tab/>
      </w:r>
      <w:r w:rsidRPr="001E2B86">
        <w:tab/>
        <w:t>RRCConnectionReestablishmentReject,</w:t>
      </w:r>
    </w:p>
    <w:p w14:paraId="0513AA66" w14:textId="77777777" w:rsidR="009722D5" w:rsidRPr="001E2B86" w:rsidRDefault="009722D5" w:rsidP="009722D5">
      <w:pPr>
        <w:pStyle w:val="PL"/>
        <w:shd w:val="clear" w:color="auto" w:fill="E6E6E6"/>
      </w:pPr>
      <w:r w:rsidRPr="001E2B86">
        <w:tab/>
      </w:r>
      <w:r w:rsidRPr="001E2B86">
        <w:tab/>
        <w:t>rrcConnectionReject</w:t>
      </w:r>
      <w:r w:rsidRPr="001E2B86">
        <w:tab/>
      </w:r>
      <w:r w:rsidRPr="001E2B86">
        <w:tab/>
      </w:r>
      <w:r w:rsidRPr="001E2B86">
        <w:tab/>
      </w:r>
      <w:r w:rsidRPr="001E2B86">
        <w:tab/>
      </w:r>
      <w:r w:rsidRPr="001E2B86">
        <w:tab/>
      </w:r>
      <w:r w:rsidRPr="001E2B86">
        <w:tab/>
        <w:t>RRCConnectionReject,</w:t>
      </w:r>
    </w:p>
    <w:p w14:paraId="5E7CCEDD" w14:textId="77777777" w:rsidR="009722D5" w:rsidRPr="001E2B86" w:rsidRDefault="009722D5" w:rsidP="009722D5">
      <w:pPr>
        <w:pStyle w:val="PL"/>
        <w:shd w:val="clear" w:color="auto" w:fill="E6E6E6"/>
      </w:pPr>
      <w:r w:rsidRPr="001E2B86">
        <w:tab/>
      </w:r>
      <w:r w:rsidRPr="001E2B86">
        <w:tab/>
        <w:t>rrcConnectionSetup</w:t>
      </w:r>
      <w:r w:rsidRPr="001E2B86">
        <w:tab/>
      </w:r>
      <w:r w:rsidRPr="001E2B86">
        <w:tab/>
      </w:r>
      <w:r w:rsidRPr="001E2B86">
        <w:tab/>
      </w:r>
      <w:r w:rsidRPr="001E2B86">
        <w:tab/>
      </w:r>
      <w:r w:rsidRPr="001E2B86">
        <w:tab/>
      </w:r>
      <w:r w:rsidRPr="001E2B86">
        <w:tab/>
        <w:t>RRCConnectionSetup</w:t>
      </w:r>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t>messageClassExtension</w:t>
      </w:r>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t>RRCEarlyDataComplete-r15,</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40"/>
      </w:pPr>
      <w:bookmarkStart w:id="8323" w:name="_Toc20487177"/>
      <w:bookmarkStart w:id="8324" w:name="_Toc29342472"/>
      <w:bookmarkStart w:id="8325" w:name="_Toc29343611"/>
      <w:bookmarkStart w:id="8326" w:name="_Toc36566871"/>
      <w:bookmarkStart w:id="8327" w:name="_Toc36810304"/>
      <w:bookmarkStart w:id="8328" w:name="_Toc36846668"/>
      <w:bookmarkStart w:id="8329" w:name="_Toc36939321"/>
      <w:bookmarkStart w:id="8330" w:name="_Toc37082301"/>
      <w:bookmarkStart w:id="8331" w:name="_Toc46480933"/>
      <w:bookmarkStart w:id="8332" w:name="_Toc46482167"/>
      <w:bookmarkStart w:id="8333" w:name="_Toc46483401"/>
      <w:bookmarkStart w:id="8334" w:name="_Toc185640575"/>
      <w:bookmarkStart w:id="8335" w:name="_Toc193474258"/>
      <w:bookmarkStart w:id="8336" w:name="_Toc201562191"/>
      <w:bookmarkStart w:id="8337" w:name="_Toc210248031"/>
      <w:r w:rsidRPr="001E2B86">
        <w:t>–</w:t>
      </w:r>
      <w:r w:rsidRPr="001E2B86">
        <w:tab/>
      </w:r>
      <w:r w:rsidRPr="001E2B86">
        <w:rPr>
          <w:i/>
          <w:noProof/>
        </w:rPr>
        <w:t>DL-DCCH-Messa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MessageTyp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t>CSFBParametersResponseCDMA2000,</w:t>
      </w:r>
    </w:p>
    <w:p w14:paraId="59DDE12B"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3014168C"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0DB1D03B"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798E12F7"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5A7A7C06"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27F4DA68"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776B94A8"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7532D8CE" w14:textId="77777777" w:rsidR="009722D5" w:rsidRPr="001E2B86" w:rsidRDefault="009722D5" w:rsidP="009722D5">
      <w:pPr>
        <w:pStyle w:val="PL"/>
        <w:shd w:val="clear" w:color="auto" w:fill="E6E6E6"/>
      </w:pPr>
      <w:r w:rsidRPr="001E2B86">
        <w:tab/>
      </w:r>
      <w:r w:rsidRPr="001E2B86">
        <w:tab/>
        <w:t>counterCheck</w:t>
      </w:r>
      <w:r w:rsidRPr="001E2B86">
        <w:tab/>
      </w:r>
      <w:r w:rsidRPr="001E2B86">
        <w:tab/>
      </w:r>
      <w:r w:rsidRPr="001E2B86">
        <w:tab/>
      </w:r>
      <w:r w:rsidRPr="001E2B86">
        <w:tab/>
      </w:r>
      <w:r w:rsidRPr="001E2B86">
        <w:tab/>
      </w:r>
      <w:r w:rsidRPr="001E2B86">
        <w:tab/>
      </w:r>
      <w:r w:rsidRPr="001E2B86">
        <w:tab/>
        <w:t>CounterCheck,</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t>UEInformationRequest-r9,</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t>LoggedMeasurementConfiguration-r10,</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t>RNReconfiguration-r10,</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r13,</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t>DLDedicatedMessageSegment-r16,</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t>messageClassExtension</w:t>
      </w:r>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40"/>
      </w:pPr>
      <w:bookmarkStart w:id="8338" w:name="_Toc20487178"/>
      <w:bookmarkStart w:id="8339" w:name="_Toc29342473"/>
      <w:bookmarkStart w:id="8340" w:name="_Toc29343612"/>
      <w:bookmarkStart w:id="8341" w:name="_Toc36566872"/>
      <w:bookmarkStart w:id="8342" w:name="_Toc36810305"/>
      <w:bookmarkStart w:id="8343" w:name="_Toc36846669"/>
      <w:bookmarkStart w:id="8344" w:name="_Toc36939322"/>
      <w:bookmarkStart w:id="8345" w:name="_Toc37082302"/>
      <w:bookmarkStart w:id="8346" w:name="_Toc46480934"/>
      <w:bookmarkStart w:id="8347" w:name="_Toc46482168"/>
      <w:bookmarkStart w:id="8348" w:name="_Toc46483402"/>
      <w:bookmarkStart w:id="8349" w:name="_Toc185640576"/>
      <w:bookmarkStart w:id="8350" w:name="_Toc193474259"/>
      <w:bookmarkStart w:id="8351" w:name="_Toc201562192"/>
      <w:bookmarkStart w:id="8352" w:name="_Toc210248032"/>
      <w:r w:rsidRPr="001E2B86">
        <w:t>–</w:t>
      </w:r>
      <w:r w:rsidRPr="001E2B86">
        <w:tab/>
      </w:r>
      <w:r w:rsidRPr="001E2B86">
        <w:rPr>
          <w:i/>
          <w:noProof/>
        </w:rPr>
        <w:t>UL-CCCH-Messag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MessageType</w:t>
      </w:r>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MessageTyp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t>rrcConnectionReestablishmentRequest</w:t>
      </w:r>
      <w:r w:rsidRPr="001E2B86">
        <w:tab/>
      </w:r>
      <w:r w:rsidRPr="001E2B86">
        <w:tab/>
        <w:t>RRCConnectionReestablishmentRequest,</w:t>
      </w:r>
    </w:p>
    <w:p w14:paraId="234852D2" w14:textId="77777777" w:rsidR="009722D5" w:rsidRPr="001E2B86" w:rsidRDefault="009722D5" w:rsidP="009722D5">
      <w:pPr>
        <w:pStyle w:val="PL"/>
        <w:shd w:val="clear" w:color="auto" w:fill="E6E6E6"/>
      </w:pPr>
      <w:r w:rsidRPr="001E2B86">
        <w:tab/>
      </w:r>
      <w:r w:rsidRPr="001E2B86">
        <w:tab/>
        <w:t>rrcConnectionRequest</w:t>
      </w:r>
      <w:r w:rsidRPr="001E2B86">
        <w:tab/>
      </w:r>
      <w:r w:rsidRPr="001E2B86">
        <w:tab/>
      </w:r>
      <w:r w:rsidRPr="001E2B86">
        <w:tab/>
      </w:r>
      <w:r w:rsidRPr="001E2B86">
        <w:tab/>
      </w:r>
      <w:r w:rsidRPr="001E2B86">
        <w:tab/>
        <w:t>RRCConnectionRequest</w:t>
      </w:r>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t>messageClassExtension</w:t>
      </w:r>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t>RRCConnectionResumeRequest-r13</w:t>
      </w:r>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t>RRCEarlyDataRequest-r15,</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40"/>
      </w:pPr>
      <w:bookmarkStart w:id="8353" w:name="_Toc20487179"/>
      <w:bookmarkStart w:id="8354" w:name="_Toc29342474"/>
      <w:bookmarkStart w:id="8355" w:name="_Toc29343613"/>
      <w:bookmarkStart w:id="8356" w:name="_Toc36566873"/>
      <w:bookmarkStart w:id="8357" w:name="_Toc36810306"/>
      <w:bookmarkStart w:id="8358" w:name="_Toc36846670"/>
      <w:bookmarkStart w:id="8359" w:name="_Toc36939323"/>
      <w:bookmarkStart w:id="8360" w:name="_Toc37082303"/>
      <w:bookmarkStart w:id="8361" w:name="_Toc46480935"/>
      <w:bookmarkStart w:id="8362" w:name="_Toc46482169"/>
      <w:bookmarkStart w:id="8363" w:name="_Toc46483403"/>
      <w:bookmarkStart w:id="8364" w:name="_Toc185640577"/>
      <w:bookmarkStart w:id="8365" w:name="_Toc193474260"/>
      <w:bookmarkStart w:id="8366" w:name="_Toc201562193"/>
      <w:bookmarkStart w:id="8367" w:name="_Toc210248033"/>
      <w:r w:rsidRPr="001E2B86">
        <w:t>–</w:t>
      </w:r>
      <w:r w:rsidRPr="001E2B86">
        <w:tab/>
      </w:r>
      <w:r w:rsidRPr="001E2B86">
        <w:rPr>
          <w:i/>
          <w:noProof/>
        </w:rPr>
        <w:t>UL-DCCH-Messag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MessageType</w:t>
      </w:r>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MessageTyp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r w:rsidRPr="001E2B86">
        <w:t>CSFBParametersRequestCDMA2000,</w:t>
      </w:r>
    </w:p>
    <w:p w14:paraId="5831CBF6" w14:textId="77777777" w:rsidR="009722D5" w:rsidRPr="001E2B86" w:rsidRDefault="009722D5" w:rsidP="009722D5">
      <w:pPr>
        <w:pStyle w:val="PL"/>
        <w:shd w:val="clear" w:color="auto" w:fill="E6E6E6"/>
      </w:pPr>
      <w:r w:rsidRPr="001E2B86">
        <w:tab/>
      </w:r>
      <w:r w:rsidRPr="001E2B86">
        <w:tab/>
        <w:t>measurementReport</w:t>
      </w:r>
      <w:r w:rsidRPr="001E2B86">
        <w:tab/>
      </w:r>
      <w:r w:rsidRPr="001E2B86">
        <w:tab/>
      </w:r>
      <w:r w:rsidRPr="001E2B86">
        <w:tab/>
      </w:r>
      <w:r w:rsidRPr="001E2B86">
        <w:tab/>
      </w:r>
      <w:r w:rsidRPr="001E2B86">
        <w:tab/>
      </w:r>
      <w:r w:rsidRPr="001E2B86">
        <w:tab/>
      </w:r>
      <w:r w:rsidR="00845C78" w:rsidRPr="001E2B86">
        <w:tab/>
      </w:r>
      <w:r w:rsidRPr="001E2B86">
        <w:t>MeasurementReport,</w:t>
      </w:r>
    </w:p>
    <w:p w14:paraId="096A9288" w14:textId="77777777" w:rsidR="009722D5" w:rsidRPr="001E2B86" w:rsidRDefault="009722D5" w:rsidP="009722D5">
      <w:pPr>
        <w:pStyle w:val="PL"/>
        <w:shd w:val="clear" w:color="auto" w:fill="E6E6E6"/>
      </w:pPr>
      <w:r w:rsidRPr="001E2B86">
        <w:tab/>
      </w:r>
      <w:r w:rsidRPr="001E2B86">
        <w:tab/>
        <w:t>rrcConnectionReconfigurationComplete</w:t>
      </w:r>
      <w:r w:rsidRPr="001E2B86">
        <w:tab/>
      </w:r>
      <w:r w:rsidR="00845C78" w:rsidRPr="001E2B86">
        <w:tab/>
      </w:r>
      <w:r w:rsidRPr="001E2B86">
        <w:t>RRCConnectionReconfigurationComplete,</w:t>
      </w:r>
    </w:p>
    <w:p w14:paraId="5884300A" w14:textId="77777777" w:rsidR="009722D5" w:rsidRPr="001E2B86" w:rsidRDefault="009722D5" w:rsidP="009722D5">
      <w:pPr>
        <w:pStyle w:val="PL"/>
        <w:shd w:val="clear" w:color="auto" w:fill="E6E6E6"/>
      </w:pPr>
      <w:r w:rsidRPr="001E2B86">
        <w:tab/>
      </w:r>
      <w:r w:rsidRPr="001E2B86">
        <w:tab/>
        <w:t>rrcConnectionReestablishmentComplete</w:t>
      </w:r>
      <w:r w:rsidRPr="001E2B86">
        <w:tab/>
      </w:r>
      <w:r w:rsidR="00845C78" w:rsidRPr="001E2B86">
        <w:tab/>
      </w:r>
      <w:r w:rsidRPr="001E2B86">
        <w:t>RRCConnectionReestablishmentComplete,</w:t>
      </w:r>
    </w:p>
    <w:p w14:paraId="6233D828" w14:textId="77777777" w:rsidR="009722D5" w:rsidRPr="001E2B86" w:rsidRDefault="009722D5" w:rsidP="009722D5">
      <w:pPr>
        <w:pStyle w:val="PL"/>
        <w:shd w:val="clear" w:color="auto" w:fill="E6E6E6"/>
      </w:pPr>
      <w:r w:rsidRPr="001E2B86">
        <w:tab/>
      </w:r>
      <w:r w:rsidRPr="001E2B86">
        <w:tab/>
        <w:t>rrcConnectionSetupComplete</w:t>
      </w:r>
      <w:r w:rsidRPr="001E2B86">
        <w:tab/>
      </w:r>
      <w:r w:rsidRPr="001E2B86">
        <w:tab/>
      </w:r>
      <w:r w:rsidRPr="001E2B86">
        <w:tab/>
      </w:r>
      <w:r w:rsidR="00557504" w:rsidRPr="001E2B86">
        <w:tab/>
      </w:r>
      <w:r w:rsidRPr="001E2B86">
        <w:tab/>
        <w:t>RRCConnectionSetupComplete,</w:t>
      </w:r>
    </w:p>
    <w:p w14:paraId="79F85F47" w14:textId="77777777" w:rsidR="009722D5" w:rsidRPr="001E2B86" w:rsidRDefault="009722D5" w:rsidP="009722D5">
      <w:pPr>
        <w:pStyle w:val="PL"/>
        <w:shd w:val="clear" w:color="auto" w:fill="E6E6E6"/>
      </w:pPr>
      <w:r w:rsidRPr="001E2B86">
        <w:tab/>
      </w:r>
      <w:r w:rsidRPr="001E2B86">
        <w:tab/>
        <w:t>securityModeComplete</w:t>
      </w:r>
      <w:r w:rsidRPr="001E2B86">
        <w:tab/>
      </w:r>
      <w:r w:rsidRPr="001E2B86">
        <w:tab/>
      </w:r>
      <w:r w:rsidRPr="001E2B86">
        <w:tab/>
      </w:r>
      <w:r w:rsidRPr="001E2B86">
        <w:tab/>
      </w:r>
      <w:r w:rsidRPr="001E2B86">
        <w:tab/>
      </w:r>
      <w:r w:rsidR="00845C78" w:rsidRPr="001E2B86">
        <w:tab/>
      </w:r>
      <w:r w:rsidRPr="001E2B86">
        <w:t>SecurityModeComplete,</w:t>
      </w:r>
    </w:p>
    <w:p w14:paraId="486C2473" w14:textId="77777777" w:rsidR="009722D5" w:rsidRPr="001E2B86" w:rsidRDefault="009722D5" w:rsidP="009722D5">
      <w:pPr>
        <w:pStyle w:val="PL"/>
        <w:shd w:val="clear" w:color="auto" w:fill="E6E6E6"/>
      </w:pPr>
      <w:r w:rsidRPr="001E2B86">
        <w:tab/>
      </w:r>
      <w:r w:rsidRPr="001E2B86">
        <w:tab/>
        <w:t>securityModeFailure</w:t>
      </w:r>
      <w:r w:rsidRPr="001E2B86">
        <w:tab/>
      </w:r>
      <w:r w:rsidRPr="001E2B86">
        <w:tab/>
      </w:r>
      <w:r w:rsidRPr="001E2B86">
        <w:tab/>
      </w:r>
      <w:r w:rsidRPr="001E2B86">
        <w:tab/>
      </w:r>
      <w:r w:rsidR="00557504" w:rsidRPr="001E2B86">
        <w:tab/>
      </w:r>
      <w:r w:rsidRPr="001E2B86">
        <w:tab/>
      </w:r>
      <w:r w:rsidRPr="001E2B86">
        <w:tab/>
        <w:t>SecurityModeFailure,</w:t>
      </w:r>
    </w:p>
    <w:p w14:paraId="77BF1AC7" w14:textId="77777777" w:rsidR="009722D5" w:rsidRPr="001E2B86" w:rsidRDefault="009722D5" w:rsidP="009722D5">
      <w:pPr>
        <w:pStyle w:val="PL"/>
        <w:shd w:val="clear" w:color="auto" w:fill="E6E6E6"/>
      </w:pPr>
      <w:r w:rsidRPr="001E2B86">
        <w:tab/>
      </w:r>
      <w:r w:rsidRPr="001E2B86">
        <w:tab/>
        <w:t>ueCapabilityInformation</w:t>
      </w:r>
      <w:r w:rsidRPr="001E2B86">
        <w:tab/>
      </w:r>
      <w:r w:rsidRPr="001E2B86">
        <w:tab/>
      </w:r>
      <w:r w:rsidRPr="001E2B86">
        <w:tab/>
      </w:r>
      <w:r w:rsidRPr="001E2B86">
        <w:tab/>
      </w:r>
      <w:r w:rsidR="00557504" w:rsidRPr="001E2B86">
        <w:tab/>
      </w:r>
      <w:r w:rsidRPr="001E2B86">
        <w:tab/>
        <w:t>UECapabilityInformation,</w:t>
      </w:r>
    </w:p>
    <w:p w14:paraId="79733DAC" w14:textId="77777777" w:rsidR="009722D5" w:rsidRPr="001E2B86" w:rsidRDefault="009722D5" w:rsidP="009722D5">
      <w:pPr>
        <w:pStyle w:val="PL"/>
        <w:shd w:val="clear" w:color="auto" w:fill="E6E6E6"/>
      </w:pPr>
      <w:r w:rsidRPr="001E2B86">
        <w:tab/>
      </w:r>
      <w:r w:rsidRPr="001E2B86">
        <w:tab/>
        <w:t>ulHandoverPreparationTransfer</w:t>
      </w:r>
      <w:r w:rsidRPr="001E2B86">
        <w:tab/>
      </w:r>
      <w:r w:rsidRPr="001E2B86">
        <w:tab/>
      </w:r>
      <w:r w:rsidRPr="001E2B86">
        <w:tab/>
      </w:r>
      <w:r w:rsidR="00845C78" w:rsidRPr="001E2B86">
        <w:tab/>
      </w:r>
      <w:r w:rsidRPr="001E2B86">
        <w:t>ULHandoverPreparationTransfer,</w:t>
      </w:r>
    </w:p>
    <w:p w14:paraId="5511F994" w14:textId="77777777" w:rsidR="009722D5" w:rsidRPr="001E2B86" w:rsidRDefault="009722D5" w:rsidP="009722D5">
      <w:pPr>
        <w:pStyle w:val="PL"/>
        <w:shd w:val="clear" w:color="auto" w:fill="E6E6E6"/>
      </w:pPr>
      <w:r w:rsidRPr="001E2B86">
        <w:tab/>
      </w:r>
      <w:r w:rsidRPr="001E2B86">
        <w:tab/>
        <w:t>ulInformationTransfer</w:t>
      </w:r>
      <w:r w:rsidRPr="001E2B86">
        <w:tab/>
      </w:r>
      <w:r w:rsidRPr="001E2B86">
        <w:tab/>
      </w:r>
      <w:r w:rsidRPr="001E2B86">
        <w:tab/>
      </w:r>
      <w:r w:rsidRPr="001E2B86">
        <w:tab/>
      </w:r>
      <w:r w:rsidRPr="001E2B86">
        <w:tab/>
      </w:r>
      <w:r w:rsidR="00845C78" w:rsidRPr="001E2B86">
        <w:tab/>
      </w:r>
      <w:r w:rsidRPr="001E2B86">
        <w:t>ULInformationTransfer,</w:t>
      </w:r>
    </w:p>
    <w:p w14:paraId="2DA0739D" w14:textId="77777777" w:rsidR="009722D5" w:rsidRPr="001E2B86" w:rsidRDefault="009722D5" w:rsidP="009722D5">
      <w:pPr>
        <w:pStyle w:val="PL"/>
        <w:shd w:val="clear" w:color="auto" w:fill="E6E6E6"/>
      </w:pPr>
      <w:r w:rsidRPr="001E2B86">
        <w:tab/>
      </w:r>
      <w:r w:rsidRPr="001E2B86">
        <w:tab/>
        <w:t>counterCheckResponse</w:t>
      </w:r>
      <w:r w:rsidRPr="001E2B86">
        <w:tab/>
      </w:r>
      <w:r w:rsidRPr="001E2B86">
        <w:tab/>
      </w:r>
      <w:r w:rsidRPr="001E2B86">
        <w:tab/>
      </w:r>
      <w:r w:rsidRPr="001E2B86">
        <w:tab/>
      </w:r>
      <w:r w:rsidRPr="001E2B86">
        <w:tab/>
      </w:r>
      <w:r w:rsidR="00845C78" w:rsidRPr="001E2B86">
        <w:tab/>
      </w:r>
      <w:r w:rsidRPr="001E2B86">
        <w:t>CounterCheckResponse,</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r w:rsidRPr="001E2B86">
        <w:t>UEInformationResponse-r9,</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t>ProximityIndication-r9,</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r w:rsidRPr="001E2B86">
        <w:t>RNReconfigurationComplete-r10,</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r w:rsidRPr="001E2B86">
        <w:t>MBMSCountingResponse-r10,</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r w:rsidRPr="001E2B86">
        <w:t>InterFreqRSTDMeasurementIndication-r10</w:t>
      </w:r>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t>messageClassExtension</w:t>
      </w:r>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t>UEAssistanceInformation-r11,</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t>InDeviceCoexIndication-r11,</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t>MBMSInterestIndication-r11,</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t>SidelinkUEInformation-r12,</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t>WLANConnectionStatusReport-r13,</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t>RRCConnectionResumeComplete-r13,</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t>ULInformationTransfer</w:t>
      </w:r>
      <w:r w:rsidR="00251ADE" w:rsidRPr="001E2B86">
        <w:t>MRDC</w:t>
      </w:r>
      <w:r w:rsidRPr="001E2B86">
        <w:t>-r15,</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t>MeasReportAppLayer-r15</w:t>
      </w:r>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t>FailureInformation-r15</w:t>
      </w:r>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t>ULDedicatedMessageSegment-r16,</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t>PURConfigurationRequest-r16,</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t>FailureInformation-r16,</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t>MCGFailureInformation-r16,</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t>ULInformationTransferIRAT-r16</w:t>
      </w:r>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40"/>
      </w:pPr>
      <w:bookmarkStart w:id="8368" w:name="_Toc20487180"/>
      <w:bookmarkStart w:id="8369" w:name="_Toc29342475"/>
      <w:bookmarkStart w:id="8370" w:name="_Toc29343614"/>
      <w:bookmarkStart w:id="8371" w:name="_Toc36566874"/>
      <w:bookmarkStart w:id="8372" w:name="_Toc36810307"/>
      <w:bookmarkStart w:id="8373" w:name="_Toc36846671"/>
      <w:bookmarkStart w:id="8374" w:name="_Toc36939324"/>
      <w:bookmarkStart w:id="8375" w:name="_Toc37082304"/>
      <w:bookmarkStart w:id="8376" w:name="_Toc46480936"/>
      <w:bookmarkStart w:id="8377" w:name="_Toc46482170"/>
      <w:bookmarkStart w:id="8378" w:name="_Toc46483404"/>
      <w:bookmarkStart w:id="8379" w:name="_Toc185640578"/>
      <w:bookmarkStart w:id="8380" w:name="_Toc193474261"/>
      <w:bookmarkStart w:id="8381" w:name="_Toc201562194"/>
      <w:bookmarkStart w:id="8382" w:name="_Toc210248034"/>
      <w:r w:rsidRPr="001E2B86">
        <w:t>–</w:t>
      </w:r>
      <w:r w:rsidRPr="001E2B86">
        <w:tab/>
      </w:r>
      <w:r w:rsidRPr="001E2B86">
        <w:rPr>
          <w:i/>
          <w:noProof/>
        </w:rPr>
        <w:t>SC-MCCH-Messag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t>SCPTMConfiguration-r13</w:t>
      </w:r>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t>messageClassExtension</w:t>
      </w:r>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t>SCPTMConfiguration-BR-r14</w:t>
      </w:r>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30"/>
      </w:pPr>
      <w:bookmarkStart w:id="8383" w:name="_Toc20487181"/>
      <w:bookmarkStart w:id="8384" w:name="_Toc29342476"/>
      <w:bookmarkStart w:id="8385" w:name="_Toc29343615"/>
      <w:bookmarkStart w:id="8386" w:name="_Toc36566875"/>
      <w:bookmarkStart w:id="8387" w:name="_Toc36810308"/>
      <w:bookmarkStart w:id="8388" w:name="_Toc36846672"/>
      <w:bookmarkStart w:id="8389" w:name="_Toc36939325"/>
      <w:bookmarkStart w:id="8390" w:name="_Toc37082305"/>
      <w:bookmarkStart w:id="8391" w:name="_Toc46480937"/>
      <w:bookmarkStart w:id="8392" w:name="_Toc46482171"/>
      <w:bookmarkStart w:id="8393" w:name="_Toc46483405"/>
      <w:bookmarkStart w:id="8394" w:name="_Toc185640579"/>
      <w:bookmarkStart w:id="8395" w:name="_Toc193474262"/>
      <w:bookmarkStart w:id="8396" w:name="_Toc201562195"/>
      <w:bookmarkStart w:id="8397" w:name="_Toc210248035"/>
      <w:r w:rsidRPr="001E2B86">
        <w:t>6.2.2</w:t>
      </w:r>
      <w:r w:rsidRPr="001E2B86">
        <w:tab/>
        <w:t>Message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0F959533" w14:textId="77777777" w:rsidR="009722D5" w:rsidRPr="001E2B86" w:rsidRDefault="009722D5" w:rsidP="009722D5">
      <w:pPr>
        <w:pStyle w:val="40"/>
        <w:rPr>
          <w:rFonts w:eastAsia="SimSun"/>
        </w:rPr>
      </w:pPr>
      <w:bookmarkStart w:id="8398" w:name="_Toc20487182"/>
      <w:bookmarkStart w:id="8399" w:name="_Toc29342477"/>
      <w:bookmarkStart w:id="8400" w:name="_Toc29343616"/>
      <w:bookmarkStart w:id="8401" w:name="_Toc36566876"/>
      <w:bookmarkStart w:id="8402" w:name="_Toc36810309"/>
      <w:bookmarkStart w:id="8403" w:name="_Toc36846673"/>
      <w:bookmarkStart w:id="8404" w:name="_Toc36939326"/>
      <w:bookmarkStart w:id="8405" w:name="_Toc37082306"/>
      <w:bookmarkStart w:id="8406" w:name="_Toc46480938"/>
      <w:bookmarkStart w:id="8407" w:name="_Toc46482172"/>
      <w:bookmarkStart w:id="8408" w:name="_Toc46483406"/>
      <w:bookmarkStart w:id="8409" w:name="_Toc185640580"/>
      <w:bookmarkStart w:id="8410" w:name="_Toc193474263"/>
      <w:bookmarkStart w:id="8411" w:name="_Toc201562196"/>
      <w:bookmarkStart w:id="8412" w:name="_Toc210248036"/>
      <w:r w:rsidRPr="001E2B86">
        <w:t>–</w:t>
      </w:r>
      <w:r w:rsidRPr="001E2B86">
        <w:tab/>
      </w:r>
      <w:r w:rsidRPr="001E2B86">
        <w:rPr>
          <w:rFonts w:eastAsia="SimSun"/>
          <w:i/>
          <w:noProof/>
        </w:rPr>
        <w:t>CounterCheck</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898331" w14:textId="77777777" w:rsidR="009722D5" w:rsidRPr="001E2B86" w:rsidRDefault="009722D5" w:rsidP="009722D5">
      <w:pPr>
        <w:keepNext/>
        <w:keepLines/>
        <w:rPr>
          <w:iCs/>
        </w:rPr>
      </w:pPr>
      <w:r w:rsidRPr="001E2B86">
        <w:t xml:space="preserve">The </w:t>
      </w:r>
      <w:r w:rsidRPr="001E2B86">
        <w:rPr>
          <w:rFonts w:eastAsia="SimSun"/>
          <w:i/>
          <w:noProof/>
        </w:rPr>
        <w:t>CounterCheck</w:t>
      </w:r>
      <w:r w:rsidRPr="001E2B86">
        <w:rPr>
          <w:iCs/>
        </w:rPr>
        <w:t xml:space="preserve"> message </w:t>
      </w:r>
      <w:r w:rsidRPr="001E2B86">
        <w:t xml:space="preserve">is used by the </w:t>
      </w:r>
      <w:r w:rsidRPr="001E2B86">
        <w:rPr>
          <w:rFonts w:eastAsia="SimSun"/>
        </w:rPr>
        <w:t>E-</w:t>
      </w:r>
      <w:r w:rsidRPr="001E2B86">
        <w:t xml:space="preserve">UTRAN to indicate the current COUNT MSB values associated to each </w:t>
      </w:r>
      <w:r w:rsidRPr="001E2B86">
        <w:rPr>
          <w:rFonts w:eastAsia="SimSun"/>
        </w:rPr>
        <w:t>DRB</w:t>
      </w:r>
      <w:r w:rsidRPr="001E2B86">
        <w:t xml:space="preserve"> and to request the UE to compare these to its COUNT MSB values and to report the comparison results to </w:t>
      </w:r>
      <w:r w:rsidRPr="001E2B86">
        <w:rPr>
          <w:rFonts w:eastAsia="SimSun"/>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SimSun"/>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r w:rsidRPr="001E2B86">
        <w:t>CounterCheck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7AF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t>drb-CountMSB-InfoList</w:t>
      </w:r>
      <w:r w:rsidRPr="001E2B86">
        <w:tab/>
      </w:r>
      <w:r w:rsidRPr="001E2B86">
        <w:tab/>
      </w:r>
      <w:r w:rsidRPr="001E2B86">
        <w:tab/>
      </w:r>
      <w:r w:rsidRPr="001E2B86">
        <w:tab/>
        <w:t>DRB-CountMSB-InfoList,</w:t>
      </w:r>
    </w:p>
    <w:p w14:paraId="3075166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t>DRB-CountMSB-InfoListExt-r15</w:t>
      </w:r>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CountMSB-InfoList ::=</w:t>
      </w:r>
      <w:r w:rsidRPr="001E2B86">
        <w:tab/>
      </w:r>
      <w:r w:rsidRPr="001E2B86">
        <w:tab/>
        <w:t>SEQUENCE (SIZE (1..maxDRB)) OF DRB-CountMSB-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CountMSB-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CountMSB-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t>drb-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t>countMSB-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t>countMSB-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SimSun"/>
                <w:i/>
                <w:noProof/>
              </w:rPr>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U</w:t>
            </w:r>
            <w:r w:rsidRPr="001E2B86">
              <w:rPr>
                <w:b/>
                <w:i/>
                <w:lang w:eastAsia="en-GB"/>
              </w:rPr>
              <w:t>plink</w:t>
            </w:r>
          </w:p>
          <w:p w14:paraId="4F9E4E6F" w14:textId="77777777" w:rsidR="009722D5" w:rsidRPr="001E2B86" w:rsidRDefault="009B46C8" w:rsidP="005411BB">
            <w:pPr>
              <w:pStyle w:val="TAL"/>
              <w:rPr>
                <w:rFonts w:eastAsia="SimSun"/>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SimSun"/>
                <w:b/>
                <w:i/>
              </w:rPr>
            </w:pPr>
            <w:r w:rsidRPr="001E2B86">
              <w:rPr>
                <w:rFonts w:eastAsia="SimSun"/>
                <w:b/>
                <w:i/>
              </w:rPr>
              <w:t>drb-CountMSB-InfoList</w:t>
            </w:r>
          </w:p>
          <w:p w14:paraId="1636555A" w14:textId="77777777" w:rsidR="009722D5" w:rsidRPr="001E2B86" w:rsidRDefault="009722D5" w:rsidP="005411BB">
            <w:pPr>
              <w:pStyle w:val="TAL"/>
              <w:rPr>
                <w:rFonts w:eastAsia="SimSun"/>
              </w:rPr>
            </w:pPr>
            <w:r w:rsidRPr="001E2B86">
              <w:rPr>
                <w:rFonts w:eastAsia="SimSun"/>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40"/>
        <w:rPr>
          <w:rFonts w:eastAsia="SimSun"/>
        </w:rPr>
      </w:pPr>
      <w:bookmarkStart w:id="8413" w:name="_Toc20487183"/>
      <w:bookmarkStart w:id="8414" w:name="_Toc29342478"/>
      <w:bookmarkStart w:id="8415" w:name="_Toc29343617"/>
      <w:bookmarkStart w:id="8416" w:name="_Toc36566877"/>
      <w:bookmarkStart w:id="8417" w:name="_Toc36810310"/>
      <w:bookmarkStart w:id="8418" w:name="_Toc36846674"/>
      <w:bookmarkStart w:id="8419" w:name="_Toc36939327"/>
      <w:bookmarkStart w:id="8420" w:name="_Toc37082307"/>
      <w:bookmarkStart w:id="8421" w:name="_Toc46480939"/>
      <w:bookmarkStart w:id="8422" w:name="_Toc46482173"/>
      <w:bookmarkStart w:id="8423" w:name="_Toc46483407"/>
      <w:bookmarkStart w:id="8424" w:name="_Toc185640581"/>
      <w:bookmarkStart w:id="8425" w:name="_Toc193474264"/>
      <w:bookmarkStart w:id="8426" w:name="_Toc201562197"/>
      <w:bookmarkStart w:id="8427" w:name="_Toc210248037"/>
      <w:r w:rsidRPr="001E2B86">
        <w:t>–</w:t>
      </w:r>
      <w:r w:rsidRPr="001E2B86">
        <w:tab/>
      </w:r>
      <w:r w:rsidRPr="001E2B86">
        <w:rPr>
          <w:rFonts w:eastAsia="SimSun"/>
          <w:i/>
          <w:noProof/>
        </w:rPr>
        <w:t>CounterCheckRespons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3FDEA968" w14:textId="77777777" w:rsidR="009722D5" w:rsidRPr="001E2B86" w:rsidRDefault="009722D5" w:rsidP="009722D5">
      <w:pPr>
        <w:keepNext/>
        <w:keepLines/>
        <w:rPr>
          <w:iCs/>
        </w:rPr>
      </w:pPr>
      <w:r w:rsidRPr="001E2B86">
        <w:t xml:space="preserve">The </w:t>
      </w:r>
      <w:r w:rsidRPr="001E2B86">
        <w:rPr>
          <w:rFonts w:eastAsia="SimSun"/>
          <w:i/>
          <w:noProof/>
        </w:rPr>
        <w:t>CounterCheckResponse</w:t>
      </w:r>
      <w:r w:rsidRPr="001E2B86">
        <w:rPr>
          <w:iCs/>
        </w:rPr>
        <w:t xml:space="preserve"> message </w:t>
      </w:r>
      <w:r w:rsidRPr="001E2B86">
        <w:t xml:space="preserve">is used by the UE to respond to a </w:t>
      </w:r>
      <w:r w:rsidRPr="001E2B86">
        <w:rPr>
          <w:rFonts w:eastAsia="SimSun"/>
          <w:i/>
        </w:rPr>
        <w:t>CounterCheck</w:t>
      </w:r>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SimSun"/>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r w:rsidRPr="001E2B86">
        <w:rPr>
          <w:rFonts w:eastAsia="SimSun"/>
        </w:rPr>
        <w:t>CounterCheckResponse</w:t>
      </w:r>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9310F25" w14:textId="77777777" w:rsidR="009722D5" w:rsidRPr="001E2B86" w:rsidRDefault="009722D5" w:rsidP="009722D5">
      <w:pPr>
        <w:pStyle w:val="PL"/>
        <w:shd w:val="clear" w:color="auto" w:fill="E6E6E6"/>
        <w:rPr>
          <w:rFonts w:eastAsia="SimSun"/>
        </w:rPr>
      </w:pPr>
      <w:r w:rsidRPr="001E2B86">
        <w:rPr>
          <w:rFonts w:eastAsia="SimSun"/>
        </w:rPr>
        <w:tab/>
        <w:t>criticalExtensions</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CHOICE {</w:t>
      </w:r>
    </w:p>
    <w:p w14:paraId="3A1EB0B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ounterCheckResponse-r8</w:t>
      </w:r>
      <w:r w:rsidRPr="001E2B86">
        <w:rPr>
          <w:rFonts w:eastAsia="SimSun"/>
        </w:rPr>
        <w:tab/>
      </w:r>
      <w:r w:rsidRPr="001E2B86">
        <w:rPr>
          <w:rFonts w:eastAsia="SimSun"/>
        </w:rPr>
        <w:tab/>
      </w:r>
      <w:r w:rsidRPr="001E2B86">
        <w:rPr>
          <w:rFonts w:eastAsia="SimSun"/>
        </w:rPr>
        <w:tab/>
      </w:r>
      <w:r w:rsidRPr="001E2B86">
        <w:rPr>
          <w:rFonts w:eastAsia="SimSun"/>
        </w:rPr>
        <w:tab/>
        <w:t>CounterCheckResponse-r8-IEs,</w:t>
      </w:r>
    </w:p>
    <w:p w14:paraId="466E581D"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riticalExtensions</w:t>
      </w:r>
      <w:r w:rsidRPr="001E2B86">
        <w:t>Future</w:t>
      </w:r>
      <w:r w:rsidRPr="001E2B86">
        <w:rPr>
          <w:rFonts w:eastAsia="SimSun"/>
        </w:rPr>
        <w:tab/>
      </w:r>
      <w:r w:rsidRPr="001E2B86">
        <w:rPr>
          <w:rFonts w:eastAsia="SimSun"/>
        </w:rPr>
        <w:tab/>
      </w:r>
      <w:r w:rsidRPr="001E2B86">
        <w:rPr>
          <w:rFonts w:eastAsia="SimSun"/>
        </w:rPr>
        <w:tab/>
        <w:t>SEQUENCE {}</w:t>
      </w:r>
    </w:p>
    <w:p w14:paraId="12371F23" w14:textId="77777777" w:rsidR="009722D5" w:rsidRPr="001E2B86" w:rsidRDefault="009722D5" w:rsidP="009722D5">
      <w:pPr>
        <w:pStyle w:val="PL"/>
        <w:shd w:val="clear" w:color="auto" w:fill="E6E6E6"/>
        <w:rPr>
          <w:rFonts w:eastAsia="SimSun"/>
        </w:rPr>
      </w:pPr>
      <w:r w:rsidRPr="001E2B86">
        <w:rPr>
          <w:rFonts w:eastAsia="SimSun"/>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SimSun"/>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SimSun"/>
        </w:rPr>
      </w:pPr>
      <w:r w:rsidRPr="001E2B86">
        <w:tab/>
        <w:t>drb-CountInfoList</w:t>
      </w:r>
      <w:r w:rsidRPr="001E2B86">
        <w:tab/>
      </w:r>
      <w:r w:rsidRPr="001E2B86">
        <w:tab/>
      </w:r>
      <w:r w:rsidRPr="001E2B86">
        <w:tab/>
      </w:r>
      <w:r w:rsidRPr="001E2B86">
        <w:tab/>
      </w:r>
      <w:r w:rsidRPr="001E2B86">
        <w:rPr>
          <w:rFonts w:eastAsia="SimSun"/>
        </w:rPr>
        <w:tab/>
        <w:t>DRB-</w:t>
      </w:r>
      <w:r w:rsidRPr="001E2B86">
        <w:t>CountInfoList</w:t>
      </w:r>
      <w:r w:rsidRPr="001E2B86">
        <w:rPr>
          <w:rFonts w:eastAsia="SimSun"/>
        </w:rPr>
        <w:t>,</w:t>
      </w:r>
    </w:p>
    <w:p w14:paraId="7EE17BE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SimSun"/>
        </w:rPr>
        <w:t>Response</w:t>
      </w:r>
      <w:r w:rsidRPr="001E2B86">
        <w:t>-v8a0-IEs ::= SEQUENCE {</w:t>
      </w:r>
    </w:p>
    <w:p w14:paraId="39D3A04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t>DRB-CountInfoListExt-r15</w:t>
      </w:r>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List</w:t>
      </w:r>
      <w:r w:rsidRPr="001E2B86">
        <w:rPr>
          <w:rFonts w:eastAsia="SimSun"/>
        </w:rPr>
        <w:t xml:space="preserve"> </w:t>
      </w:r>
      <w:r w:rsidRPr="001E2B86">
        <w:t>::=</w:t>
      </w:r>
      <w:r w:rsidRPr="001E2B86">
        <w:tab/>
      </w:r>
      <w:r w:rsidRPr="001E2B86">
        <w:tab/>
      </w:r>
      <w:r w:rsidRPr="001E2B86">
        <w:tab/>
        <w:t xml:space="preserve">SEQUENCE (SIZE (0..maxDRB)) OF </w:t>
      </w:r>
      <w:r w:rsidRPr="001E2B86">
        <w:rPr>
          <w:rFonts w:eastAsia="SimSun"/>
        </w:rPr>
        <w:t>DRB-</w:t>
      </w:r>
      <w:r w:rsidRPr="001E2B86">
        <w:t>Count</w:t>
      </w:r>
      <w:r w:rsidRPr="001E2B86">
        <w:rPr>
          <w:rFonts w:eastAsia="SimSun"/>
        </w:rPr>
        <w:t>I</w:t>
      </w:r>
      <w:r w:rsidRPr="001E2B86">
        <w:t>nfo</w:t>
      </w:r>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CountInfo</w:t>
      </w:r>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t>drb-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U</w:t>
      </w:r>
      <w:r w:rsidRPr="001E2B86">
        <w:t>plink</w:t>
      </w:r>
      <w:r w:rsidRPr="001E2B86">
        <w:tab/>
      </w:r>
      <w:r w:rsidRPr="001E2B86">
        <w:tab/>
      </w:r>
      <w:r w:rsidRPr="001E2B86">
        <w:tab/>
      </w:r>
      <w:r w:rsidRPr="001E2B86">
        <w:tab/>
      </w:r>
      <w:r w:rsidRPr="001E2B86">
        <w:tab/>
        <w:t>INTEGER</w:t>
      </w:r>
      <w:r w:rsidRPr="001E2B86">
        <w:rPr>
          <w:rFonts w:eastAsia="SimSun"/>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Down</w:t>
      </w:r>
      <w:r w:rsidRPr="001E2B86">
        <w:t>link</w:t>
      </w:r>
      <w:r w:rsidRPr="001E2B86">
        <w:tab/>
      </w:r>
      <w:r w:rsidRPr="001E2B86">
        <w:tab/>
      </w:r>
      <w:r w:rsidRPr="001E2B86">
        <w:tab/>
      </w:r>
      <w:r w:rsidRPr="001E2B86">
        <w:tab/>
      </w:r>
      <w:r w:rsidRPr="001E2B86">
        <w:tab/>
        <w:t>INTEGER</w:t>
      </w:r>
      <w:r w:rsidRPr="001E2B86">
        <w:rPr>
          <w:rFonts w:eastAsia="SimSun"/>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SimSun"/>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SimSun"/>
                <w:i/>
                <w:noProof/>
              </w:rPr>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SimSun"/>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rFonts w:eastAsia="SimSun"/>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SimSun"/>
                <w:b/>
                <w:i/>
              </w:rPr>
              <w:t>count-U</w:t>
            </w:r>
            <w:r w:rsidRPr="001E2B86">
              <w:rPr>
                <w:b/>
                <w:i/>
                <w:lang w:eastAsia="en-GB"/>
              </w:rPr>
              <w:t>plink</w:t>
            </w:r>
          </w:p>
          <w:p w14:paraId="459CDD89" w14:textId="77777777" w:rsidR="009722D5" w:rsidRPr="001E2B86" w:rsidRDefault="00555BF9" w:rsidP="005411BB">
            <w:pPr>
              <w:pStyle w:val="TAL"/>
              <w:rPr>
                <w:rFonts w:eastAsia="SimSun"/>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SimSun"/>
                <w:b/>
                <w:i/>
              </w:rPr>
            </w:pPr>
            <w:r w:rsidRPr="001E2B86">
              <w:rPr>
                <w:rFonts w:eastAsia="SimSun"/>
                <w:b/>
                <w:i/>
              </w:rPr>
              <w:t>drb-CountInfoList</w:t>
            </w:r>
          </w:p>
          <w:p w14:paraId="6FF2FD99" w14:textId="77777777" w:rsidR="009722D5" w:rsidRPr="001E2B86" w:rsidRDefault="009722D5" w:rsidP="005411BB">
            <w:pPr>
              <w:pStyle w:val="TAL"/>
              <w:rPr>
                <w:rFonts w:eastAsia="SimSun"/>
              </w:rPr>
            </w:pPr>
            <w:r w:rsidRPr="001E2B86">
              <w:rPr>
                <w:rFonts w:eastAsia="SimSun"/>
              </w:rPr>
              <w:t>Indicates the COUNT values of the DRBs.</w:t>
            </w:r>
          </w:p>
        </w:tc>
      </w:tr>
    </w:tbl>
    <w:p w14:paraId="57E6C690" w14:textId="77777777" w:rsidR="009722D5" w:rsidRPr="001E2B86" w:rsidRDefault="009722D5" w:rsidP="009722D5">
      <w:pPr>
        <w:rPr>
          <w:rFonts w:ascii="Arial" w:eastAsia="SimSun" w:hAnsi="Arial" w:cs="Arial"/>
          <w:kern w:val="2"/>
        </w:rPr>
      </w:pPr>
      <w:bookmarkStart w:id="8428" w:name="_MCCTEMPBM_CRPT23360137___7"/>
    </w:p>
    <w:p w14:paraId="4B5C59AE" w14:textId="77777777" w:rsidR="009722D5" w:rsidRPr="001E2B86" w:rsidRDefault="009722D5" w:rsidP="009722D5">
      <w:pPr>
        <w:pStyle w:val="40"/>
      </w:pPr>
      <w:bookmarkStart w:id="8429" w:name="_Toc20487184"/>
      <w:bookmarkStart w:id="8430" w:name="_Toc29342479"/>
      <w:bookmarkStart w:id="8431" w:name="_Toc29343618"/>
      <w:bookmarkStart w:id="8432" w:name="_Toc36566878"/>
      <w:bookmarkStart w:id="8433" w:name="_Toc36810311"/>
      <w:bookmarkStart w:id="8434" w:name="_Toc36846675"/>
      <w:bookmarkStart w:id="8435" w:name="_Toc36939328"/>
      <w:bookmarkStart w:id="8436" w:name="_Toc37082308"/>
      <w:bookmarkStart w:id="8437" w:name="_Toc46480940"/>
      <w:bookmarkStart w:id="8438" w:name="_Toc46482174"/>
      <w:bookmarkStart w:id="8439" w:name="_Toc46483408"/>
      <w:bookmarkStart w:id="8440" w:name="_Toc185640582"/>
      <w:bookmarkStart w:id="8441" w:name="_Toc193474265"/>
      <w:bookmarkStart w:id="8442" w:name="_Toc201562198"/>
      <w:bookmarkStart w:id="8443" w:name="_Toc210248038"/>
      <w:bookmarkEnd w:id="8428"/>
      <w:r w:rsidRPr="001E2B86">
        <w:t>–</w:t>
      </w:r>
      <w:r w:rsidRPr="001E2B86">
        <w:tab/>
      </w:r>
      <w:r w:rsidRPr="001E2B86">
        <w:rPr>
          <w:i/>
        </w:rPr>
        <w:t>CSFBParametersRequestCDMA2000</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40"/>
      </w:pPr>
      <w:bookmarkStart w:id="8444" w:name="_Toc20487185"/>
      <w:bookmarkStart w:id="8445" w:name="_Toc29342480"/>
      <w:bookmarkStart w:id="8446" w:name="_Toc29343619"/>
      <w:bookmarkStart w:id="8447" w:name="_Toc36566879"/>
      <w:bookmarkStart w:id="8448" w:name="_Toc36810312"/>
      <w:bookmarkStart w:id="8449" w:name="_Toc36846676"/>
      <w:bookmarkStart w:id="8450" w:name="_Toc36939329"/>
      <w:bookmarkStart w:id="8451" w:name="_Toc37082309"/>
      <w:bookmarkStart w:id="8452" w:name="_Toc46480941"/>
      <w:bookmarkStart w:id="8453" w:name="_Toc46482175"/>
      <w:bookmarkStart w:id="8454" w:name="_Toc46483409"/>
      <w:bookmarkStart w:id="8455" w:name="_Toc185640583"/>
      <w:bookmarkStart w:id="8456" w:name="_Toc193474266"/>
      <w:bookmarkStart w:id="8457" w:name="_Toc201562199"/>
      <w:bookmarkStart w:id="8458" w:name="_Toc210248039"/>
      <w:r w:rsidRPr="001E2B86">
        <w:t>–</w:t>
      </w:r>
      <w:r w:rsidRPr="001E2B86">
        <w:tab/>
      </w:r>
      <w:r w:rsidRPr="001E2B86">
        <w:rPr>
          <w:i/>
        </w:rPr>
        <w:t>CSFBParametersResponseCDMA2000</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68861BE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40"/>
        <w:rPr>
          <w:rFonts w:eastAsia="SimSun"/>
          <w:i/>
          <w:iCs/>
        </w:rPr>
      </w:pPr>
      <w:bookmarkStart w:id="8459" w:name="_Toc36810313"/>
      <w:bookmarkStart w:id="8460" w:name="_Toc36846677"/>
      <w:bookmarkStart w:id="8461" w:name="_Toc36939330"/>
      <w:bookmarkStart w:id="8462" w:name="_Toc37082310"/>
      <w:bookmarkStart w:id="8463" w:name="_Toc46480942"/>
      <w:bookmarkStart w:id="8464" w:name="_Toc46482176"/>
      <w:bookmarkStart w:id="8465" w:name="_Toc46483410"/>
      <w:bookmarkStart w:id="8466" w:name="_Toc185640584"/>
      <w:bookmarkStart w:id="8467" w:name="_Toc193474267"/>
      <w:bookmarkStart w:id="8468" w:name="_Toc201562200"/>
      <w:bookmarkStart w:id="8469" w:name="_Toc210248040"/>
      <w:r w:rsidRPr="001E2B86">
        <w:t>–</w:t>
      </w:r>
      <w:r w:rsidRPr="001E2B86">
        <w:tab/>
      </w:r>
      <w:r w:rsidRPr="001E2B86">
        <w:rPr>
          <w:i/>
          <w:iCs/>
        </w:rPr>
        <w:t>DLDedicatedMessageSegment</w:t>
      </w:r>
      <w:bookmarkEnd w:id="8459"/>
      <w:bookmarkEnd w:id="8460"/>
      <w:bookmarkEnd w:id="8461"/>
      <w:bookmarkEnd w:id="8462"/>
      <w:bookmarkEnd w:id="8463"/>
      <w:bookmarkEnd w:id="8464"/>
      <w:bookmarkEnd w:id="8465"/>
      <w:bookmarkEnd w:id="8466"/>
      <w:bookmarkEnd w:id="8467"/>
      <w:bookmarkEnd w:id="8468"/>
      <w:bookmarkEnd w:id="8469"/>
    </w:p>
    <w:p w14:paraId="04E0C1A7" w14:textId="77777777" w:rsidR="00215CDD" w:rsidRPr="001E2B86" w:rsidRDefault="00215CDD" w:rsidP="00215CDD">
      <w:pPr>
        <w:rPr>
          <w:iCs/>
        </w:rPr>
      </w:pPr>
      <w:r w:rsidRPr="001E2B86">
        <w:t xml:space="preserve">The </w:t>
      </w:r>
      <w:r w:rsidRPr="001E2B86">
        <w:rPr>
          <w:i/>
          <w:iCs/>
        </w:rPr>
        <w:t>DLDedicatedMessageSegment</w:t>
      </w:r>
      <w:r w:rsidRPr="001E2B86">
        <w:t xml:space="preserve"> message </w:t>
      </w:r>
      <w:r w:rsidRPr="001E2B86">
        <w:rPr>
          <w:rFonts w:eastAsia="SimSun"/>
          <w:noProof/>
        </w:rPr>
        <w:t xml:space="preserve">is used to transfer one segment of the </w:t>
      </w:r>
      <w:r w:rsidRPr="001E2B86">
        <w:rPr>
          <w:rFonts w:eastAsia="SimSun"/>
          <w:i/>
          <w:iCs/>
          <w:noProof/>
        </w:rPr>
        <w:t>RRCConnectionResume</w:t>
      </w:r>
      <w:r w:rsidRPr="001E2B86">
        <w:rPr>
          <w:rFonts w:eastAsia="SimSun"/>
          <w:noProof/>
        </w:rPr>
        <w:t xml:space="preserve"> or </w:t>
      </w:r>
      <w:r w:rsidRPr="001E2B86">
        <w:rPr>
          <w:rFonts w:eastAsia="SimSun"/>
          <w:i/>
          <w:iCs/>
          <w:noProof/>
        </w:rPr>
        <w:t>RRCConnectionReconfiguration</w:t>
      </w:r>
      <w:r w:rsidRPr="001E2B86">
        <w:rPr>
          <w:rFonts w:eastAsia="SimSun"/>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SimSun"/>
          <w:i/>
          <w:iCs/>
          <w:noProof/>
        </w:rPr>
        <w:t>DLDedicatedMessageSegment</w:t>
      </w:r>
      <w:r w:rsidRPr="001E2B86">
        <w:rPr>
          <w:rFonts w:eastAsia="SimSun"/>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notLastSegment, lastSegment},</w:t>
      </w:r>
    </w:p>
    <w:p w14:paraId="5159091B" w14:textId="1BC77FC1" w:rsidR="00215CDD" w:rsidRPr="001E2B86" w:rsidRDefault="00215CDD" w:rsidP="00215CDD">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r w:rsidRPr="001E2B86">
              <w:rPr>
                <w:i/>
                <w:iCs/>
              </w:rPr>
              <w:t xml:space="preserve">DLDedicatedMessageSegment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r w:rsidRPr="001E2B86">
              <w:rPr>
                <w:b/>
                <w:bCs/>
                <w:i/>
                <w:iCs/>
              </w:rPr>
              <w:t>segmentNumber</w:t>
            </w:r>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r w:rsidRPr="001E2B86">
              <w:rPr>
                <w:i/>
                <w:iCs/>
              </w:rPr>
              <w:t>segmentNumber</w:t>
            </w:r>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r w:rsidRPr="001E2B86">
              <w:rPr>
                <w:b/>
                <w:bCs/>
                <w:i/>
                <w:iCs/>
              </w:rPr>
              <w:t>rrc-MessageSegmentContainer</w:t>
            </w:r>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r w:rsidRPr="001E2B86">
              <w:rPr>
                <w:b/>
                <w:bCs/>
                <w:i/>
                <w:iCs/>
              </w:rPr>
              <w:t>rrc-MessageSegmentType</w:t>
            </w:r>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40"/>
      </w:pPr>
      <w:bookmarkStart w:id="8470" w:name="_Toc20487186"/>
      <w:bookmarkStart w:id="8471" w:name="_Toc29342481"/>
      <w:bookmarkStart w:id="8472" w:name="_Toc29343620"/>
      <w:bookmarkStart w:id="8473" w:name="_Toc36566880"/>
      <w:bookmarkStart w:id="8474" w:name="_Toc36810314"/>
      <w:bookmarkStart w:id="8475" w:name="_Toc36846678"/>
      <w:bookmarkStart w:id="8476" w:name="_Toc36939331"/>
      <w:bookmarkStart w:id="8477" w:name="_Toc37082311"/>
      <w:bookmarkStart w:id="8478" w:name="_Toc46480943"/>
      <w:bookmarkStart w:id="8479" w:name="_Toc46482177"/>
      <w:bookmarkStart w:id="8480" w:name="_Toc46483411"/>
      <w:bookmarkStart w:id="8481" w:name="_Toc185640585"/>
      <w:bookmarkStart w:id="8482" w:name="_Toc193474268"/>
      <w:bookmarkStart w:id="8483" w:name="_Toc201562201"/>
      <w:bookmarkStart w:id="8484" w:name="_Toc210248041"/>
      <w:r w:rsidRPr="001E2B86">
        <w:t>–</w:t>
      </w:r>
      <w:r w:rsidRPr="001E2B86">
        <w:tab/>
      </w:r>
      <w:r w:rsidRPr="001E2B86">
        <w:rPr>
          <w:i/>
          <w:noProof/>
        </w:rPr>
        <w:t>DLInformationTransfer</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t>NOTE:</w:t>
      </w:r>
      <w:r w:rsidRPr="001E2B86">
        <w:rPr>
          <w:rFonts w:eastAsia="MS Mincho"/>
          <w:noProof/>
        </w:rPr>
        <w:tab/>
        <w:t xml:space="preserve">The UE may use the time reference information provided in the </w:t>
      </w:r>
      <w:r w:rsidRPr="001E2B86">
        <w:rPr>
          <w:i/>
        </w:rPr>
        <w:t>timeReferenceInfo</w:t>
      </w:r>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r w:rsidR="00576879" w:rsidRPr="001E2B86">
        <w:rPr>
          <w:i/>
        </w:rPr>
        <w:t>timeReferenceInfo</w:t>
      </w:r>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r w:rsidRPr="001E2B86">
        <w:t>DLInformationTransfer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5BA10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t>dedicatedInfoType</w:t>
      </w:r>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t>dedicatedInfoNAS</w:t>
      </w:r>
      <w:r w:rsidRPr="001E2B86">
        <w:tab/>
      </w:r>
      <w:r w:rsidRPr="001E2B86">
        <w:tab/>
      </w:r>
      <w:r w:rsidRPr="001E2B86">
        <w:tab/>
      </w:r>
      <w:r w:rsidRPr="001E2B86">
        <w:tab/>
      </w:r>
      <w:r w:rsidR="002D44F1" w:rsidRPr="001E2B86">
        <w:tab/>
      </w:r>
      <w:r w:rsidRPr="001E2B86">
        <w:t>DedicatedInfoNAS,</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t>TimeReferenceInfo-r15</w:t>
      </w:r>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40"/>
      </w:pPr>
      <w:bookmarkStart w:id="8485" w:name="_Toc20487187"/>
      <w:bookmarkStart w:id="8486" w:name="_Toc29342482"/>
      <w:bookmarkStart w:id="8487" w:name="_Toc29343621"/>
      <w:bookmarkStart w:id="8488" w:name="_Toc36566881"/>
      <w:bookmarkStart w:id="8489" w:name="_Toc36810315"/>
      <w:bookmarkStart w:id="8490" w:name="_Toc36846679"/>
      <w:bookmarkStart w:id="8491" w:name="_Toc36939332"/>
      <w:bookmarkStart w:id="8492" w:name="_Toc37082312"/>
      <w:bookmarkStart w:id="8493" w:name="_Toc46480944"/>
      <w:bookmarkStart w:id="8494" w:name="_Toc46482178"/>
      <w:bookmarkStart w:id="8495" w:name="_Toc46483412"/>
      <w:bookmarkStart w:id="8496" w:name="_Toc185640586"/>
      <w:bookmarkStart w:id="8497" w:name="_Toc193474269"/>
      <w:bookmarkStart w:id="8498" w:name="_Toc201562202"/>
      <w:bookmarkStart w:id="8499" w:name="_Toc210248042"/>
      <w:r w:rsidRPr="001E2B86">
        <w:t>–</w:t>
      </w:r>
      <w:r w:rsidRPr="001E2B86">
        <w:tab/>
      </w:r>
      <w:r w:rsidRPr="001E2B86">
        <w:rPr>
          <w:i/>
          <w:iCs/>
        </w:rPr>
        <w:t>FailureInformation</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6FCCCA8" w14:textId="77777777" w:rsidR="00155652" w:rsidRPr="001E2B86" w:rsidRDefault="00155652" w:rsidP="00155652">
      <w:r w:rsidRPr="001E2B86">
        <w:t xml:space="preserve">The </w:t>
      </w:r>
      <w:r w:rsidRPr="001E2B86">
        <w:rPr>
          <w:i/>
          <w:iCs/>
        </w:rPr>
        <w:t>FailureInformation</w:t>
      </w:r>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t>FailedLogicalChannelInfo-r15</w:t>
      </w:r>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nonCriticalExtension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t>criticalExtensionsFuture</w:t>
      </w:r>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SimSun"/>
        </w:rPr>
      </w:pPr>
      <w:r w:rsidRPr="001E2B86">
        <w:rPr>
          <w:rFonts w:eastAsia="SimSun"/>
        </w:rPr>
        <w:tab/>
      </w:r>
      <w:r w:rsidRPr="001E2B86">
        <w:rPr>
          <w:rFonts w:eastAsia="SimSun"/>
        </w:rPr>
        <w:tab/>
        <w:t>cellGroupIndication-r15</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t>failureType</w:t>
      </w:r>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t>FailedLogicalChannelIdentity-r16</w:t>
      </w:r>
      <w:r w:rsidRPr="001E2B86">
        <w:tab/>
        <w:t>OPTIONAL,</w:t>
      </w:r>
    </w:p>
    <w:p w14:paraId="11F32391" w14:textId="77777777" w:rsidR="00191D75" w:rsidRPr="001E2B86" w:rsidRDefault="00191D75" w:rsidP="00191D75">
      <w:pPr>
        <w:pStyle w:val="PL"/>
        <w:shd w:val="pct10" w:color="auto" w:fill="auto"/>
        <w:rPr>
          <w:rFonts w:eastAsia="SimSun"/>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SimSun"/>
        </w:rPr>
        <w:t>duplication, dapsHO-failure,</w:t>
      </w:r>
    </w:p>
    <w:p w14:paraId="37A833FD" w14:textId="77777777" w:rsidR="00191D75" w:rsidRPr="001E2B86" w:rsidRDefault="00191D75" w:rsidP="00191D75">
      <w:pPr>
        <w:pStyle w:val="PL"/>
        <w:shd w:val="pct10" w:color="auto" w:fill="auto"/>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pare2, spare1</w:t>
      </w:r>
      <w:r w:rsidRPr="001E2B86">
        <w:t>}</w:t>
      </w:r>
      <w:r w:rsidRPr="001E2B86">
        <w:tab/>
      </w:r>
      <w:r w:rsidRPr="001E2B86">
        <w:tab/>
      </w:r>
      <w:r w:rsidRPr="001E2B86">
        <w:tab/>
      </w:r>
      <w:r w:rsidRPr="001E2B86">
        <w:tab/>
      </w:r>
      <w:r w:rsidRPr="001E2B86">
        <w:tab/>
        <w:t>OPTIONAL</w:t>
      </w:r>
      <w:r w:rsidRPr="001E2B86">
        <w:rPr>
          <w:rFonts w:eastAsia="SimSun"/>
        </w:rPr>
        <w:t>,</w:t>
      </w:r>
    </w:p>
    <w:p w14:paraId="4ADF413C" w14:textId="77777777" w:rsidR="00191D75" w:rsidRPr="001E2B86" w:rsidRDefault="00191D75" w:rsidP="00191D7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SimSun"/>
        </w:rPr>
      </w:pPr>
      <w:r w:rsidRPr="001E2B86">
        <w:tab/>
      </w:r>
      <w:r w:rsidRPr="001E2B86">
        <w:rPr>
          <w:rFonts w:eastAsia="SimSun"/>
        </w:rPr>
        <w:t>cellGroupIndication-r16</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SimSun"/>
                <w:b/>
                <w:i/>
              </w:rPr>
            </w:pPr>
            <w:bookmarkStart w:id="8500" w:name="_MCCTEMPBM_CRPT23360138___4" w:colFirst="0" w:colLast="0"/>
            <w:r w:rsidRPr="001E2B86">
              <w:rPr>
                <w:rFonts w:eastAsia="SimSun"/>
                <w:b/>
                <w:i/>
              </w:rPr>
              <w:t>cellGroupIndication</w:t>
            </w:r>
          </w:p>
          <w:p w14:paraId="592EEDAF" w14:textId="77777777" w:rsidR="00155652" w:rsidRPr="001E2B86" w:rsidRDefault="00155652" w:rsidP="00252C55">
            <w:pPr>
              <w:pStyle w:val="TAL"/>
              <w:jc w:val="both"/>
              <w:rPr>
                <w:b/>
                <w:i/>
              </w:rPr>
            </w:pPr>
            <w:r w:rsidRPr="001E2B86">
              <w:rPr>
                <w:rFonts w:eastAsia="맑은 고딕"/>
              </w:rPr>
              <w:t xml:space="preserve">This </w:t>
            </w:r>
            <w:r w:rsidRPr="001E2B86">
              <w:rPr>
                <w:rFonts w:eastAsia="SimSun"/>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501" w:name="_MCCTEMPBM_CRPT23360139___4" w:colFirst="0" w:colLast="0"/>
            <w:bookmarkEnd w:id="8500"/>
            <w:r w:rsidRPr="001E2B86">
              <w:rPr>
                <w:b/>
                <w:i/>
              </w:rPr>
              <w:t>failureType</w:t>
            </w:r>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SimSun"/>
              </w:rPr>
              <w:t xml:space="preserve">. Value </w:t>
            </w:r>
            <w:r w:rsidRPr="001E2B86">
              <w:rPr>
                <w:rFonts w:eastAsia="SimSun"/>
                <w:i/>
              </w:rPr>
              <w:t>duplication</w:t>
            </w:r>
            <w:r w:rsidRPr="001E2B86">
              <w:rPr>
                <w:rFonts w:eastAsia="SimSun"/>
              </w:rPr>
              <w:t xml:space="preserve"> indicates that a radio link failure for one of the RLC entities configured with PDCP duplication has been detected.</w:t>
            </w:r>
            <w:r w:rsidR="00191D75" w:rsidRPr="001E2B86">
              <w:rPr>
                <w:rFonts w:eastAsia="SimSun"/>
              </w:rPr>
              <w:t xml:space="preserve"> Value </w:t>
            </w:r>
            <w:r w:rsidR="00191D75" w:rsidRPr="001E2B86">
              <w:rPr>
                <w:rFonts w:eastAsia="SimSun"/>
                <w:i/>
                <w:iCs/>
              </w:rPr>
              <w:t>dapsHO-failure</w:t>
            </w:r>
            <w:r w:rsidR="00191D75" w:rsidRPr="001E2B86">
              <w:rPr>
                <w:rFonts w:eastAsia="SimSun"/>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502" w:name="_MCCTEMPBM_CRPT23360140___4" w:colFirst="0" w:colLast="0"/>
            <w:bookmarkEnd w:id="8501"/>
            <w:r w:rsidRPr="001E2B86">
              <w:rPr>
                <w:b/>
                <w:i/>
              </w:rPr>
              <w:t>logicalChannelIdentity, logicalChannelIdentityExt</w:t>
            </w:r>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502"/>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40"/>
        <w:rPr>
          <w:iCs/>
        </w:rPr>
      </w:pPr>
      <w:bookmarkStart w:id="8503" w:name="_Toc20487188"/>
      <w:bookmarkStart w:id="8504" w:name="_Toc29342483"/>
      <w:bookmarkStart w:id="8505" w:name="_Toc29343622"/>
      <w:bookmarkStart w:id="8506" w:name="_Toc36566882"/>
      <w:bookmarkStart w:id="8507" w:name="_Toc36810317"/>
      <w:bookmarkStart w:id="8508" w:name="_Toc36846681"/>
      <w:bookmarkStart w:id="8509" w:name="_Toc36939334"/>
      <w:bookmarkStart w:id="8510" w:name="_Toc37082314"/>
      <w:bookmarkStart w:id="8511" w:name="_Toc46480945"/>
      <w:bookmarkStart w:id="8512" w:name="_Toc46482179"/>
      <w:bookmarkStart w:id="8513" w:name="_Toc46483413"/>
      <w:bookmarkStart w:id="8514" w:name="_Toc185640587"/>
      <w:bookmarkStart w:id="8515" w:name="_Toc193474270"/>
      <w:bookmarkStart w:id="8516" w:name="_Toc201562203"/>
      <w:bookmarkStart w:id="8517" w:name="_Toc210248043"/>
      <w:r w:rsidRPr="001E2B86">
        <w:t>–</w:t>
      </w:r>
      <w:r w:rsidRPr="001E2B86">
        <w:tab/>
      </w:r>
      <w:r w:rsidRPr="001E2B86">
        <w:rPr>
          <w:i/>
          <w:noProof/>
        </w:rPr>
        <w:t xml:space="preserve">HandoverFromEUTRAPreparationRequest </w:t>
      </w:r>
      <w:r w:rsidRPr="001E2B86">
        <w:rPr>
          <w:iCs/>
        </w:rPr>
        <w:t>(CDMA2000)</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r w:rsidRPr="001E2B86">
        <w:t>HandoverFromEUTRAPreparationRequest ::= SEQUENCE {</w:t>
      </w:r>
    </w:p>
    <w:p w14:paraId="660A707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398962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t>CDMA2000-Type,</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Cond dualRxTxRedirect</w:t>
      </w:r>
    </w:p>
    <w:p w14:paraId="0EA074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518"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518"/>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r w:rsidRPr="001E2B86">
              <w:rPr>
                <w:b/>
                <w:i/>
                <w:lang w:eastAsia="en-GB"/>
              </w:rPr>
              <w:t>dualRxTxRedirectIndicator</w:t>
            </w:r>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r w:rsidRPr="001E2B86">
              <w:rPr>
                <w:i/>
                <w:lang w:eastAsia="en-GB"/>
              </w:rPr>
              <w:t>dualRxTxRedirect</w:t>
            </w:r>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dualRxTxRedirectIndicator</w:t>
            </w:r>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40"/>
        <w:rPr>
          <w:rFonts w:eastAsia="맑은 고딕"/>
          <w:i/>
          <w:noProof/>
          <w:lang w:eastAsia="ko-KR"/>
        </w:rPr>
      </w:pPr>
      <w:bookmarkStart w:id="8519" w:name="_Toc20487189"/>
      <w:bookmarkStart w:id="8520" w:name="_Toc29342484"/>
      <w:bookmarkStart w:id="8521" w:name="_Toc29343623"/>
      <w:bookmarkStart w:id="8522" w:name="_Toc36566883"/>
      <w:bookmarkStart w:id="8523" w:name="_Toc36810318"/>
      <w:bookmarkStart w:id="8524" w:name="_Toc36846682"/>
      <w:bookmarkStart w:id="8525" w:name="_Toc36939335"/>
      <w:bookmarkStart w:id="8526" w:name="_Toc37082315"/>
      <w:bookmarkStart w:id="8527" w:name="_Toc46480946"/>
      <w:bookmarkStart w:id="8528" w:name="_Toc46482180"/>
      <w:bookmarkStart w:id="8529" w:name="_Toc46483414"/>
      <w:bookmarkStart w:id="8530" w:name="_Toc185640588"/>
      <w:bookmarkStart w:id="8531" w:name="_Toc193474271"/>
      <w:bookmarkStart w:id="8532" w:name="_Toc201562204"/>
      <w:bookmarkStart w:id="8533" w:name="_Toc210248044"/>
      <w:r w:rsidRPr="001E2B86">
        <w:rPr>
          <w:rFonts w:eastAsia="맑은 고딕"/>
          <w:i/>
          <w:noProof/>
          <w:lang w:eastAsia="ko-KR"/>
        </w:rPr>
        <w:t>–</w:t>
      </w:r>
      <w:r w:rsidRPr="001E2B86">
        <w:rPr>
          <w:rFonts w:eastAsia="맑은 고딕"/>
          <w:i/>
          <w:noProof/>
          <w:lang w:eastAsia="ko-KR"/>
        </w:rPr>
        <w:tab/>
        <w:t>InDeviceCoexIndic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4D86566" w14:textId="77777777" w:rsidR="009722D5" w:rsidRPr="001E2B86" w:rsidRDefault="009722D5" w:rsidP="009722D5">
      <w:pPr>
        <w:keepNext/>
        <w:keepLines/>
      </w:pPr>
      <w:r w:rsidRPr="001E2B86">
        <w:t xml:space="preserve">The </w:t>
      </w:r>
      <w:r w:rsidRPr="001E2B86">
        <w:rPr>
          <w:i/>
        </w:rPr>
        <w:t>InDeviceCoexIndication</w:t>
      </w:r>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r w:rsidRPr="001E2B86">
        <w:rPr>
          <w:bCs/>
          <w:i/>
          <w:iCs/>
        </w:rPr>
        <w:t>InDeviceCoexIndication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t>AffectedCarrierFreqList-r11</w:t>
      </w:r>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t>TDM-AssistanceInfo-r11</w:t>
      </w:r>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r w:rsidRPr="001E2B86">
        <w:t>AffectedCarrierFreqCombList-r11</w:t>
      </w:r>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t>VictimSystemType-r11</w:t>
      </w:r>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r w:rsidRPr="001E2B86">
        <w:t>AffectedCarrierFreqList-v1310</w:t>
      </w:r>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r w:rsidRPr="001E2B86">
        <w:t>AffectedCarrierFreqCombList-r13</w:t>
      </w:r>
      <w:r w:rsidRPr="001E2B86">
        <w:tab/>
      </w:r>
      <w:r w:rsidRPr="001E2B86">
        <w:tab/>
        <w:t>OPTIONAL,</w:t>
      </w:r>
    </w:p>
    <w:p w14:paraId="1CFE1A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t>nonCriticalExtension</w:t>
      </w:r>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r w:rsidRPr="001E2B86">
        <w:rPr>
          <w:rFonts w:eastAsia="MS Mincho"/>
        </w:rPr>
        <w:t>MRDC-AssistanceInfo-r15</w:t>
      </w:r>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t>nonCriticalExtension</w:t>
      </w:r>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t>VictimSystemType</w:t>
      </w:r>
      <w:r w:rsidR="0029285D" w:rsidRPr="001E2B86">
        <w:t>-v1610</w:t>
      </w:r>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t>MeasObjectId,</w:t>
      </w:r>
    </w:p>
    <w:p w14:paraId="0E2A5828" w14:textId="77777777" w:rsidR="009722D5" w:rsidRPr="001E2B86" w:rsidRDefault="009722D5" w:rsidP="009722D5">
      <w:pPr>
        <w:pStyle w:val="PL"/>
        <w:shd w:val="clear" w:color="auto" w:fill="E6E6E6"/>
      </w:pPr>
      <w:r w:rsidRPr="001E2B86">
        <w:tab/>
        <w:t>interferenceDirection-r11</w:t>
      </w:r>
      <w:r w:rsidRPr="001E2B86">
        <w:tab/>
        <w:t>ENUMERATED {eutra,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SEQUENCE (SIZE (2..maxServCell-r10)) OF MeasObjectId</w:t>
      </w:r>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t>IDC-SubframePatternList-r11,</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eutra-nr, nr, other, eutra-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r w:rsidRPr="001E2B86">
        <w:t>AffectedCarrierFreqCombNR-r15</w:t>
      </w:r>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r w:rsidRPr="001E2B86">
              <w:rPr>
                <w:i/>
              </w:rPr>
              <w:t>InDeviceCoexIndication</w:t>
            </w:r>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r w:rsidRPr="001E2B86">
              <w:rPr>
                <w:b/>
                <w:i/>
              </w:rPr>
              <w:t>AffectedCarrierFreq</w:t>
            </w:r>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eNB.</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r w:rsidRPr="001E2B86">
              <w:rPr>
                <w:b/>
                <w:i/>
                <w:lang w:eastAsia="en-GB"/>
              </w:rPr>
              <w:t>affectedCarrierFreqCombList</w:t>
            </w:r>
          </w:p>
          <w:p w14:paraId="7607BADA" w14:textId="77777777" w:rsidR="009722D5" w:rsidRPr="001E2B86" w:rsidRDefault="009722D5" w:rsidP="005411BB">
            <w:pPr>
              <w:pStyle w:val="TAH"/>
              <w:jc w:val="left"/>
              <w:rPr>
                <w:b w:val="0"/>
              </w:rPr>
            </w:pPr>
            <w:bookmarkStart w:id="8534"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r w:rsidRPr="001E2B86">
              <w:rPr>
                <w:b w:val="0"/>
                <w:i/>
                <w:lang w:eastAsia="en-GB"/>
              </w:rPr>
              <w:t>MeasObjectId</w:t>
            </w:r>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534"/>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r w:rsidRPr="001E2B86">
              <w:rPr>
                <w:b/>
                <w:i/>
                <w:lang w:eastAsia="en-GB"/>
              </w:rPr>
              <w:t>affectedCarrierFreqCombMRDC</w:t>
            </w:r>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r w:rsidRPr="001E2B86">
              <w:rPr>
                <w:b/>
                <w:i/>
              </w:rPr>
              <w:t>affectedCarrierFreqList</w:t>
            </w:r>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r w:rsidRPr="001E2B86">
              <w:rPr>
                <w:b/>
                <w:i/>
              </w:rPr>
              <w:t>drx-ActiveTime</w:t>
            </w:r>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r w:rsidRPr="001E2B86">
              <w:rPr>
                <w:b/>
                <w:i/>
              </w:rPr>
              <w:t>drx-CycleLength</w:t>
            </w:r>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r w:rsidRPr="001E2B86">
              <w:rPr>
                <w:b/>
                <w:i/>
              </w:rPr>
              <w:t>drx-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drx-Offset smaller than the value of </w:t>
            </w:r>
            <w:r w:rsidRPr="001E2B86">
              <w:rPr>
                <w:i/>
              </w:rPr>
              <w:t>drx-CycleLength</w:t>
            </w:r>
            <w:r w:rsidRPr="001E2B86">
              <w:t>. T</w:t>
            </w:r>
            <w:r w:rsidRPr="001E2B86">
              <w:rPr>
                <w:lang w:eastAsia="en-GB"/>
              </w:rPr>
              <w:t>he starting frame and subframe satisfy the relatio</w:t>
            </w:r>
            <w:r w:rsidRPr="001E2B86">
              <w:t xml:space="preserve">n: </w:t>
            </w:r>
            <w:r w:rsidRPr="001E2B86">
              <w:rPr>
                <w:lang w:eastAsia="en-GB"/>
              </w:rPr>
              <w:t>[(SFN * 10) + subframe number] modulo (</w:t>
            </w:r>
            <w:r w:rsidRPr="001E2B86">
              <w:rPr>
                <w:i/>
                <w:lang w:eastAsia="en-GB"/>
              </w:rPr>
              <w:t>drx-CycleLength</w:t>
            </w:r>
            <w:r w:rsidRPr="001E2B86">
              <w:rPr>
                <w:lang w:eastAsia="en-GB"/>
              </w:rPr>
              <w:t xml:space="preserve">) = </w:t>
            </w:r>
            <w:r w:rsidRPr="001E2B86">
              <w:rPr>
                <w:i/>
                <w:lang w:eastAsia="en-GB"/>
              </w:rPr>
              <w:t>drx-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r w:rsidRPr="001E2B86">
              <w:rPr>
                <w:b/>
                <w:i/>
              </w:rPr>
              <w:t>hardwareSharingProblem</w:t>
            </w:r>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r w:rsidRPr="001E2B86">
              <w:rPr>
                <w:b/>
                <w:i/>
              </w:rPr>
              <w:t>idc-SubframePatternList</w:t>
            </w:r>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E2B86">
              <w:rPr>
                <w:i/>
              </w:rPr>
              <w:t>subframePatternFDD</w:t>
            </w:r>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r w:rsidRPr="001E2B86">
              <w:rPr>
                <w:b/>
                <w:i/>
              </w:rPr>
              <w:t>interferenceDirection</w:t>
            </w:r>
          </w:p>
          <w:p w14:paraId="58FF5973" w14:textId="77777777" w:rsidR="009722D5" w:rsidRPr="001E2B86" w:rsidRDefault="009722D5" w:rsidP="005411BB">
            <w:pPr>
              <w:pStyle w:val="TAL"/>
            </w:pPr>
            <w:r w:rsidRPr="001E2B86">
              <w:t xml:space="preserve">Indicates the direction of IDC interference. Value </w:t>
            </w:r>
            <w:r w:rsidRPr="001E2B86">
              <w:rPr>
                <w:i/>
              </w:rPr>
              <w:t>eutra</w:t>
            </w:r>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r w:rsidRPr="001E2B86">
              <w:rPr>
                <w:b/>
                <w:i/>
              </w:rPr>
              <w:t>interferenceDirectionMRDC</w:t>
            </w:r>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r w:rsidRPr="001E2B86">
              <w:rPr>
                <w:rFonts w:eastAsia="MS Mincho"/>
                <w:i/>
              </w:rPr>
              <w:t>eutra-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r w:rsidRPr="001E2B86">
              <w:rPr>
                <w:b/>
                <w:i/>
              </w:rPr>
              <w:t>victimSystemType</w:t>
            </w:r>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r w:rsidRPr="001E2B86">
              <w:rPr>
                <w:i/>
              </w:rPr>
              <w:t>gps</w:t>
            </w:r>
            <w:r w:rsidRPr="001E2B86">
              <w:t xml:space="preserve">, </w:t>
            </w:r>
            <w:r w:rsidRPr="001E2B86">
              <w:rPr>
                <w:i/>
              </w:rPr>
              <w:t>glonass</w:t>
            </w:r>
            <w:r w:rsidRPr="001E2B86">
              <w:t xml:space="preserve">, </w:t>
            </w:r>
            <w:r w:rsidRPr="001E2B86">
              <w:rPr>
                <w:i/>
              </w:rPr>
              <w:t>bds</w:t>
            </w:r>
            <w:r w:rsidR="008312D2" w:rsidRPr="001E2B86">
              <w:t>,</w:t>
            </w:r>
            <w:r w:rsidRPr="001E2B86">
              <w:t xml:space="preserve"> </w:t>
            </w:r>
            <w:r w:rsidRPr="001E2B86">
              <w:rPr>
                <w:i/>
              </w:rPr>
              <w:t>galileo</w:t>
            </w:r>
            <w:r w:rsidR="00BA56D9" w:rsidRPr="001E2B86">
              <w:t>,</w:t>
            </w:r>
            <w:r w:rsidR="00BA56D9" w:rsidRPr="001E2B86">
              <w:rPr>
                <w:i/>
              </w:rPr>
              <w:t xml:space="preserve"> and navic</w:t>
            </w:r>
            <w:r w:rsidRPr="001E2B86">
              <w:t xml:space="preserve"> indicate the type of GNSS. Value </w:t>
            </w:r>
            <w:r w:rsidRPr="001E2B86">
              <w:rPr>
                <w:i/>
              </w:rPr>
              <w:t>wlan</w:t>
            </w:r>
            <w:r w:rsidRPr="001E2B86">
              <w:t xml:space="preserve"> indicates WLAN and value </w:t>
            </w:r>
            <w:r w:rsidRPr="001E2B86">
              <w:rPr>
                <w:i/>
                <w:iCs/>
              </w:rPr>
              <w:t>bluetooth</w:t>
            </w:r>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40"/>
      </w:pPr>
      <w:bookmarkStart w:id="8535" w:name="_Toc20487190"/>
      <w:bookmarkStart w:id="8536" w:name="_Toc29342485"/>
      <w:bookmarkStart w:id="8537" w:name="_Toc29343624"/>
      <w:bookmarkStart w:id="8538" w:name="_Toc36566884"/>
      <w:bookmarkStart w:id="8539" w:name="_Toc36810319"/>
      <w:bookmarkStart w:id="8540" w:name="_Toc36846683"/>
      <w:bookmarkStart w:id="8541" w:name="_Toc36939336"/>
      <w:bookmarkStart w:id="8542" w:name="_Toc37082316"/>
      <w:bookmarkStart w:id="8543" w:name="_Toc46480947"/>
      <w:bookmarkStart w:id="8544" w:name="_Toc46482181"/>
      <w:bookmarkStart w:id="8545" w:name="_Toc46483415"/>
      <w:bookmarkStart w:id="8546" w:name="_Toc185640589"/>
      <w:bookmarkStart w:id="8547" w:name="_Toc193474272"/>
      <w:bookmarkStart w:id="8548" w:name="_Toc201562205"/>
      <w:bookmarkStart w:id="8549" w:name="_Toc210248045"/>
      <w:r w:rsidRPr="001E2B86">
        <w:t>–</w:t>
      </w:r>
      <w:r w:rsidRPr="001E2B86">
        <w:tab/>
      </w:r>
      <w:r w:rsidRPr="001E2B86">
        <w:rPr>
          <w:i/>
          <w:noProof/>
        </w:rPr>
        <w:t>InterFreqRSTDMeasurementIndication</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r w:rsidR="00FE39FB" w:rsidRPr="001E2B86">
        <w:rPr>
          <w:i/>
        </w:rPr>
        <w:t>InterFreqRSTDMeasurementIndication</w:t>
      </w:r>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t>RSTD-InterFreqInfoList-r10</w:t>
      </w:r>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ValueEUTRA,</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r w:rsidRPr="001E2B86">
              <w:rPr>
                <w:b/>
                <w:i/>
              </w:rPr>
              <w:t>carrierFreq</w:t>
            </w:r>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r w:rsidRPr="001E2B86">
              <w:rPr>
                <w:i/>
                <w:iCs/>
              </w:rPr>
              <w:t>maxEARFCN</w:t>
            </w:r>
            <w:r w:rsidRPr="001E2B86">
              <w:t>.</w:t>
            </w:r>
            <w:r w:rsidR="006E1D8C" w:rsidRPr="001E2B86">
              <w:t xml:space="preserve"> In case the UE starts intra-frequency RSTD measurements the </w:t>
            </w:r>
            <w:r w:rsidR="006E1D8C" w:rsidRPr="001E2B86">
              <w:rPr>
                <w:i/>
              </w:rPr>
              <w:t>carrierFreq</w:t>
            </w:r>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r w:rsidRPr="001E2B86">
              <w:rPr>
                <w:b/>
                <w:i/>
              </w:rPr>
              <w:t>measPRS-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r w:rsidRPr="001E2B86">
              <w:rPr>
                <w:i/>
              </w:rPr>
              <w:t>carrierFreq</w:t>
            </w:r>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r w:rsidRPr="001E2B86">
              <w:rPr>
                <w:i/>
              </w:rPr>
              <w:t>measPRS-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r w:rsidRPr="001E2B86">
              <w:rPr>
                <w:i/>
                <w:lang w:eastAsia="en-GB"/>
              </w:rPr>
              <w:t>measPRS-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r w:rsidRPr="001E2B86">
              <w:rPr>
                <w:b/>
                <w:i/>
              </w:rPr>
              <w:t>rstd-InterFreqIndication</w:t>
            </w:r>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550" w:name="_MON_1449250076"/>
    <w:bookmarkEnd w:id="8550"/>
    <w:bookmarkStart w:id="8551" w:name="_MON_1449250108"/>
    <w:bookmarkEnd w:id="8551"/>
    <w:p w14:paraId="18CE4508" w14:textId="77777777" w:rsidR="009722D5" w:rsidRPr="001E2B86" w:rsidRDefault="009722D5" w:rsidP="009722D5">
      <w:pPr>
        <w:pStyle w:val="TH"/>
      </w:pPr>
      <w:r w:rsidRPr="001E2B86">
        <w:object w:dxaOrig="9524" w:dyaOrig="3585" w14:anchorId="2E67DF2D">
          <v:shape id="_x0000_i1130" type="#_x0000_t75" style="width:476.3pt;height:179.2pt" o:ole="">
            <v:imagedata r:id="rId224" o:title=""/>
          </v:shape>
          <o:OLEObject Type="Embed" ProgID="Word.Picture.8" ShapeID="_x0000_i1130" DrawAspect="Content" ObjectID="_1821599340" r:id="rId225"/>
        </w:object>
      </w:r>
    </w:p>
    <w:p w14:paraId="3C3AF25D" w14:textId="77777777" w:rsidR="009722D5" w:rsidRPr="001E2B86" w:rsidRDefault="009722D5" w:rsidP="009722D5">
      <w:pPr>
        <w:pStyle w:val="TF"/>
      </w:pPr>
      <w:r w:rsidRPr="001E2B86">
        <w:t xml:space="preserve">Figure 6.2.2-1 (informative): Exemplary calculation of </w:t>
      </w:r>
      <w:r w:rsidRPr="001E2B86">
        <w:rPr>
          <w:i/>
        </w:rPr>
        <w:t>measPRS-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40"/>
        <w:rPr>
          <w:rFonts w:eastAsia="맑은 고딕"/>
          <w:lang w:eastAsia="ko-KR"/>
        </w:rPr>
      </w:pPr>
      <w:bookmarkStart w:id="8552" w:name="_Toc20487191"/>
      <w:bookmarkStart w:id="8553" w:name="_Toc29342486"/>
      <w:bookmarkStart w:id="8554" w:name="_Toc29343625"/>
      <w:bookmarkStart w:id="8555" w:name="_Toc36566885"/>
      <w:bookmarkStart w:id="8556" w:name="_Toc36810320"/>
      <w:bookmarkStart w:id="8557" w:name="_Toc36846684"/>
      <w:bookmarkStart w:id="8558" w:name="_Toc36939337"/>
      <w:bookmarkStart w:id="8559" w:name="_Toc37082317"/>
      <w:bookmarkStart w:id="8560" w:name="_Toc46480948"/>
      <w:bookmarkStart w:id="8561" w:name="_Toc46482182"/>
      <w:bookmarkStart w:id="8562" w:name="_Toc46483416"/>
      <w:bookmarkStart w:id="8563" w:name="_Toc185640590"/>
      <w:bookmarkStart w:id="8564" w:name="_Toc193474273"/>
      <w:bookmarkStart w:id="8565" w:name="_Toc201562206"/>
      <w:bookmarkStart w:id="8566" w:name="_Toc210248046"/>
      <w:r w:rsidRPr="001E2B86">
        <w:rPr>
          <w:rFonts w:eastAsia="맑은 고딕"/>
        </w:rPr>
        <w:t>–</w:t>
      </w:r>
      <w:r w:rsidRPr="001E2B86">
        <w:rPr>
          <w:rFonts w:eastAsia="맑은 고딕"/>
        </w:rPr>
        <w:tab/>
      </w:r>
      <w:r w:rsidRPr="001E2B86">
        <w:rPr>
          <w:rFonts w:eastAsia="맑은 고딕"/>
          <w:i/>
          <w:noProof/>
          <w:lang w:eastAsia="ko-KR"/>
        </w:rPr>
        <w:t>LoggedMeasurement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3565A2EE"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LoggedMeasurementConfiguration </w:t>
      </w:r>
      <w:r w:rsidRPr="001E2B86">
        <w:rPr>
          <w:rFonts w:eastAsia="맑은 고딕"/>
          <w:lang w:eastAsia="ko-KR"/>
        </w:rPr>
        <w:t xml:space="preserve">message is used by E-UTRAN to configure the UE to perform logging of measurement results while in RRC_IDLE </w:t>
      </w:r>
      <w:r w:rsidRPr="001E2B86">
        <w:t>or</w:t>
      </w:r>
      <w:r w:rsidRPr="001E2B86">
        <w:rPr>
          <w:rFonts w:eastAsia="맑은 고딕"/>
          <w:lang w:eastAsia="ko-KR"/>
        </w:rPr>
        <w:t xml:space="preserve"> to perform logging of measurement results for MBSFN while in </w:t>
      </w:r>
      <w:r w:rsidRPr="001E2B86">
        <w:t xml:space="preserve">both RRC_IDLE and </w:t>
      </w:r>
      <w:r w:rsidRPr="001E2B86">
        <w:rPr>
          <w:rFonts w:eastAsia="맑은 고딕"/>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맑은 고딕"/>
        </w:rPr>
      </w:pPr>
      <w:r w:rsidRPr="001E2B86">
        <w:rPr>
          <w:rFonts w:eastAsia="맑은 고딕"/>
        </w:rPr>
        <w:t>Signalling radio bearer: SRB1</w:t>
      </w:r>
    </w:p>
    <w:p w14:paraId="01777001" w14:textId="77777777" w:rsidR="009722D5" w:rsidRPr="001E2B86" w:rsidRDefault="009722D5" w:rsidP="009722D5">
      <w:pPr>
        <w:pStyle w:val="B1"/>
        <w:rPr>
          <w:rFonts w:eastAsia="맑은 고딕"/>
        </w:rPr>
      </w:pPr>
      <w:r w:rsidRPr="001E2B86">
        <w:rPr>
          <w:rFonts w:eastAsia="맑은 고딕"/>
        </w:rPr>
        <w:t>RLC-SAP: AM</w:t>
      </w:r>
    </w:p>
    <w:p w14:paraId="5E108677" w14:textId="77777777" w:rsidR="009722D5" w:rsidRPr="001E2B86" w:rsidRDefault="009722D5" w:rsidP="009722D5">
      <w:pPr>
        <w:pStyle w:val="B1"/>
        <w:rPr>
          <w:rFonts w:eastAsia="맑은 고딕"/>
        </w:rPr>
      </w:pPr>
      <w:r w:rsidRPr="001E2B86">
        <w:rPr>
          <w:rFonts w:eastAsia="맑은 고딕"/>
        </w:rPr>
        <w:t>Logical channel: DCCH</w:t>
      </w:r>
    </w:p>
    <w:p w14:paraId="3B037499" w14:textId="77777777" w:rsidR="009722D5" w:rsidRPr="001E2B86" w:rsidRDefault="009722D5" w:rsidP="009722D5">
      <w:pPr>
        <w:pStyle w:val="B1"/>
        <w:rPr>
          <w:rFonts w:eastAsia="맑은 고딕"/>
        </w:rPr>
      </w:pPr>
      <w:r w:rsidRPr="001E2B86">
        <w:rPr>
          <w:rFonts w:eastAsia="맑은 고딕"/>
        </w:rPr>
        <w:t>Direction: E-UTRAN to UE</w:t>
      </w:r>
    </w:p>
    <w:p w14:paraId="0E9CF012" w14:textId="77777777" w:rsidR="009722D5" w:rsidRPr="001E2B86" w:rsidRDefault="009722D5" w:rsidP="009722D5">
      <w:pPr>
        <w:pStyle w:val="TH"/>
        <w:rPr>
          <w:rFonts w:eastAsia="맑은 고딕"/>
          <w:bCs/>
          <w:i/>
          <w:iCs/>
        </w:rPr>
      </w:pPr>
      <w:r w:rsidRPr="001E2B86">
        <w:rPr>
          <w:rFonts w:eastAsia="맑은 고딕"/>
          <w:bCs/>
          <w:i/>
          <w:iCs/>
          <w:noProof/>
          <w:lang w:eastAsia="ko-KR"/>
        </w:rPr>
        <w:t>LoggedMeasurementConfiguration</w:t>
      </w:r>
      <w:r w:rsidRPr="001E2B86">
        <w:rPr>
          <w:rFonts w:eastAsia="맑은 고딕"/>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t>TraceReference-r10,</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t>AbsoluteTimeInfo-r10,</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709C4D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r w:rsidRPr="001E2B86">
        <w:rPr>
          <w:bCs/>
        </w:rPr>
        <w:t>TargetMBSFN-AreaList-r12</w:t>
      </w:r>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t>nonCriticalExtension</w:t>
      </w:r>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t>MBSFN-AreaId-r12</w:t>
      </w:r>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r w:rsidRPr="001E2B86">
        <w:t>EventType-r17</w:t>
      </w:r>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t>outOfCoverage</w:t>
      </w:r>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t>ThresholdEUTRA,</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t>TimeToTrigger</w:t>
      </w:r>
    </w:p>
    <w:p w14:paraId="4EE7576C" w14:textId="47F04BC0" w:rsidR="00665EC9" w:rsidRPr="001E2B86" w:rsidRDefault="00665EC9" w:rsidP="00665EC9">
      <w:pPr>
        <w:pStyle w:val="PL"/>
        <w:shd w:val="clear" w:color="auto" w:fill="E6E6E6"/>
      </w:pPr>
      <w:r w:rsidRPr="001E2B86">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bsoluteTimeInfo</w:t>
            </w:r>
          </w:p>
          <w:p w14:paraId="3FB32667" w14:textId="77777777" w:rsidR="009722D5" w:rsidRPr="001E2B86" w:rsidRDefault="009722D5" w:rsidP="005411BB">
            <w:pPr>
              <w:pStyle w:val="TAL"/>
              <w:rPr>
                <w:rFonts w:eastAsia="SimSun"/>
                <w:bCs/>
                <w:iCs/>
                <w:noProof/>
                <w:lang w:eastAsia="ko-KR"/>
              </w:rPr>
            </w:pPr>
            <w:r w:rsidRPr="001E2B86">
              <w:rPr>
                <w:bCs/>
                <w:iCs/>
                <w:noProof/>
                <w:lang w:eastAsia="ko-KR"/>
              </w:rPr>
              <w:t xml:space="preserve">Indicates </w:t>
            </w:r>
            <w:r w:rsidRPr="001E2B86">
              <w:rPr>
                <w:rFonts w:eastAsia="SimSun"/>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reaConfiguration</w:t>
            </w:r>
          </w:p>
          <w:p w14:paraId="14C99420" w14:textId="77777777" w:rsidR="009722D5" w:rsidRPr="001E2B86" w:rsidRDefault="009722D5" w:rsidP="005411BB">
            <w:pPr>
              <w:pStyle w:val="TAL"/>
              <w:rPr>
                <w:rFonts w:eastAsia="SimSun"/>
                <w:bCs/>
                <w:iCs/>
                <w:noProof/>
                <w:lang w:eastAsia="ko-KR"/>
              </w:rPr>
            </w:pPr>
            <w:r w:rsidRPr="001E2B86">
              <w:rPr>
                <w:bCs/>
                <w:iCs/>
                <w:noProof/>
                <w:lang w:eastAsia="ko-KR"/>
              </w:rPr>
              <w:t xml:space="preserve">Used </w:t>
            </w:r>
            <w:r w:rsidRPr="001E2B86">
              <w:rPr>
                <w:rFonts w:eastAsia="SimSun"/>
                <w:kern w:val="2"/>
                <w:lang w:eastAsia="en-GB"/>
              </w:rPr>
              <w:t xml:space="preserve">to </w:t>
            </w:r>
            <w:r w:rsidRPr="001E2B8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SimSun"/>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r w:rsidRPr="001E2B86">
              <w:rPr>
                <w:b/>
                <w:i/>
                <w:lang w:eastAsia="sv-SE"/>
              </w:rPr>
              <w:t>eventType</w:t>
            </w:r>
          </w:p>
          <w:p w14:paraId="4C9C06C3" w14:textId="77777777" w:rsidR="00D0366B" w:rsidRPr="001E2B86" w:rsidRDefault="00D0366B" w:rsidP="00A95ACA">
            <w:pPr>
              <w:pStyle w:val="TAL"/>
              <w:rPr>
                <w:b/>
                <w:i/>
                <w:noProof/>
                <w:lang w:eastAsia="en-GB"/>
              </w:rPr>
            </w:pPr>
            <w:r w:rsidRPr="001E2B86">
              <w:rPr>
                <w:bCs/>
                <w:iCs/>
                <w:lang w:eastAsia="en-GB"/>
              </w:rPr>
              <w:t xml:space="preserve">The value </w:t>
            </w:r>
            <w:r w:rsidRPr="001E2B86">
              <w:rPr>
                <w:bCs/>
                <w:i/>
                <w:lang w:eastAsia="en-GB"/>
              </w:rPr>
              <w:t>outOfCoverage</w:t>
            </w:r>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SimSun"/>
                <w:b/>
                <w:bCs/>
                <w:i/>
                <w:noProof/>
                <w:kern w:val="2"/>
                <w:lang w:eastAsia="en-GB"/>
              </w:rPr>
            </w:pPr>
            <w:r w:rsidRPr="001E2B86">
              <w:rPr>
                <w:szCs w:val="22"/>
                <w:lang w:eastAsia="sv-SE"/>
              </w:rPr>
              <w:t xml:space="preserve">If configured, the UE attempts to perform the uncompensated Barometeric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plmn-IdentityList</w:t>
            </w:r>
          </w:p>
          <w:p w14:paraId="6E13BD5B"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SimSun"/>
                <w:b/>
                <w:bCs/>
                <w:i/>
                <w:kern w:val="2"/>
                <w:lang w:eastAsia="en-GB"/>
              </w:rPr>
            </w:pPr>
            <w:r w:rsidRPr="001E2B86">
              <w:rPr>
                <w:rFonts w:eastAsia="SimSun"/>
                <w:b/>
                <w:bCs/>
                <w:i/>
                <w:kern w:val="2"/>
                <w:lang w:eastAsia="en-GB"/>
              </w:rPr>
              <w:t>sigLoggedMeasType</w:t>
            </w:r>
          </w:p>
          <w:p w14:paraId="4720EADA" w14:textId="54C759D7" w:rsidR="001D4F01" w:rsidRPr="001E2B86" w:rsidRDefault="001D4F01" w:rsidP="001D4F01">
            <w:pPr>
              <w:pStyle w:val="TAL"/>
              <w:rPr>
                <w:rFonts w:eastAsia="SimSun"/>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r w:rsidRPr="001E2B86">
              <w:rPr>
                <w:b/>
                <w:i/>
                <w:iCs/>
                <w:lang w:eastAsia="en-GB"/>
              </w:rPr>
              <w:t>targetMBSFN-AreaList</w:t>
            </w:r>
          </w:p>
          <w:p w14:paraId="7294C2BE" w14:textId="77777777" w:rsidR="001D4F01" w:rsidRPr="001E2B86" w:rsidRDefault="001D4F01" w:rsidP="001D4F01">
            <w:pPr>
              <w:pStyle w:val="TAL"/>
              <w:rPr>
                <w:rFonts w:eastAsia="SimSun"/>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40"/>
      </w:pPr>
      <w:bookmarkStart w:id="8567" w:name="_Toc20487192"/>
      <w:bookmarkStart w:id="8568" w:name="_Toc29342487"/>
      <w:bookmarkStart w:id="8569" w:name="_Toc29343626"/>
      <w:bookmarkStart w:id="8570" w:name="_Toc36566886"/>
      <w:bookmarkStart w:id="8571" w:name="_Toc36810321"/>
      <w:bookmarkStart w:id="8572" w:name="_Toc36846685"/>
      <w:bookmarkStart w:id="8573" w:name="_Toc36939338"/>
      <w:bookmarkStart w:id="8574" w:name="_Toc37082318"/>
      <w:bookmarkStart w:id="8575" w:name="_Toc46480949"/>
      <w:bookmarkStart w:id="8576" w:name="_Toc46482183"/>
      <w:bookmarkStart w:id="8577" w:name="_Toc46483417"/>
      <w:bookmarkStart w:id="8578" w:name="_Toc185640591"/>
      <w:bookmarkStart w:id="8579" w:name="_Toc193474274"/>
      <w:bookmarkStart w:id="8580" w:name="_Toc201562207"/>
      <w:bookmarkStart w:id="8581" w:name="_Toc210248047"/>
      <w:r w:rsidRPr="001E2B86">
        <w:t>–</w:t>
      </w:r>
      <w:r w:rsidRPr="001E2B86">
        <w:tab/>
      </w:r>
      <w:r w:rsidRPr="001E2B86">
        <w:rPr>
          <w:i/>
          <w:noProof/>
        </w:rPr>
        <w:t>MasterInformationBlock</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r w:rsidRPr="001E2B86">
        <w:t>MasterInformationBlock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t>systemFrameNumber</w:t>
      </w:r>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t>partEARFCN-</w:t>
      </w:r>
      <w:r w:rsidR="00415CE4" w:rsidRPr="001E2B86">
        <w:rPr>
          <w:rFonts w:eastAsia="바탕" w:cs="Courier New"/>
          <w:szCs w:val="18"/>
        </w:rPr>
        <w:t>r</w:t>
      </w:r>
      <w:r w:rsidRPr="001E2B86">
        <w:rPr>
          <w:rFonts w:eastAsia="바탕" w:cs="Courier New"/>
          <w:szCs w:val="18"/>
        </w:rPr>
        <w:t>17</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CHOICE {</w:t>
      </w:r>
    </w:p>
    <w:p w14:paraId="44E97162" w14:textId="5B3BC03F"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spare</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4AAF9E92" w14:textId="77777777"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earfcn-LSB</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바탕"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r w:rsidRPr="001E2B86">
              <w:rPr>
                <w:b/>
                <w:bCs/>
                <w:i/>
                <w:iCs/>
                <w:kern w:val="2"/>
              </w:rPr>
              <w:t>phich-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SimSun"/>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40"/>
      </w:pPr>
      <w:bookmarkStart w:id="8582" w:name="_Toc20487193"/>
      <w:bookmarkStart w:id="8583" w:name="_Toc29342488"/>
      <w:bookmarkStart w:id="8584" w:name="_Toc29343627"/>
      <w:bookmarkStart w:id="8585" w:name="_Toc36566887"/>
      <w:bookmarkStart w:id="8586" w:name="_Toc36810322"/>
      <w:bookmarkStart w:id="8587" w:name="_Toc36846686"/>
      <w:bookmarkStart w:id="8588" w:name="_Toc36939339"/>
      <w:bookmarkStart w:id="8589" w:name="_Toc37082319"/>
      <w:bookmarkStart w:id="8590" w:name="_Toc46480950"/>
      <w:bookmarkStart w:id="8591" w:name="_Toc46482184"/>
      <w:bookmarkStart w:id="8592" w:name="_Toc46483418"/>
      <w:bookmarkStart w:id="8593" w:name="_Toc185640592"/>
      <w:bookmarkStart w:id="8594" w:name="_Toc193474275"/>
      <w:bookmarkStart w:id="8595" w:name="_Toc201562208"/>
      <w:bookmarkStart w:id="8596" w:name="_Toc210248048"/>
      <w:r w:rsidRPr="001E2B86">
        <w:t>–</w:t>
      </w:r>
      <w:r w:rsidRPr="001E2B86">
        <w:tab/>
      </w:r>
      <w:r w:rsidRPr="001E2B86">
        <w:rPr>
          <w:i/>
          <w:noProof/>
        </w:rPr>
        <w:t>MasterInformationBlock-MBMS</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r w:rsidRPr="001E2B86">
              <w:rPr>
                <w:i/>
              </w:rPr>
              <w:t xml:space="preserve">SystemInformation-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597"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597"/>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40"/>
        <w:rPr>
          <w:rFonts w:eastAsia="맑은 고딕"/>
          <w:i/>
          <w:noProof/>
          <w:lang w:eastAsia="ko-KR"/>
        </w:rPr>
      </w:pPr>
      <w:bookmarkStart w:id="8598" w:name="_Toc20487194"/>
      <w:bookmarkStart w:id="8599" w:name="_Toc29342489"/>
      <w:bookmarkStart w:id="8600" w:name="_Toc29343628"/>
      <w:bookmarkStart w:id="8601" w:name="_Toc36566888"/>
      <w:bookmarkStart w:id="8602" w:name="_Toc36810323"/>
      <w:bookmarkStart w:id="8603" w:name="_Toc36846687"/>
      <w:bookmarkStart w:id="8604" w:name="_Toc36939340"/>
      <w:bookmarkStart w:id="8605" w:name="_Toc37082320"/>
      <w:bookmarkStart w:id="8606" w:name="_Toc46480951"/>
      <w:bookmarkStart w:id="8607" w:name="_Toc46482185"/>
      <w:bookmarkStart w:id="8608" w:name="_Toc46483419"/>
      <w:bookmarkStart w:id="8609" w:name="_Toc185640593"/>
      <w:bookmarkStart w:id="8610" w:name="_Toc193474276"/>
      <w:bookmarkStart w:id="8611" w:name="_Toc201562209"/>
      <w:bookmarkStart w:id="8612" w:name="_Toc210248049"/>
      <w:r w:rsidRPr="001E2B86">
        <w:rPr>
          <w:rFonts w:eastAsia="맑은 고딕"/>
          <w:i/>
          <w:noProof/>
          <w:lang w:eastAsia="ko-KR"/>
        </w:rPr>
        <w:t>–</w:t>
      </w:r>
      <w:r w:rsidRPr="001E2B86">
        <w:rPr>
          <w:rFonts w:eastAsia="맑은 고딕"/>
          <w:i/>
          <w:noProof/>
          <w:lang w:eastAsia="ko-KR"/>
        </w:rPr>
        <w:tab/>
        <w:t>MBMSCountingRequest</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4F1054C6" w14:textId="77777777" w:rsidR="009722D5" w:rsidRPr="001E2B86" w:rsidRDefault="009722D5" w:rsidP="009722D5">
      <w:r w:rsidRPr="001E2B86">
        <w:t xml:space="preserve">The </w:t>
      </w:r>
      <w:r w:rsidRPr="001E2B86">
        <w:rPr>
          <w:i/>
        </w:rPr>
        <w:t>MBMSCountingRequest</w:t>
      </w:r>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r w:rsidRPr="001E2B86">
        <w:rPr>
          <w:bCs/>
          <w:i/>
          <w:iCs/>
        </w:rPr>
        <w:t>MBMSCountingRequest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t>CountingRequestList-r10,</w:t>
      </w:r>
    </w:p>
    <w:p w14:paraId="1D41A79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40"/>
        <w:rPr>
          <w:rFonts w:eastAsia="맑은 고딕"/>
          <w:i/>
          <w:noProof/>
          <w:lang w:eastAsia="ko-KR"/>
        </w:rPr>
      </w:pPr>
      <w:bookmarkStart w:id="8613" w:name="_Toc20487195"/>
      <w:bookmarkStart w:id="8614" w:name="_Toc29342490"/>
      <w:bookmarkStart w:id="8615" w:name="_Toc29343629"/>
      <w:bookmarkStart w:id="8616" w:name="_Toc36566889"/>
      <w:bookmarkStart w:id="8617" w:name="_Toc36810324"/>
      <w:bookmarkStart w:id="8618" w:name="_Toc36846688"/>
      <w:bookmarkStart w:id="8619" w:name="_Toc36939341"/>
      <w:bookmarkStart w:id="8620" w:name="_Toc37082321"/>
      <w:bookmarkStart w:id="8621" w:name="_Toc46480952"/>
      <w:bookmarkStart w:id="8622" w:name="_Toc46482186"/>
      <w:bookmarkStart w:id="8623" w:name="_Toc46483420"/>
      <w:bookmarkStart w:id="8624" w:name="_Toc185640594"/>
      <w:bookmarkStart w:id="8625" w:name="_Toc193474277"/>
      <w:bookmarkStart w:id="8626" w:name="_Toc201562210"/>
      <w:bookmarkStart w:id="8627" w:name="_Toc210248050"/>
      <w:r w:rsidRPr="001E2B86">
        <w:rPr>
          <w:rFonts w:eastAsia="맑은 고딕"/>
          <w:i/>
          <w:noProof/>
          <w:lang w:eastAsia="ko-KR"/>
        </w:rPr>
        <w:t>–</w:t>
      </w:r>
      <w:r w:rsidRPr="001E2B86">
        <w:rPr>
          <w:rFonts w:eastAsia="맑은 고딕"/>
          <w:i/>
          <w:noProof/>
          <w:lang w:eastAsia="ko-KR"/>
        </w:rPr>
        <w:tab/>
        <w:t>MBMSCountingResponse</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26780B4E" w14:textId="77777777" w:rsidR="009722D5" w:rsidRPr="001E2B86" w:rsidRDefault="009722D5" w:rsidP="009722D5">
      <w:pPr>
        <w:keepNext/>
        <w:keepLines/>
      </w:pPr>
      <w:r w:rsidRPr="001E2B86">
        <w:t xml:space="preserve">The </w:t>
      </w:r>
      <w:r w:rsidRPr="001E2B86">
        <w:rPr>
          <w:i/>
        </w:rPr>
        <w:t>MBMSCountingResponse</w:t>
      </w:r>
      <w:r w:rsidRPr="001E2B86">
        <w:t xml:space="preserve"> message is used by the UE to respond to an </w:t>
      </w:r>
      <w:r w:rsidRPr="001E2B86">
        <w:rPr>
          <w:i/>
        </w:rPr>
        <w:t>MBMSCountingRequest</w:t>
      </w:r>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r w:rsidRPr="001E2B86">
        <w:rPr>
          <w:bCs/>
          <w:i/>
          <w:iCs/>
        </w:rPr>
        <w:t>MBMSCountingRespons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t>CountingResponseList-r10</w:t>
      </w:r>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r w:rsidRPr="001E2B86">
              <w:rPr>
                <w:i/>
              </w:rPr>
              <w:t>MBMSCountingResponse</w:t>
            </w:r>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r w:rsidRPr="001E2B86">
              <w:rPr>
                <w:b/>
                <w:i/>
              </w:rPr>
              <w:t>countingResponseList</w:t>
            </w:r>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r w:rsidRPr="001E2B86">
              <w:rPr>
                <w:i/>
              </w:rPr>
              <w:t>countingResponseService</w:t>
            </w:r>
            <w:r w:rsidRPr="001E2B86">
              <w:t xml:space="preserve"> corresponds to the first entry in </w:t>
            </w:r>
            <w:r w:rsidRPr="001E2B86">
              <w:rPr>
                <w:i/>
              </w:rPr>
              <w:t>countingRequestList</w:t>
            </w:r>
            <w:r w:rsidRPr="001E2B86">
              <w:t xml:space="preserve"> within </w:t>
            </w:r>
            <w:r w:rsidRPr="001E2B86">
              <w:rPr>
                <w:i/>
              </w:rPr>
              <w:t>MBMSCountingRequest</w:t>
            </w:r>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r w:rsidRPr="001E2B86">
              <w:rPr>
                <w:b/>
                <w:i/>
              </w:rPr>
              <w:t>mbsfn-AreaIndex</w:t>
            </w:r>
          </w:p>
          <w:p w14:paraId="7D079D53" w14:textId="77777777" w:rsidR="009722D5" w:rsidRPr="001E2B86" w:rsidRDefault="009722D5" w:rsidP="005411BB">
            <w:pPr>
              <w:pStyle w:val="TAL"/>
            </w:pPr>
            <w:r w:rsidRPr="001E2B86">
              <w:rPr>
                <w:lang w:eastAsia="en-GB"/>
              </w:rPr>
              <w:t xml:space="preserve">Index of the entry in field </w:t>
            </w:r>
            <w:r w:rsidRPr="001E2B86">
              <w:rPr>
                <w:i/>
              </w:rPr>
              <w:t>mbsfn</w:t>
            </w:r>
            <w:r w:rsidRPr="001E2B86">
              <w:rPr>
                <w:i/>
                <w:lang w:eastAsia="en-GB"/>
              </w:rPr>
              <w:t>-AreaInfoList</w:t>
            </w:r>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r w:rsidRPr="001E2B86">
              <w:rPr>
                <w:i/>
              </w:rPr>
              <w:t>mbsfn-AreaInfoList</w:t>
            </w:r>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r w:rsidR="00E53047" w:rsidRPr="001E2B86">
              <w:rPr>
                <w:i/>
                <w:lang w:eastAsia="en-GB"/>
              </w:rPr>
              <w:t>mbsfn-AreaInfoList</w:t>
            </w:r>
            <w:r w:rsidR="00E53047" w:rsidRPr="001E2B86">
              <w:rPr>
                <w:lang w:eastAsia="en-GB"/>
              </w:rPr>
              <w:t xml:space="preserve">, then the first entry in the subsequent </w:t>
            </w:r>
            <w:r w:rsidR="00E53047" w:rsidRPr="001E2B86">
              <w:rPr>
                <w:i/>
                <w:lang w:eastAsia="en-GB"/>
              </w:rPr>
              <w:t>mbsfn-AreaInfoList</w:t>
            </w:r>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40"/>
        <w:rPr>
          <w:rFonts w:eastAsia="맑은 고딕"/>
          <w:i/>
          <w:noProof/>
          <w:lang w:eastAsia="ko-KR"/>
        </w:rPr>
      </w:pPr>
      <w:bookmarkStart w:id="8628" w:name="_Toc20487196"/>
      <w:bookmarkStart w:id="8629" w:name="_Toc29342491"/>
      <w:bookmarkStart w:id="8630" w:name="_Toc29343630"/>
      <w:bookmarkStart w:id="8631" w:name="_Toc36566890"/>
      <w:bookmarkStart w:id="8632" w:name="_Toc36810325"/>
      <w:bookmarkStart w:id="8633" w:name="_Toc36846689"/>
      <w:bookmarkStart w:id="8634" w:name="_Toc36939342"/>
      <w:bookmarkStart w:id="8635" w:name="_Toc37082322"/>
      <w:bookmarkStart w:id="8636" w:name="_Toc46480953"/>
      <w:bookmarkStart w:id="8637" w:name="_Toc46482187"/>
      <w:bookmarkStart w:id="8638" w:name="_Toc46483421"/>
      <w:bookmarkStart w:id="8639" w:name="_Toc185640595"/>
      <w:bookmarkStart w:id="8640" w:name="_Toc193474278"/>
      <w:bookmarkStart w:id="8641" w:name="_Toc201562211"/>
      <w:bookmarkStart w:id="8642" w:name="_Toc210248051"/>
      <w:r w:rsidRPr="001E2B86">
        <w:rPr>
          <w:rFonts w:eastAsia="맑은 고딕"/>
          <w:i/>
          <w:noProof/>
          <w:lang w:eastAsia="ko-KR"/>
        </w:rPr>
        <w:t>–</w:t>
      </w:r>
      <w:r w:rsidRPr="001E2B86">
        <w:rPr>
          <w:rFonts w:eastAsia="맑은 고딕"/>
          <w:i/>
          <w:noProof/>
          <w:lang w:eastAsia="ko-KR"/>
        </w:rPr>
        <w:tab/>
        <w:t>MBMSInterestIndication</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AA11A9C" w14:textId="77777777" w:rsidR="009722D5" w:rsidRPr="001E2B86" w:rsidRDefault="009722D5" w:rsidP="009722D5">
      <w:pPr>
        <w:keepNext/>
        <w:keepLines/>
      </w:pPr>
      <w:r w:rsidRPr="001E2B86">
        <w:t xml:space="preserve">The </w:t>
      </w:r>
      <w:r w:rsidRPr="001E2B86">
        <w:rPr>
          <w:i/>
        </w:rPr>
        <w:t>MBMSInterestIndication</w:t>
      </w:r>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r w:rsidRPr="001E2B86">
        <w:rPr>
          <w:bCs/>
          <w:i/>
          <w:iCs/>
        </w:rPr>
        <w:t>MBMSInterestIndication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t>nonCriticalExtension</w:t>
      </w:r>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r w:rsidRPr="001E2B86">
              <w:rPr>
                <w:i/>
              </w:rPr>
              <w:t>MBMSInterestIndication</w:t>
            </w:r>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r w:rsidRPr="001E2B86">
              <w:rPr>
                <w:b/>
                <w:i/>
              </w:rPr>
              <w:t>mbms-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r w:rsidRPr="001E2B86">
              <w:rPr>
                <w:b/>
                <w:i/>
              </w:rPr>
              <w:t>mbms-FreqList</w:t>
            </w:r>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r w:rsidRPr="001E2B86">
              <w:rPr>
                <w:b/>
                <w:i/>
              </w:rPr>
              <w:t>mbms-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r w:rsidRPr="001E2B86">
              <w:rPr>
                <w:b/>
                <w:i/>
              </w:rPr>
              <w:t>mbms-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r w:rsidRPr="001E2B86">
              <w:rPr>
                <w:b/>
                <w:i/>
              </w:rPr>
              <w:t>mbms-ROM-InfoList</w:t>
            </w:r>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r w:rsidRPr="001E2B86">
              <w:rPr>
                <w:b/>
                <w:i/>
              </w:rPr>
              <w:t>mbms-ROM-SubcarrierSpacing</w:t>
            </w:r>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40"/>
        <w:rPr>
          <w:i/>
          <w:noProof/>
        </w:rPr>
      </w:pPr>
      <w:bookmarkStart w:id="8643" w:name="_Toc20487197"/>
      <w:bookmarkStart w:id="8644" w:name="_Toc29342492"/>
      <w:bookmarkStart w:id="8645" w:name="_Toc29343631"/>
      <w:bookmarkStart w:id="8646" w:name="_Toc36566891"/>
      <w:bookmarkStart w:id="8647" w:name="_Toc36810326"/>
      <w:bookmarkStart w:id="8648" w:name="_Toc36846690"/>
      <w:bookmarkStart w:id="8649" w:name="_Toc36939343"/>
      <w:bookmarkStart w:id="8650" w:name="_Toc37082323"/>
      <w:bookmarkStart w:id="8651" w:name="_Toc46480954"/>
      <w:bookmarkStart w:id="8652" w:name="_Toc46482188"/>
      <w:bookmarkStart w:id="8653" w:name="_Toc46483422"/>
      <w:bookmarkStart w:id="8654" w:name="_Toc185640596"/>
      <w:bookmarkStart w:id="8655" w:name="_Toc193474279"/>
      <w:bookmarkStart w:id="8656" w:name="_Toc201562212"/>
      <w:bookmarkStart w:id="8657" w:name="_Toc210248052"/>
      <w:r w:rsidRPr="001E2B86">
        <w:t>–</w:t>
      </w:r>
      <w:r w:rsidRPr="001E2B86">
        <w:tab/>
      </w:r>
      <w:r w:rsidRPr="001E2B86">
        <w:rPr>
          <w:i/>
        </w:rPr>
        <w:t>MBSFNAreaConfiguration</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r w:rsidRPr="001E2B86">
        <w:rPr>
          <w:i/>
        </w:rPr>
        <w:t>MBSFNAreaConfiguration</w:t>
      </w:r>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t>PMCH-InfoList-r9,</w:t>
      </w:r>
    </w:p>
    <w:p w14:paraId="1DE80D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t>PMCH-InfoListExt-r12</w:t>
      </w:r>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t>nonCriticalExtension</w:t>
      </w:r>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t>PMCH-InfoListExt-v1900</w:t>
      </w:r>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SubframeConfig</w:t>
      </w:r>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40"/>
      </w:pPr>
      <w:bookmarkStart w:id="8658" w:name="_Toc36810327"/>
      <w:bookmarkStart w:id="8659" w:name="_Toc36846691"/>
      <w:bookmarkStart w:id="8660" w:name="_Toc36939344"/>
      <w:bookmarkStart w:id="8661" w:name="_Toc37082324"/>
      <w:bookmarkStart w:id="8662" w:name="_Toc46480955"/>
      <w:bookmarkStart w:id="8663" w:name="_Toc46482189"/>
      <w:bookmarkStart w:id="8664" w:name="_Toc46483423"/>
      <w:bookmarkStart w:id="8665" w:name="_Toc185640597"/>
      <w:bookmarkStart w:id="8666" w:name="_Toc193474280"/>
      <w:bookmarkStart w:id="8667" w:name="_Toc201562213"/>
      <w:bookmarkStart w:id="8668" w:name="_Toc210248053"/>
      <w:r w:rsidRPr="001E2B86">
        <w:t>–</w:t>
      </w:r>
      <w:r w:rsidRPr="001E2B86">
        <w:tab/>
      </w:r>
      <w:r w:rsidRPr="001E2B86">
        <w:rPr>
          <w:i/>
        </w:rPr>
        <w:t>MCGFailureInformation</w:t>
      </w:r>
      <w:bookmarkEnd w:id="8658"/>
      <w:bookmarkEnd w:id="8659"/>
      <w:bookmarkEnd w:id="8660"/>
      <w:bookmarkEnd w:id="8661"/>
      <w:bookmarkEnd w:id="8662"/>
      <w:bookmarkEnd w:id="8663"/>
      <w:bookmarkEnd w:id="8664"/>
      <w:bookmarkEnd w:id="8665"/>
      <w:bookmarkEnd w:id="8666"/>
      <w:bookmarkEnd w:id="8667"/>
      <w:bookmarkEnd w:id="8668"/>
    </w:p>
    <w:p w14:paraId="71B2356B" w14:textId="77777777" w:rsidR="005C4197" w:rsidRPr="001E2B86" w:rsidRDefault="005C4197" w:rsidP="005C4197">
      <w:r w:rsidRPr="001E2B86">
        <w:t xml:space="preserve">The </w:t>
      </w:r>
      <w:r w:rsidRPr="001E2B86">
        <w:rPr>
          <w:i/>
        </w:rPr>
        <w:t>MCGFailureInformation</w:t>
      </w:r>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r w:rsidRPr="001E2B86">
        <w:rPr>
          <w:i/>
          <w:iCs/>
        </w:rPr>
        <w:t>MCGFailureInformation</w:t>
      </w:r>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t>mcgFailureInformation</w:t>
      </w:r>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t>FailureReportMCG</w:t>
      </w:r>
      <w:r w:rsidR="006050C3" w:rsidRPr="001E2B86">
        <w:t>-r16</w:t>
      </w:r>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rlc-MaxNumRetx,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맑은 고딕"/>
                <w:lang w:eastAsia="en-GB"/>
              </w:rPr>
            </w:pPr>
            <w:r w:rsidRPr="001E2B86">
              <w:rPr>
                <w:rFonts w:eastAsia="맑은 고딕"/>
                <w:i/>
                <w:iCs/>
                <w:noProof/>
              </w:rPr>
              <w:t>MCGFailureInformation</w:t>
            </w:r>
            <w:r w:rsidRPr="001E2B86">
              <w:rPr>
                <w:rFonts w:eastAsia="맑은 고딕"/>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r w:rsidRPr="001E2B86">
              <w:rPr>
                <w:b/>
                <w:bCs/>
                <w:i/>
                <w:iCs/>
              </w:rPr>
              <w:t>measResultFreqListEUTRA</w:t>
            </w:r>
          </w:p>
          <w:p w14:paraId="5D77853C" w14:textId="77777777" w:rsidR="005C4197" w:rsidRPr="001E2B86" w:rsidRDefault="005C4197" w:rsidP="001628A2">
            <w:pPr>
              <w:pStyle w:val="TAL"/>
              <w:rPr>
                <w:rFonts w:eastAsia="맑은 고딕"/>
                <w:lang w:eastAsia="x-none"/>
              </w:rPr>
            </w:pPr>
            <w:r w:rsidRPr="001E2B86">
              <w:rPr>
                <w:lang w:eastAsia="en-GB"/>
              </w:rPr>
              <w:t xml:space="preserve">The field contains available results of measurements on EUTRA frequencies the UE is configured to measure by </w:t>
            </w:r>
            <w:r w:rsidRPr="001E2B86">
              <w:rPr>
                <w:i/>
                <w:iCs/>
                <w:lang w:eastAsia="en-GB"/>
              </w:rPr>
              <w:t>measConfig</w:t>
            </w:r>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r w:rsidRPr="001E2B86">
              <w:rPr>
                <w:b/>
                <w:bCs/>
                <w:i/>
                <w:iCs/>
              </w:rPr>
              <w:t>measResultFreqListGERAN</w:t>
            </w:r>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r w:rsidRPr="001E2B86">
              <w:rPr>
                <w:i/>
                <w:iCs/>
                <w:lang w:eastAsia="en-GB"/>
              </w:rPr>
              <w:t>measConfig</w:t>
            </w:r>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669" w:name="_MCCTEMPBM_CRPT23360144___4" w:colFirst="0" w:colLast="0"/>
            <w:r w:rsidRPr="001E2B86">
              <w:rPr>
                <w:b/>
                <w:i/>
              </w:rPr>
              <w:t>measResultFreqListNR</w:t>
            </w:r>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r w:rsidRPr="001E2B86">
              <w:rPr>
                <w:i/>
                <w:lang w:eastAsia="en-GB"/>
              </w:rPr>
              <w:t>measConfig</w:t>
            </w:r>
            <w:r w:rsidRPr="001E2B86">
              <w:rPr>
                <w:lang w:eastAsia="en-GB"/>
              </w:rPr>
              <w:t>.</w:t>
            </w:r>
          </w:p>
        </w:tc>
      </w:tr>
      <w:bookmarkEnd w:id="8669"/>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r w:rsidRPr="001E2B86">
              <w:rPr>
                <w:b/>
                <w:bCs/>
                <w:i/>
                <w:iCs/>
              </w:rPr>
              <w:t>measResultFreqListUTRA</w:t>
            </w:r>
          </w:p>
          <w:p w14:paraId="0E43D6BE" w14:textId="77777777" w:rsidR="003C27DA" w:rsidRPr="001E2B86" w:rsidRDefault="003C27DA" w:rsidP="003C27DA">
            <w:pPr>
              <w:pStyle w:val="TAL"/>
              <w:jc w:val="both"/>
              <w:rPr>
                <w:b/>
                <w:i/>
              </w:rPr>
            </w:pPr>
            <w:bookmarkStart w:id="8670" w:name="_MCCTEMPBM_CRPT23360145___4"/>
            <w:r w:rsidRPr="001E2B86">
              <w:rPr>
                <w:lang w:eastAsia="en-GB"/>
              </w:rPr>
              <w:t xml:space="preserve">The field contains available results of measurements on UTRA frequencies the UE is configured to measure by </w:t>
            </w:r>
            <w:r w:rsidRPr="001E2B86">
              <w:rPr>
                <w:i/>
                <w:iCs/>
                <w:lang w:eastAsia="en-GB"/>
              </w:rPr>
              <w:t>measConfig</w:t>
            </w:r>
            <w:r w:rsidRPr="001E2B86">
              <w:rPr>
                <w:lang w:eastAsia="en-GB"/>
              </w:rPr>
              <w:t>.</w:t>
            </w:r>
            <w:bookmarkEnd w:id="8670"/>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671" w:name="_MCCTEMPBM_CRPT23360146___4" w:colFirst="0" w:colLast="0"/>
            <w:r w:rsidRPr="001E2B86">
              <w:rPr>
                <w:b/>
                <w:i/>
              </w:rPr>
              <w:t>measResultSCG</w:t>
            </w:r>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8671"/>
    </w:tbl>
    <w:p w14:paraId="2D40AB62" w14:textId="77777777" w:rsidR="005C4197" w:rsidRPr="001E2B86" w:rsidRDefault="005C4197" w:rsidP="009722D5">
      <w:pPr>
        <w:rPr>
          <w:iCs/>
        </w:rPr>
      </w:pPr>
    </w:p>
    <w:p w14:paraId="24FBA449" w14:textId="77777777" w:rsidR="00203025" w:rsidRPr="001E2B86" w:rsidRDefault="00203025" w:rsidP="00203025">
      <w:pPr>
        <w:pStyle w:val="40"/>
        <w:rPr>
          <w:i/>
          <w:noProof/>
        </w:rPr>
      </w:pPr>
      <w:bookmarkStart w:id="8672" w:name="_Toc20487198"/>
      <w:bookmarkStart w:id="8673" w:name="_Toc29342493"/>
      <w:bookmarkStart w:id="8674" w:name="_Toc29343632"/>
      <w:bookmarkStart w:id="8675" w:name="_Toc36566892"/>
      <w:bookmarkStart w:id="8676" w:name="_Toc36810328"/>
      <w:bookmarkStart w:id="8677" w:name="_Toc36846692"/>
      <w:bookmarkStart w:id="8678" w:name="_Toc36939345"/>
      <w:bookmarkStart w:id="8679" w:name="_Toc37082325"/>
      <w:bookmarkStart w:id="8680" w:name="_Toc46480956"/>
      <w:bookmarkStart w:id="8681" w:name="_Toc46482190"/>
      <w:bookmarkStart w:id="8682" w:name="_Toc46483424"/>
      <w:bookmarkStart w:id="8683" w:name="_Toc185640598"/>
      <w:bookmarkStart w:id="8684" w:name="_Toc193474281"/>
      <w:bookmarkStart w:id="8685" w:name="_Toc201562214"/>
      <w:bookmarkStart w:id="8686" w:name="_Toc210248054"/>
      <w:r w:rsidRPr="001E2B86">
        <w:rPr>
          <w:i/>
          <w:noProof/>
        </w:rPr>
        <w:t>–</w:t>
      </w:r>
      <w:r w:rsidRPr="001E2B86">
        <w:rPr>
          <w:i/>
          <w:noProof/>
        </w:rPr>
        <w:tab/>
        <w:t>MeasReportAppLayer</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64DA3FE6" w14:textId="77777777" w:rsidR="00203025" w:rsidRPr="001E2B86" w:rsidRDefault="00203025" w:rsidP="00203025">
      <w:r w:rsidRPr="001E2B86">
        <w:t xml:space="preserve">The </w:t>
      </w:r>
      <w:r w:rsidRPr="001E2B86">
        <w:rPr>
          <w:i/>
        </w:rPr>
        <w:t>MeasReportAppLayer</w:t>
      </w:r>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t>criticalExtensionsFuture</w:t>
      </w:r>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t>nonCriticalExtension</w:t>
      </w:r>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40"/>
      </w:pPr>
      <w:bookmarkStart w:id="8687" w:name="_Toc20487199"/>
      <w:bookmarkStart w:id="8688" w:name="_Toc29342494"/>
      <w:bookmarkStart w:id="8689" w:name="_Toc29343633"/>
      <w:bookmarkStart w:id="8690" w:name="_Toc36566893"/>
      <w:bookmarkStart w:id="8691" w:name="_Toc36810329"/>
      <w:bookmarkStart w:id="8692" w:name="_Toc36846693"/>
      <w:bookmarkStart w:id="8693" w:name="_Toc36939346"/>
      <w:bookmarkStart w:id="8694" w:name="_Toc37082326"/>
      <w:bookmarkStart w:id="8695" w:name="_Toc46480957"/>
      <w:bookmarkStart w:id="8696" w:name="_Toc46482191"/>
      <w:bookmarkStart w:id="8697" w:name="_Toc46483425"/>
      <w:bookmarkStart w:id="8698" w:name="_Toc185640599"/>
      <w:bookmarkStart w:id="8699" w:name="_Toc193474282"/>
      <w:bookmarkStart w:id="8700" w:name="_Toc201562215"/>
      <w:bookmarkStart w:id="8701" w:name="_Toc210248055"/>
      <w:r w:rsidRPr="001E2B86">
        <w:t>–</w:t>
      </w:r>
      <w:r w:rsidRPr="001E2B86">
        <w:tab/>
      </w:r>
      <w:r w:rsidRPr="001E2B86">
        <w:rPr>
          <w:i/>
          <w:noProof/>
        </w:rPr>
        <w:t>MeasurementReport</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r w:rsidRPr="001E2B86">
        <w:t>MeasurementReport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t>measResults</w:t>
      </w:r>
      <w:r w:rsidRPr="001E2B86">
        <w:tab/>
      </w:r>
      <w:r w:rsidRPr="001E2B86">
        <w:tab/>
      </w:r>
      <w:r w:rsidRPr="001E2B86">
        <w:tab/>
      </w:r>
      <w:r w:rsidRPr="001E2B86">
        <w:tab/>
      </w:r>
      <w:r w:rsidRPr="001E2B86">
        <w:tab/>
      </w:r>
      <w:r w:rsidRPr="001E2B86">
        <w:tab/>
      </w:r>
      <w:r w:rsidRPr="001E2B86">
        <w:tab/>
        <w:t>MeasResults,</w:t>
      </w:r>
    </w:p>
    <w:p w14:paraId="7C6C54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t>MeasurementReport-v8a0-IEs ::= SEQUENCE {</w:t>
      </w:r>
    </w:p>
    <w:p w14:paraId="293DF92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40"/>
      </w:pPr>
      <w:bookmarkStart w:id="8702" w:name="_Toc20487200"/>
      <w:bookmarkStart w:id="8703" w:name="_Toc29342495"/>
      <w:bookmarkStart w:id="8704" w:name="_Toc29343634"/>
      <w:bookmarkStart w:id="8705" w:name="_Toc36566894"/>
      <w:bookmarkStart w:id="8706" w:name="_Toc36810330"/>
      <w:bookmarkStart w:id="8707" w:name="_Toc36846694"/>
      <w:bookmarkStart w:id="8708" w:name="_Toc36939347"/>
      <w:bookmarkStart w:id="8709" w:name="_Toc37082327"/>
      <w:bookmarkStart w:id="8710" w:name="_Toc46480958"/>
      <w:bookmarkStart w:id="8711" w:name="_Toc46482192"/>
      <w:bookmarkStart w:id="8712" w:name="_Toc46483426"/>
      <w:bookmarkStart w:id="8713" w:name="_Toc185640600"/>
      <w:bookmarkStart w:id="8714" w:name="_Toc193474283"/>
      <w:bookmarkStart w:id="8715" w:name="_Toc201562216"/>
      <w:bookmarkStart w:id="8716" w:name="_Toc210248056"/>
      <w:r w:rsidRPr="001E2B86">
        <w:t>–</w:t>
      </w:r>
      <w:r w:rsidRPr="001E2B86">
        <w:tab/>
      </w:r>
      <w:r w:rsidRPr="001E2B86">
        <w:rPr>
          <w:i/>
          <w:noProof/>
        </w:rPr>
        <w:t>MobilityFromEUTRACommand</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r w:rsidRPr="001E2B86">
        <w:t>MobilityFromEUTRACommand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31E0C6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25F073B8"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65E3223B"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t>E-CSFB-r9,</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t>bandIndicator</w:t>
      </w:r>
      <w:r w:rsidRPr="001E2B86">
        <w:tab/>
      </w:r>
      <w:r w:rsidRPr="001E2B86">
        <w:tab/>
      </w:r>
      <w:r w:rsidRPr="001E2B86">
        <w:tab/>
      </w:r>
      <w:r w:rsidRPr="001E2B86">
        <w:tab/>
      </w:r>
      <w:r w:rsidRPr="001E2B86">
        <w:tab/>
      </w:r>
      <w:r w:rsidR="009722D5" w:rsidRPr="001E2B86">
        <w:t>BandIndicatorGERAN</w:t>
      </w:r>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tra, geran,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eutra</w:t>
      </w:r>
      <w:r w:rsidRPr="001E2B86">
        <w:t>, spare2, spare1, ...},</w:t>
      </w:r>
    </w:p>
    <w:p w14:paraId="1D5538BF" w14:textId="77777777" w:rsidR="009722D5" w:rsidRPr="001E2B86" w:rsidRDefault="009722D5" w:rsidP="009722D5">
      <w:pPr>
        <w:pStyle w:val="PL"/>
        <w:shd w:val="clear" w:color="auto" w:fill="E6E6E6"/>
      </w:pPr>
      <w:r w:rsidRPr="001E2B86">
        <w:tab/>
        <w:t>targetRAT-MessageContainer</w:t>
      </w:r>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t>nas-SecurityParamFromEUTRA</w:t>
      </w:r>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t>systemInformation</w:t>
      </w:r>
      <w:r w:rsidRPr="001E2B86">
        <w:tab/>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r w:rsidRPr="001E2B86">
        <w:t>CellChangeOrder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t>geran</w:t>
      </w:r>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t>physCellId</w:t>
      </w:r>
      <w:r w:rsidRPr="001E2B86">
        <w:tab/>
      </w:r>
      <w:r w:rsidRPr="001E2B86">
        <w:tab/>
      </w:r>
      <w:r w:rsidRPr="001E2B86">
        <w:tab/>
      </w:r>
      <w:r w:rsidRPr="001E2B86">
        <w:tab/>
      </w:r>
      <w:r w:rsidRPr="001E2B86">
        <w:tab/>
      </w:r>
      <w:r w:rsidRPr="001E2B86">
        <w:tab/>
        <w:t>PhysCellIdGERAN,</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t>carrierFreq</w:t>
      </w:r>
      <w:r w:rsidRPr="001E2B86">
        <w:tab/>
      </w:r>
      <w:r w:rsidRPr="001E2B86">
        <w:tab/>
      </w:r>
      <w:r w:rsidRPr="001E2B86">
        <w:tab/>
      </w:r>
      <w:r w:rsidRPr="001E2B86">
        <w:tab/>
      </w:r>
      <w:r w:rsidRPr="001E2B86">
        <w:tab/>
      </w:r>
      <w:r w:rsidRPr="001E2B86">
        <w:tab/>
        <w:t>CarrierFreqGERAN,</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t>networkControlOrder</w:t>
      </w:r>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t>systemInformation</w:t>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OrPSI-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t>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Cond concHO</w:t>
      </w:r>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Cond concRedir</w:t>
      </w:r>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7"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8" w:name="_MCCTEMPBM_CRPT23360148___4" w:colFirst="0" w:colLast="0"/>
            <w:bookmarkEnd w:id="8717"/>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9" w:name="_MCCTEMPBM_CRPT23360149___4" w:colFirst="0" w:colLast="0"/>
            <w:bookmarkEnd w:id="8718"/>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719"/>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r w:rsidRPr="001E2B86">
              <w:rPr>
                <w:i/>
                <w:lang w:eastAsia="en-GB"/>
              </w:rPr>
              <w:t>targetRAT-Type</w:t>
            </w:r>
            <w:r w:rsidR="000C164D" w:rsidRPr="001E2B86">
              <w:rPr>
                <w:lang w:eastAsia="en-GB"/>
              </w:rPr>
              <w:t xml:space="preserve"> is set to "</w:t>
            </w:r>
            <w:r w:rsidRPr="001E2B86">
              <w:rPr>
                <w:i/>
                <w:lang w:eastAsia="en-GB"/>
              </w:rPr>
              <w:t>eutr</w:t>
            </w:r>
            <w:r w:rsidR="000C164D" w:rsidRPr="001E2B86">
              <w:rPr>
                <w:i/>
                <w:lang w:eastAsia="en-GB"/>
              </w:rPr>
              <w:t>a"</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0"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720"/>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r w:rsidRPr="001E2B86">
              <w:rPr>
                <w:b/>
                <w:i/>
                <w:lang w:eastAsia="en-GB"/>
              </w:rPr>
              <w:t>smtc</w:t>
            </w:r>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PCell. If the field is absent, the UE uses the SMTC in the </w:t>
            </w:r>
            <w:r w:rsidRPr="001E2B86">
              <w:rPr>
                <w:i/>
              </w:rPr>
              <w:t>measObjectNR</w:t>
            </w:r>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맑은 고딕"/>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r w:rsidRPr="001E2B86">
              <w:rPr>
                <w:i/>
                <w:iCs/>
                <w:lang w:eastAsia="en-GB"/>
              </w:rPr>
              <w:t>CellChangeOrder</w:t>
            </w:r>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1"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ms, ms200 corresponds with 200 ms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721"/>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r w:rsidRPr="001E2B86">
              <w:rPr>
                <w:i/>
                <w:iCs/>
                <w:lang w:eastAsia="en-GB"/>
              </w:rPr>
              <w:t>targetRA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geran</w:t>
            </w:r>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utra</w:t>
            </w:r>
            <w:r w:rsidR="00497FBE" w:rsidRPr="001E2B86">
              <w:rPr>
                <w:lang w:eastAsia="en-GB"/>
              </w:rPr>
              <w:t>"</w:t>
            </w:r>
            <w:r w:rsidRPr="001E2B86">
              <w:rPr>
                <w:lang w:eastAsia="en-GB"/>
              </w:rPr>
              <w:t xml:space="preserve"> or </w:t>
            </w:r>
            <w:r w:rsidR="00497FBE" w:rsidRPr="001E2B86">
              <w:rPr>
                <w:lang w:eastAsia="en-GB"/>
              </w:rPr>
              <w:t>"</w:t>
            </w:r>
            <w:r w:rsidRPr="001E2B86">
              <w:rPr>
                <w:i/>
                <w:lang w:eastAsia="en-GB"/>
              </w:rPr>
              <w:t>geran</w:t>
            </w:r>
            <w:r w:rsidR="00497FBE" w:rsidRPr="001E2B86">
              <w:rPr>
                <w:lang w:eastAsia="en-GB"/>
              </w:rPr>
              <w:t>"</w:t>
            </w:r>
            <w:r w:rsidR="008069FE" w:rsidRPr="001E2B86">
              <w:rPr>
                <w:lang w:eastAsia="en-GB"/>
              </w:rPr>
              <w:t xml:space="preserve"> or if the </w:t>
            </w:r>
            <w:r w:rsidR="008069FE" w:rsidRPr="001E2B86">
              <w:rPr>
                <w:i/>
                <w:lang w:eastAsia="en-GB"/>
              </w:rPr>
              <w:t>targetRAT-Type</w:t>
            </w:r>
            <w:r w:rsidR="000C164D" w:rsidRPr="001E2B86">
              <w:rPr>
                <w:lang w:eastAsia="en-GB"/>
              </w:rPr>
              <w:t xml:space="preserve"> is set to "</w:t>
            </w:r>
            <w:r w:rsidR="008069FE" w:rsidRPr="001E2B86">
              <w:rPr>
                <w:i/>
                <w:lang w:eastAsia="en-GB"/>
              </w:rPr>
              <w:t>eutra</w:t>
            </w:r>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r w:rsidRPr="001E2B86">
        <w:rPr>
          <w:i/>
          <w:iCs/>
        </w:rPr>
        <w:t>targetRAT-Type</w:t>
      </w:r>
      <w:r w:rsidRPr="001E2B86">
        <w:t xml:space="preserve">, the standard to apply and the message contained within the </w:t>
      </w:r>
      <w:r w:rsidRPr="001E2B86">
        <w:rPr>
          <w:i/>
          <w:iCs/>
        </w:rPr>
        <w:t>targetRAT-MessageContainer</w:t>
      </w:r>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바탕"/>
                <w:lang w:eastAsia="en-GB"/>
              </w:rPr>
            </w:pPr>
            <w:r w:rsidRPr="001E2B86">
              <w:rPr>
                <w:rFonts w:eastAsia="바탕"/>
                <w:noProof/>
                <w:lang w:eastAsia="en-GB"/>
              </w:rPr>
              <w:t>targetRAT-Type</w:t>
            </w:r>
          </w:p>
        </w:tc>
        <w:tc>
          <w:tcPr>
            <w:tcW w:w="4395" w:type="dxa"/>
          </w:tcPr>
          <w:p w14:paraId="4674C134" w14:textId="77777777" w:rsidR="009722D5" w:rsidRPr="001E2B86" w:rsidRDefault="009722D5" w:rsidP="005411BB">
            <w:pPr>
              <w:pStyle w:val="TAH"/>
              <w:rPr>
                <w:rFonts w:eastAsia="바탕"/>
                <w:lang w:eastAsia="en-GB"/>
              </w:rPr>
            </w:pPr>
            <w:r w:rsidRPr="001E2B86">
              <w:rPr>
                <w:rFonts w:eastAsia="바탕"/>
                <w:noProof/>
                <w:lang w:eastAsia="en-GB"/>
              </w:rPr>
              <w:t>Standard to apply</w:t>
            </w:r>
          </w:p>
        </w:tc>
        <w:tc>
          <w:tcPr>
            <w:tcW w:w="3543" w:type="dxa"/>
          </w:tcPr>
          <w:p w14:paraId="0824B8AB" w14:textId="77777777" w:rsidR="009722D5" w:rsidRPr="001E2B86" w:rsidRDefault="009722D5" w:rsidP="005411BB">
            <w:pPr>
              <w:pStyle w:val="TAH"/>
              <w:rPr>
                <w:rFonts w:eastAsia="바탕"/>
                <w:lang w:eastAsia="en-GB"/>
              </w:rPr>
            </w:pPr>
            <w:r w:rsidRPr="001E2B86">
              <w:rPr>
                <w:rFonts w:eastAsia="바탕"/>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바탕"/>
                <w:i/>
                <w:lang w:eastAsia="en-GB"/>
              </w:rPr>
            </w:pPr>
            <w:r w:rsidRPr="001E2B86">
              <w:rPr>
                <w:rFonts w:eastAsia="바탕"/>
                <w:i/>
                <w:noProof/>
                <w:lang w:eastAsia="en-GB"/>
              </w:rPr>
              <w:t>cdma2000-1XRTT</w:t>
            </w:r>
          </w:p>
        </w:tc>
        <w:tc>
          <w:tcPr>
            <w:tcW w:w="4395" w:type="dxa"/>
          </w:tcPr>
          <w:p w14:paraId="184E33B8" w14:textId="77777777" w:rsidR="009722D5" w:rsidRPr="001E2B86" w:rsidRDefault="009722D5" w:rsidP="005411BB">
            <w:pPr>
              <w:pStyle w:val="TAL"/>
              <w:rPr>
                <w:rFonts w:eastAsia="바탕"/>
                <w:lang w:eastAsia="en-GB"/>
              </w:rPr>
            </w:pPr>
            <w:r w:rsidRPr="001E2B86">
              <w:rPr>
                <w:rFonts w:eastAsia="바탕"/>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바탕"/>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바탕"/>
                <w:i/>
                <w:lang w:eastAsia="en-GB"/>
              </w:rPr>
            </w:pPr>
            <w:r w:rsidRPr="001E2B86">
              <w:rPr>
                <w:rFonts w:eastAsia="바탕"/>
                <w:i/>
                <w:noProof/>
                <w:lang w:eastAsia="en-GB"/>
              </w:rPr>
              <w:t>cdma2000-HRPD</w:t>
            </w:r>
          </w:p>
        </w:tc>
        <w:tc>
          <w:tcPr>
            <w:tcW w:w="4395" w:type="dxa"/>
          </w:tcPr>
          <w:p w14:paraId="36205B41" w14:textId="77777777" w:rsidR="009722D5" w:rsidRPr="001E2B86" w:rsidRDefault="009722D5" w:rsidP="005411BB">
            <w:pPr>
              <w:pStyle w:val="TAL"/>
              <w:rPr>
                <w:rFonts w:eastAsia="바탕"/>
                <w:lang w:eastAsia="en-GB"/>
              </w:rPr>
            </w:pPr>
            <w:r w:rsidRPr="001E2B86">
              <w:rPr>
                <w:rFonts w:eastAsia="바탕"/>
                <w:noProof/>
                <w:lang w:eastAsia="en-GB"/>
              </w:rPr>
              <w:t>C.S0024 or later</w:t>
            </w:r>
          </w:p>
        </w:tc>
        <w:tc>
          <w:tcPr>
            <w:tcW w:w="3543" w:type="dxa"/>
          </w:tcPr>
          <w:p w14:paraId="12599CDD" w14:textId="77777777" w:rsidR="009722D5" w:rsidRPr="001E2B86" w:rsidRDefault="009722D5" w:rsidP="005411BB">
            <w:pPr>
              <w:pStyle w:val="TAL"/>
              <w:rPr>
                <w:rFonts w:eastAsia="바탕"/>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바탕"/>
                <w:i/>
                <w:noProof/>
              </w:rPr>
            </w:pPr>
            <w:r w:rsidRPr="001E2B86">
              <w:rPr>
                <w:rFonts w:eastAsia="바탕"/>
                <w:i/>
                <w:noProof/>
              </w:rPr>
              <w:t>eutra</w:t>
            </w:r>
          </w:p>
        </w:tc>
        <w:tc>
          <w:tcPr>
            <w:tcW w:w="4395" w:type="dxa"/>
          </w:tcPr>
          <w:p w14:paraId="376C01EA" w14:textId="77777777" w:rsidR="008069FE" w:rsidRPr="001E2B86" w:rsidRDefault="008069FE" w:rsidP="008069FE">
            <w:pPr>
              <w:pStyle w:val="TAL"/>
              <w:rPr>
                <w:rFonts w:eastAsia="바탕"/>
                <w:noProof/>
              </w:rPr>
            </w:pPr>
            <w:r w:rsidRPr="001E2B86">
              <w:rPr>
                <w:rFonts w:eastAsia="바탕"/>
                <w:noProof/>
              </w:rPr>
              <w:t>TS 36.331 (clause 5.4.2)</w:t>
            </w:r>
          </w:p>
        </w:tc>
        <w:tc>
          <w:tcPr>
            <w:tcW w:w="3576" w:type="dxa"/>
            <w:gridSpan w:val="2"/>
          </w:tcPr>
          <w:p w14:paraId="4592302B" w14:textId="77777777" w:rsidR="008069FE" w:rsidRPr="001E2B86" w:rsidRDefault="008069FE" w:rsidP="008069FE">
            <w:pPr>
              <w:pStyle w:val="TAL"/>
              <w:rPr>
                <w:rFonts w:eastAsia="바탕"/>
                <w:i/>
              </w:rPr>
            </w:pPr>
            <w:r w:rsidRPr="001E2B86">
              <w:rPr>
                <w:rFonts w:eastAsia="바탕"/>
                <w:i/>
              </w:rPr>
              <w:t>RRCConnectionReconfiguration</w:t>
            </w:r>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바탕"/>
                <w:i/>
                <w:lang w:eastAsia="en-GB"/>
              </w:rPr>
            </w:pPr>
            <w:r w:rsidRPr="001E2B86">
              <w:rPr>
                <w:rFonts w:eastAsia="바탕"/>
                <w:i/>
                <w:noProof/>
                <w:lang w:eastAsia="en-GB"/>
              </w:rPr>
              <w:t>geran</w:t>
            </w:r>
          </w:p>
        </w:tc>
        <w:tc>
          <w:tcPr>
            <w:tcW w:w="4395" w:type="dxa"/>
          </w:tcPr>
          <w:p w14:paraId="4BD22AC4" w14:textId="77777777" w:rsidR="009722D5" w:rsidRPr="001E2B86" w:rsidRDefault="009722D5" w:rsidP="005411BB">
            <w:pPr>
              <w:pStyle w:val="TAL"/>
              <w:rPr>
                <w:rFonts w:eastAsia="바탕"/>
                <w:noProof/>
                <w:lang w:eastAsia="en-GB"/>
              </w:rPr>
            </w:pPr>
            <w:r w:rsidRPr="001E2B86">
              <w:rPr>
                <w:rFonts w:eastAsia="바탕"/>
                <w:noProof/>
                <w:lang w:eastAsia="en-GB"/>
              </w:rPr>
              <w:t>GSM TS 04.18, version 8.5.0 or later, or TS 44.018 (clause 9.1.15)</w:t>
            </w:r>
          </w:p>
          <w:p w14:paraId="58BF6D41" w14:textId="77777777" w:rsidR="009722D5" w:rsidRPr="001E2B86" w:rsidRDefault="009722D5" w:rsidP="005411BB">
            <w:pPr>
              <w:pStyle w:val="TAL"/>
              <w:rPr>
                <w:rFonts w:eastAsia="바탕"/>
                <w:noProof/>
                <w:lang w:eastAsia="en-GB"/>
              </w:rPr>
            </w:pPr>
          </w:p>
          <w:p w14:paraId="42CF3E77" w14:textId="77777777" w:rsidR="009722D5" w:rsidRPr="001E2B86" w:rsidRDefault="009722D5" w:rsidP="005411BB">
            <w:pPr>
              <w:pStyle w:val="TAL"/>
              <w:rPr>
                <w:rFonts w:eastAsia="바탕"/>
                <w:noProof/>
                <w:lang w:eastAsia="en-GB"/>
              </w:rPr>
            </w:pPr>
            <w:r w:rsidRPr="001E2B86">
              <w:rPr>
                <w:rFonts w:eastAsia="바탕"/>
                <w:noProof/>
                <w:lang w:eastAsia="en-GB"/>
              </w:rPr>
              <w:t>TS 44.060, version 6.13.0 or later (clause 11.2.43)</w:t>
            </w:r>
          </w:p>
          <w:p w14:paraId="239C2BA1" w14:textId="77777777" w:rsidR="009722D5" w:rsidRPr="001E2B86" w:rsidRDefault="009722D5" w:rsidP="005411BB">
            <w:pPr>
              <w:pStyle w:val="TAL"/>
              <w:rPr>
                <w:rFonts w:eastAsia="바탕"/>
                <w:noProof/>
                <w:lang w:eastAsia="en-GB"/>
              </w:rPr>
            </w:pPr>
          </w:p>
          <w:p w14:paraId="39429582" w14:textId="77777777" w:rsidR="009722D5" w:rsidRPr="001E2B86" w:rsidRDefault="009722D5" w:rsidP="005411BB">
            <w:pPr>
              <w:pStyle w:val="TAL"/>
              <w:rPr>
                <w:rFonts w:eastAsia="바탕"/>
                <w:lang w:eastAsia="en-GB"/>
              </w:rPr>
            </w:pPr>
            <w:r w:rsidRPr="001E2B86">
              <w:rPr>
                <w:rFonts w:eastAsia="바탕"/>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바탕"/>
                <w:noProof/>
                <w:lang w:eastAsia="en-GB"/>
              </w:rPr>
            </w:pPr>
            <w:r w:rsidRPr="001E2B86">
              <w:rPr>
                <w:rFonts w:eastAsia="바탕"/>
                <w:noProof/>
                <w:lang w:eastAsia="en-GB"/>
              </w:rPr>
              <w:t>HANDOVER COMMAND</w:t>
            </w:r>
          </w:p>
          <w:p w14:paraId="07F6DB68" w14:textId="77777777" w:rsidR="009722D5" w:rsidRPr="001E2B86" w:rsidRDefault="009722D5" w:rsidP="005411BB">
            <w:pPr>
              <w:pStyle w:val="TAL"/>
              <w:rPr>
                <w:rFonts w:eastAsia="바탕"/>
                <w:noProof/>
                <w:lang w:eastAsia="en-GB"/>
              </w:rPr>
            </w:pPr>
          </w:p>
          <w:p w14:paraId="244BDFE7" w14:textId="77777777" w:rsidR="009722D5" w:rsidRPr="001E2B86" w:rsidRDefault="009722D5" w:rsidP="005411BB">
            <w:pPr>
              <w:pStyle w:val="TAL"/>
              <w:rPr>
                <w:rFonts w:eastAsia="바탕"/>
                <w:noProof/>
                <w:lang w:eastAsia="en-GB"/>
              </w:rPr>
            </w:pPr>
          </w:p>
          <w:p w14:paraId="0DD96076" w14:textId="77777777" w:rsidR="009722D5" w:rsidRPr="001E2B86" w:rsidRDefault="009722D5" w:rsidP="005411BB">
            <w:pPr>
              <w:pStyle w:val="TAL"/>
              <w:rPr>
                <w:rFonts w:eastAsia="바탕"/>
                <w:noProof/>
                <w:lang w:eastAsia="en-GB"/>
              </w:rPr>
            </w:pPr>
            <w:r w:rsidRPr="001E2B86">
              <w:rPr>
                <w:rFonts w:eastAsia="바탕"/>
                <w:noProof/>
                <w:lang w:eastAsia="en-GB"/>
              </w:rPr>
              <w:t>PS HANDOVER COMMAND</w:t>
            </w:r>
          </w:p>
          <w:p w14:paraId="6756438A" w14:textId="77777777" w:rsidR="009722D5" w:rsidRPr="001E2B86" w:rsidRDefault="009722D5" w:rsidP="005411BB">
            <w:pPr>
              <w:pStyle w:val="TAL"/>
              <w:rPr>
                <w:rFonts w:eastAsia="바탕"/>
                <w:noProof/>
                <w:lang w:eastAsia="en-GB"/>
              </w:rPr>
            </w:pPr>
          </w:p>
          <w:p w14:paraId="7369F992" w14:textId="77777777" w:rsidR="009722D5" w:rsidRPr="001E2B86" w:rsidRDefault="009722D5" w:rsidP="005411BB">
            <w:pPr>
              <w:pStyle w:val="TAL"/>
              <w:rPr>
                <w:rFonts w:eastAsia="바탕"/>
                <w:noProof/>
                <w:lang w:eastAsia="en-GB"/>
              </w:rPr>
            </w:pPr>
          </w:p>
          <w:p w14:paraId="43983A38" w14:textId="77777777" w:rsidR="009722D5" w:rsidRPr="001E2B86" w:rsidRDefault="009722D5" w:rsidP="005411BB">
            <w:pPr>
              <w:pStyle w:val="TAL"/>
              <w:rPr>
                <w:rFonts w:eastAsia="바탕"/>
                <w:lang w:eastAsia="en-GB"/>
              </w:rPr>
            </w:pPr>
            <w:r w:rsidRPr="001E2B86">
              <w:rPr>
                <w:rFonts w:eastAsia="바탕"/>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바탕"/>
                <w:i/>
              </w:rPr>
            </w:pPr>
            <w:r w:rsidRPr="001E2B86">
              <w:rPr>
                <w:rFonts w:eastAsia="바탕"/>
                <w:i/>
                <w:noProof/>
              </w:rPr>
              <w:t>nr</w:t>
            </w:r>
          </w:p>
        </w:tc>
        <w:tc>
          <w:tcPr>
            <w:tcW w:w="4395" w:type="dxa"/>
          </w:tcPr>
          <w:p w14:paraId="456A98DE" w14:textId="77777777" w:rsidR="008069FE" w:rsidRPr="001E2B86" w:rsidRDefault="008069FE" w:rsidP="008069FE">
            <w:pPr>
              <w:pStyle w:val="TAL"/>
              <w:rPr>
                <w:rFonts w:eastAsia="바탕"/>
              </w:rPr>
            </w:pPr>
            <w:r w:rsidRPr="001E2B86">
              <w:rPr>
                <w:rFonts w:eastAsia="바탕"/>
                <w:noProof/>
              </w:rPr>
              <w:t>TS 38.331 (clause 6.2.2)</w:t>
            </w:r>
          </w:p>
        </w:tc>
        <w:tc>
          <w:tcPr>
            <w:tcW w:w="3543" w:type="dxa"/>
          </w:tcPr>
          <w:p w14:paraId="25775584" w14:textId="77777777" w:rsidR="008069FE" w:rsidRPr="001E2B86" w:rsidRDefault="008069FE" w:rsidP="008069FE">
            <w:pPr>
              <w:pStyle w:val="TAL"/>
              <w:rPr>
                <w:rFonts w:eastAsia="바탕"/>
              </w:rPr>
            </w:pPr>
            <w:r w:rsidRPr="001E2B86">
              <w:rPr>
                <w:rFonts w:eastAsia="바탕"/>
              </w:rPr>
              <w:t>RRCReconfiguration</w:t>
            </w:r>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바탕"/>
                <w:i/>
                <w:lang w:eastAsia="en-GB"/>
              </w:rPr>
            </w:pPr>
            <w:r w:rsidRPr="001E2B86">
              <w:rPr>
                <w:rFonts w:eastAsia="바탕"/>
                <w:i/>
                <w:noProof/>
                <w:lang w:eastAsia="en-GB"/>
              </w:rPr>
              <w:t>utra</w:t>
            </w:r>
          </w:p>
        </w:tc>
        <w:tc>
          <w:tcPr>
            <w:tcW w:w="4395" w:type="dxa"/>
          </w:tcPr>
          <w:p w14:paraId="473A8168" w14:textId="77777777" w:rsidR="009722D5" w:rsidRPr="001E2B86" w:rsidRDefault="009722D5" w:rsidP="005411BB">
            <w:pPr>
              <w:pStyle w:val="TAL"/>
              <w:rPr>
                <w:rFonts w:eastAsia="바탕"/>
                <w:lang w:eastAsia="en-GB"/>
              </w:rPr>
            </w:pPr>
            <w:r w:rsidRPr="001E2B86">
              <w:rPr>
                <w:rFonts w:eastAsia="바탕"/>
                <w:noProof/>
                <w:lang w:eastAsia="en-GB"/>
              </w:rPr>
              <w:t>TS 25.331 (clause 10.2.16a)</w:t>
            </w:r>
          </w:p>
        </w:tc>
        <w:tc>
          <w:tcPr>
            <w:tcW w:w="3543" w:type="dxa"/>
          </w:tcPr>
          <w:p w14:paraId="2A8345F4" w14:textId="77777777" w:rsidR="009722D5" w:rsidRPr="001E2B86" w:rsidRDefault="009722D5" w:rsidP="005411BB">
            <w:pPr>
              <w:pStyle w:val="TAL"/>
              <w:rPr>
                <w:rFonts w:eastAsia="바탕"/>
                <w:lang w:eastAsia="en-GB"/>
              </w:rPr>
            </w:pPr>
            <w:r w:rsidRPr="001E2B86">
              <w:rPr>
                <w:rFonts w:eastAsia="바탕"/>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40"/>
      </w:pPr>
      <w:bookmarkStart w:id="8722" w:name="_Toc20487201"/>
      <w:bookmarkStart w:id="8723" w:name="_Toc29342496"/>
      <w:bookmarkStart w:id="8724" w:name="_Toc29343635"/>
      <w:bookmarkStart w:id="8725" w:name="_Toc36566895"/>
      <w:bookmarkStart w:id="8726" w:name="_Toc36810331"/>
      <w:bookmarkStart w:id="8727" w:name="_Toc36846695"/>
      <w:bookmarkStart w:id="8728" w:name="_Toc36939348"/>
      <w:bookmarkStart w:id="8729" w:name="_Toc37082328"/>
      <w:bookmarkStart w:id="8730" w:name="_Toc46480959"/>
      <w:bookmarkStart w:id="8731" w:name="_Toc46482193"/>
      <w:bookmarkStart w:id="8732" w:name="_Toc46483427"/>
      <w:bookmarkStart w:id="8733" w:name="_Toc185640601"/>
      <w:bookmarkStart w:id="8734" w:name="_Toc193474284"/>
      <w:bookmarkStart w:id="8735" w:name="_Toc201562217"/>
      <w:bookmarkStart w:id="8736" w:name="_Toc210248057"/>
      <w:r w:rsidRPr="001E2B86">
        <w:t>–</w:t>
      </w:r>
      <w:r w:rsidRPr="001E2B86">
        <w:tab/>
      </w:r>
      <w:r w:rsidRPr="001E2B86">
        <w:rPr>
          <w:i/>
          <w:noProof/>
        </w:rPr>
        <w:t>Paging</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t>pagingRecordList</w:t>
      </w:r>
      <w:r w:rsidRPr="001E2B86">
        <w:tab/>
      </w:r>
      <w:r w:rsidRPr="001E2B86">
        <w:tab/>
      </w:r>
      <w:r w:rsidRPr="001E2B86">
        <w:tab/>
      </w:r>
      <w:r w:rsidRPr="001E2B86">
        <w:tab/>
        <w:t>PagingRecordList</w:t>
      </w:r>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t>systemInfoModification</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t>etws-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t>accessType</w:t>
      </w:r>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t>PagingRecordList</w:t>
      </w:r>
      <w:r w:rsidR="0029285D" w:rsidRPr="001E2B86">
        <w:t>-v1610</w:t>
      </w:r>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t>nonCriticalExtension</w:t>
      </w:r>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t>PagingRecordList-v1700</w:t>
      </w:r>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r w:rsidRPr="001E2B86">
        <w:t>PagingRecordList ::=</w:t>
      </w:r>
      <w:r w:rsidRPr="001E2B86">
        <w:tab/>
      </w:r>
      <w:r w:rsidRPr="001E2B86">
        <w:tab/>
      </w:r>
      <w:r w:rsidRPr="001E2B86">
        <w:tab/>
      </w:r>
      <w:r w:rsidRPr="001E2B86">
        <w:tab/>
        <w:t>SEQUENCE (SIZE (1..maxPageRec)) OF PagingRecord</w:t>
      </w:r>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r w:rsidRPr="001E2B86">
        <w:t>PagingRecord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PagingUE-Identity,</w:t>
      </w:r>
    </w:p>
    <w:p w14:paraId="3BA2C5BD" w14:textId="77777777" w:rsidR="009722D5" w:rsidRPr="001E2B86" w:rsidRDefault="009722D5" w:rsidP="009722D5">
      <w:pPr>
        <w:pStyle w:val="PL"/>
        <w:shd w:val="clear" w:color="auto" w:fill="E6E6E6"/>
      </w:pPr>
      <w:r w:rsidRPr="001E2B86">
        <w:tab/>
        <w:t>cn-Domain</w:t>
      </w:r>
      <w:r w:rsidRPr="001E2B86">
        <w:tab/>
      </w:r>
      <w:r w:rsidRPr="001E2B86">
        <w:tab/>
      </w:r>
      <w:r w:rsidRPr="001E2B86">
        <w:tab/>
      </w:r>
      <w:r w:rsidRPr="001E2B86">
        <w:tab/>
      </w:r>
      <w:r w:rsidRPr="001E2B86">
        <w:tab/>
      </w:r>
      <w:r w:rsidRPr="001E2B86">
        <w:tab/>
      </w:r>
      <w:r w:rsidRPr="001E2B86">
        <w:tab/>
        <w:t>ENUMERATED</w:t>
      </w:r>
      <w:r w:rsidRPr="001E2B86">
        <w:tab/>
        <w:t>{ps,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r w:rsidRPr="001E2B86">
        <w:t>PagingUE-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55307BBB" w14:textId="77777777" w:rsidR="009722D5" w:rsidRPr="001E2B86" w:rsidRDefault="009722D5" w:rsidP="009722D5">
      <w:pPr>
        <w:pStyle w:val="PL"/>
        <w:shd w:val="clear" w:color="auto" w:fill="E6E6E6"/>
      </w:pPr>
      <w:r w:rsidRPr="001E2B86">
        <w:tab/>
        <w:t>imsi</w:t>
      </w:r>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t>NG-5G-S-TMSI-r15,</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737" w:name="_MCCTEMPBM_CRPT23360152___7"/>
            <w:r w:rsidRPr="001E2B86">
              <w:rPr>
                <w:rFonts w:ascii="Arial" w:hAnsi="Arial"/>
                <w:b/>
                <w:bCs/>
                <w:i/>
                <w:noProof/>
                <w:sz w:val="18"/>
                <w:lang w:eastAsia="en-GB"/>
              </w:rPr>
              <w:t>accessType</w:t>
            </w:r>
          </w:p>
          <w:bookmarkEnd w:id="8737"/>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r w:rsidR="00E359EC" w:rsidRPr="001E2B86">
              <w:rPr>
                <w:rFonts w:cs="Arial"/>
                <w:i/>
                <w:szCs w:val="18"/>
                <w:lang w:eastAsia="en-GB"/>
              </w:rPr>
              <w:t>accessType</w:t>
            </w:r>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r w:rsidRPr="001E2B86">
              <w:rPr>
                <w:b/>
                <w:bCs/>
                <w:i/>
                <w:iCs/>
              </w:rPr>
              <w:t>pagingRecordList</w:t>
            </w:r>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r w:rsidRPr="001E2B86">
              <w:rPr>
                <w:b/>
                <w:i/>
                <w:lang w:eastAsia="en-GB"/>
              </w:rPr>
              <w:t>redistributionIndication</w:t>
            </w:r>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SimSun"/>
              </w:rPr>
              <w:t>SIB10, SIB11, SIB12</w:t>
            </w:r>
            <w:r w:rsidR="0070261D" w:rsidRPr="001E2B86">
              <w:rPr>
                <w:rFonts w:eastAsia="SimSun"/>
              </w:rPr>
              <w:t>,</w:t>
            </w:r>
            <w:r w:rsidRPr="001E2B86">
              <w:rPr>
                <w:rFonts w:eastAsia="SimSun"/>
              </w:rPr>
              <w:t xml:space="preserve"> SIB14</w:t>
            </w:r>
            <w:r w:rsidR="00CC5B4E" w:rsidRPr="001E2B86">
              <w:rPr>
                <w:rFonts w:eastAsia="SimSun"/>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does not apply to UEs using eDRX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r w:rsidRPr="001E2B86">
              <w:rPr>
                <w:b/>
                <w:i/>
                <w:lang w:eastAsia="en-GB"/>
              </w:rPr>
              <w:t>systemInfoModification-eDRX</w:t>
            </w:r>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applies only to UEs using eDRX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40"/>
        <w:rPr>
          <w:i/>
          <w:noProof/>
        </w:rPr>
      </w:pPr>
      <w:bookmarkStart w:id="8738" w:name="_Toc20487202"/>
      <w:bookmarkStart w:id="8739" w:name="_Toc29342497"/>
      <w:bookmarkStart w:id="8740" w:name="_Toc29343636"/>
      <w:bookmarkStart w:id="8741" w:name="_Toc36566896"/>
      <w:bookmarkStart w:id="8742" w:name="_Toc36810332"/>
      <w:bookmarkStart w:id="8743" w:name="_Toc36846696"/>
      <w:bookmarkStart w:id="8744" w:name="_Toc36939349"/>
      <w:bookmarkStart w:id="8745" w:name="_Toc37082329"/>
      <w:bookmarkStart w:id="8746" w:name="_Toc46480960"/>
      <w:bookmarkStart w:id="8747" w:name="_Toc46482194"/>
      <w:bookmarkStart w:id="8748" w:name="_Toc46483428"/>
      <w:bookmarkStart w:id="8749" w:name="_Toc185640602"/>
      <w:bookmarkStart w:id="8750" w:name="_Toc193474285"/>
      <w:bookmarkStart w:id="8751" w:name="_Toc201562218"/>
      <w:bookmarkStart w:id="8752" w:name="_Toc210248058"/>
      <w:r w:rsidRPr="001E2B86">
        <w:t>–</w:t>
      </w:r>
      <w:r w:rsidRPr="001E2B86">
        <w:tab/>
      </w:r>
      <w:r w:rsidRPr="001E2B86">
        <w:rPr>
          <w:i/>
          <w:noProof/>
        </w:rPr>
        <w:t>ProximityIndic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ValueEUTRA,</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ValueUTRA,</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40"/>
        <w:rPr>
          <w:rFonts w:eastAsia="맑은 고딕"/>
          <w:i/>
          <w:noProof/>
          <w:lang w:eastAsia="ko-KR"/>
        </w:rPr>
      </w:pPr>
      <w:bookmarkStart w:id="8753" w:name="_Toc36566897"/>
      <w:bookmarkStart w:id="8754" w:name="_Toc36810333"/>
      <w:bookmarkStart w:id="8755" w:name="_Toc36846697"/>
      <w:bookmarkStart w:id="8756" w:name="_Toc36939350"/>
      <w:bookmarkStart w:id="8757" w:name="_Toc37082330"/>
      <w:bookmarkStart w:id="8758" w:name="_Toc46480961"/>
      <w:bookmarkStart w:id="8759" w:name="_Toc46482195"/>
      <w:bookmarkStart w:id="8760" w:name="_Toc46483429"/>
      <w:bookmarkStart w:id="8761" w:name="_Toc185640603"/>
      <w:bookmarkStart w:id="8762" w:name="_Toc193474286"/>
      <w:bookmarkStart w:id="8763" w:name="_Toc201562219"/>
      <w:bookmarkStart w:id="8764" w:name="_Toc210248059"/>
      <w:r w:rsidRPr="001E2B86">
        <w:rPr>
          <w:rFonts w:eastAsia="맑은 고딕"/>
          <w:i/>
          <w:noProof/>
          <w:lang w:eastAsia="ko-KR"/>
        </w:rPr>
        <w:t>–</w:t>
      </w:r>
      <w:r w:rsidRPr="001E2B86">
        <w:rPr>
          <w:rFonts w:eastAsia="맑은 고딕"/>
          <w:i/>
          <w:noProof/>
          <w:lang w:eastAsia="ko-KR"/>
        </w:rPr>
        <w:tab/>
        <w:t>PURConfigurationRequest</w:t>
      </w:r>
      <w:bookmarkEnd w:id="8753"/>
      <w:bookmarkEnd w:id="8754"/>
      <w:bookmarkEnd w:id="8755"/>
      <w:bookmarkEnd w:id="8756"/>
      <w:bookmarkEnd w:id="8757"/>
      <w:bookmarkEnd w:id="8758"/>
      <w:bookmarkEnd w:id="8759"/>
      <w:bookmarkEnd w:id="8760"/>
      <w:bookmarkEnd w:id="8761"/>
      <w:bookmarkEnd w:id="8762"/>
      <w:bookmarkEnd w:id="8763"/>
      <w:bookmarkEnd w:id="8764"/>
    </w:p>
    <w:p w14:paraId="5B109950" w14:textId="77777777" w:rsidR="00AA5063" w:rsidRPr="001E2B86" w:rsidRDefault="00AA5063" w:rsidP="00AA5063">
      <w:pPr>
        <w:keepNext/>
        <w:keepLines/>
      </w:pPr>
      <w:r w:rsidRPr="001E2B86">
        <w:t xml:space="preserve">The </w:t>
      </w:r>
      <w:r w:rsidRPr="001E2B86">
        <w:rPr>
          <w:i/>
        </w:rPr>
        <w:t>PURConfigurationRequest</w:t>
      </w:r>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r w:rsidRPr="001E2B86">
        <w:rPr>
          <w:bCs/>
          <w:i/>
          <w:iCs/>
        </w:rPr>
        <w:t>PURConfigurationRequest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t>purConfigurationRequest</w:t>
      </w:r>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t>pur-ReleaseRequest</w:t>
      </w:r>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t>pur-SetupRequest</w:t>
      </w:r>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r w:rsidRPr="001E2B86">
              <w:rPr>
                <w:i/>
              </w:rPr>
              <w:t>PURConfigurationRequest</w:t>
            </w:r>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r w:rsidRPr="001E2B86">
              <w:rPr>
                <w:b/>
                <w:i/>
              </w:rPr>
              <w:t>requestedNumOccasions</w:t>
            </w:r>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r w:rsidRPr="001E2B86">
              <w:rPr>
                <w:b/>
                <w:i/>
              </w:rPr>
              <w:t>requestedPeriodicity</w:t>
            </w:r>
            <w:r w:rsidR="00B716BF" w:rsidRPr="001E2B86">
              <w:rPr>
                <w:b/>
                <w:i/>
              </w:rPr>
              <w:t>AndOffset</w:t>
            </w:r>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r w:rsidRPr="001E2B86">
              <w:rPr>
                <w:b/>
                <w:i/>
              </w:rPr>
              <w:t>requestedTBS</w:t>
            </w:r>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r w:rsidRPr="001E2B86">
              <w:rPr>
                <w:b/>
                <w:i/>
              </w:rPr>
              <w:t>rrc-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40"/>
        <w:rPr>
          <w:i/>
          <w:noProof/>
        </w:rPr>
      </w:pPr>
      <w:bookmarkStart w:id="8765" w:name="_Toc20487203"/>
      <w:bookmarkStart w:id="8766" w:name="_Toc29342498"/>
      <w:bookmarkStart w:id="8767" w:name="_Toc29343637"/>
      <w:bookmarkStart w:id="8768" w:name="_Toc36566898"/>
      <w:bookmarkStart w:id="8769" w:name="_Toc36810334"/>
      <w:bookmarkStart w:id="8770" w:name="_Toc36846698"/>
      <w:bookmarkStart w:id="8771" w:name="_Toc36939351"/>
      <w:bookmarkStart w:id="8772" w:name="_Toc37082331"/>
      <w:bookmarkStart w:id="8773" w:name="_Toc46480962"/>
      <w:bookmarkStart w:id="8774" w:name="_Toc46482196"/>
      <w:bookmarkStart w:id="8775" w:name="_Toc46483430"/>
      <w:bookmarkStart w:id="8776" w:name="_Toc185640604"/>
      <w:bookmarkStart w:id="8777" w:name="_Toc193474287"/>
      <w:bookmarkStart w:id="8778" w:name="_Toc201562220"/>
      <w:bookmarkStart w:id="8779" w:name="_Toc210248060"/>
      <w:r w:rsidRPr="001E2B86">
        <w:rPr>
          <w:i/>
          <w:noProof/>
        </w:rPr>
        <w:t>–</w:t>
      </w:r>
      <w:r w:rsidRPr="001E2B86">
        <w:rPr>
          <w:i/>
          <w:noProof/>
        </w:rPr>
        <w:tab/>
        <w:t>RNReconfigur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44A3A01A"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RNReconfiguration</w:t>
      </w:r>
      <w:r w:rsidRPr="001E2B86">
        <w:rPr>
          <w:rFonts w:eastAsia="맑은 고딕"/>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맑은 고딕"/>
        </w:rPr>
      </w:pPr>
      <w:r w:rsidRPr="001E2B86">
        <w:rPr>
          <w:rFonts w:eastAsia="맑은 고딕"/>
        </w:rPr>
        <w:t>Signalling radio bearer: SRB1</w:t>
      </w:r>
    </w:p>
    <w:p w14:paraId="7D734CF3" w14:textId="77777777" w:rsidR="009722D5" w:rsidRPr="001E2B86" w:rsidRDefault="009722D5" w:rsidP="009722D5">
      <w:pPr>
        <w:pStyle w:val="B1"/>
        <w:rPr>
          <w:rFonts w:eastAsia="맑은 고딕"/>
        </w:rPr>
      </w:pPr>
      <w:r w:rsidRPr="001E2B86">
        <w:rPr>
          <w:rFonts w:eastAsia="맑은 고딕"/>
        </w:rPr>
        <w:t>RLC-SAP: AM</w:t>
      </w:r>
    </w:p>
    <w:p w14:paraId="4B5BF0C0" w14:textId="77777777" w:rsidR="009722D5" w:rsidRPr="001E2B86" w:rsidRDefault="009722D5" w:rsidP="009722D5">
      <w:pPr>
        <w:pStyle w:val="B1"/>
        <w:rPr>
          <w:rFonts w:eastAsia="맑은 고딕"/>
        </w:rPr>
      </w:pPr>
      <w:r w:rsidRPr="001E2B86">
        <w:rPr>
          <w:rFonts w:eastAsia="맑은 고딕"/>
        </w:rPr>
        <w:t>Logical channel: DCCH</w:t>
      </w:r>
    </w:p>
    <w:p w14:paraId="212FD3F0" w14:textId="77777777" w:rsidR="009722D5" w:rsidRPr="001E2B86" w:rsidRDefault="009722D5" w:rsidP="009722D5">
      <w:pPr>
        <w:pStyle w:val="B1"/>
        <w:rPr>
          <w:rFonts w:eastAsia="맑은 고딕"/>
        </w:rPr>
      </w:pPr>
      <w:r w:rsidRPr="001E2B86">
        <w:rPr>
          <w:rFonts w:eastAsia="맑은 고딕"/>
        </w:rPr>
        <w:t>Direction: E</w:t>
      </w:r>
      <w:r w:rsidRPr="001E2B86">
        <w:rPr>
          <w:rFonts w:eastAsia="맑은 고딕"/>
        </w:rPr>
        <w:noBreakHyphen/>
        <w:t>UTRAN to RN</w:t>
      </w:r>
    </w:p>
    <w:p w14:paraId="42E25E07" w14:textId="77777777" w:rsidR="009722D5" w:rsidRPr="001E2B86" w:rsidRDefault="009722D5" w:rsidP="009722D5">
      <w:pPr>
        <w:pStyle w:val="TH"/>
        <w:rPr>
          <w:rFonts w:eastAsia="맑은 고딕"/>
          <w:iCs/>
        </w:rPr>
      </w:pPr>
      <w:r w:rsidRPr="001E2B86">
        <w:rPr>
          <w:rFonts w:eastAsia="맑은 고딕"/>
          <w:noProof/>
          <w:lang w:eastAsia="ko-KR"/>
        </w:rPr>
        <w:t>RNReconfiguration</w:t>
      </w:r>
      <w:r w:rsidRPr="001E2B86">
        <w:rPr>
          <w:rFonts w:eastAsia="맑은 고딕"/>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5407532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t>RN-SystemInfo-r10</w:t>
      </w:r>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t>RN-SubframeConfig-r10</w:t>
      </w:r>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40"/>
        <w:rPr>
          <w:i/>
          <w:noProof/>
        </w:rPr>
      </w:pPr>
      <w:bookmarkStart w:id="8780" w:name="_Toc20487204"/>
      <w:bookmarkStart w:id="8781" w:name="_Toc29342499"/>
      <w:bookmarkStart w:id="8782" w:name="_Toc29343638"/>
      <w:bookmarkStart w:id="8783" w:name="_Toc36566899"/>
      <w:bookmarkStart w:id="8784" w:name="_Toc36810335"/>
      <w:bookmarkStart w:id="8785" w:name="_Toc36846699"/>
      <w:bookmarkStart w:id="8786" w:name="_Toc36939352"/>
      <w:bookmarkStart w:id="8787" w:name="_Toc37082332"/>
      <w:bookmarkStart w:id="8788" w:name="_Toc46480963"/>
      <w:bookmarkStart w:id="8789" w:name="_Toc46482197"/>
      <w:bookmarkStart w:id="8790" w:name="_Toc46483431"/>
      <w:bookmarkStart w:id="8791" w:name="_Toc185640605"/>
      <w:bookmarkStart w:id="8792" w:name="_Toc193474288"/>
      <w:bookmarkStart w:id="8793" w:name="_Toc201562221"/>
      <w:bookmarkStart w:id="8794" w:name="_Toc210248061"/>
      <w:r w:rsidRPr="001E2B86">
        <w:rPr>
          <w:i/>
          <w:noProof/>
        </w:rPr>
        <w:t>–</w:t>
      </w:r>
      <w:r w:rsidRPr="001E2B86">
        <w:rPr>
          <w:i/>
          <w:noProof/>
        </w:rPr>
        <w:tab/>
        <w:t>RNReconfigurationComplete</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6E7ED3A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40"/>
      </w:pPr>
      <w:bookmarkStart w:id="8795" w:name="_Toc20487205"/>
      <w:bookmarkStart w:id="8796" w:name="_Toc29342500"/>
      <w:bookmarkStart w:id="8797" w:name="_Toc29343639"/>
      <w:bookmarkStart w:id="8798" w:name="_Toc36566900"/>
      <w:bookmarkStart w:id="8799" w:name="_Toc36810336"/>
      <w:bookmarkStart w:id="8800" w:name="_Toc36846700"/>
      <w:bookmarkStart w:id="8801" w:name="_Toc36939353"/>
      <w:bookmarkStart w:id="8802" w:name="_Toc37082333"/>
      <w:bookmarkStart w:id="8803" w:name="_Toc46480964"/>
      <w:bookmarkStart w:id="8804" w:name="_Toc46482198"/>
      <w:bookmarkStart w:id="8805" w:name="_Toc46483432"/>
      <w:bookmarkStart w:id="8806" w:name="_Toc185640606"/>
      <w:bookmarkStart w:id="8807" w:name="_Toc193474289"/>
      <w:bookmarkStart w:id="8808" w:name="_Toc201562222"/>
      <w:bookmarkStart w:id="8809" w:name="_Toc210248062"/>
      <w:r w:rsidRPr="001E2B86">
        <w:t>–</w:t>
      </w:r>
      <w:r w:rsidRPr="001E2B86">
        <w:tab/>
      </w:r>
      <w:r w:rsidRPr="001E2B86">
        <w:rPr>
          <w:i/>
          <w:noProof/>
        </w:rPr>
        <w:t>RRCConnectionRe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conditional PSCell addition or inter-SN conditional PSCell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r w:rsidRPr="001E2B86">
        <w:t>RRCConnectionReconfiguration ::=</w:t>
      </w:r>
      <w:r w:rsidRPr="001E2B86">
        <w:tab/>
        <w:t>SEQUENCE {</w:t>
      </w:r>
    </w:p>
    <w:p w14:paraId="707828B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CC002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t>measConfig</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t>mobilityControlInfo</w:t>
      </w:r>
      <w:r w:rsidRPr="001E2B86">
        <w:tab/>
      </w:r>
      <w:r w:rsidRPr="001E2B86">
        <w:tab/>
      </w:r>
      <w:r w:rsidRPr="001E2B86">
        <w:tab/>
      </w:r>
      <w:r w:rsidRPr="001E2B86">
        <w:tab/>
      </w:r>
      <w:r w:rsidRPr="001E2B86">
        <w:tab/>
        <w:t>MobilityControlInfo</w:t>
      </w:r>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t>dedicatedInfoNASList</w:t>
      </w:r>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60BE4F18"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r w:rsidRPr="001E2B86">
        <w:tab/>
        <w:t>OPTIONAL, -- Cond HO-toEUTRA</w:t>
      </w:r>
    </w:p>
    <w:p w14:paraId="7FED24F4" w14:textId="77777777" w:rsidR="009722D5" w:rsidRPr="001E2B86" w:rsidRDefault="009722D5" w:rsidP="009722D5">
      <w:pPr>
        <w:pStyle w:val="PL"/>
        <w:shd w:val="clear" w:color="auto" w:fill="E6E6E6"/>
      </w:pPr>
      <w:r w:rsidRPr="001E2B86">
        <w:tab/>
        <w:t>securityConfigHO</w:t>
      </w:r>
      <w:r w:rsidRPr="001E2B86">
        <w:tab/>
      </w:r>
      <w:r w:rsidRPr="001E2B86">
        <w:tab/>
      </w:r>
      <w:r w:rsidRPr="001E2B86">
        <w:tab/>
      </w:r>
      <w:r w:rsidRPr="001E2B86">
        <w:tab/>
      </w:r>
      <w:r w:rsidRPr="001E2B86">
        <w:tab/>
        <w:t>SecurityConfigHO</w:t>
      </w:r>
      <w:r w:rsidRPr="001E2B86">
        <w:tab/>
      </w:r>
      <w:r w:rsidRPr="001E2B86">
        <w:tab/>
      </w:r>
      <w:r w:rsidRPr="001E2B86">
        <w:tab/>
      </w:r>
      <w:r w:rsidRPr="001E2B86">
        <w:tab/>
        <w:t>OPTIONAL,</w:t>
      </w:r>
      <w:r w:rsidRPr="001E2B86">
        <w:tab/>
        <w:t>-- Cond HO</w:t>
      </w:r>
      <w:r w:rsidR="008069FE" w:rsidRPr="001E2B86">
        <w:t>-toEPC</w:t>
      </w:r>
    </w:p>
    <w:p w14:paraId="47AFB1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t>MobilityControlInfo-</w:t>
      </w:r>
      <w:r w:rsidR="0080664D" w:rsidRPr="001E2B86">
        <w:t>v10l0</w:t>
      </w:r>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t>SCellToAddModList-</w:t>
      </w:r>
      <w:r w:rsidR="0080664D" w:rsidRPr="001E2B86">
        <w:t>v10l0</w:t>
      </w:r>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t>SCG</w:t>
      </w:r>
      <w:r w:rsidR="006A44BF" w:rsidRPr="001E2B86">
        <w:t>-Configuration-v12f0</w:t>
      </w:r>
      <w:r w:rsidR="006A44BF" w:rsidRPr="001E2B86">
        <w:tab/>
      </w:r>
      <w:r w:rsidR="006A44BF" w:rsidRPr="001E2B86">
        <w:tab/>
        <w:t>OPTIONAL,</w:t>
      </w:r>
      <w:r w:rsidRPr="001E2B86">
        <w:tab/>
        <w:t>-- Cond nonFullConfig</w:t>
      </w:r>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t>RadioResourceConfigDedicated-v1370</w:t>
      </w:r>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r w:rsidRPr="001E2B86">
        <w:t>SCellToAddModListExt-</w:t>
      </w:r>
      <w:r w:rsidR="0080664D" w:rsidRPr="001E2B86">
        <w:t>v1370</w:t>
      </w:r>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t>RadioResourceConfigDedicated-v13c0</w:t>
      </w:r>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t>SCellToAddModListExt-v13c0</w:t>
      </w:r>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t>SCG-Configuration-v13c0</w:t>
      </w:r>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t>OtherConfig-r9</w:t>
      </w:r>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Reestab</w:t>
      </w:r>
    </w:p>
    <w:p w14:paraId="33F9D3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t>SCell</w:t>
      </w:r>
      <w:r w:rsidRPr="001E2B86">
        <w:rPr>
          <w:snapToGrid w:val="0"/>
        </w:rPr>
        <w:t>ToRelease</w:t>
      </w:r>
      <w:r w:rsidRPr="001E2B86">
        <w:t>List-r10</w:t>
      </w:r>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t>SCell</w:t>
      </w:r>
      <w:r w:rsidRPr="001E2B86">
        <w:rPr>
          <w:snapToGrid w:val="0"/>
        </w:rPr>
        <w:t>ToAddMod</w:t>
      </w:r>
      <w:r w:rsidRPr="001E2B86">
        <w:t>List-r10</w:t>
      </w:r>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맑은 고딕"/>
        </w:rPr>
      </w:pPr>
      <w:r w:rsidRPr="001E2B86">
        <w:rPr>
          <w:rFonts w:eastAsia="맑은 고딕"/>
        </w:rPr>
        <w:tab/>
        <w:t>wlan-OffloadInfo-r12</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맑은 고딕"/>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맑은 고딕"/>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맑은 고딕"/>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맑은 고딕"/>
        </w:rPr>
        <w:tab/>
      </w:r>
      <w:r w:rsidRPr="001E2B86">
        <w:t>wlan</w:t>
      </w:r>
      <w:r w:rsidRPr="001E2B86">
        <w:rPr>
          <w:rFonts w:eastAsia="맑은 고딕"/>
        </w:rPr>
        <w:t>-</w:t>
      </w:r>
      <w:r w:rsidRPr="001E2B86">
        <w:t>Offload</w:t>
      </w:r>
      <w:r w:rsidRPr="001E2B86">
        <w:rPr>
          <w:rFonts w:eastAsia="맑은 고딕"/>
        </w:rPr>
        <w:t>ConfigDedicated</w:t>
      </w:r>
      <w:r w:rsidRPr="001E2B86">
        <w:t>-r12</w:t>
      </w:r>
      <w:r w:rsidRPr="001E2B86">
        <w:rPr>
          <w:rFonts w:eastAsia="맑은 고딕"/>
        </w:rPr>
        <w:tab/>
      </w:r>
      <w:r w:rsidRPr="001E2B86">
        <w:rPr>
          <w:rFonts w:eastAsia="맑은 고딕"/>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맑은 고딕"/>
        </w:rPr>
        <w:tab/>
      </w:r>
      <w:r w:rsidRPr="001E2B86">
        <w:t>t350-r12</w:t>
      </w:r>
      <w:r w:rsidRPr="001E2B86">
        <w:tab/>
      </w:r>
      <w:r w:rsidRPr="001E2B86">
        <w:tab/>
      </w:r>
      <w:r w:rsidRPr="001E2B86">
        <w:tab/>
      </w:r>
      <w:r w:rsidRPr="001E2B86">
        <w:tab/>
      </w:r>
      <w:r w:rsidRPr="001E2B86">
        <w:tab/>
      </w:r>
      <w:r w:rsidRPr="001E2B86">
        <w:tab/>
      </w:r>
      <w:r w:rsidRPr="001E2B86">
        <w:rPr>
          <w:rFonts w:eastAsia="맑은 고딕"/>
        </w:rPr>
        <w:tab/>
      </w:r>
      <w:r w:rsidRPr="001E2B86">
        <w:rPr>
          <w:rFonts w:eastAsia="맑은 고딕"/>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00497FBE" w:rsidRPr="001E2B86">
        <w:rPr>
          <w:rFonts w:eastAsia="맑은 고딕"/>
        </w:rPr>
        <w:tab/>
      </w:r>
      <w:r w:rsidRPr="001E2B86">
        <w:rPr>
          <w:snapToGrid w:val="0"/>
        </w:rPr>
        <w:t>min120, min180,</w:t>
      </w:r>
      <w:r w:rsidRPr="001E2B86">
        <w:rPr>
          <w:rFonts w:eastAsia="맑은 고딕"/>
          <w:snapToGrid w:val="0"/>
        </w:rPr>
        <w:t xml:space="preserve"> </w:t>
      </w:r>
      <w:r w:rsidRPr="001E2B86">
        <w:rPr>
          <w:snapToGrid w:val="0"/>
        </w:rPr>
        <w:t>spare1</w:t>
      </w:r>
      <w:r w:rsidRPr="001E2B86">
        <w:t>}</w:t>
      </w:r>
      <w:r w:rsidRPr="001E2B86">
        <w:tab/>
        <w:t>OPTIONAL</w:t>
      </w:r>
      <w:r w:rsidRPr="001E2B86">
        <w:tab/>
      </w:r>
      <w:r w:rsidRPr="001E2B86">
        <w:rPr>
          <w:rFonts w:eastAsia="맑은 고딕"/>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tab/>
        <w:t>}</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r w:rsidRPr="001E2B86">
        <w:rPr>
          <w:rFonts w:eastAsia="맑은 고딕"/>
        </w:rPr>
        <w:tab/>
      </w:r>
      <w:r w:rsidRPr="001E2B86">
        <w:rPr>
          <w:rFonts w:eastAsia="맑은 고딕"/>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t>SCG-Configuration-r12</w:t>
      </w:r>
      <w:r w:rsidRPr="001E2B86">
        <w:tab/>
      </w:r>
      <w:r w:rsidRPr="001E2B86">
        <w:tab/>
        <w:t>OPTIONAL,</w:t>
      </w:r>
      <w:r w:rsidR="00497FBE" w:rsidRPr="001E2B86">
        <w:tab/>
      </w:r>
      <w:r w:rsidRPr="001E2B86">
        <w:t>-- Cond nonFullConfig</w:t>
      </w:r>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t>SL-SyncTxControl-r12</w:t>
      </w:r>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t>SL-DiscConfig-r12</w:t>
      </w:r>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t>SL-CommConfig-r12</w:t>
      </w:r>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t>SCell</w:t>
      </w:r>
      <w:r w:rsidRPr="001E2B86">
        <w:rPr>
          <w:snapToGrid w:val="0"/>
        </w:rPr>
        <w:t>ToAddMod</w:t>
      </w:r>
      <w:r w:rsidRPr="001E2B86">
        <w:t>ListExt-r13</w:t>
      </w:r>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t>LWA-Configuration-r13</w:t>
      </w:r>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t>LWIP-Configuration-r13</w:t>
      </w:r>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t>RCLWI-Configuration-r13</w:t>
      </w:r>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t>SL-V2X-ConfigDedicated-r14</w:t>
      </w:r>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t>SCellToAddModListExt-v14</w:t>
      </w:r>
      <w:r w:rsidR="00864D08" w:rsidRPr="001E2B86">
        <w:t>30</w:t>
      </w:r>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Cond nonHO</w:t>
      </w:r>
    </w:p>
    <w:p w14:paraId="61A3ADB0" w14:textId="77777777" w:rsidR="00037253" w:rsidRPr="001E2B86" w:rsidRDefault="00037253" w:rsidP="00037253">
      <w:pPr>
        <w:pStyle w:val="PL"/>
        <w:shd w:val="clear" w:color="auto" w:fill="E6E6E6"/>
      </w:pPr>
      <w:r w:rsidRPr="001E2B86">
        <w:tab/>
        <w:t>nonCriticalExtension</w:t>
      </w:r>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r w:rsidR="00511A38" w:rsidRPr="001E2B86">
        <w:t>TDM-PatternConfig-r15</w:t>
      </w:r>
      <w:r w:rsidRPr="001E2B86">
        <w:tab/>
      </w:r>
      <w:r w:rsidRPr="001E2B86">
        <w:tab/>
      </w:r>
      <w:r w:rsidRPr="001E2B86">
        <w:tab/>
        <w:t>OPTIONAL</w:t>
      </w:r>
      <w:r w:rsidR="00180CFF" w:rsidRPr="001E2B86">
        <w:t>,</w:t>
      </w:r>
      <w:r w:rsidRPr="001E2B86">
        <w:tab/>
        <w:t xml:space="preserve">-- </w:t>
      </w:r>
      <w:r w:rsidR="00A55408" w:rsidRPr="001E2B86">
        <w:t>Cond FDD-PCell</w:t>
      </w:r>
    </w:p>
    <w:p w14:paraId="6E8DCFE9"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t>SecurityConfigHO-v</w:t>
      </w:r>
      <w:r w:rsidR="00453800" w:rsidRPr="001E2B86">
        <w:t>1530</w:t>
      </w:r>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t>SCellGroupToReleaseList-r15</w:t>
      </w:r>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t>SCellGroupToAddModList-r15</w:t>
      </w:r>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t>nonCriticalExtension</w:t>
      </w:r>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t>ConditionalReconfiguration-r16</w:t>
      </w:r>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t>nonCriticalExtension</w:t>
      </w:r>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t>RadioResourceConfigCommonPSCell-r12</w:t>
      </w:r>
      <w:r w:rsidRPr="001E2B86">
        <w:tab/>
        <w:t>OPTIONAL,</w:t>
      </w:r>
      <w:r w:rsidRPr="001E2B86">
        <w:tab/>
        <w:t>-- Cond SCellAdd</w:t>
      </w:r>
    </w:p>
    <w:p w14:paraId="70C5F299" w14:textId="77777777" w:rsidR="009722D5" w:rsidRPr="001E2B86" w:rsidRDefault="009722D5" w:rsidP="009722D5">
      <w:pPr>
        <w:pStyle w:val="PL"/>
        <w:shd w:val="clear" w:color="auto" w:fill="E6E6E6"/>
      </w:pPr>
      <w:r w:rsidRPr="001E2B86">
        <w:tab/>
        <w:t>radioResourceConfigDedicatedPSCell-r12</w:t>
      </w:r>
      <w:r w:rsidRPr="001E2B86">
        <w:tab/>
        <w:t>RadioResourceConfigDedicatedPSCell-r12</w:t>
      </w:r>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t>SCellIndex-r13</w:t>
      </w:r>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t>RadioResourceConfigDedicatedPSCell-v1370</w:t>
      </w:r>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t>RadioResourceConfigDedicatedPSCell-v13c0</w:t>
      </w:r>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t>SCellIndex-r10,</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ValueEUTRA</w:t>
      </w:r>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t>RadioResourceConfigCommonSCell-r10</w:t>
      </w:r>
      <w:r w:rsidRPr="001E2B86">
        <w:tab/>
        <w:t>OPTIONAL,</w:t>
      </w:r>
      <w:r w:rsidRPr="001E2B86">
        <w:tab/>
        <w:t>-- Cond SCellAdd</w:t>
      </w:r>
    </w:p>
    <w:p w14:paraId="2F0593C6" w14:textId="77777777" w:rsidR="009722D5" w:rsidRPr="001E2B86" w:rsidRDefault="009722D5" w:rsidP="009722D5">
      <w:pPr>
        <w:pStyle w:val="PL"/>
        <w:shd w:val="clear" w:color="auto" w:fill="E6E6E6"/>
      </w:pPr>
      <w:r w:rsidRPr="001E2B86">
        <w:tab/>
        <w:t>radioResourceConfigDedicatedSCell-r10</w:t>
      </w:r>
      <w:r w:rsidRPr="001E2B86">
        <w:tab/>
        <w:t>RadioResourceConfigDedicatedSCell-r10</w:t>
      </w:r>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t>RadioResourceConfigCommonSCell-</w:t>
      </w:r>
      <w:r w:rsidR="0080664D" w:rsidRPr="001E2B86">
        <w:t>v10l0</w:t>
      </w:r>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810" w:name="_MCCTEMPBM_CRPT23360153___2"/>
      <w:r w:rsidRPr="001E2B86">
        <w:tab/>
        <w:t>radioResourceConfigDedicatedSCell-v13c0</w:t>
      </w:r>
      <w:r w:rsidRPr="001E2B86">
        <w:tab/>
        <w:t>RadioResourceConfigDedicatedSCell-v13c0</w:t>
      </w:r>
      <w:r w:rsidRPr="001E2B86">
        <w:tab/>
        <w:t>OPTIONAL</w:t>
      </w:r>
    </w:p>
    <w:bookmarkEnd w:id="8810"/>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t>PhysCellId,</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Cond SCellAdd</w:t>
      </w:r>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t>SCellIndex-r13,</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Cond SCellAdd</w:t>
      </w:r>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t>SCellGroupIndex-r15,</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t>SCellConfigCommon-r15</w:t>
      </w:r>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SimSun"/>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t>PowerCoordinationInfo-r12</w:t>
      </w:r>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t>SCG-ConfigPartSCG-r12</w:t>
      </w:r>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t>SCG-ConfigPartSCG-</w:t>
      </w:r>
      <w:r w:rsidR="0080664D" w:rsidRPr="001E2B86">
        <w:t>v12f0</w:t>
      </w:r>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t>SCG-ConfigPartSCG-v13c0</w:t>
      </w:r>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t>RadioResourceConfigDedicatedSCG-r12</w:t>
      </w:r>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t>PSCellToAddMod-r12</w:t>
      </w:r>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t>MobilityControlInfoSCG-r12</w:t>
      </w:r>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t>PSCellToAddMod-</w:t>
      </w:r>
      <w:r w:rsidR="0080664D" w:rsidRPr="001E2B86">
        <w:t>v1440</w:t>
      </w:r>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NE-DC additions concerning DRBs/ SRBs are within RadioResourceConfigDedicatedSCG</w:t>
      </w:r>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PSCell</w:t>
      </w:r>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t>PSCellToAddMod-</w:t>
      </w:r>
      <w:r w:rsidR="0080664D" w:rsidRPr="001E2B86">
        <w:t>v12f0</w:t>
      </w:r>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r w:rsidRPr="001E2B86">
        <w:t>SecurityConfigHO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t>handoverType</w:t>
      </w:r>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t>intraLTE</w:t>
      </w:r>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r w:rsidR="009722D5" w:rsidRPr="001E2B86">
        <w:tab/>
      </w:r>
      <w:r w:rsidR="009722D5" w:rsidRPr="001E2B86">
        <w:tab/>
        <w:t>OPTIONAL,</w:t>
      </w:r>
      <w:r w:rsidR="009722D5" w:rsidRPr="001E2B86">
        <w:tab/>
        <w:t>-- Cond fullConfig</w:t>
      </w:r>
    </w:p>
    <w:p w14:paraId="653953B2" w14:textId="77777777" w:rsidR="009722D5" w:rsidRPr="001E2B86" w:rsidRDefault="009722D5" w:rsidP="009722D5">
      <w:pPr>
        <w:pStyle w:val="PL"/>
        <w:shd w:val="clear" w:color="auto" w:fill="E6E6E6"/>
      </w:pPr>
      <w:r w:rsidRPr="001E2B86">
        <w:tab/>
      </w:r>
      <w:r w:rsidRPr="001E2B86">
        <w:tab/>
      </w:r>
      <w:r w:rsidRPr="001E2B86">
        <w:tab/>
        <w:t>keyChangeIndicator</w:t>
      </w:r>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t>nextHopChainingCount</w:t>
      </w:r>
      <w:r w:rsidRPr="001E2B86">
        <w:tab/>
      </w:r>
      <w:r w:rsidRPr="001E2B86">
        <w:tab/>
      </w:r>
      <w:r w:rsidRPr="001E2B86">
        <w:tab/>
      </w:r>
      <w:r w:rsidRPr="001E2B86">
        <w:tab/>
        <w:t>NextHopChainingCount</w:t>
      </w:r>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t>interRAT</w:t>
      </w:r>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p>
    <w:p w14:paraId="3F844E6C" w14:textId="77777777" w:rsidR="009722D5" w:rsidRPr="001E2B86" w:rsidRDefault="009722D5" w:rsidP="009722D5">
      <w:pPr>
        <w:pStyle w:val="PL"/>
        <w:shd w:val="clear" w:color="auto" w:fill="E6E6E6"/>
      </w:pPr>
      <w:r w:rsidRPr="001E2B86">
        <w:tab/>
      </w:r>
      <w:r w:rsidRPr="001E2B86">
        <w:tab/>
      </w:r>
      <w:r w:rsidRPr="001E2B86">
        <w:tab/>
        <w:t>nas-SecurityParamToEUTRA</w:t>
      </w:r>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r w:rsidR="00FE45F0" w:rsidRPr="001E2B86">
        <w:t>fivegc</w:t>
      </w:r>
      <w:r w:rsidRPr="001E2B86">
        <w:t>-ToEPC</w:t>
      </w:r>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t>SecurityAlgorithmConfig,</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r w:rsidR="00191D75" w:rsidRPr="001E2B86">
              <w:rPr>
                <w:i/>
                <w:iCs/>
                <w:lang w:eastAsia="en-GB"/>
              </w:rPr>
              <w:t>MobilityControlInfo</w:t>
            </w:r>
            <w:r w:rsidR="00191D75" w:rsidRPr="001E2B86">
              <w:rPr>
                <w:iCs/>
                <w:lang w:eastAsia="en-GB"/>
              </w:rPr>
              <w:t xml:space="preserve"> is included in the </w:t>
            </w:r>
            <w:r w:rsidR="00191D75" w:rsidRPr="001E2B86">
              <w:rPr>
                <w:i/>
                <w:iCs/>
                <w:lang w:eastAsia="en-GB"/>
              </w:rPr>
              <w:t>RRCConnectionReconfiguration</w:t>
            </w:r>
            <w:r w:rsidR="00191D75" w:rsidRPr="001E2B86">
              <w:rPr>
                <w:iCs/>
                <w:lang w:eastAsia="en-GB"/>
              </w:rPr>
              <w:t xml:space="preserve"> message. The </w:t>
            </w:r>
            <w:r w:rsidR="00191D75" w:rsidRPr="001E2B86">
              <w:rPr>
                <w:i/>
                <w:iCs/>
                <w:lang w:eastAsia="en-GB"/>
              </w:rPr>
              <w:t>conditionalReconfiguration</w:t>
            </w:r>
            <w:r w:rsidR="00191D75" w:rsidRPr="001E2B86">
              <w:rPr>
                <w:iCs/>
                <w:lang w:eastAsia="en-GB"/>
              </w:rPr>
              <w:t xml:space="preserve"> is not configured in the </w:t>
            </w:r>
            <w:r w:rsidR="00191D75" w:rsidRPr="001E2B86">
              <w:rPr>
                <w:i/>
                <w:iCs/>
                <w:lang w:eastAsia="en-GB"/>
              </w:rPr>
              <w:t>RRCConnectionReconfiguration</w:t>
            </w:r>
            <w:r w:rsidR="00191D75" w:rsidRPr="001E2B86">
              <w:rPr>
                <w:iCs/>
                <w:lang w:eastAsia="en-GB"/>
              </w:rPr>
              <w:t xml:space="preserve"> message included in a </w:t>
            </w:r>
            <w:r w:rsidR="00191D75" w:rsidRPr="001E2B86">
              <w:rPr>
                <w:i/>
                <w:iCs/>
                <w:lang w:eastAsia="en-GB"/>
              </w:rPr>
              <w:t>conditionalReconfiguration.</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PCell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r w:rsidR="00563E89" w:rsidRPr="001E2B86">
              <w:rPr>
                <w:i/>
                <w:iCs/>
                <w:lang w:eastAsia="en-GB"/>
              </w:rPr>
              <w:t>dedicatedInfoNASList</w:t>
            </w:r>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811" w:name="_MCCTEMPBM_CRPT23360154___7" w:colFirst="0" w:colLast="0"/>
            <w:r w:rsidRPr="001E2B86">
              <w:rPr>
                <w:rFonts w:ascii="Arial" w:hAnsi="Arial"/>
                <w:b/>
                <w:i/>
                <w:sz w:val="18"/>
                <w:lang w:eastAsia="en-GB"/>
              </w:rPr>
              <w:t>endc-Release</w:t>
            </w:r>
            <w:r w:rsidR="00180CFF" w:rsidRPr="001E2B86">
              <w:rPr>
                <w:rFonts w:ascii="Arial" w:hAnsi="Arial"/>
                <w:b/>
                <w:i/>
                <w:sz w:val="18"/>
                <w:lang w:eastAsia="en-GB"/>
              </w:rPr>
              <w:t>AndAdd</w:t>
            </w:r>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r w:rsidR="002B402D" w:rsidRPr="001E2B86">
              <w:rPr>
                <w:rFonts w:ascii="Arial" w:hAnsi="Arial"/>
                <w:i/>
                <w:sz w:val="18"/>
              </w:rPr>
              <w:t>secondaryCellGroup, SRB3</w:t>
            </w:r>
            <w:r w:rsidR="002B402D" w:rsidRPr="001E2B86">
              <w:rPr>
                <w:rFonts w:ascii="Arial" w:hAnsi="Arial"/>
                <w:sz w:val="18"/>
              </w:rPr>
              <w:t xml:space="preserve"> and </w:t>
            </w:r>
            <w:r w:rsidR="002B402D" w:rsidRPr="001E2B86">
              <w:rPr>
                <w:rFonts w:ascii="Arial" w:hAnsi="Arial"/>
                <w:i/>
                <w:sz w:val="18"/>
              </w:rPr>
              <w:t>measConfig)</w:t>
            </w:r>
            <w:r w:rsidR="002B402D" w:rsidRPr="001E2B86">
              <w:rPr>
                <w:rFonts w:ascii="Arial" w:hAnsi="Arial"/>
                <w:sz w:val="18"/>
                <w:lang w:eastAsia="en-GB"/>
              </w:rPr>
              <w:t>.</w:t>
            </w:r>
          </w:p>
        </w:tc>
      </w:tr>
      <w:bookmarkEnd w:id="8811"/>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662A9F" w:rsidRPr="001E2B86">
              <w:rPr>
                <w:i/>
              </w:rPr>
              <w:t>, conditionalReconfiguration</w:t>
            </w:r>
            <w:r w:rsidR="00DC7B9F" w:rsidRPr="001E2B86">
              <w:rPr>
                <w:i/>
              </w:rPr>
              <w:t>, otherConfig</w:t>
            </w:r>
            <w:r w:rsidR="00BF20FA" w:rsidRPr="001E2B86">
              <w:rPr>
                <w:i/>
              </w:rPr>
              <w:t>, bap-Config, iab-IP-AddressConfigurationList</w:t>
            </w:r>
            <w:r w:rsidRPr="001E2B86">
              <w:t xml:space="preserve"> and/ or </w:t>
            </w:r>
            <w:r w:rsidRPr="001E2B86">
              <w:rPr>
                <w:i/>
              </w:rPr>
              <w:t>measConfig</w:t>
            </w:r>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r w:rsidRPr="001E2B86">
              <w:rPr>
                <w:b/>
                <w:i/>
              </w:rPr>
              <w:t>perCC-GapIndicationRequest</w:t>
            </w:r>
          </w:p>
          <w:p w14:paraId="1FA987B9" w14:textId="77777777" w:rsidR="00511A38" w:rsidRPr="001E2B86" w:rsidRDefault="00511A38" w:rsidP="00511A38">
            <w:pPr>
              <w:pStyle w:val="TAL"/>
              <w:rPr>
                <w:b/>
                <w:bCs/>
                <w:i/>
                <w:noProof/>
                <w:lang w:eastAsia="en-GB"/>
              </w:rPr>
            </w:pPr>
            <w:r w:rsidRPr="001E2B86">
              <w:t xml:space="preserve">Indicates that UE shall include </w:t>
            </w:r>
            <w:r w:rsidRPr="001E2B86">
              <w:rPr>
                <w:i/>
              </w:rPr>
              <w:t>perCC-GapIndicationList</w:t>
            </w:r>
            <w:r w:rsidRPr="001E2B86" w:rsidDel="0037699D">
              <w:t xml:space="preserve"> </w:t>
            </w:r>
            <w:r w:rsidRPr="001E2B86">
              <w:t xml:space="preserve">and </w:t>
            </w:r>
            <w:r w:rsidRPr="001E2B86">
              <w:rPr>
                <w:i/>
              </w:rPr>
              <w:t>numFreqEffective</w:t>
            </w:r>
            <w:r w:rsidRPr="001E2B86">
              <w:t xml:space="preserve"> in the </w:t>
            </w:r>
            <w:r w:rsidRPr="001E2B86">
              <w:rPr>
                <w:i/>
              </w:rPr>
              <w:t>RRCConnectionReconfigurationComplete</w:t>
            </w:r>
            <w:r w:rsidRPr="001E2B86">
              <w:t xml:space="preserve"> message. </w:t>
            </w:r>
            <w:r w:rsidRPr="001E2B86">
              <w:rPr>
                <w:i/>
              </w:rPr>
              <w:t>numFreqEffectiveReduced</w:t>
            </w:r>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r w:rsidRPr="001E2B86">
              <w:rPr>
                <w:b/>
                <w:i/>
                <w:lang w:eastAsia="en-GB"/>
              </w:rPr>
              <w:t>rclwi-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r w:rsidRPr="001E2B86">
              <w:rPr>
                <w:b/>
                <w:i/>
                <w:lang w:eastAsia="en-GB"/>
              </w:rPr>
              <w:t>sCellConfigCommon</w:t>
            </w:r>
          </w:p>
          <w:p w14:paraId="69E134FE" w14:textId="77777777" w:rsidR="00511A38" w:rsidRPr="001E2B86" w:rsidRDefault="00511A38" w:rsidP="00511A38">
            <w:pPr>
              <w:pStyle w:val="TAL"/>
              <w:rPr>
                <w:b/>
                <w:i/>
                <w:lang w:eastAsia="en-GB"/>
              </w:rPr>
            </w:pPr>
            <w:r w:rsidRPr="001E2B86">
              <w:rPr>
                <w:lang w:eastAsia="en-GB"/>
              </w:rPr>
              <w:t>Indicates the common configuration for the SCell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r w:rsidRPr="001E2B86">
              <w:rPr>
                <w:b/>
                <w:i/>
                <w:lang w:eastAsia="en-GB"/>
              </w:rPr>
              <w:t>sCellGroupIndex</w:t>
            </w:r>
          </w:p>
          <w:p w14:paraId="57B45070" w14:textId="77777777" w:rsidR="00511A38" w:rsidRPr="001E2B86" w:rsidRDefault="00511A38" w:rsidP="00511A38">
            <w:pPr>
              <w:pStyle w:val="TAL"/>
              <w:rPr>
                <w:b/>
                <w:i/>
                <w:lang w:eastAsia="en-GB"/>
              </w:rPr>
            </w:pPr>
            <w:r w:rsidRPr="001E2B86">
              <w:rPr>
                <w:lang w:eastAsia="en-GB"/>
              </w:rPr>
              <w:t>Indicates the identity of SCell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r w:rsidRPr="001E2B86">
              <w:rPr>
                <w:b/>
                <w:i/>
                <w:lang w:eastAsia="en-GB"/>
              </w:rPr>
              <w:t>sCellIndex</w:t>
            </w:r>
          </w:p>
          <w:p w14:paraId="4E743B2A" w14:textId="77777777" w:rsidR="00511A38" w:rsidRPr="001E2B86" w:rsidRDefault="00856300" w:rsidP="00511A38">
            <w:pPr>
              <w:pStyle w:val="TAL"/>
              <w:rPr>
                <w:bCs/>
                <w:iCs/>
                <w:lang w:eastAsia="en-GB"/>
              </w:rPr>
            </w:pPr>
            <w:r w:rsidRPr="001E2B86">
              <w:rPr>
                <w:lang w:eastAsia="en-GB"/>
              </w:rPr>
              <w:t xml:space="preserve">The </w:t>
            </w:r>
            <w:r w:rsidRPr="001E2B86">
              <w:rPr>
                <w:i/>
                <w:lang w:eastAsia="en-GB"/>
              </w:rPr>
              <w:t>sCellIndex</w:t>
            </w:r>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r w:rsidR="00511A38" w:rsidRPr="001E2B86">
              <w:rPr>
                <w:i/>
                <w:lang w:eastAsia="en-GB"/>
              </w:rPr>
              <w:t>pSCellToAddMod</w:t>
            </w:r>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r w:rsidRPr="001E2B86">
              <w:rPr>
                <w:b/>
                <w:i/>
                <w:lang w:eastAsia="en-GB"/>
              </w:rPr>
              <w:t>sCellGroupToAddModList, sCellGroupToAddModListSCG</w:t>
            </w:r>
          </w:p>
          <w:p w14:paraId="119028F1" w14:textId="77777777" w:rsidR="00511A38" w:rsidRPr="001E2B86" w:rsidRDefault="00511A38" w:rsidP="00511A38">
            <w:pPr>
              <w:pStyle w:val="TAL"/>
              <w:rPr>
                <w:b/>
                <w:i/>
                <w:lang w:eastAsia="en-GB"/>
              </w:rPr>
            </w:pPr>
            <w:r w:rsidRPr="001E2B86">
              <w:rPr>
                <w:lang w:eastAsia="en-GB"/>
              </w:rPr>
              <w:t>Indicates the SCell group to be added or modified. E-UTRAN only configures at most 4 SCell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r w:rsidRPr="001E2B86">
              <w:rPr>
                <w:b/>
                <w:i/>
                <w:lang w:eastAsia="en-GB"/>
              </w:rPr>
              <w:t>sCellGroupToReleaseList</w:t>
            </w:r>
          </w:p>
          <w:p w14:paraId="1271A684" w14:textId="77777777" w:rsidR="00511A38" w:rsidRPr="001E2B86" w:rsidRDefault="00511A38" w:rsidP="00511A38">
            <w:pPr>
              <w:pStyle w:val="TAL"/>
              <w:rPr>
                <w:b/>
                <w:i/>
                <w:lang w:eastAsia="en-GB"/>
              </w:rPr>
            </w:pPr>
            <w:r w:rsidRPr="001E2B86">
              <w:rPr>
                <w:lang w:eastAsia="en-GB"/>
              </w:rPr>
              <w:t>Indicates the SCell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r w:rsidRPr="001E2B86">
              <w:rPr>
                <w:b/>
                <w:i/>
                <w:lang w:eastAsia="en-GB"/>
              </w:rPr>
              <w:t>sCellToAddModList, sCellToAddModListExt</w:t>
            </w:r>
          </w:p>
          <w:p w14:paraId="3DD9EC64" w14:textId="77777777" w:rsidR="00511A38" w:rsidRPr="001E2B86" w:rsidRDefault="00511A38" w:rsidP="00511A38">
            <w:pPr>
              <w:pStyle w:val="TAL"/>
              <w:rPr>
                <w:lang w:eastAsia="en-GB"/>
              </w:rPr>
            </w:pPr>
            <w:r w:rsidRPr="001E2B86">
              <w:rPr>
                <w:lang w:eastAsia="en-GB"/>
              </w:rPr>
              <w:t xml:space="preserve">Indicates the SCell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r w:rsidRPr="001E2B86">
              <w:rPr>
                <w:b/>
                <w:i/>
                <w:lang w:eastAsia="en-GB"/>
              </w:rPr>
              <w:t>sCellToAddModListSCG, sCellToAddModListSCG-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PSCell (which is added/ modified by field </w:t>
            </w:r>
            <w:r w:rsidRPr="001E2B86">
              <w:rPr>
                <w:i/>
                <w:lang w:eastAsia="en-GB"/>
              </w:rPr>
              <w:t>pSCellToAddMod</w:t>
            </w:r>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r w:rsidRPr="001E2B86">
              <w:rPr>
                <w:b/>
                <w:i/>
                <w:lang w:eastAsia="en-GB"/>
              </w:rPr>
              <w:t>sCellToReleaseList</w:t>
            </w:r>
            <w:r w:rsidRPr="001E2B86">
              <w:rPr>
                <w:b/>
                <w:i/>
                <w:lang w:eastAsia="zh-TW"/>
              </w:rPr>
              <w:t xml:space="preserve">, </w:t>
            </w:r>
            <w:r w:rsidRPr="001E2B86">
              <w:rPr>
                <w:b/>
                <w:i/>
                <w:lang w:eastAsia="en-GB"/>
              </w:rPr>
              <w:t>sCellToReleaseList</w:t>
            </w:r>
            <w:r w:rsidRPr="001E2B86">
              <w:rPr>
                <w:b/>
                <w:i/>
                <w:lang w:eastAsia="zh-TW"/>
              </w:rPr>
              <w:t>Ext</w:t>
            </w:r>
          </w:p>
          <w:p w14:paraId="30541E72" w14:textId="77777777" w:rsidR="00856300" w:rsidRPr="001E2B86" w:rsidRDefault="00856300" w:rsidP="00913F8A">
            <w:pPr>
              <w:pStyle w:val="TAL"/>
              <w:rPr>
                <w:b/>
                <w:i/>
                <w:lang w:eastAsia="en-GB"/>
              </w:rPr>
            </w:pPr>
            <w:r w:rsidRPr="001E2B86">
              <w:rPr>
                <w:lang w:eastAsia="en-GB"/>
              </w:rPr>
              <w:t xml:space="preserve">Indicates the SCell to be released. E-UTRAN uses field </w:t>
            </w:r>
            <w:r w:rsidRPr="001E2B86">
              <w:rPr>
                <w:i/>
                <w:lang w:eastAsia="en-GB"/>
              </w:rPr>
              <w:t xml:space="preserve">sCellToReleaseList-r10 </w:t>
            </w:r>
            <w:r w:rsidRPr="001E2B86">
              <w:rPr>
                <w:lang w:eastAsia="en-GB"/>
              </w:rPr>
              <w:t xml:space="preserve">to release SCells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r w:rsidRPr="001E2B86">
              <w:rPr>
                <w:b/>
                <w:i/>
                <w:lang w:eastAsia="en-GB"/>
              </w:rPr>
              <w:t>sCellToReleaseListSCG</w:t>
            </w:r>
            <w:r w:rsidRPr="001E2B86">
              <w:rPr>
                <w:b/>
                <w:i/>
                <w:lang w:eastAsia="zh-TW"/>
              </w:rPr>
              <w:t xml:space="preserve">, </w:t>
            </w:r>
            <w:r w:rsidRPr="001E2B86">
              <w:rPr>
                <w:b/>
                <w:i/>
                <w:lang w:eastAsia="en-GB"/>
              </w:rPr>
              <w:t>sCellToReleaseListSCG</w:t>
            </w:r>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Indicates the SCG cell to be released. The field is also used to release the PSCell e.g. upon change of PSCell, upon system information change for the PSCell.</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SCells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r w:rsidRPr="001E2B86">
              <w:rPr>
                <w:b/>
                <w:i/>
                <w:lang w:eastAsia="en-GB"/>
              </w:rPr>
              <w:t>scg-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r w:rsidRPr="001E2B86">
              <w:rPr>
                <w:i/>
                <w:lang w:eastAsia="en-GB"/>
              </w:rPr>
              <w:t>scg-ConfigPartMCG</w:t>
            </w:r>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r w:rsidR="003C27DA" w:rsidRPr="001E2B86">
              <w:rPr>
                <w:i/>
                <w:iCs/>
              </w:rPr>
              <w:t>mobilityControlInfoSCG</w:t>
            </w:r>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r w:rsidRPr="001E2B86">
              <w:rPr>
                <w:b/>
                <w:i/>
                <w:lang w:eastAsia="en-GB"/>
              </w:rPr>
              <w:t>scg-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K</w:t>
            </w:r>
            <w:r w:rsidRPr="001E2B86">
              <w:rPr>
                <w:vertAlign w:val="subscript"/>
                <w:lang w:eastAsia="en-GB"/>
              </w:rPr>
              <w:t>eNB</w:t>
            </w:r>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r w:rsidRPr="001E2B86">
              <w:rPr>
                <w:b/>
                <w:i/>
                <w:lang w:eastAsia="en-GB"/>
              </w:rPr>
              <w:t>scg-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r w:rsidRPr="001E2B86">
              <w:rPr>
                <w:i/>
                <w:lang w:eastAsia="en-GB"/>
              </w:rPr>
              <w:t>RRCConnectionReconfiguration</w:t>
            </w:r>
            <w:r w:rsidRPr="001E2B86">
              <w:rPr>
                <w:lang w:eastAsia="en-GB"/>
              </w:rPr>
              <w:t xml:space="preserve"> message is contained in </w:t>
            </w:r>
            <w:r w:rsidRPr="001E2B86">
              <w:rPr>
                <w:i/>
                <w:lang w:eastAsia="en-GB"/>
              </w:rPr>
              <w:t>condReconfigurationToApply</w:t>
            </w:r>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r w:rsidRPr="001E2B86">
              <w:rPr>
                <w:b/>
                <w:i/>
                <w:lang w:eastAsia="en-GB"/>
              </w:rPr>
              <w:t>securityConfigHO</w:t>
            </w:r>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r w:rsidRPr="001E2B86">
              <w:rPr>
                <w:i/>
                <w:iCs/>
                <w:lang w:eastAsia="en-GB"/>
              </w:rPr>
              <w:t>securityConfigHO</w:t>
            </w:r>
            <w:r w:rsidRPr="001E2B86">
              <w:rPr>
                <w:lang w:eastAsia="en-GB"/>
              </w:rPr>
              <w:t xml:space="preserve"> (i.e., without suffix), the choice </w:t>
            </w:r>
            <w:r w:rsidRPr="001E2B86">
              <w:rPr>
                <w:i/>
                <w:iCs/>
                <w:lang w:eastAsia="en-GB"/>
              </w:rPr>
              <w:t>intraLTE</w:t>
            </w:r>
            <w:r w:rsidRPr="001E2B86">
              <w:rPr>
                <w:lang w:eastAsia="en-GB"/>
              </w:rPr>
              <w:t xml:space="preserve"> is used for handover within </w:t>
            </w:r>
            <w:r w:rsidRPr="001E2B86">
              <w:rPr>
                <w:bCs/>
                <w:noProof/>
                <w:lang w:eastAsia="en-GB"/>
              </w:rPr>
              <w:t>E-UTRA</w:t>
            </w:r>
            <w:r w:rsidRPr="001E2B86">
              <w:rPr>
                <w:lang w:eastAsia="en-GB"/>
              </w:rPr>
              <w:t xml:space="preserve">/EPC while the choice </w:t>
            </w:r>
            <w:r w:rsidRPr="001E2B86">
              <w:rPr>
                <w:i/>
                <w:iCs/>
                <w:lang w:eastAsia="en-GB"/>
              </w:rPr>
              <w:t>interRAT</w:t>
            </w:r>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r w:rsidRPr="001E2B86">
              <w:rPr>
                <w:i/>
                <w:iCs/>
                <w:lang w:eastAsia="en-GB"/>
              </w:rPr>
              <w:t>fivegc-ToEPC</w:t>
            </w:r>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r w:rsidRPr="001E2B86">
              <w:rPr>
                <w:b/>
                <w:i/>
                <w:lang w:eastAsia="en-GB"/>
              </w:rPr>
              <w:t>sk-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K</w:t>
            </w:r>
            <w:r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K</w:t>
            </w:r>
            <w:r w:rsidRPr="001E2B86">
              <w:rPr>
                <w:vertAlign w:val="subscript"/>
                <w:lang w:eastAsia="en-GB"/>
              </w:rPr>
              <w:t>gNB</w:t>
            </w:r>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r w:rsidRPr="001E2B86">
              <w:rPr>
                <w:b/>
                <w:bCs/>
                <w:i/>
                <w:iCs/>
              </w:rPr>
              <w:t>sl-ConfigDedicated</w:t>
            </w:r>
            <w:r w:rsidR="00920382" w:rsidRPr="001E2B86">
              <w:rPr>
                <w:rFonts w:cs="Arial"/>
                <w:b/>
                <w:bCs/>
                <w:i/>
                <w:iCs/>
              </w:rPr>
              <w:t>For</w:t>
            </w:r>
            <w:r w:rsidRPr="001E2B86">
              <w:rPr>
                <w:b/>
                <w:bCs/>
                <w:i/>
                <w:iCs/>
              </w:rPr>
              <w:t>NR</w:t>
            </w:r>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sidelink communication, </w:t>
            </w:r>
            <w:r w:rsidRPr="001E2B86">
              <w:rPr>
                <w:rFonts w:cs="Arial"/>
                <w:kern w:val="2"/>
                <w:szCs w:val="18"/>
              </w:rPr>
              <w:t xml:space="preserve">the octet string contains the </w:t>
            </w:r>
            <w:r w:rsidR="0063361F" w:rsidRPr="001E2B86">
              <w:rPr>
                <w:rFonts w:cs="Arial"/>
                <w:kern w:val="2"/>
                <w:szCs w:val="18"/>
              </w:rPr>
              <w:t xml:space="preserve">NR </w:t>
            </w:r>
            <w:r w:rsidR="0063361F" w:rsidRPr="001E2B86">
              <w:rPr>
                <w:rFonts w:cs="Arial"/>
                <w:i/>
                <w:kern w:val="2"/>
                <w:szCs w:val="18"/>
              </w:rPr>
              <w:t>RRCReconfiguration</w:t>
            </w:r>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sidelink communication, i.e. </w:t>
            </w:r>
            <w:r w:rsidR="00920382" w:rsidRPr="001E2B86">
              <w:rPr>
                <w:rFonts w:cs="Arial"/>
                <w:i/>
              </w:rPr>
              <w:t>sl-ConfigDedicatedNR</w:t>
            </w:r>
            <w:r w:rsidR="00920382" w:rsidRPr="001E2B86">
              <w:rPr>
                <w:rFonts w:cs="Arial"/>
              </w:rPr>
              <w:t xml:space="preserve">, </w:t>
            </w:r>
            <w:r w:rsidR="00920382" w:rsidRPr="001E2B86">
              <w:rPr>
                <w:rFonts w:cs="Arial"/>
                <w:i/>
              </w:rPr>
              <w:t>measConfig</w:t>
            </w:r>
            <w:r w:rsidR="00920382" w:rsidRPr="001E2B86">
              <w:rPr>
                <w:rFonts w:cs="Arial"/>
              </w:rPr>
              <w:t xml:space="preserve"> and/or </w:t>
            </w:r>
            <w:r w:rsidR="00920382" w:rsidRPr="001E2B86">
              <w:rPr>
                <w:rFonts w:cs="Arial"/>
                <w:i/>
              </w:rPr>
              <w:t>otherConfig</w:t>
            </w:r>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Pcell with </w:t>
            </w:r>
            <w:r w:rsidRPr="001E2B86">
              <w:rPr>
                <w:rFonts w:cs="Arial"/>
                <w:i/>
                <w:iCs/>
                <w:szCs w:val="18"/>
              </w:rPr>
              <w:t>sl-ScheduledConfig</w:t>
            </w:r>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sidelink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r w:rsidR="0063361F" w:rsidRPr="001E2B86">
              <w:rPr>
                <w:rFonts w:cs="Arial"/>
                <w:i/>
                <w:iCs/>
                <w:szCs w:val="18"/>
              </w:rPr>
              <w:t>s</w:t>
            </w:r>
            <w:r w:rsidRPr="001E2B86">
              <w:rPr>
                <w:rFonts w:cs="Arial"/>
                <w:i/>
                <w:iCs/>
                <w:szCs w:val="18"/>
              </w:rPr>
              <w:t>l-PrioritizationThres</w:t>
            </w:r>
            <w:r w:rsidRPr="001E2B86">
              <w:rPr>
                <w:rFonts w:cs="Arial"/>
                <w:szCs w:val="18"/>
              </w:rPr>
              <w:t xml:space="preserve"> and </w:t>
            </w:r>
            <w:r w:rsidR="0063361F" w:rsidRPr="001E2B86">
              <w:rPr>
                <w:rFonts w:cs="Arial"/>
                <w:i/>
                <w:iCs/>
                <w:kern w:val="2"/>
                <w:szCs w:val="18"/>
              </w:rPr>
              <w:t>sl</w:t>
            </w:r>
            <w:r w:rsidRPr="001E2B86">
              <w:rPr>
                <w:rFonts w:cs="Arial"/>
                <w:i/>
                <w:iCs/>
                <w:szCs w:val="18"/>
              </w:rPr>
              <w:t>-ConfiguredGrantConfig</w:t>
            </w:r>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r w:rsidR="0063361F" w:rsidRPr="001E2B86">
              <w:rPr>
                <w:rFonts w:cs="Arial"/>
                <w:szCs w:val="18"/>
                <w:lang w:eastAsia="en-GB"/>
              </w:rPr>
              <w:t xml:space="preserve">sidelink </w:t>
            </w:r>
            <w:r w:rsidRPr="001E2B86">
              <w:rPr>
                <w:rFonts w:cs="Arial"/>
                <w:szCs w:val="18"/>
                <w:lang w:eastAsia="en-GB"/>
              </w:rPr>
              <w:t>grant Type 1</w:t>
            </w:r>
            <w:r w:rsidR="00920382" w:rsidRPr="001E2B86">
              <w:rPr>
                <w:rFonts w:cs="Arial"/>
                <w:szCs w:val="18"/>
                <w:lang w:eastAsia="en-GB"/>
              </w:rPr>
              <w:t xml:space="preserve"> in the field </w:t>
            </w:r>
            <w:r w:rsidR="00920382" w:rsidRPr="001E2B86">
              <w:rPr>
                <w:rFonts w:cs="Arial"/>
                <w:i/>
                <w:iCs/>
                <w:szCs w:val="18"/>
              </w:rPr>
              <w:t>sl-ScheduledConfig</w:t>
            </w:r>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ProSe)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맑은 고딕"/>
                <w:b/>
                <w:bCs/>
                <w:i/>
                <w:noProof/>
              </w:rPr>
            </w:pPr>
            <w:r w:rsidRPr="001E2B86">
              <w:t>Indicates sidelink configuration for non-P2X related V2X sidelink communication as well as P2X related V2X sidelink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r w:rsidRPr="001E2B86">
              <w:rPr>
                <w:b/>
                <w:i/>
                <w:lang w:eastAsia="en-GB"/>
              </w:rPr>
              <w:t>smtc</w:t>
            </w:r>
          </w:p>
          <w:p w14:paraId="5DA0DA1F" w14:textId="77777777" w:rsidR="00511A38" w:rsidRPr="001E2B86" w:rsidRDefault="00511A38" w:rsidP="00511A38">
            <w:pPr>
              <w:pStyle w:val="TAL"/>
            </w:pPr>
            <w:r w:rsidRPr="001E2B86">
              <w:t>The SSB periodicity/offset/duration configuration of target cell for NR PSCell addition and SN change. It is based on timing reference of EUTRA PCell. NOTE 2.</w:t>
            </w:r>
          </w:p>
          <w:p w14:paraId="7EDCCC39" w14:textId="77777777" w:rsidR="00511A38" w:rsidRPr="001E2B86" w:rsidRDefault="00511A38" w:rsidP="00511A38">
            <w:pPr>
              <w:pStyle w:val="TAL"/>
              <w:rPr>
                <w:b/>
                <w:bCs/>
                <w:i/>
                <w:noProof/>
              </w:rPr>
            </w:pPr>
            <w:r w:rsidRPr="001E2B86">
              <w:t xml:space="preserve">If the field is absent, the UE uses the SMTC in the </w:t>
            </w:r>
            <w:r w:rsidRPr="001E2B86">
              <w:rPr>
                <w:i/>
              </w:rPr>
              <w:t>measObjectNR</w:t>
            </w:r>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맑은 고딕"/>
                <w:b/>
                <w:bCs/>
                <w:i/>
                <w:noProof/>
                <w:lang w:eastAsia="ko-KR"/>
              </w:rPr>
            </w:pPr>
            <w:r w:rsidRPr="001E2B86">
              <w:rPr>
                <w:rFonts w:eastAsia="맑은 고딕"/>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맑은 고딕"/>
                <w:bCs/>
                <w:noProof/>
                <w:lang w:eastAsia="en-GB"/>
              </w:rPr>
              <w:t xml:space="preserve">Timer T350 as described in </w:t>
            </w:r>
            <w:r w:rsidR="00746471" w:rsidRPr="001E2B86">
              <w:rPr>
                <w:rFonts w:eastAsia="맑은 고딕"/>
                <w:bCs/>
                <w:noProof/>
                <w:lang w:eastAsia="en-GB"/>
              </w:rPr>
              <w:t>clause</w:t>
            </w:r>
            <w:r w:rsidRPr="001E2B86">
              <w:rPr>
                <w:rFonts w:eastAsia="맑은 고딕"/>
                <w:bCs/>
                <w:noProof/>
                <w:lang w:eastAsia="en-GB"/>
              </w:rPr>
              <w:t xml:space="preserve"> 7.3.</w:t>
            </w:r>
            <w:r w:rsidRPr="001E2B86">
              <w:rPr>
                <w:rFonts w:eastAsia="맑은 고딕"/>
                <w:lang w:eastAsia="en-GB"/>
              </w:rPr>
              <w:t xml:space="preserve"> Value </w:t>
            </w:r>
            <w:r w:rsidRPr="001E2B86">
              <w:rPr>
                <w:rFonts w:eastAsia="맑은 고딕"/>
                <w:i/>
                <w:iCs/>
                <w:noProof/>
                <w:lang w:eastAsia="en-GB"/>
              </w:rPr>
              <w:t>minN</w:t>
            </w:r>
            <w:r w:rsidRPr="001E2B86">
              <w:rPr>
                <w:rFonts w:eastAsia="맑은 고딕"/>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맑은 고딕"/>
                <w:b/>
                <w:bCs/>
                <w:i/>
                <w:noProof/>
                <w:lang w:eastAsia="en-GB"/>
              </w:rPr>
            </w:pPr>
            <w:r w:rsidRPr="001E2B86">
              <w:rPr>
                <w:rFonts w:eastAsia="맑은 고딕"/>
                <w:b/>
                <w:bCs/>
                <w:i/>
                <w:noProof/>
                <w:lang w:eastAsia="en-GB"/>
              </w:rPr>
              <w:t>tdm-PatternConfig</w:t>
            </w:r>
          </w:p>
          <w:p w14:paraId="485B0E53" w14:textId="77777777" w:rsidR="00511A38" w:rsidRPr="001E2B86" w:rsidRDefault="00511A38" w:rsidP="00511A38">
            <w:pPr>
              <w:pStyle w:val="TAL"/>
              <w:rPr>
                <w:rFonts w:eastAsia="맑은 고딕"/>
                <w:bCs/>
                <w:noProof/>
                <w:lang w:eastAsia="en-GB"/>
              </w:rPr>
            </w:pPr>
            <w:r w:rsidRPr="001E2B86">
              <w:rPr>
                <w:rFonts w:eastAsia="맑은 고딕"/>
                <w:bCs/>
                <w:noProof/>
                <w:lang w:eastAsia="en-GB"/>
              </w:rPr>
              <w:t xml:space="preserve">This field is used when power control or IMD issues require single UL transmission </w:t>
            </w:r>
            <w:r w:rsidR="00AF186B" w:rsidRPr="001E2B86">
              <w:rPr>
                <w:rFonts w:eastAsia="맑은 고딕"/>
                <w:bCs/>
                <w:noProof/>
                <w:lang w:eastAsia="en-GB"/>
              </w:rPr>
              <w:t xml:space="preserve">in (NG)EN-DC </w:t>
            </w:r>
            <w:r w:rsidRPr="001E2B86">
              <w:rPr>
                <w:rFonts w:eastAsia="맑은 고딕"/>
                <w:bCs/>
                <w:noProof/>
                <w:lang w:eastAsia="en-GB"/>
              </w:rPr>
              <w:t>as specified in TS 38.101-3 [</w:t>
            </w:r>
            <w:r w:rsidR="00CF3031" w:rsidRPr="001E2B86">
              <w:rPr>
                <w:rFonts w:eastAsia="맑은 고딕"/>
                <w:bCs/>
                <w:noProof/>
                <w:lang w:eastAsia="en-GB"/>
              </w:rPr>
              <w:t>101</w:t>
            </w:r>
            <w:r w:rsidRPr="001E2B86">
              <w:rPr>
                <w:rFonts w:eastAsia="맑은 고딕"/>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맑은 고딕"/>
                <w:b/>
                <w:bCs/>
                <w:i/>
                <w:iCs/>
                <w:noProof/>
                <w:lang w:eastAsia="en-GB"/>
              </w:rPr>
            </w:pPr>
            <w:r w:rsidRPr="001E2B86">
              <w:rPr>
                <w:rFonts w:eastAsia="맑은 고딕"/>
                <w:b/>
                <w:bCs/>
                <w:i/>
                <w:iCs/>
                <w:noProof/>
                <w:lang w:eastAsia="en-GB"/>
              </w:rPr>
              <w:t>tdm-PatternConfig</w:t>
            </w:r>
            <w:r w:rsidR="00196BDB" w:rsidRPr="001E2B86">
              <w:rPr>
                <w:rFonts w:eastAsia="맑은 고딕"/>
                <w:b/>
                <w:bCs/>
                <w:i/>
                <w:iCs/>
                <w:noProof/>
                <w:lang w:eastAsia="en-GB"/>
              </w:rPr>
              <w:t>2</w:t>
            </w:r>
          </w:p>
          <w:p w14:paraId="69A5D2FF" w14:textId="77777777" w:rsidR="005C4197" w:rsidRPr="001E2B86" w:rsidRDefault="005C4197" w:rsidP="001628A2">
            <w:pPr>
              <w:pStyle w:val="TAL"/>
              <w:rPr>
                <w:rFonts w:eastAsia="맑은 고딕"/>
                <w:noProof/>
                <w:lang w:eastAsia="en-GB"/>
              </w:rPr>
            </w:pPr>
            <w:r w:rsidRPr="001E2B86">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맑은 고딕"/>
                <w:iCs/>
                <w:noProof/>
                <w:lang w:eastAsia="en-GB"/>
              </w:rPr>
            </w:pPr>
            <w:r w:rsidRPr="001E2B86">
              <w:rPr>
                <w:rFonts w:eastAsia="맑은 고딕"/>
                <w:iCs/>
                <w:noProof/>
                <w:lang w:eastAsia="en-GB"/>
              </w:rPr>
              <w:t xml:space="preserve">The network sets at most one of </w:t>
            </w:r>
            <w:r w:rsidRPr="001E2B86">
              <w:rPr>
                <w:rFonts w:eastAsia="맑은 고딕"/>
                <w:i/>
                <w:iCs/>
                <w:noProof/>
                <w:lang w:eastAsia="en-GB"/>
              </w:rPr>
              <w:t>tdm-PatternConfig</w:t>
            </w:r>
            <w:r w:rsidRPr="001E2B86">
              <w:rPr>
                <w:rFonts w:eastAsia="맑은 고딕"/>
                <w:iCs/>
                <w:noProof/>
                <w:lang w:eastAsia="en-GB"/>
              </w:rPr>
              <w:t xml:space="preserve"> and </w:t>
            </w:r>
            <w:r w:rsidRPr="001E2B86">
              <w:rPr>
                <w:rFonts w:eastAsia="맑은 고딕"/>
                <w:i/>
                <w:iCs/>
                <w:noProof/>
                <w:lang w:eastAsia="en-GB"/>
              </w:rPr>
              <w:t>tdm-PatternConfig</w:t>
            </w:r>
            <w:r w:rsidR="003C27DA" w:rsidRPr="001E2B86">
              <w:rPr>
                <w:rFonts w:eastAsia="맑은 고딕"/>
                <w:i/>
                <w:iCs/>
                <w:noProof/>
                <w:lang w:eastAsia="en-GB"/>
              </w:rPr>
              <w:t>2</w:t>
            </w:r>
            <w:r w:rsidRPr="001E2B86">
              <w:rPr>
                <w:rFonts w:eastAsia="맑은 고딕"/>
                <w:iCs/>
                <w:noProof/>
                <w:lang w:eastAsia="en-GB"/>
              </w:rPr>
              <w:t xml:space="preserve"> to setup.</w:t>
            </w:r>
          </w:p>
          <w:p w14:paraId="223E7E58" w14:textId="77777777" w:rsidR="005C4197" w:rsidRPr="001E2B86" w:rsidRDefault="005C4197" w:rsidP="005C4197">
            <w:pPr>
              <w:pStyle w:val="TAL"/>
              <w:rPr>
                <w:rFonts w:eastAsia="맑은 고딕"/>
                <w:noProof/>
                <w:lang w:eastAsia="en-GB"/>
              </w:rPr>
            </w:pPr>
            <w:r w:rsidRPr="001E2B86">
              <w:rPr>
                <w:rFonts w:eastAsia="맑은 고딕"/>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맑은 고딕"/>
                <w:b/>
                <w:i/>
                <w:noProof/>
              </w:rPr>
            </w:pPr>
            <w:r w:rsidRPr="001E2B86">
              <w:rPr>
                <w:rFonts w:eastAsia="맑은 고딕"/>
                <w:b/>
                <w:i/>
                <w:noProof/>
              </w:rPr>
              <w:t>tdm-PatternConfigNE-DC</w:t>
            </w:r>
          </w:p>
          <w:p w14:paraId="116A3B8F" w14:textId="77777777" w:rsidR="003F5913" w:rsidRPr="001E2B86" w:rsidRDefault="003F5913" w:rsidP="003F5913">
            <w:pPr>
              <w:pStyle w:val="TAL"/>
              <w:rPr>
                <w:rFonts w:eastAsia="맑은 고딕"/>
                <w:noProof/>
              </w:rPr>
            </w:pPr>
            <w:r w:rsidRPr="001E2B86">
              <w:rPr>
                <w:rFonts w:eastAsia="맑은 고딕"/>
                <w:noProof/>
              </w:rPr>
              <w:t xml:space="preserve">This field is used when power control or IMD issues require single UL transmission </w:t>
            </w:r>
            <w:r w:rsidR="003C27DA" w:rsidRPr="001E2B86">
              <w:rPr>
                <w:rFonts w:eastAsia="맑은 고딕"/>
                <w:noProof/>
              </w:rPr>
              <w:t xml:space="preserve">in NE-DC </w:t>
            </w:r>
            <w:r w:rsidRPr="001E2B86">
              <w:rPr>
                <w:rFonts w:eastAsia="맑은 고딕"/>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r w:rsidRPr="001E2B86">
              <w:rPr>
                <w:i/>
                <w:lang w:eastAsia="en-GB"/>
              </w:rPr>
              <w:t>maxEARFCN</w:t>
            </w:r>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SimSun"/>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SimSun"/>
              </w:rPr>
              <w:t xml:space="preserve">is </w:t>
            </w:r>
            <w:r w:rsidRPr="001E2B86">
              <w:t xml:space="preserve">optionally present, </w:t>
            </w:r>
            <w:r w:rsidRPr="001E2B86">
              <w:rPr>
                <w:rFonts w:eastAsia="SimSun"/>
              </w:rPr>
              <w:t xml:space="preserve">need ON, for a FDD </w:t>
            </w:r>
            <w:r w:rsidRPr="001E2B86">
              <w:t xml:space="preserve">PCell if there is no SCell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SimSun"/>
                <w:i/>
              </w:rPr>
            </w:pPr>
            <w:r w:rsidRPr="001E2B86">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This field is optionally present, need ON, for a FDD PSCell if there is no SCell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r w:rsidRPr="001E2B86">
              <w:rPr>
                <w:i/>
                <w:lang w:eastAsia="en-GB"/>
              </w:rPr>
              <w:t xml:space="preserve">fullConfig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r w:rsidR="005741E1" w:rsidRPr="001E2B86">
              <w:rPr>
                <w:i/>
                <w:lang w:eastAsia="en-GB"/>
              </w:rPr>
              <w:t>DLInformationTransferMRDC</w:t>
            </w:r>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PCell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r w:rsidRPr="001E2B86">
              <w:rPr>
                <w:i/>
                <w:lang w:eastAsia="en-GB"/>
              </w:rPr>
              <w:t>fullConfig</w:t>
            </w:r>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r w:rsidRPr="001E2B86">
              <w:rPr>
                <w:i/>
                <w:lang w:eastAsia="en-GB"/>
              </w:rPr>
              <w:t xml:space="preserve">fullConfig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The field is mandatory present upon SCell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The field is mandatory present upon SCell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r w:rsidRPr="001E2B86">
        <w:rPr>
          <w:i/>
        </w:rPr>
        <w:t>sk-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out-of coverage, and for the case that </w:t>
      </w:r>
      <w:r w:rsidRPr="001E2B86">
        <w:rPr>
          <w:i/>
          <w:iCs/>
        </w:rPr>
        <w:t>sl-SSB-PriorityEUTRA</w:t>
      </w:r>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40"/>
      </w:pPr>
      <w:bookmarkStart w:id="8812" w:name="_Toc20487206"/>
      <w:bookmarkStart w:id="8813" w:name="_Toc29342501"/>
      <w:bookmarkStart w:id="8814" w:name="_Toc29343640"/>
      <w:bookmarkStart w:id="8815" w:name="_Toc36566901"/>
      <w:bookmarkStart w:id="8816" w:name="_Toc36810337"/>
      <w:bookmarkStart w:id="8817" w:name="_Toc36846701"/>
      <w:bookmarkStart w:id="8818" w:name="_Toc36939354"/>
      <w:bookmarkStart w:id="8819" w:name="_Toc37082334"/>
      <w:bookmarkStart w:id="8820" w:name="_Toc46480965"/>
      <w:bookmarkStart w:id="8821" w:name="_Toc46482199"/>
      <w:bookmarkStart w:id="8822" w:name="_Toc46483433"/>
      <w:bookmarkStart w:id="8823" w:name="_Toc185640607"/>
      <w:bookmarkStart w:id="8824" w:name="_Toc193474290"/>
      <w:bookmarkStart w:id="8825" w:name="_Toc201562223"/>
      <w:bookmarkStart w:id="8826" w:name="_Toc210248063"/>
      <w:r w:rsidRPr="001E2B86">
        <w:t>–</w:t>
      </w:r>
      <w:r w:rsidRPr="001E2B86">
        <w:tab/>
      </w:r>
      <w:r w:rsidRPr="001E2B86">
        <w:rPr>
          <w:i/>
          <w:noProof/>
        </w:rPr>
        <w:t>RRCConnectionReconfigurationComplete</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r w:rsidRPr="001E2B86">
        <w:t>RRCConnectionReconfigurationComplete ::= SEQUENCE {</w:t>
      </w:r>
    </w:p>
    <w:p w14:paraId="6A5462E8"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263483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t>PerCC-GapIndication</w:t>
      </w:r>
      <w:r w:rsidR="0076329A" w:rsidRPr="001E2B86">
        <w:t>List</w:t>
      </w:r>
      <w:r w:rsidRPr="001E2B86">
        <w:t>-r14</w:t>
      </w:r>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t>nonCriticalExtension</w:t>
      </w:r>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5BCA832D" w14:textId="2DC92D6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661090E7" w14:textId="0FD0EC54"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40"/>
      </w:pPr>
      <w:bookmarkStart w:id="8827" w:name="_Toc20487207"/>
      <w:bookmarkStart w:id="8828" w:name="_Toc29342502"/>
      <w:bookmarkStart w:id="8829" w:name="_Toc29343641"/>
      <w:bookmarkStart w:id="8830" w:name="_Toc36566902"/>
      <w:bookmarkStart w:id="8831" w:name="_Toc36810338"/>
      <w:bookmarkStart w:id="8832" w:name="_Toc36846702"/>
      <w:bookmarkStart w:id="8833" w:name="_Toc36939355"/>
      <w:bookmarkStart w:id="8834" w:name="_Toc37082335"/>
      <w:bookmarkStart w:id="8835" w:name="_Toc46480966"/>
      <w:bookmarkStart w:id="8836" w:name="_Toc46482200"/>
      <w:bookmarkStart w:id="8837" w:name="_Toc46483434"/>
      <w:bookmarkStart w:id="8838" w:name="_Toc185640608"/>
      <w:bookmarkStart w:id="8839" w:name="_Toc193474291"/>
      <w:bookmarkStart w:id="8840" w:name="_Toc201562224"/>
      <w:bookmarkStart w:id="8841" w:name="_Toc210248064"/>
      <w:r w:rsidRPr="001E2B86">
        <w:t>–</w:t>
      </w:r>
      <w:r w:rsidRPr="001E2B86">
        <w:tab/>
      </w:r>
      <w:r w:rsidRPr="001E2B86">
        <w:rPr>
          <w:i/>
          <w:noProof/>
        </w:rPr>
        <w:t>RRCConnectionReestablishment</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r w:rsidRPr="001E2B86">
        <w:t>RRCConnectionReestablishment ::=</w:t>
      </w:r>
      <w:r w:rsidRPr="001E2B86">
        <w:tab/>
        <w:t>SEQUENCE {</w:t>
      </w:r>
    </w:p>
    <w:p w14:paraId="154FA781"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2BD9CE5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2C1D8E0B" w14:textId="77777777" w:rsidR="009722D5" w:rsidRPr="001E2B86" w:rsidRDefault="009722D5" w:rsidP="009722D5">
      <w:pPr>
        <w:pStyle w:val="PL"/>
        <w:shd w:val="clear" w:color="auto" w:fill="E6E6E6"/>
      </w:pPr>
      <w:r w:rsidRPr="001E2B86">
        <w:tab/>
        <w:t>nextHopChainingCount</w:t>
      </w:r>
      <w:r w:rsidRPr="001E2B86">
        <w:tab/>
      </w:r>
      <w:r w:rsidRPr="001E2B86">
        <w:tab/>
      </w:r>
      <w:r w:rsidRPr="001E2B86">
        <w:tab/>
      </w:r>
      <w:r w:rsidRPr="001E2B86">
        <w:tab/>
        <w:t>NextHopChainingCount,</w:t>
      </w:r>
    </w:p>
    <w:p w14:paraId="04DF03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40"/>
      </w:pPr>
      <w:bookmarkStart w:id="8842" w:name="_Toc20487208"/>
      <w:bookmarkStart w:id="8843" w:name="_Toc29342503"/>
      <w:bookmarkStart w:id="8844" w:name="_Toc29343642"/>
      <w:bookmarkStart w:id="8845" w:name="_Toc36566903"/>
      <w:bookmarkStart w:id="8846" w:name="_Toc36810339"/>
      <w:bookmarkStart w:id="8847" w:name="_Toc36846703"/>
      <w:bookmarkStart w:id="8848" w:name="_Toc36939356"/>
      <w:bookmarkStart w:id="8849" w:name="_Toc37082336"/>
      <w:bookmarkStart w:id="8850" w:name="_Toc46480967"/>
      <w:bookmarkStart w:id="8851" w:name="_Toc46482201"/>
      <w:bookmarkStart w:id="8852" w:name="_Toc46483435"/>
      <w:bookmarkStart w:id="8853" w:name="_Toc185640609"/>
      <w:bookmarkStart w:id="8854" w:name="_Toc193474292"/>
      <w:bookmarkStart w:id="8855" w:name="_Toc201562225"/>
      <w:bookmarkStart w:id="8856" w:name="_Toc210248065"/>
      <w:r w:rsidRPr="001E2B86">
        <w:t>–</w:t>
      </w:r>
      <w:r w:rsidRPr="001E2B86">
        <w:tab/>
      </w:r>
      <w:r w:rsidRPr="001E2B86">
        <w:rPr>
          <w:i/>
          <w:noProof/>
        </w:rPr>
        <w:t>RRCConnectionReestablishmentComplete</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r w:rsidRPr="001E2B86">
        <w:t>RRCConnectionReestablishmentComplete ::= SEQUENCE {</w:t>
      </w:r>
    </w:p>
    <w:p w14:paraId="54275EAF"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568437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FA16A10" w14:textId="5707469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1C6E5164" w14:textId="5D06FB20"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40"/>
      </w:pPr>
      <w:bookmarkStart w:id="8857" w:name="_Toc20487209"/>
      <w:bookmarkStart w:id="8858" w:name="_Toc29342504"/>
      <w:bookmarkStart w:id="8859" w:name="_Toc29343643"/>
      <w:bookmarkStart w:id="8860" w:name="_Toc36566904"/>
      <w:bookmarkStart w:id="8861" w:name="_Toc36810340"/>
      <w:bookmarkStart w:id="8862" w:name="_Toc36846704"/>
      <w:bookmarkStart w:id="8863" w:name="_Toc36939357"/>
      <w:bookmarkStart w:id="8864" w:name="_Toc37082337"/>
      <w:bookmarkStart w:id="8865" w:name="_Toc46480968"/>
      <w:bookmarkStart w:id="8866" w:name="_Toc46482202"/>
      <w:bookmarkStart w:id="8867" w:name="_Toc46483436"/>
      <w:bookmarkStart w:id="8868" w:name="_Toc185640610"/>
      <w:bookmarkStart w:id="8869" w:name="_Toc193474293"/>
      <w:bookmarkStart w:id="8870" w:name="_Toc201562226"/>
      <w:bookmarkStart w:id="8871" w:name="_Toc210248066"/>
      <w:r w:rsidRPr="001E2B86">
        <w:t>–</w:t>
      </w:r>
      <w:r w:rsidRPr="001E2B86">
        <w:tab/>
      </w:r>
      <w:r w:rsidRPr="001E2B86">
        <w:rPr>
          <w:i/>
          <w:noProof/>
        </w:rPr>
        <w:t>RRCConnectionReestablishmentRejec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r w:rsidRPr="001E2B86">
        <w:t>RRCConnectionReestablishmentReject ::= SEQUENCE {</w:t>
      </w:r>
    </w:p>
    <w:p w14:paraId="605BCC9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40"/>
      </w:pPr>
      <w:bookmarkStart w:id="8872" w:name="_Toc20487210"/>
      <w:bookmarkStart w:id="8873" w:name="_Toc29342505"/>
      <w:bookmarkStart w:id="8874" w:name="_Toc29343644"/>
      <w:bookmarkStart w:id="8875" w:name="_Toc36566905"/>
      <w:bookmarkStart w:id="8876" w:name="_Toc36810341"/>
      <w:bookmarkStart w:id="8877" w:name="_Toc36846705"/>
      <w:bookmarkStart w:id="8878" w:name="_Toc36939358"/>
      <w:bookmarkStart w:id="8879" w:name="_Toc37082338"/>
      <w:bookmarkStart w:id="8880" w:name="_Toc46480969"/>
      <w:bookmarkStart w:id="8881" w:name="_Toc46482203"/>
      <w:bookmarkStart w:id="8882" w:name="_Toc46483437"/>
      <w:bookmarkStart w:id="8883" w:name="_Toc185640611"/>
      <w:bookmarkStart w:id="8884" w:name="_Toc193474294"/>
      <w:bookmarkStart w:id="8885" w:name="_Toc201562227"/>
      <w:bookmarkStart w:id="8886" w:name="_Toc210248067"/>
      <w:r w:rsidRPr="001E2B86">
        <w:t>–</w:t>
      </w:r>
      <w:r w:rsidRPr="001E2B86">
        <w:tab/>
      </w:r>
      <w:r w:rsidRPr="001E2B86">
        <w:rPr>
          <w:i/>
          <w:noProof/>
        </w:rPr>
        <w:t>RRCConnectionReestablishmentRequest</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r w:rsidRPr="001E2B86">
        <w:t>RRCConnectionReestablishmentRequest ::= SEQUENCE {</w:t>
      </w:r>
    </w:p>
    <w:p w14:paraId="7F3385B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ReestabUE-Identity,</w:t>
      </w:r>
    </w:p>
    <w:p w14:paraId="0C2814E5" w14:textId="77777777" w:rsidR="009722D5" w:rsidRPr="001E2B86" w:rsidRDefault="009722D5" w:rsidP="009722D5">
      <w:pPr>
        <w:pStyle w:val="PL"/>
        <w:shd w:val="clear" w:color="auto" w:fill="E6E6E6"/>
      </w:pPr>
      <w:r w:rsidRPr="001E2B86">
        <w:tab/>
        <w:t>reestablishmentCause</w:t>
      </w:r>
      <w:r w:rsidRPr="001E2B86">
        <w:tab/>
      </w:r>
      <w:r w:rsidRPr="001E2B86">
        <w:tab/>
      </w:r>
      <w:r w:rsidRPr="001E2B86">
        <w:tab/>
      </w:r>
      <w:r w:rsidRPr="001E2B86">
        <w:tab/>
        <w:t>ReestablishmentCause,</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r w:rsidRPr="001E2B86">
        <w:t>ReestabUE-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t>C-RNTI,</w:t>
      </w:r>
    </w:p>
    <w:p w14:paraId="6C824CD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5DCABDD4"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r w:rsidRPr="001E2B86">
        <w:t>ReestablishmentCaus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handoverFailure,</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therFailure,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The Physical Cell Identity of the PCell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eNB is not expected to reject a </w:t>
            </w:r>
            <w:r w:rsidRPr="001E2B86">
              <w:rPr>
                <w:i/>
                <w:lang w:eastAsia="en-GB"/>
              </w:rPr>
              <w:t xml:space="preserve">RRCConnectionReestablishmentRequest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40"/>
      </w:pPr>
      <w:bookmarkStart w:id="8887" w:name="_Toc20487211"/>
      <w:bookmarkStart w:id="8888" w:name="_Toc29342506"/>
      <w:bookmarkStart w:id="8889" w:name="_Toc29343645"/>
      <w:bookmarkStart w:id="8890" w:name="_Toc36566906"/>
      <w:bookmarkStart w:id="8891" w:name="_Toc36810342"/>
      <w:bookmarkStart w:id="8892" w:name="_Toc36846706"/>
      <w:bookmarkStart w:id="8893" w:name="_Toc36939359"/>
      <w:bookmarkStart w:id="8894" w:name="_Toc37082339"/>
      <w:bookmarkStart w:id="8895" w:name="_Toc46480970"/>
      <w:bookmarkStart w:id="8896" w:name="_Toc46482204"/>
      <w:bookmarkStart w:id="8897" w:name="_Toc46483438"/>
      <w:bookmarkStart w:id="8898" w:name="_Toc185640612"/>
      <w:bookmarkStart w:id="8899" w:name="_Toc193474295"/>
      <w:bookmarkStart w:id="8900" w:name="_Toc201562228"/>
      <w:bookmarkStart w:id="8901" w:name="_Toc210248068"/>
      <w:r w:rsidRPr="001E2B86">
        <w:t>–</w:t>
      </w:r>
      <w:r w:rsidRPr="001E2B86">
        <w:tab/>
      </w:r>
      <w:r w:rsidRPr="001E2B86">
        <w:rPr>
          <w:i/>
          <w:noProof/>
        </w:rPr>
        <w:t>RRCConnectionRejec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r w:rsidRPr="001E2B86">
        <w:t>RRCConnectionReject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utra},</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r w:rsidRPr="001E2B86">
              <w:rPr>
                <w:b/>
                <w:i/>
                <w:lang w:eastAsia="en-GB"/>
              </w:rPr>
              <w:t>deprioritisationReq</w:t>
            </w:r>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deprioritisation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r w:rsidRPr="001E2B86">
              <w:rPr>
                <w:b/>
                <w:bCs/>
                <w:i/>
                <w:iCs/>
                <w:lang w:eastAsia="en-GB"/>
              </w:rPr>
              <w:t>deprioritisationTimer</w:t>
            </w:r>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8902"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02"/>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r w:rsidRPr="001E2B86">
              <w:rPr>
                <w:b/>
                <w:i/>
              </w:rPr>
              <w:t>rrc-SuspendIndication</w:t>
            </w:r>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40"/>
      </w:pPr>
      <w:bookmarkStart w:id="8903" w:name="_Toc20487212"/>
      <w:bookmarkStart w:id="8904" w:name="_Toc29342507"/>
      <w:bookmarkStart w:id="8905" w:name="_Toc29343646"/>
      <w:bookmarkStart w:id="8906" w:name="_Toc36566907"/>
      <w:bookmarkStart w:id="8907" w:name="_Toc36810343"/>
      <w:bookmarkStart w:id="8908" w:name="_Toc36846707"/>
      <w:bookmarkStart w:id="8909" w:name="_Toc36939360"/>
      <w:bookmarkStart w:id="8910" w:name="_Toc37082340"/>
      <w:bookmarkStart w:id="8911" w:name="_Toc46480971"/>
      <w:bookmarkStart w:id="8912" w:name="_Toc46482205"/>
      <w:bookmarkStart w:id="8913" w:name="_Toc46483439"/>
      <w:bookmarkStart w:id="8914" w:name="_Toc185640613"/>
      <w:bookmarkStart w:id="8915" w:name="_Toc193474296"/>
      <w:bookmarkStart w:id="8916" w:name="_Toc201562229"/>
      <w:bookmarkStart w:id="8917" w:name="_Toc210248069"/>
      <w:r w:rsidRPr="001E2B86">
        <w:t>–</w:t>
      </w:r>
      <w:r w:rsidRPr="001E2B86">
        <w:tab/>
      </w:r>
      <w:r w:rsidRPr="001E2B86">
        <w:rPr>
          <w:i/>
          <w:noProof/>
        </w:rPr>
        <w:t>RRCConnectionReleas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r w:rsidRPr="001E2B86">
        <w:t>RRCConnectionReleas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C64199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t>releaseCause</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w:t>
      </w:r>
    </w:p>
    <w:p w14:paraId="40287367" w14:textId="77777777" w:rsidR="009722D5" w:rsidRPr="001E2B86" w:rsidRDefault="009722D5" w:rsidP="009722D5">
      <w:pPr>
        <w:pStyle w:val="PL"/>
        <w:shd w:val="clear" w:color="auto" w:fill="E6E6E6"/>
      </w:pPr>
      <w:r w:rsidRPr="001E2B86">
        <w:tab/>
        <w:t>redirectedCarrierInfo</w:t>
      </w:r>
      <w:r w:rsidRPr="001E2B86">
        <w:tab/>
      </w:r>
      <w:r w:rsidRPr="001E2B86">
        <w:tab/>
      </w:r>
      <w:r w:rsidRPr="001E2B86">
        <w:tab/>
      </w:r>
      <w:r w:rsidRPr="001E2B86">
        <w:tab/>
        <w:t>RedirectedCarrierInfo</w:t>
      </w:r>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t>idleModeMobilityControlInfo</w:t>
      </w:r>
      <w:r w:rsidRPr="001E2B86">
        <w:tab/>
      </w:r>
      <w:r w:rsidRPr="001E2B86">
        <w:tab/>
      </w:r>
      <w:r w:rsidRPr="001E2B86">
        <w:tab/>
        <w:t>IdleModeMobilityControlInfo</w:t>
      </w:r>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t>RedirectedCarrierInfo-v9e0</w:t>
      </w:r>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tab/>
        <w:t>idleModeMobilityControlInfo-v9e0</w:t>
      </w:r>
      <w:r w:rsidRPr="001E2B86">
        <w:tab/>
        <w:t>IdleModeMobilityControlInfo-v9e0</w:t>
      </w:r>
      <w:r w:rsidRPr="001E2B86">
        <w:tab/>
        <w:t>OPTIONAL,</w:t>
      </w:r>
      <w:r w:rsidRPr="001E2B86">
        <w:tab/>
        <w:t>-- Cond IdleInfoEUTRA</w:t>
      </w:r>
    </w:p>
    <w:p w14:paraId="5329D3F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t>nonCriticalExtension</w:t>
      </w:r>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EDT</w:t>
      </w:r>
      <w:r w:rsidR="00C068FF" w:rsidRPr="001E2B86">
        <w:t>orPUR</w:t>
      </w:r>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t>NextHopChainingCount</w:t>
      </w:r>
      <w:r w:rsidRPr="001E2B86">
        <w:tab/>
      </w:r>
      <w:r w:rsidRPr="001E2B86">
        <w:tab/>
        <w:t>OPTIONAL,</w:t>
      </w:r>
      <w:r w:rsidRPr="001E2B86">
        <w:tab/>
        <w:t xml:space="preserve">-- Cond </w:t>
      </w:r>
      <w:r w:rsidR="004B313C" w:rsidRPr="001E2B86">
        <w:t>EarlySec</w:t>
      </w:r>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t>RRC-InactiveConfig-r15</w:t>
      </w:r>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epc,fivegc}</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t>nonCriticalExtension</w:t>
      </w:r>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t>nonCriticalExtension</w:t>
      </w:r>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00B716BF" w:rsidRPr="001E2B86">
        <w:t>SetupReleas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t>RRC-InactiveConfig</w:t>
      </w:r>
      <w:r w:rsidR="0029285D" w:rsidRPr="001E2B86">
        <w:t>-v1610</w:t>
      </w:r>
      <w:r w:rsidRPr="001E2B86">
        <w:tab/>
        <w:t xml:space="preserve">OPTIONAL, </w:t>
      </w:r>
      <w:r w:rsidR="005C4197" w:rsidRPr="001E2B86">
        <w:t xml:space="preserve"> </w:t>
      </w:r>
      <w:r w:rsidRPr="001E2B86">
        <w:t>-- Cond BLCE</w:t>
      </w:r>
      <w:r w:rsidR="00B716BF" w:rsidRPr="001E2B86">
        <w:t>-</w:t>
      </w:r>
      <w:r w:rsidRPr="001E2B86">
        <w:t>IDLEeDRX</w:t>
      </w:r>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t>nonCriticalExtension</w:t>
      </w:r>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r w:rsidRPr="001E2B86">
        <w:t>ReleaseCause ::=</w:t>
      </w:r>
      <w:r w:rsidRPr="001E2B86">
        <w:tab/>
      </w:r>
      <w:r w:rsidRPr="001E2B86">
        <w:tab/>
      </w:r>
      <w:r w:rsidRPr="001E2B86">
        <w:tab/>
      </w:r>
      <w:r w:rsidRPr="001E2B86">
        <w:tab/>
      </w:r>
      <w:r w:rsidRPr="001E2B86">
        <w:rPr>
          <w:snapToGrid w:val="0"/>
        </w:rPr>
        <w:t>ENUMERATED {loadBalancingTAUrequired,</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r w:rsidRPr="001E2B86">
        <w:t>RedirectedCarrierInfo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t>ARFCN-ValueEUTRA,</w:t>
      </w:r>
    </w:p>
    <w:p w14:paraId="3259F376" w14:textId="77777777" w:rsidR="009722D5" w:rsidRPr="001E2B86" w:rsidRDefault="009722D5" w:rsidP="009722D5">
      <w:pPr>
        <w:pStyle w:val="PL"/>
        <w:shd w:val="clear" w:color="auto" w:fill="E6E6E6"/>
      </w:pPr>
      <w:r w:rsidRPr="001E2B86">
        <w:tab/>
        <w:t>geran</w:t>
      </w:r>
      <w:r w:rsidRPr="001E2B86">
        <w:tab/>
      </w:r>
      <w:r w:rsidRPr="001E2B86">
        <w:tab/>
      </w:r>
      <w:r w:rsidRPr="001E2B86">
        <w:tab/>
      </w:r>
      <w:r w:rsidRPr="001E2B86">
        <w:tab/>
      </w:r>
      <w:r w:rsidRPr="001E2B86">
        <w:tab/>
      </w:r>
      <w:r w:rsidRPr="001E2B86">
        <w:tab/>
      </w:r>
      <w:r w:rsidRPr="001E2B86">
        <w:tab/>
      </w:r>
      <w:r w:rsidRPr="001E2B86">
        <w:tab/>
        <w:t>CarrierFreqsGERAN,</w:t>
      </w:r>
    </w:p>
    <w:p w14:paraId="3FDDB8C7" w14:textId="77777777" w:rsidR="009722D5" w:rsidRPr="001E2B86" w:rsidRDefault="009722D5" w:rsidP="009722D5">
      <w:pPr>
        <w:pStyle w:val="PL"/>
        <w:shd w:val="clear" w:color="auto" w:fill="E6E6E6"/>
      </w:pPr>
      <w:r w:rsidRPr="001E2B86">
        <w:tab/>
        <w:t>utra-FDD</w:t>
      </w:r>
      <w:r w:rsidRPr="001E2B86">
        <w:tab/>
      </w:r>
      <w:r w:rsidRPr="001E2B86">
        <w:tab/>
      </w:r>
      <w:r w:rsidRPr="001E2B86">
        <w:tab/>
      </w:r>
      <w:r w:rsidRPr="001E2B86">
        <w:tab/>
      </w:r>
      <w:r w:rsidRPr="001E2B86">
        <w:tab/>
      </w:r>
      <w:r w:rsidRPr="001E2B86">
        <w:tab/>
      </w:r>
      <w:r w:rsidRPr="001E2B86">
        <w:tab/>
        <w:t>ARFCN-ValueUTRA,</w:t>
      </w:r>
    </w:p>
    <w:p w14:paraId="38068C00" w14:textId="77777777" w:rsidR="009722D5" w:rsidRPr="001E2B86" w:rsidRDefault="009722D5" w:rsidP="009722D5">
      <w:pPr>
        <w:pStyle w:val="PL"/>
        <w:shd w:val="clear" w:color="auto" w:fill="E6E6E6"/>
      </w:pPr>
      <w:r w:rsidRPr="001E2B86">
        <w:tab/>
        <w:t>utra-TDD</w:t>
      </w:r>
      <w:r w:rsidRPr="001E2B86">
        <w:tab/>
      </w:r>
      <w:r w:rsidRPr="001E2B86">
        <w:tab/>
      </w:r>
      <w:r w:rsidRPr="001E2B86">
        <w:tab/>
      </w:r>
      <w:r w:rsidRPr="001E2B86">
        <w:tab/>
      </w:r>
      <w:r w:rsidRPr="001E2B86">
        <w:tab/>
      </w:r>
      <w:r w:rsidRPr="001E2B86">
        <w:tab/>
      </w:r>
      <w:r w:rsidRPr="001E2B86">
        <w:tab/>
        <w:t>ARFCN-ValueUTRA,</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70D1755B" w:rsidR="00443CE9" w:rsidRPr="001E2B86" w:rsidRDefault="00647618" w:rsidP="00443CE9">
      <w:pPr>
        <w:pStyle w:val="PL"/>
        <w:shd w:val="clear" w:color="auto" w:fill="E6E6E6"/>
        <w:tabs>
          <w:tab w:val="left" w:pos="4075"/>
        </w:tabs>
      </w:pPr>
      <w:r w:rsidRPr="001E2B86">
        <w:tab/>
        <w:t>nr-r19</w:t>
      </w:r>
      <w:r w:rsidRPr="001E2B86">
        <w:tab/>
      </w:r>
      <w:r w:rsidRPr="001E2B86">
        <w:tab/>
      </w:r>
      <w:r w:rsidRPr="001E2B86">
        <w:tab/>
      </w:r>
      <w:r w:rsidRPr="001E2B86">
        <w:tab/>
      </w:r>
      <w:r w:rsidRPr="001E2B86">
        <w:tab/>
      </w:r>
      <w:r w:rsidRPr="001E2B86">
        <w:tab/>
      </w:r>
      <w:r w:rsidRPr="001E2B86">
        <w:tab/>
      </w:r>
      <w:r w:rsidRPr="001E2B86">
        <w:tab/>
        <w:t>CarrierInfoNR-r19</w:t>
      </w:r>
      <w:r w:rsidR="00443CE9" w:rsidRPr="001E2B86">
        <w:t>,</w:t>
      </w:r>
    </w:p>
    <w:p w14:paraId="04078571" w14:textId="5829D9A9" w:rsidR="009722D5" w:rsidRPr="001E2B86" w:rsidRDefault="00443CE9" w:rsidP="00443CE9">
      <w:pPr>
        <w:pStyle w:val="PL"/>
        <w:shd w:val="clear" w:color="auto" w:fill="E6E6E6"/>
        <w:tabs>
          <w:tab w:val="clear" w:pos="4224"/>
          <w:tab w:val="left" w:pos="4075"/>
        </w:tabs>
      </w:pPr>
      <w:r w:rsidRPr="001E2B86">
        <w:tab/>
        <w:t>eutra-NTN-r19</w:t>
      </w:r>
      <w:r w:rsidRPr="001E2B86">
        <w:tab/>
      </w:r>
      <w:r w:rsidRPr="001E2B86">
        <w:tab/>
      </w:r>
      <w:r w:rsidRPr="001E2B86">
        <w:tab/>
      </w:r>
      <w:r w:rsidRPr="001E2B86">
        <w:tab/>
      </w:r>
      <w:r w:rsidRPr="001E2B86">
        <w:tab/>
      </w:r>
      <w:r w:rsidRPr="001E2B86">
        <w:tab/>
        <w:t>CarrierInfoEUTRA-r19</w:t>
      </w:r>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t>ShortI-RNTI-r15,</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t>RAN-NotificationAreaInfo-r15</w:t>
      </w:r>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t>NextHopChainingCount</w:t>
      </w:r>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t>cellList</w:t>
      </w:r>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AreaConfigList</w:t>
      </w:r>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SEQUENCE (SIZE (1..32)) OF CellIdentity</w:t>
      </w:r>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t>TrackingAreaCode-5GC-r15,</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ValueUTRA</w:t>
      </w:r>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r w:rsidRPr="001E2B86">
        <w:t>IdleModeMobilityControlInfo ::=</w:t>
      </w:r>
      <w:r w:rsidRPr="001E2B86">
        <w:tab/>
      </w:r>
      <w:r w:rsidRPr="001E2B86">
        <w:tab/>
        <w:t>SEQUENCE {</w:t>
      </w:r>
    </w:p>
    <w:p w14:paraId="0DE3B536" w14:textId="77777777" w:rsidR="009722D5" w:rsidRPr="001E2B86" w:rsidRDefault="009722D5" w:rsidP="009722D5">
      <w:pPr>
        <w:pStyle w:val="PL"/>
        <w:shd w:val="clear" w:color="auto" w:fill="E6E6E6"/>
      </w:pPr>
      <w:r w:rsidRPr="001E2B86">
        <w:tab/>
        <w:t>freqPriorityListEUTRA</w:t>
      </w:r>
      <w:r w:rsidRPr="001E2B86">
        <w:tab/>
      </w:r>
      <w:r w:rsidRPr="001E2B86">
        <w:tab/>
      </w:r>
      <w:r w:rsidRPr="001E2B86">
        <w:tab/>
      </w:r>
      <w:r w:rsidRPr="001E2B86">
        <w:tab/>
        <w:t>FreqPriorityListEUTRA</w:t>
      </w:r>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t>freqPriorityListGERAN</w:t>
      </w:r>
      <w:r w:rsidRPr="001E2B86">
        <w:tab/>
      </w:r>
      <w:r w:rsidRPr="001E2B86">
        <w:tab/>
      </w:r>
      <w:r w:rsidRPr="001E2B86">
        <w:tab/>
      </w:r>
      <w:r w:rsidRPr="001E2B86">
        <w:tab/>
        <w:t>FreqsPriorityListGERAN</w:t>
      </w:r>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t>freqPriorityListUTRA-FDD</w:t>
      </w:r>
      <w:r w:rsidRPr="001E2B86">
        <w:tab/>
      </w:r>
      <w:r w:rsidRPr="001E2B86">
        <w:tab/>
      </w:r>
      <w:r w:rsidRPr="001E2B86">
        <w:tab/>
        <w:t>FreqPriorityListUTRA-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t>freqPriorityListUTRA-TDD</w:t>
      </w:r>
      <w:r w:rsidRPr="001E2B86">
        <w:tab/>
      </w:r>
      <w:r w:rsidRPr="001E2B86">
        <w:tab/>
      </w:r>
      <w:r w:rsidRPr="001E2B86">
        <w:tab/>
        <w:t>FreqPriorityListUTRA-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t>bandClassPriorityListHRPD</w:t>
      </w:r>
      <w:r w:rsidRPr="001E2B86">
        <w:tab/>
      </w:r>
      <w:r w:rsidRPr="001E2B86">
        <w:tab/>
      </w:r>
      <w:r w:rsidRPr="001E2B86">
        <w:tab/>
        <w:t>BandClassPriorityListHRPD</w:t>
      </w:r>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t>BandClassPriorityList1XRTT</w:t>
      </w:r>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t>FreqPriorityListExtEUTRA-r12</w:t>
      </w:r>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t>FreqPriorityListEUTRA-v1310</w:t>
      </w:r>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t>FreqPriorityListExtEUTRA-v1310</w:t>
      </w:r>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t>FreqPriorityListNR-r15</w:t>
      </w:r>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r w:rsidRPr="001E2B86">
        <w:t>FreqPriorityListEUTRA ::=</w:t>
      </w:r>
      <w:r w:rsidRPr="001E2B86">
        <w:tab/>
      </w:r>
      <w:r w:rsidRPr="001E2B86">
        <w:tab/>
      </w:r>
      <w:r w:rsidRPr="001E2B86">
        <w:tab/>
        <w:t>SEQUENCE (SIZE (1..maxFreq)) OF FreqPriorityEUTRA</w:t>
      </w:r>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8918" w:name="_MCCTEMPBM_CRPT23360156___2"/>
      <w:r w:rsidRPr="001E2B86">
        <w:t>FreqPriorityListExtEUTRA-r12 ::=</w:t>
      </w:r>
      <w:r w:rsidRPr="001E2B86">
        <w:tab/>
      </w:r>
      <w:r w:rsidRPr="001E2B86">
        <w:tab/>
        <w:t>SEQUENCE (SIZE (1..maxFreq)) OF FreqPriorityEUTRA-r12</w:t>
      </w:r>
    </w:p>
    <w:bookmarkEnd w:id="8918"/>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r w:rsidRPr="001E2B86">
        <w:t>FreqPriorityEUTRA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4E25D06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t>CellReselectionPriority</w:t>
      </w:r>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97C3C7" w:rsidR="008069FE" w:rsidRPr="001E2B86" w:rsidRDefault="008069FE" w:rsidP="008069FE">
      <w:pPr>
        <w:pStyle w:val="PL"/>
        <w:shd w:val="clear" w:color="auto" w:fill="E6E6E6"/>
      </w:pPr>
      <w:r w:rsidRPr="001E2B86">
        <w:t>FreqPriorityNR-r15 ::=</w:t>
      </w:r>
      <w:r w:rsidRPr="001E2B86">
        <w:tab/>
      </w:r>
      <w:r w:rsidRPr="001E2B86">
        <w:tab/>
      </w:r>
      <w:r w:rsidRPr="001E2B86">
        <w:tab/>
        <w:t>SEQUENCE {</w:t>
      </w:r>
      <w:ins w:id="8919" w:author="LTE to NR NTN mobility" w:date="2025-10-02T16:24:00Z">
        <w:r w:rsidR="0074335D">
          <w:t>[RIL]O711 LTE to NR NTN mobility</w:t>
        </w:r>
      </w:ins>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r w:rsidRPr="001E2B86">
        <w:t>FreqsPriorityListGERAN ::=</w:t>
      </w:r>
      <w:r w:rsidRPr="001E2B86">
        <w:tab/>
      </w:r>
      <w:r w:rsidRPr="001E2B86">
        <w:tab/>
      </w:r>
      <w:r w:rsidRPr="001E2B86">
        <w:tab/>
        <w:t>SEQUENCE (SIZE (1..maxGNFG)) OF FreqsPriorityGERAN</w:t>
      </w:r>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r w:rsidRPr="001E2B86">
        <w:t>FreqsPriorityGERAN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65169073"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r w:rsidRPr="001E2B86">
        <w:t>FreqPriorityListUTRA-FDD ::=</w:t>
      </w:r>
      <w:r w:rsidRPr="001E2B86">
        <w:tab/>
      </w:r>
      <w:r w:rsidRPr="001E2B86">
        <w:tab/>
        <w:t>SEQUENCE (SIZE (1..maxUTRA-FDD-Carrier)) OF FreqPriorityUTRA-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r w:rsidRPr="001E2B86">
        <w:t>FreqPriorityUTRA-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1474655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r w:rsidRPr="001E2B86">
        <w:t>FreqPriorityListUTRA-TDD ::=</w:t>
      </w:r>
      <w:r w:rsidRPr="001E2B86">
        <w:tab/>
      </w:r>
      <w:r w:rsidRPr="001E2B86">
        <w:tab/>
        <w:t>SEQUENCE (SIZE (1..maxUTRA-TDD-Carrier)) OF FreqPriorityUTRA-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r w:rsidRPr="001E2B86">
        <w:t>FreqPriorityUTRA-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3941FAE0"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r w:rsidRPr="001E2B86">
        <w:t>BandClassPriorityListHRPD ::=</w:t>
      </w:r>
      <w:r w:rsidRPr="001E2B86">
        <w:tab/>
      </w:r>
      <w:r w:rsidRPr="001E2B86">
        <w:tab/>
        <w:t>SEQUENCE (SIZE (1..maxCDMA-BandClass)) OF BandClassPriorityHRPD</w:t>
      </w:r>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r w:rsidRPr="001E2B86">
        <w:t>BandClassPriorityHRPD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GERAN,</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GERAN,</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t>SystemInfoListGERAN</w:t>
      </w:r>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SimSun"/>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SimSun"/>
        </w:rPr>
        <w:t>9</w:t>
      </w:r>
      <w:r w:rsidRPr="001E2B86">
        <w:tab/>
      </w:r>
      <w:r w:rsidRPr="001E2B86">
        <w:tab/>
      </w:r>
      <w:r w:rsidRPr="001E2B86">
        <w:tab/>
      </w:r>
      <w:r w:rsidRPr="001E2B86">
        <w:tab/>
      </w:r>
      <w:r w:rsidRPr="001E2B86">
        <w:tab/>
        <w:t>ARFCN-ValueNR-r15,</w:t>
      </w:r>
    </w:p>
    <w:p w14:paraId="15B52AA5" w14:textId="77777777" w:rsidR="00647618" w:rsidRPr="001E2B86" w:rsidRDefault="00647618" w:rsidP="00647618">
      <w:pPr>
        <w:pStyle w:val="PL"/>
        <w:shd w:val="clear" w:color="auto" w:fill="E6E6E6"/>
        <w:rPr>
          <w:rFonts w:eastAsia="SimSun"/>
        </w:rPr>
      </w:pPr>
      <w:r w:rsidRPr="001E2B86">
        <w:tab/>
        <w:t>subcarrierSpacingSSB-r1</w:t>
      </w:r>
      <w:r w:rsidRPr="001E2B86">
        <w:rPr>
          <w:rFonts w:eastAsia="SimSun"/>
        </w:rPr>
        <w:t>9</w:t>
      </w:r>
      <w:r w:rsidRPr="001E2B86">
        <w:tab/>
      </w:r>
      <w:r w:rsidRPr="001E2B86">
        <w:tab/>
      </w:r>
      <w:r w:rsidRPr="001E2B86">
        <w:tab/>
        <w:t>ENUMERATED {kHz15, kHz30, kHz120, kHz240},</w:t>
      </w:r>
    </w:p>
    <w:p w14:paraId="6231BC01" w14:textId="77777777" w:rsidR="00647618" w:rsidRPr="001E2B86" w:rsidRDefault="00647618" w:rsidP="00647618">
      <w:pPr>
        <w:pStyle w:val="PL"/>
        <w:shd w:val="clear" w:color="auto" w:fill="E6E6E6"/>
        <w:rPr>
          <w:rFonts w:eastAsia="SimSun"/>
        </w:rPr>
      </w:pPr>
      <w:r w:rsidRPr="001E2B86">
        <w:tab/>
        <w:t>smtc-r1</w:t>
      </w:r>
      <w:r w:rsidRPr="001E2B86">
        <w:rPr>
          <w:rFonts w:eastAsia="SimSun"/>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SimSun"/>
        </w:rPr>
        <w:t>,</w:t>
      </w:r>
      <w:r w:rsidRPr="001E2B86">
        <w:tab/>
      </w:r>
      <w:r w:rsidRPr="001E2B86">
        <w:tab/>
        <w:t>-- Need OP</w:t>
      </w:r>
    </w:p>
    <w:p w14:paraId="290657D1" w14:textId="77777777" w:rsidR="00647618" w:rsidRPr="001E2B86" w:rsidRDefault="00647618" w:rsidP="00647618">
      <w:pPr>
        <w:pStyle w:val="PL"/>
        <w:shd w:val="clear" w:color="auto" w:fill="E6E6E6"/>
        <w:rPr>
          <w:rFonts w:eastAsia="SimSun"/>
        </w:rPr>
      </w:pPr>
      <w:r w:rsidRPr="001E2B86">
        <w:tab/>
        <w:t>satAssistanceInfoList-r19</w:t>
      </w:r>
      <w:r w:rsidRPr="001E2B86">
        <w:tab/>
      </w:r>
      <w:r w:rsidRPr="001E2B86">
        <w:tab/>
      </w:r>
      <w:r w:rsidRPr="001E2B86">
        <w:rPr>
          <w:rFonts w:eastAsia="SimSun"/>
        </w:rPr>
        <w:tab/>
      </w:r>
      <w:r w:rsidRPr="001E2B86">
        <w:t>SEQUENCE (SIZE(1..maxSat-r1</w:t>
      </w:r>
      <w:r w:rsidRPr="001E2B86">
        <w:rPr>
          <w:rFonts w:eastAsia="SimSun"/>
        </w:rPr>
        <w:t>7</w:t>
      </w:r>
      <w:r w:rsidRPr="001E2B86">
        <w:t>)) OF SatelliteId-r18</w:t>
      </w:r>
    </w:p>
    <w:p w14:paraId="7363C484" w14:textId="77777777" w:rsidR="00647618" w:rsidRPr="001E2B86" w:rsidRDefault="00647618" w:rsidP="00647618">
      <w:pPr>
        <w:pStyle w:val="PL"/>
        <w:shd w:val="clear" w:color="auto" w:fill="E6E6E6"/>
        <w:rPr>
          <w:rFonts w:eastAsia="SimSun"/>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77777777"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2D6016F4" w14:textId="6A7993C7" w:rsidR="00647618" w:rsidRPr="001E2B86" w:rsidRDefault="00443CE9" w:rsidP="00443CE9">
      <w:pPr>
        <w:pStyle w:val="PL"/>
        <w:shd w:val="clear" w:color="auto" w:fill="E6E6E6"/>
      </w:pPr>
      <w:r w:rsidRPr="001E2B86">
        <w:t>}</w:t>
      </w:r>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t>PhysCellIdUTRA-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ValueUTRA,</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and band class (HRPD and 1xRTT) for which the associated cellReselectionPriority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ValueNR</w:t>
            </w:r>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r w:rsidRPr="001E2B86">
              <w:rPr>
                <w:i/>
                <w:iCs/>
                <w:lang w:eastAsia="en-GB"/>
              </w:rPr>
              <w:t>redirectedCarrierInfo</w:t>
            </w:r>
            <w:r w:rsidRPr="001E2B86">
              <w:rPr>
                <w:lang w:eastAsia="en-GB"/>
              </w:rPr>
              <w:t xml:space="preserve">. In particular, E-UTRAN only applies value </w:t>
            </w:r>
            <w:r w:rsidRPr="001E2B86">
              <w:rPr>
                <w:i/>
                <w:lang w:eastAsia="en-GB"/>
              </w:rPr>
              <w:t>utra-TDD-r10</w:t>
            </w:r>
            <w:r w:rsidRPr="001E2B86">
              <w:rPr>
                <w:lang w:eastAsia="en-GB"/>
              </w:rPr>
              <w:t xml:space="preserve"> in case </w:t>
            </w:r>
            <w:r w:rsidRPr="001E2B86">
              <w:rPr>
                <w:i/>
                <w:lang w:eastAsia="en-GB"/>
              </w:rPr>
              <w:t>redirectedCarrierInfo</w:t>
            </w:r>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r w:rsidRPr="001E2B86">
              <w:rPr>
                <w:i/>
                <w:lang w:eastAsia="ko-KR"/>
              </w:rPr>
              <w:t>plmn-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8920"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20"/>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r w:rsidRPr="001E2B86">
              <w:rPr>
                <w:i/>
                <w:iCs/>
                <w:lang w:eastAsia="en-GB"/>
              </w:rPr>
              <w:t>FreqsPriorityGERAN</w:t>
            </w:r>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r w:rsidRPr="001E2B86">
              <w:rPr>
                <w:i/>
                <w:iCs/>
                <w:lang w:eastAsia="en-GB"/>
              </w:rPr>
              <w:t>freqPriorityListEUTRA</w:t>
            </w:r>
            <w:r w:rsidRPr="001E2B86">
              <w:rPr>
                <w:lang w:eastAsia="en-GB"/>
              </w:rPr>
              <w:t xml:space="preserve"> (i.e. without suffix). Field </w:t>
            </w:r>
            <w:r w:rsidRPr="001E2B86">
              <w:rPr>
                <w:i/>
                <w:iCs/>
                <w:kern w:val="2"/>
                <w:lang w:eastAsia="en-GB"/>
              </w:rPr>
              <w:t>freqPriorityListExt</w:t>
            </w:r>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r w:rsidRPr="001E2B86">
              <w:rPr>
                <w:i/>
                <w:iCs/>
                <w:kern w:val="2"/>
                <w:lang w:eastAsia="en-GB"/>
              </w:rPr>
              <w:t>freqPriorityListExtEUTRA</w:t>
            </w:r>
            <w:r w:rsidRPr="001E2B86">
              <w:rPr>
                <w:kern w:val="2"/>
                <w:lang w:eastAsia="en-GB"/>
              </w:rPr>
              <w:t xml:space="preserve"> if </w:t>
            </w:r>
            <w:r w:rsidRPr="001E2B86">
              <w:rPr>
                <w:i/>
                <w:iCs/>
                <w:kern w:val="2"/>
                <w:lang w:eastAsia="en-GB"/>
              </w:rPr>
              <w:t>freqPriorityListEUTRA</w:t>
            </w:r>
            <w:r w:rsidRPr="001E2B86">
              <w:rPr>
                <w:kern w:val="2"/>
                <w:lang w:eastAsia="en-GB"/>
              </w:rPr>
              <w:t xml:space="preserve"> (i.e without suffix) includes </w:t>
            </w:r>
            <w:r w:rsidRPr="001E2B86">
              <w:rPr>
                <w:i/>
                <w:kern w:val="2"/>
                <w:lang w:eastAsia="en-GB"/>
              </w:rPr>
              <w:t>maxFreq</w:t>
            </w:r>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r w:rsidRPr="001E2B86">
              <w:rPr>
                <w:i/>
                <w:szCs w:val="22"/>
                <w:lang w:eastAsia="sv-SE"/>
              </w:rPr>
              <w:t>high</w:t>
            </w:r>
            <w:r w:rsidRPr="001E2B86">
              <w:rPr>
                <w:rFonts w:cs="Arial"/>
                <w:i/>
                <w:szCs w:val="18"/>
                <w:lang w:eastAsia="sv-SE"/>
              </w:rPr>
              <w:t>PriorityAccess</w:t>
            </w:r>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r w:rsidR="000E10CC" w:rsidRPr="001E2B86">
              <w:rPr>
                <w:rFonts w:cs="Arial"/>
                <w:i/>
                <w:iCs/>
                <w:szCs w:val="18"/>
                <w:lang w:eastAsia="sv-SE"/>
              </w:rPr>
              <w:t>highPriorityAccess</w:t>
            </w:r>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E2B86">
              <w:rPr>
                <w:rFonts w:cs="Arial"/>
                <w:i/>
                <w:iCs/>
                <w:szCs w:val="18"/>
                <w:lang w:eastAsia="sv-SE"/>
              </w:rPr>
              <w:t>redirectedCarrierInfo</w:t>
            </w:r>
            <w:r w:rsidRPr="001E2B86">
              <w:rPr>
                <w:rFonts w:cs="Arial"/>
                <w:szCs w:val="18"/>
                <w:lang w:eastAsia="sv-SE"/>
              </w:rPr>
              <w:t xml:space="preserve"> field in the </w:t>
            </w:r>
            <w:r w:rsidRPr="001E2B86">
              <w:rPr>
                <w:rFonts w:cs="Arial"/>
                <w:i/>
                <w:iCs/>
                <w:szCs w:val="18"/>
                <w:lang w:eastAsia="sv-SE"/>
              </w:rPr>
              <w:t>RRCConnectionRelease</w:t>
            </w:r>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AreaCod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r w:rsidRPr="001E2B86">
              <w:rPr>
                <w:i/>
              </w:rPr>
              <w:t>plmn-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t>ran-pagingCycle</w:t>
            </w:r>
          </w:p>
          <w:p w14:paraId="2013B4C4" w14:textId="77777777" w:rsidR="00992B54" w:rsidRPr="001E2B86" w:rsidRDefault="00992B54" w:rsidP="00992B54">
            <w:pPr>
              <w:spacing w:after="0"/>
              <w:rPr>
                <w:b/>
                <w:i/>
                <w:noProof/>
                <w:lang w:eastAsia="ko-KR"/>
              </w:rPr>
            </w:pPr>
            <w:bookmarkStart w:id="8921" w:name="_MCCTEMPBM_CRPT23360158___7"/>
            <w:r w:rsidRPr="001E2B86">
              <w:rPr>
                <w:rFonts w:ascii="Arial" w:eastAsia="SimSun" w:hAnsi="Arial"/>
                <w:bCs/>
                <w:noProof/>
                <w:sz w:val="18"/>
                <w:lang w:eastAsia="en-GB"/>
              </w:rPr>
              <w:t>Refers to the UE specific cycle for RAN-initiated paging. Value rf32 corresponds to 32 radio frames, rf64 corresponds to 64 radio frames and so on.</w:t>
            </w:r>
            <w:bookmarkEnd w:id="8921"/>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r w:rsidR="00992B54" w:rsidRPr="001E2B86">
              <w:rPr>
                <w:i/>
                <w:lang w:eastAsia="en-GB"/>
              </w:rPr>
              <w:t>geran</w:t>
            </w:r>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SimSun"/>
                <w:bCs/>
                <w:noProof/>
              </w:rPr>
              <w:t xml:space="preserve"> The cause value </w:t>
            </w:r>
            <w:r w:rsidRPr="001E2B86">
              <w:rPr>
                <w:rFonts w:eastAsia="SimSun"/>
                <w:i/>
                <w:iCs/>
              </w:rPr>
              <w:t>cs-FallbackH</w:t>
            </w:r>
            <w:r w:rsidRPr="001E2B86">
              <w:rPr>
                <w:rFonts w:eastAsia="SimSun"/>
                <w:i/>
                <w:snapToGrid w:val="0"/>
              </w:rPr>
              <w:t>ighPriority</w:t>
            </w:r>
            <w:r w:rsidRPr="001E2B86">
              <w:rPr>
                <w:rFonts w:eastAsia="SimSun"/>
                <w:bCs/>
                <w:noProof/>
              </w:rPr>
              <w:t xml:space="preserve"> is only applicable when </w:t>
            </w:r>
            <w:r w:rsidRPr="001E2B86">
              <w:rPr>
                <w:bCs/>
                <w:i/>
                <w:noProof/>
                <w:lang w:eastAsia="en-GB"/>
              </w:rPr>
              <w:t>redirectedCarrierInfo</w:t>
            </w:r>
            <w:r w:rsidRPr="001E2B86">
              <w:rPr>
                <w:rFonts w:eastAsia="SimSun"/>
                <w:bCs/>
                <w:noProof/>
              </w:rPr>
              <w:t xml:space="preserve"> is present with the value set to </w:t>
            </w:r>
            <w:r w:rsidRPr="001E2B86">
              <w:rPr>
                <w:rFonts w:eastAsia="SimSun"/>
                <w:bCs/>
                <w:i/>
                <w:noProof/>
              </w:rPr>
              <w:t>utra-FDD,</w:t>
            </w:r>
            <w:r w:rsidRPr="001E2B86">
              <w:rPr>
                <w:rFonts w:eastAsia="SimSun"/>
                <w:bCs/>
                <w:noProof/>
              </w:rPr>
              <w:t xml:space="preserve"> </w:t>
            </w:r>
            <w:r w:rsidRPr="001E2B86">
              <w:rPr>
                <w:rFonts w:eastAsia="SimSun"/>
                <w:bCs/>
                <w:i/>
                <w:noProof/>
              </w:rPr>
              <w:t>utra-TDD</w:t>
            </w:r>
            <w:r w:rsidRPr="001E2B86">
              <w:rPr>
                <w:bCs/>
                <w:noProof/>
              </w:rPr>
              <w:t xml:space="preserve"> or </w:t>
            </w:r>
            <w:r w:rsidRPr="001E2B86">
              <w:rPr>
                <w:bCs/>
                <w:i/>
                <w:noProof/>
              </w:rPr>
              <w:t>utra-TDD-r10</w:t>
            </w:r>
            <w:r w:rsidRPr="001E2B86">
              <w:rPr>
                <w:rFonts w:eastAsia="SimSun"/>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r w:rsidR="00992B54" w:rsidRPr="001E2B86">
              <w:rPr>
                <w:bCs/>
                <w:i/>
                <w:lang w:eastAsia="en-GB"/>
              </w:rPr>
              <w:t>releaseCause</w:t>
            </w:r>
            <w:r w:rsidR="00992B54" w:rsidRPr="001E2B86">
              <w:rPr>
                <w:bCs/>
                <w:lang w:eastAsia="en-GB"/>
              </w:rPr>
              <w:t xml:space="preserve"> to </w:t>
            </w:r>
            <w:r w:rsidR="00992B54" w:rsidRPr="001E2B86">
              <w:rPr>
                <w:bCs/>
                <w:i/>
                <w:lang w:eastAsia="en-GB"/>
              </w:rPr>
              <w:t>loadBalancingTAURequired</w:t>
            </w:r>
            <w:r w:rsidR="00992B54" w:rsidRPr="001E2B86">
              <w:rPr>
                <w:bCs/>
                <w:lang w:eastAsia="en-GB"/>
              </w:rPr>
              <w:t xml:space="preserve"> if the UE is connected to 5GC.</w:t>
            </w:r>
            <w:r w:rsidR="00191D75" w:rsidRPr="001E2B86">
              <w:rPr>
                <w:bCs/>
                <w:lang w:eastAsia="en-GB"/>
              </w:rPr>
              <w:t xml:space="preserve"> The network does not set the </w:t>
            </w:r>
            <w:r w:rsidR="00191D75" w:rsidRPr="001E2B86">
              <w:rPr>
                <w:bCs/>
                <w:i/>
                <w:lang w:eastAsia="en-GB"/>
              </w:rPr>
              <w:t>releaseCause</w:t>
            </w:r>
            <w:r w:rsidR="00191D75" w:rsidRPr="001E2B86">
              <w:rPr>
                <w:bCs/>
                <w:iCs/>
                <w:lang w:eastAsia="en-GB"/>
              </w:rPr>
              <w:t xml:space="preserve"> to </w:t>
            </w:r>
            <w:r w:rsidR="00191D75" w:rsidRPr="001E2B86">
              <w:rPr>
                <w:i/>
                <w:iCs/>
                <w:snapToGrid w:val="0"/>
              </w:rPr>
              <w:t>rrc-Suspend</w:t>
            </w:r>
            <w:r w:rsidR="00191D75" w:rsidRPr="001E2B86">
              <w:rPr>
                <w:rFonts w:cs="Arial"/>
                <w:iCs/>
                <w:noProof/>
              </w:rPr>
              <w:t xml:space="preserve"> if the UE is configured with a DAPS bearer, i.e. if </w:t>
            </w:r>
            <w:r w:rsidR="00191D75" w:rsidRPr="001E2B86">
              <w:rPr>
                <w:lang w:eastAsia="en-GB"/>
              </w:rPr>
              <w:t>source PCell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r w:rsidRPr="001E2B86">
              <w:rPr>
                <w:b/>
                <w:i/>
              </w:rPr>
              <w:t>releaseIdleMeasConfig</w:t>
            </w:r>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SimSun"/>
                <w:b/>
                <w:i/>
              </w:rPr>
            </w:pPr>
            <w:r w:rsidRPr="001E2B86">
              <w:rPr>
                <w:b/>
                <w:i/>
                <w:lang w:eastAsia="ko-KR"/>
              </w:rPr>
              <w:t>satAssistanceInfoList</w:t>
            </w:r>
          </w:p>
          <w:p w14:paraId="61107E64" w14:textId="6FB95B49" w:rsidR="00647618" w:rsidRPr="00C86948" w:rsidRDefault="00647618">
            <w:pPr>
              <w:pStyle w:val="TAL"/>
              <w:rPr>
                <w:b/>
                <w:bCs/>
                <w:noProof/>
                <w:lang w:eastAsia="en-GB"/>
                <w:rPrChange w:id="8922" w:author="LTE to NR NTN mobility" w:date="2025-10-02T16:25:00Z">
                  <w:rPr>
                    <w:b/>
                    <w:bCs/>
                    <w:i/>
                    <w:noProof/>
                    <w:lang w:eastAsia="en-GB"/>
                  </w:rPr>
                </w:rPrChange>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00894A84" w:rsidRPr="001E2B86">
              <w:rPr>
                <w:rFonts w:eastAsia="SimSun"/>
                <w:iCs/>
              </w:rPr>
              <w:t xml:space="preserve"> or </w:t>
            </w:r>
            <w:r w:rsidR="00894A84" w:rsidRPr="001E2B86">
              <w:rPr>
                <w:bCs/>
                <w:i/>
                <w:noProof/>
                <w:lang w:eastAsia="en-GB"/>
              </w:rPr>
              <w:t>neighSatelliteInfoList</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rFonts w:eastAsia="SimSun"/>
                <w:i/>
              </w:rPr>
              <w:t>.</w:t>
            </w:r>
            <w:ins w:id="8923" w:author="LTE to NR NTN mobility" w:date="2025-10-02T16:27:00Z">
              <w:r w:rsidR="00C86948">
                <w:rPr>
                  <w:rFonts w:eastAsia="SimSun"/>
                </w:rPr>
                <w:t xml:space="preserve"> [RIL] S905, LTE to NR NTN mobility/TEI</w:t>
              </w:r>
            </w:ins>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6CAF0E30"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PCell. </w:t>
            </w:r>
            <w:r w:rsidRPr="001E2B86">
              <w:t xml:space="preserve">If the field is absent, the UE uses the SMTC configured in the </w:t>
            </w:r>
            <w:r w:rsidRPr="001E2B86">
              <w:rPr>
                <w:i/>
              </w:rPr>
              <w:t>measObjectNR</w:t>
            </w:r>
            <w:r w:rsidRPr="001E2B86">
              <w:t xml:space="preserve"> having the same SSB frequency and subcarrier spacing</w:t>
            </w:r>
            <w:ins w:id="8924" w:author="LTE to NR NTN mobility" w:date="2025-10-02T16:26:00Z">
              <w:r w:rsidR="00C86948">
                <w:rPr>
                  <w:rFonts w:eastAsia="SimSun"/>
                </w:rPr>
                <w:t xml:space="preserve"> [RIL] V230, LTE to NR NTN mobility [RIL] X500, LTE to NR NTN mobility</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eDRX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r w:rsidRPr="001E2B86">
              <w:rPr>
                <w:i/>
                <w:lang w:eastAsia="en-GB"/>
              </w:rPr>
              <w:t>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r w:rsidR="00AA5063" w:rsidRPr="001E2B86">
              <w:rPr>
                <w:i/>
                <w:lang w:eastAsia="en-GB"/>
              </w:rPr>
              <w:t>releaseCause</w:t>
            </w:r>
            <w:r w:rsidR="00AA5063" w:rsidRPr="001E2B86">
              <w:rPr>
                <w:lang w:eastAsia="en-GB"/>
              </w:rPr>
              <w:t xml:space="preserve"> is set to </w:t>
            </w:r>
            <w:r w:rsidR="00AA5063" w:rsidRPr="001E2B86">
              <w:rPr>
                <w:i/>
                <w:lang w:eastAsia="en-GB"/>
              </w:rPr>
              <w:t>rrc-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IdleModeMobilityControlInfo</w:t>
            </w:r>
            <w:r w:rsidRPr="001E2B86">
              <w:rPr>
                <w:lang w:eastAsia="en-GB"/>
              </w:rPr>
              <w:t xml:space="preserve"> (i.e. without suffix) is included and includes </w:t>
            </w:r>
            <w:r w:rsidRPr="001E2B86">
              <w:rPr>
                <w:i/>
                <w:lang w:eastAsia="en-GB"/>
              </w:rPr>
              <w:t>freqPriorityListEUTRA</w:t>
            </w:r>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redirectedCarrierInfo</w:t>
            </w:r>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r w:rsidRPr="001E2B86">
              <w:rPr>
                <w:i/>
                <w:iCs/>
                <w:lang w:eastAsia="en-GB"/>
              </w:rPr>
              <w:t>redirectedCarrierInfo</w:t>
            </w:r>
            <w:r w:rsidRPr="001E2B86">
              <w:rPr>
                <w:lang w:eastAsia="en-GB"/>
              </w:rPr>
              <w:t xml:space="preserve"> is included and set to </w:t>
            </w:r>
            <w:r w:rsidRPr="001E2B86">
              <w:rPr>
                <w:i/>
                <w:lang w:eastAsia="en-GB"/>
              </w:rPr>
              <w:t>geran</w:t>
            </w:r>
            <w:r w:rsidRPr="001E2B86">
              <w:rPr>
                <w:lang w:eastAsia="en-GB"/>
              </w:rPr>
              <w:t xml:space="preserve">, </w:t>
            </w:r>
            <w:r w:rsidRPr="001E2B86">
              <w:rPr>
                <w:i/>
                <w:lang w:eastAsia="en-GB"/>
              </w:rPr>
              <w:t>utra-FDD</w:t>
            </w:r>
            <w:r w:rsidRPr="001E2B86">
              <w:rPr>
                <w:lang w:eastAsia="en-GB"/>
              </w:rPr>
              <w:t xml:space="preserve">, </w:t>
            </w:r>
            <w:r w:rsidRPr="001E2B86">
              <w:rPr>
                <w:i/>
                <w:lang w:eastAsia="en-GB"/>
              </w:rPr>
              <w:t>utra-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r w:rsidRPr="001E2B86">
              <w:rPr>
                <w:i/>
                <w:iCs/>
                <w:szCs w:val="22"/>
              </w:rPr>
              <w:t>redirectedCarrierInfo</w:t>
            </w:r>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40"/>
      </w:pPr>
      <w:bookmarkStart w:id="8925" w:name="_Toc20487213"/>
      <w:bookmarkStart w:id="8926" w:name="_Toc29342508"/>
      <w:bookmarkStart w:id="8927" w:name="_Toc29343647"/>
      <w:bookmarkStart w:id="8928" w:name="_Toc36566908"/>
      <w:bookmarkStart w:id="8929" w:name="_Toc36810344"/>
      <w:bookmarkStart w:id="8930" w:name="_Toc36846708"/>
      <w:bookmarkStart w:id="8931" w:name="_Toc36939361"/>
      <w:bookmarkStart w:id="8932" w:name="_Toc37082341"/>
      <w:bookmarkStart w:id="8933" w:name="_Toc46480972"/>
      <w:bookmarkStart w:id="8934" w:name="_Toc46482206"/>
      <w:bookmarkStart w:id="8935" w:name="_Toc46483440"/>
      <w:bookmarkStart w:id="8936" w:name="_Toc185640614"/>
      <w:bookmarkStart w:id="8937" w:name="_Toc193474297"/>
      <w:bookmarkStart w:id="8938" w:name="_Toc201562230"/>
      <w:bookmarkStart w:id="8939" w:name="_Toc210248070"/>
      <w:r w:rsidRPr="001E2B86">
        <w:t>–</w:t>
      </w:r>
      <w:r w:rsidRPr="001E2B86">
        <w:tab/>
      </w:r>
      <w:r w:rsidRPr="001E2B86">
        <w:rPr>
          <w:i/>
          <w:noProof/>
        </w:rPr>
        <w:t>RRCConnectionReques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r w:rsidRPr="001E2B86">
        <w:t>RRCConnectionRequest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InitialUE-Identity,</w:t>
      </w:r>
    </w:p>
    <w:p w14:paraId="45621D4B" w14:textId="77777777" w:rsidR="009722D5" w:rsidRPr="001E2B86" w:rsidRDefault="009722D5" w:rsidP="009722D5">
      <w:pPr>
        <w:pStyle w:val="PL"/>
        <w:shd w:val="clear" w:color="auto" w:fill="E6E6E6"/>
      </w:pPr>
      <w:r w:rsidRPr="001E2B86">
        <w:tab/>
        <w:t>establishmentCause</w:t>
      </w:r>
      <w:r w:rsidRPr="001E2B86">
        <w:tab/>
      </w:r>
      <w:r w:rsidRPr="001E2B86">
        <w:tab/>
      </w:r>
      <w:r w:rsidRPr="001E2B86">
        <w:tab/>
      </w:r>
      <w:r w:rsidRPr="001E2B86">
        <w:tab/>
      </w:r>
      <w:r w:rsidRPr="001E2B86">
        <w:tab/>
        <w:t>EstablishmentCause,</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r w:rsidRPr="001E2B86">
        <w:t>InitialUE-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73E095EB" w14:textId="77777777" w:rsidR="009722D5" w:rsidRPr="001E2B86" w:rsidRDefault="009722D5" w:rsidP="009722D5">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r w:rsidRPr="001E2B86">
        <w:t>EstablishmentCaus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mo-VoiceCall,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r.t. the cause value names: highPriorityAccess concerns AC11..AC15, </w:t>
            </w:r>
            <w:r w:rsidR="00497FBE" w:rsidRPr="001E2B86">
              <w:rPr>
                <w:lang w:eastAsia="en-GB"/>
              </w:rPr>
              <w:t>'</w:t>
            </w:r>
            <w:r w:rsidRPr="001E2B86">
              <w:rPr>
                <w:lang w:eastAsia="en-GB"/>
              </w:rPr>
              <w:t>mt</w:t>
            </w:r>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r w:rsidRPr="001E2B86">
              <w:rPr>
                <w:lang w:eastAsia="en-GB"/>
              </w:rPr>
              <w:t>mo</w:t>
            </w:r>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eNB is not expected to reject a </w:t>
            </w:r>
            <w:r w:rsidRPr="001E2B86">
              <w:rPr>
                <w:i/>
                <w:lang w:eastAsia="en-GB"/>
              </w:rPr>
              <w:t xml:space="preserve">RRCConnectionRequest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40"/>
      </w:pPr>
      <w:bookmarkStart w:id="8940" w:name="_Toc20487214"/>
      <w:bookmarkStart w:id="8941" w:name="_Toc29342509"/>
      <w:bookmarkStart w:id="8942" w:name="_Toc29343648"/>
      <w:bookmarkStart w:id="8943" w:name="_Toc36566909"/>
      <w:bookmarkStart w:id="8944" w:name="_Toc36810345"/>
      <w:bookmarkStart w:id="8945" w:name="_Toc36846709"/>
      <w:bookmarkStart w:id="8946" w:name="_Toc36939362"/>
      <w:bookmarkStart w:id="8947" w:name="_Toc37082342"/>
      <w:bookmarkStart w:id="8948" w:name="_Toc46480973"/>
      <w:bookmarkStart w:id="8949" w:name="_Toc46482207"/>
      <w:bookmarkStart w:id="8950" w:name="_Toc46483441"/>
      <w:bookmarkStart w:id="8951" w:name="_Toc185640615"/>
      <w:bookmarkStart w:id="8952" w:name="_Toc193474298"/>
      <w:bookmarkStart w:id="8953" w:name="_Toc201562231"/>
      <w:bookmarkStart w:id="8954" w:name="_Toc210248071"/>
      <w:r w:rsidRPr="001E2B86">
        <w:t>–</w:t>
      </w:r>
      <w:r w:rsidRPr="001E2B86">
        <w:tab/>
      </w:r>
      <w:r w:rsidRPr="001E2B86">
        <w:rPr>
          <w:i/>
          <w:noProof/>
        </w:rPr>
        <w:t>RRCConnectionResume</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t>RRC-TransactionIdentifier,</w:t>
      </w:r>
    </w:p>
    <w:p w14:paraId="7D51F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t>RadioResourceConfigDedicated</w:t>
      </w:r>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t>NextHopChainingCoun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r w:rsidR="00CD222A" w:rsidRPr="001E2B86">
        <w:t>nonCriticalExtension</w:t>
      </w:r>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r w:rsidR="00CD222A" w:rsidRPr="001E2B86">
        <w:t>nonCriticalExtension</w:t>
      </w:r>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t>nonCriticalExtension</w:t>
      </w:r>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Cond EarlySec</w:t>
      </w:r>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r w:rsidR="003C27DA" w:rsidRPr="001E2B86">
        <w:t>SCellToAddModList-r16</w:t>
      </w:r>
      <w:r w:rsidRPr="001E2B86">
        <w:tab/>
      </w:r>
      <w:r w:rsidRPr="001E2B86">
        <w:tab/>
      </w:r>
      <w:r w:rsidRPr="001E2B86">
        <w:tab/>
        <w:t>OPTIONAL,</w:t>
      </w:r>
      <w:r w:rsidRPr="001E2B86">
        <w:tab/>
        <w:t xml:space="preserve">-- </w:t>
      </w:r>
      <w:r w:rsidR="003C27DA" w:rsidRPr="001E2B86">
        <w:t>Cond EarlySec</w:t>
      </w:r>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Cond EarlySec</w:t>
      </w:r>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Cond RestoreSCG</w:t>
      </w:r>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PCell</w:t>
      </w:r>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t>nonCriticalExtension</w:t>
      </w:r>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8955"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8955"/>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r w:rsidRPr="001E2B86">
              <w:rPr>
                <w:b/>
                <w:i/>
              </w:rPr>
              <w:t>idleModeMeasurementReq</w:t>
            </w:r>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SecondaryCellGroupConfig</w:t>
            </w:r>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3C27DA" w:rsidRPr="001E2B86">
              <w:t xml:space="preserve">, with at least </w:t>
            </w:r>
            <w:r w:rsidR="003C27DA" w:rsidRPr="001E2B86">
              <w:rPr>
                <w:i/>
                <w:iCs/>
              </w:rPr>
              <w:t>reconfigurationWithSync</w:t>
            </w:r>
            <w:r w:rsidR="00DC7B9F" w:rsidRPr="001E2B86">
              <w:rPr>
                <w:i/>
              </w:rPr>
              <w:t>, otherConfig</w:t>
            </w:r>
            <w:r w:rsidRPr="001E2B86">
              <w:t xml:space="preserve"> and/ or </w:t>
            </w:r>
            <w:r w:rsidRPr="001E2B86">
              <w:rPr>
                <w:i/>
              </w:rPr>
              <w:t>measConfig</w:t>
            </w:r>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r w:rsidRPr="001E2B86">
              <w:rPr>
                <w:b/>
                <w:i/>
                <w:lang w:eastAsia="en-GB"/>
              </w:rPr>
              <w:t>restoreMCG-Scells</w:t>
            </w:r>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Scell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r w:rsidRPr="001E2B86">
              <w:rPr>
                <w:b/>
                <w:i/>
                <w:lang w:eastAsia="en-GB"/>
              </w:rPr>
              <w:t>restoreSCG</w:t>
            </w:r>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r w:rsidRPr="001E2B86">
              <w:rPr>
                <w:b/>
                <w:i/>
                <w:lang w:eastAsia="en-GB"/>
              </w:rPr>
              <w:t>sCellGroupToAddModList</w:t>
            </w:r>
          </w:p>
          <w:p w14:paraId="2C6534E3" w14:textId="77777777" w:rsidR="005C4197" w:rsidRPr="001E2B86" w:rsidRDefault="005C4197" w:rsidP="003C0A8B">
            <w:pPr>
              <w:pStyle w:val="TAL"/>
              <w:rPr>
                <w:b/>
                <w:bCs/>
                <w:i/>
                <w:noProof/>
                <w:lang w:eastAsia="en-GB"/>
              </w:rPr>
            </w:pPr>
            <w:r w:rsidRPr="001E2B86">
              <w:rPr>
                <w:lang w:eastAsia="en-GB"/>
              </w:rPr>
              <w:t>Indicates the SCell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r w:rsidRPr="001E2B86">
              <w:rPr>
                <w:b/>
                <w:i/>
                <w:lang w:eastAsia="en-GB"/>
              </w:rPr>
              <w:t>sCellGroupToReleaseList</w:t>
            </w:r>
          </w:p>
          <w:p w14:paraId="434CD506" w14:textId="77777777" w:rsidR="005C4197" w:rsidRPr="001E2B86" w:rsidRDefault="005C4197" w:rsidP="003C0A8B">
            <w:pPr>
              <w:pStyle w:val="TAL"/>
              <w:rPr>
                <w:b/>
                <w:bCs/>
                <w:i/>
                <w:noProof/>
                <w:lang w:eastAsia="en-GB"/>
              </w:rPr>
            </w:pPr>
            <w:r w:rsidRPr="001E2B86">
              <w:rPr>
                <w:lang w:eastAsia="en-GB"/>
              </w:rPr>
              <w:t>Indicates the SCell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r w:rsidRPr="001E2B86">
              <w:rPr>
                <w:b/>
                <w:i/>
                <w:iCs/>
              </w:rPr>
              <w:t>sCellToAddModList</w:t>
            </w:r>
          </w:p>
          <w:p w14:paraId="4225BC5B" w14:textId="77777777" w:rsidR="005C4197" w:rsidRPr="001E2B86" w:rsidRDefault="005C4197" w:rsidP="003C0A8B">
            <w:pPr>
              <w:pStyle w:val="TAL"/>
              <w:rPr>
                <w:b/>
                <w:bCs/>
                <w:i/>
                <w:noProof/>
                <w:lang w:eastAsia="en-GB"/>
              </w:rPr>
            </w:pPr>
            <w:r w:rsidRPr="001E2B86">
              <w:rPr>
                <w:lang w:eastAsia="en-GB"/>
              </w:rPr>
              <w:t>List of SCells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r w:rsidRPr="001E2B86">
              <w:rPr>
                <w:b/>
                <w:i/>
                <w:iCs/>
              </w:rPr>
              <w:t>sCellToReleaseList</w:t>
            </w:r>
          </w:p>
          <w:p w14:paraId="32B27B8D" w14:textId="77777777" w:rsidR="005C4197" w:rsidRPr="001E2B86" w:rsidRDefault="005C4197" w:rsidP="003C0A8B">
            <w:pPr>
              <w:pStyle w:val="TAL"/>
              <w:rPr>
                <w:b/>
                <w:bCs/>
                <w:i/>
                <w:noProof/>
                <w:lang w:eastAsia="en-GB"/>
              </w:rPr>
            </w:pPr>
            <w:r w:rsidRPr="001E2B86">
              <w:rPr>
                <w:lang w:eastAsia="en-GB"/>
              </w:rPr>
              <w:t>List of SCells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r w:rsidRPr="001E2B86">
              <w:rPr>
                <w:b/>
                <w:i/>
                <w:lang w:eastAsia="en-GB"/>
              </w:rPr>
              <w:t>scg-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behavior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r w:rsidRPr="001E2B86">
              <w:rPr>
                <w:b/>
                <w:i/>
                <w:lang w:eastAsia="en-GB"/>
              </w:rPr>
              <w:t>sk-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K</w:t>
            </w:r>
            <w:r w:rsidR="00F64C1C"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KgNB</w:t>
            </w:r>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맑은 고딕"/>
                <w:b/>
                <w:i/>
                <w:noProof/>
                <w:lang w:eastAsia="en-GB"/>
              </w:rPr>
            </w:pPr>
            <w:r w:rsidRPr="001E2B86">
              <w:rPr>
                <w:rFonts w:eastAsia="맑은 고딕"/>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맑은 고딕"/>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맑은 고딕"/>
                <w:b/>
                <w:i/>
                <w:noProof/>
                <w:lang w:eastAsia="en-GB"/>
              </w:rPr>
            </w:pPr>
            <w:r w:rsidRPr="001E2B86">
              <w:rPr>
                <w:rFonts w:eastAsia="맑은 고딕"/>
                <w:b/>
                <w:i/>
                <w:noProof/>
                <w:lang w:eastAsia="en-GB"/>
              </w:rPr>
              <w:t>tdm-PatternConfig2</w:t>
            </w:r>
          </w:p>
          <w:p w14:paraId="01A272EB" w14:textId="77777777" w:rsidR="00911306" w:rsidRPr="001E2B86" w:rsidRDefault="00911306" w:rsidP="00911306">
            <w:pPr>
              <w:pStyle w:val="TAL"/>
              <w:rPr>
                <w:rFonts w:eastAsia="맑은 고딕"/>
                <w:noProof/>
              </w:rPr>
            </w:pPr>
            <w:r w:rsidRPr="001E2B86">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맑은 고딕"/>
                <w:iCs/>
                <w:noProof/>
              </w:rPr>
            </w:pPr>
            <w:r w:rsidRPr="001E2B86">
              <w:rPr>
                <w:rFonts w:eastAsia="맑은 고딕"/>
                <w:iCs/>
                <w:noProof/>
              </w:rPr>
              <w:t xml:space="preserve">The network sets at most one of </w:t>
            </w:r>
            <w:r w:rsidRPr="001E2B86">
              <w:rPr>
                <w:rFonts w:eastAsia="맑은 고딕"/>
                <w:i/>
                <w:iCs/>
                <w:noProof/>
              </w:rPr>
              <w:t>tdm-PatternConfig</w:t>
            </w:r>
            <w:r w:rsidRPr="001E2B86">
              <w:rPr>
                <w:rFonts w:eastAsia="맑은 고딕"/>
                <w:iCs/>
                <w:noProof/>
              </w:rPr>
              <w:t xml:space="preserve"> and </w:t>
            </w:r>
            <w:r w:rsidRPr="001E2B86">
              <w:rPr>
                <w:rFonts w:eastAsia="맑은 고딕"/>
                <w:i/>
                <w:iCs/>
                <w:noProof/>
              </w:rPr>
              <w:t>tdm-PatternConfig2</w:t>
            </w:r>
            <w:r w:rsidRPr="001E2B86">
              <w:rPr>
                <w:rFonts w:eastAsia="맑은 고딕"/>
                <w:iCs/>
                <w:noProof/>
              </w:rPr>
              <w:t xml:space="preserve"> to setup.</w:t>
            </w:r>
          </w:p>
          <w:p w14:paraId="5B380F53" w14:textId="77777777" w:rsidR="00911306" w:rsidRPr="001E2B86" w:rsidRDefault="00911306" w:rsidP="00911306">
            <w:pPr>
              <w:pStyle w:val="TAL"/>
              <w:rPr>
                <w:b/>
                <w:i/>
                <w:lang w:eastAsia="en-GB"/>
              </w:rPr>
            </w:pPr>
            <w:r w:rsidRPr="001E2B86">
              <w:t>When this field is configured in EN-DC with LTE TDD PCell,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r w:rsidRPr="001E2B8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r w:rsidRPr="001E2B86">
              <w:rPr>
                <w:i/>
                <w:iCs/>
              </w:rPr>
              <w:t>restoreSCG</w:t>
            </w:r>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This field is optionally present, need ON, for an FDD PCell if there is no SCell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SecondaryCellGroupConfig</w:t>
            </w:r>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40"/>
      </w:pPr>
      <w:bookmarkStart w:id="8956" w:name="_Toc20487215"/>
      <w:bookmarkStart w:id="8957" w:name="_Toc29342510"/>
      <w:bookmarkStart w:id="8958" w:name="_Toc29343649"/>
      <w:bookmarkStart w:id="8959" w:name="_Toc36566910"/>
      <w:bookmarkStart w:id="8960" w:name="_Toc36810346"/>
      <w:bookmarkStart w:id="8961" w:name="_Toc36846710"/>
      <w:bookmarkStart w:id="8962" w:name="_Toc36939363"/>
      <w:bookmarkStart w:id="8963" w:name="_Toc37082343"/>
      <w:bookmarkStart w:id="8964" w:name="_Toc46480974"/>
      <w:bookmarkStart w:id="8965" w:name="_Toc46482208"/>
      <w:bookmarkStart w:id="8966" w:name="_Toc46483442"/>
      <w:bookmarkStart w:id="8967" w:name="_Toc185640616"/>
      <w:bookmarkStart w:id="8968" w:name="_Toc193474299"/>
      <w:bookmarkStart w:id="8969" w:name="_Toc201562232"/>
      <w:bookmarkStart w:id="8970" w:name="_Toc210248072"/>
      <w:r w:rsidRPr="001E2B86">
        <w:t>–</w:t>
      </w:r>
      <w:r w:rsidRPr="001E2B86">
        <w:tab/>
      </w:r>
      <w:r w:rsidRPr="001E2B86">
        <w:rPr>
          <w:i/>
          <w:noProof/>
        </w:rPr>
        <w:t>RRCConnectionResumeComplete</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07033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t>DedicatedInfoNAS</w:t>
      </w:r>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t>lateNonCriticalExtension</w:t>
      </w:r>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t>MeasResultListExtIdle-r16</w:t>
      </w:r>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4DA88357" w14:textId="1C0F02C6" w:rsidR="006C48C3" w:rsidRPr="001E2B86" w:rsidRDefault="00E555EF"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r>
      <w:r w:rsidRPr="001E2B86">
        <w:tab/>
        <w:t>OPTIONAL,</w:t>
      </w:r>
    </w:p>
    <w:p w14:paraId="5703889B" w14:textId="6FDCE5B2" w:rsidR="00E555EF"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r w:rsidRPr="001E2B86">
              <w:rPr>
                <w:i/>
                <w:lang w:eastAsia="en-GB"/>
              </w:rPr>
              <w:t>plmn-IdentityList</w:t>
            </w:r>
            <w:r w:rsidRPr="001E2B86">
              <w:rPr>
                <w:lang w:eastAsia="en-GB"/>
              </w:rPr>
              <w:t xml:space="preserve"> included in SIB1, 2 if the 2nd PLMN is selected from the same </w:t>
            </w:r>
            <w:r w:rsidRPr="001E2B86">
              <w:rPr>
                <w:i/>
                <w:lang w:eastAsia="en-GB"/>
              </w:rPr>
              <w:t>plmn-IdentityList</w:t>
            </w:r>
            <w:r w:rsidRPr="001E2B86">
              <w:rPr>
                <w:lang w:eastAsia="en-GB"/>
              </w:rPr>
              <w:t>, or when no more PLMN are present within the same</w:t>
            </w:r>
            <w:r w:rsidRPr="001E2B86">
              <w:rPr>
                <w:i/>
                <w:lang w:eastAsia="en-GB"/>
              </w:rPr>
              <w:t xml:space="preserve"> plmn-IdentityList, </w:t>
            </w:r>
            <w:r w:rsidRPr="001E2B86">
              <w:rPr>
                <w:lang w:eastAsia="en-GB"/>
              </w:rPr>
              <w:t>then the PLMN listed 1st in the subsequent</w:t>
            </w:r>
            <w:r w:rsidRPr="001E2B86">
              <w:rPr>
                <w:i/>
                <w:lang w:eastAsia="en-GB"/>
              </w:rPr>
              <w:t xml:space="preserve"> plmn-IdentityList </w:t>
            </w:r>
            <w:r w:rsidRPr="001E2B86">
              <w:rPr>
                <w:lang w:eastAsia="en-GB"/>
              </w:rPr>
              <w:t>within the same SIB1 and so on.</w:t>
            </w:r>
            <w:r w:rsidR="00802F4A" w:rsidRPr="001E2B86">
              <w:rPr>
                <w:lang w:eastAsia="en-GB"/>
              </w:rPr>
              <w:t xml:space="preserve"> T</w:t>
            </w:r>
            <w:r w:rsidR="00802F4A" w:rsidRPr="001E2B86">
              <w:t xml:space="preserve">he </w:t>
            </w:r>
            <w:r w:rsidR="00802F4A" w:rsidRPr="001E2B86">
              <w:rPr>
                <w:i/>
              </w:rPr>
              <w:t>selectedPLMN-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40"/>
      </w:pPr>
      <w:bookmarkStart w:id="8971" w:name="_Toc20487216"/>
      <w:bookmarkStart w:id="8972" w:name="_Toc29342511"/>
      <w:bookmarkStart w:id="8973" w:name="_Toc29343650"/>
      <w:bookmarkStart w:id="8974" w:name="_Toc36566911"/>
      <w:bookmarkStart w:id="8975" w:name="_Toc36810347"/>
      <w:bookmarkStart w:id="8976" w:name="_Toc36846711"/>
      <w:bookmarkStart w:id="8977" w:name="_Toc36939364"/>
      <w:bookmarkStart w:id="8978" w:name="_Toc37082344"/>
      <w:bookmarkStart w:id="8979" w:name="_Toc46480975"/>
      <w:bookmarkStart w:id="8980" w:name="_Toc46482209"/>
      <w:bookmarkStart w:id="8981" w:name="_Toc46483443"/>
      <w:bookmarkStart w:id="8982" w:name="_Toc185640617"/>
      <w:bookmarkStart w:id="8983" w:name="_Toc193474300"/>
      <w:bookmarkStart w:id="8984" w:name="_Toc201562233"/>
      <w:bookmarkStart w:id="8985" w:name="_Toc210248073"/>
      <w:r w:rsidRPr="001E2B86">
        <w:t>–</w:t>
      </w:r>
      <w:r w:rsidRPr="001E2B86">
        <w:tab/>
      </w:r>
      <w:r w:rsidRPr="001E2B86">
        <w:rPr>
          <w:i/>
          <w:noProof/>
        </w:rPr>
        <w:t>RRCConnectionResumeRequest</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t>ResumeCause,</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t>ShortI-RNTI-r15</w:t>
      </w:r>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t>ResumeCause-r15,</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r w:rsidRPr="001E2B86">
        <w:t>ResumeCaus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rna-Update, mo-VoiceCall,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r w:rsidR="00BB7267" w:rsidRPr="001E2B86">
              <w:rPr>
                <w:i/>
                <w:lang w:eastAsia="en-GB"/>
              </w:rPr>
              <w:t xml:space="preserve">RRCConnectionResumeRequest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3DE04CF2" w14:textId="77777777" w:rsidR="009722D5" w:rsidRPr="001E2B86" w:rsidRDefault="009722D5" w:rsidP="009722D5"/>
    <w:p w14:paraId="60F4B196" w14:textId="77777777" w:rsidR="009722D5" w:rsidRPr="001E2B86" w:rsidRDefault="009722D5" w:rsidP="009722D5">
      <w:pPr>
        <w:pStyle w:val="40"/>
      </w:pPr>
      <w:bookmarkStart w:id="8986" w:name="_Toc20487217"/>
      <w:bookmarkStart w:id="8987" w:name="_Toc29342512"/>
      <w:bookmarkStart w:id="8988" w:name="_Toc29343651"/>
      <w:bookmarkStart w:id="8989" w:name="_Toc36566912"/>
      <w:bookmarkStart w:id="8990" w:name="_Toc36810348"/>
      <w:bookmarkStart w:id="8991" w:name="_Toc36846712"/>
      <w:bookmarkStart w:id="8992" w:name="_Toc36939365"/>
      <w:bookmarkStart w:id="8993" w:name="_Toc37082345"/>
      <w:bookmarkStart w:id="8994" w:name="_Toc46480976"/>
      <w:bookmarkStart w:id="8995" w:name="_Toc46482210"/>
      <w:bookmarkStart w:id="8996" w:name="_Toc46483444"/>
      <w:bookmarkStart w:id="8997" w:name="_Toc185640618"/>
      <w:bookmarkStart w:id="8998" w:name="_Toc193474301"/>
      <w:bookmarkStart w:id="8999" w:name="_Toc201562234"/>
      <w:bookmarkStart w:id="9000" w:name="_Toc210248074"/>
      <w:r w:rsidRPr="001E2B86">
        <w:t>–</w:t>
      </w:r>
      <w:r w:rsidRPr="001E2B86">
        <w:tab/>
      </w:r>
      <w:r w:rsidRPr="001E2B86">
        <w:rPr>
          <w:i/>
          <w:noProof/>
        </w:rPr>
        <w:t>RRCConnectionSetup</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r w:rsidRPr="001E2B86">
        <w:t>RRCConnectionSetup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4E4EF8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4E4E89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r w:rsidRPr="001E2B86">
              <w:rPr>
                <w:i/>
                <w:lang w:eastAsia="en-GB"/>
              </w:rPr>
              <w:t>RRCConnectionSetup</w:t>
            </w:r>
            <w:r w:rsidRPr="001E2B86">
              <w:rPr>
                <w:lang w:eastAsia="en-GB"/>
              </w:rPr>
              <w:t xml:space="preserve"> is in response to </w:t>
            </w:r>
            <w:r w:rsidRPr="001E2B86">
              <w:rPr>
                <w:i/>
                <w:lang w:eastAsia="en-GB"/>
              </w:rPr>
              <w:t>RRCEarlyDataRequest</w:t>
            </w:r>
            <w:r w:rsidRPr="001E2B86">
              <w:rPr>
                <w:iCs/>
              </w:rPr>
              <w:t xml:space="preserve"> </w:t>
            </w:r>
            <w:r w:rsidRPr="001E2B86">
              <w:rPr>
                <w:iCs/>
                <w:lang w:eastAsia="en-GB"/>
              </w:rPr>
              <w:t xml:space="preserve">with establishment cause </w:t>
            </w:r>
            <w:r w:rsidRPr="001E2B86">
              <w:rPr>
                <w:i/>
                <w:lang w:eastAsia="en-GB"/>
              </w:rPr>
              <w:t>m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40"/>
      </w:pPr>
      <w:bookmarkStart w:id="9001" w:name="_Toc20487218"/>
      <w:bookmarkStart w:id="9002" w:name="_Toc29342513"/>
      <w:bookmarkStart w:id="9003" w:name="_Toc29343652"/>
      <w:bookmarkStart w:id="9004" w:name="_Toc36566913"/>
      <w:bookmarkStart w:id="9005" w:name="_Toc36810349"/>
      <w:bookmarkStart w:id="9006" w:name="_Toc36846713"/>
      <w:bookmarkStart w:id="9007" w:name="_Toc36939366"/>
      <w:bookmarkStart w:id="9008" w:name="_Toc37082346"/>
      <w:bookmarkStart w:id="9009" w:name="_Toc46480977"/>
      <w:bookmarkStart w:id="9010" w:name="_Toc46482211"/>
      <w:bookmarkStart w:id="9011" w:name="_Toc46483445"/>
      <w:bookmarkStart w:id="9012" w:name="_Toc185640619"/>
      <w:bookmarkStart w:id="9013" w:name="_Toc193474302"/>
      <w:bookmarkStart w:id="9014" w:name="_Toc201562235"/>
      <w:bookmarkStart w:id="9015" w:name="_Toc210248075"/>
      <w:r w:rsidRPr="001E2B86">
        <w:t>–</w:t>
      </w:r>
      <w:r w:rsidRPr="001E2B86">
        <w:tab/>
      </w:r>
      <w:r w:rsidRPr="001E2B86">
        <w:rPr>
          <w:i/>
          <w:noProof/>
        </w:rPr>
        <w:t>RRCConnectionSetupComplete</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r w:rsidRPr="001E2B86">
        <w:t>RRCConnectionSetupComplete ::=</w:t>
      </w:r>
      <w:r w:rsidRPr="001E2B86">
        <w:tab/>
      </w:r>
      <w:r w:rsidRPr="001E2B86">
        <w:tab/>
        <w:t>SEQUENCE {</w:t>
      </w:r>
    </w:p>
    <w:p w14:paraId="4444AEE4"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19F62B2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t>selectedPLMN-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t>registeredMME</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t>dedicatedInfoNAS</w:t>
      </w:r>
      <w:r w:rsidRPr="001E2B86">
        <w:tab/>
      </w:r>
      <w:r w:rsidRPr="001E2B86">
        <w:tab/>
      </w:r>
      <w:r w:rsidRPr="001E2B86">
        <w:tab/>
      </w:r>
      <w:r w:rsidRPr="001E2B86">
        <w:tab/>
      </w:r>
      <w:r w:rsidRPr="001E2B86">
        <w:tab/>
        <w:t>DedicatedInfoNAS,</w:t>
      </w:r>
    </w:p>
    <w:p w14:paraId="655A283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맑은 고딕"/>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ENUMERATED {required, notRequired}</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t>RegisteredAMF-r15</w:t>
      </w:r>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t>NG-5G-S-TMSI-r15,</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t>nonCriticalExtension</w:t>
      </w:r>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t>PUR-ConfigID-r16</w:t>
      </w:r>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t>GNSS-ValidityDuration-r17</w:t>
      </w:r>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t>nonCriticalExtension</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t>GNSS-PositionFixDuration-r18</w:t>
      </w:r>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r w:rsidRPr="001E2B86">
        <w:t>RegisteredMM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t>mmegi</w:t>
      </w:r>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t>AMF-Identifier-r15</w:t>
      </w:r>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016" w:name="_MCCTEMPBM_CRPT23360160___4"/>
            <w:r w:rsidRPr="001E2B86">
              <w:rPr>
                <w:b/>
                <w:i/>
              </w:rPr>
              <w:t>attachWithoutPDN-Connectivity</w:t>
            </w:r>
          </w:p>
          <w:p w14:paraId="317B2625" w14:textId="77777777" w:rsidR="009722D5" w:rsidRPr="001E2B86" w:rsidRDefault="009722D5" w:rsidP="005411BB">
            <w:pPr>
              <w:pStyle w:val="TAH"/>
              <w:jc w:val="left"/>
              <w:rPr>
                <w:b w:val="0"/>
                <w:i/>
                <w:noProof/>
                <w:lang w:eastAsia="en-GB"/>
              </w:rPr>
            </w:pPr>
            <w:bookmarkStart w:id="9017" w:name="_MCCTEMPBM_CRPT23360161___4"/>
            <w:bookmarkEnd w:id="9016"/>
            <w:r w:rsidRPr="001E2B86">
              <w:rPr>
                <w:b w:val="0"/>
                <w:lang w:eastAsia="en-GB"/>
              </w:rPr>
              <w:t>This field is used to indicate that the UE performs an Attach without PDN connectivity procedure, as indicated by the upper layers and specified in TS 24.301 [35].</w:t>
            </w:r>
            <w:bookmarkEnd w:id="9017"/>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Control plane CIoT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018" w:name="_MCCTEMPBM_CRPT23360162___4"/>
            <w:r w:rsidRPr="001E2B86">
              <w:rPr>
                <w:b/>
                <w:i/>
              </w:rPr>
              <w:t>cp-CIoT-EPS-Optimisation</w:t>
            </w:r>
          </w:p>
          <w:p w14:paraId="07264F5D" w14:textId="77777777" w:rsidR="009722D5" w:rsidRPr="001E2B86" w:rsidRDefault="009722D5" w:rsidP="005411BB">
            <w:pPr>
              <w:pStyle w:val="TAH"/>
              <w:jc w:val="left"/>
              <w:rPr>
                <w:b w:val="0"/>
                <w:i/>
                <w:noProof/>
                <w:lang w:eastAsia="en-GB"/>
              </w:rPr>
            </w:pPr>
            <w:bookmarkStart w:id="9019" w:name="_MCCTEMPBM_CRPT23360163___4"/>
            <w:bookmarkEnd w:id="9018"/>
            <w:r w:rsidRPr="001E2B86">
              <w:rPr>
                <w:b w:val="0"/>
                <w:lang w:eastAsia="en-GB"/>
              </w:rPr>
              <w:t xml:space="preserve">This field is included when the UE supports the </w:t>
            </w:r>
            <w:r w:rsidRPr="001E2B86">
              <w:rPr>
                <w:b w:val="0"/>
              </w:rPr>
              <w:t>Control plane CIoT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019"/>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020" w:name="_MCCTEMPBM_CRPT23360164___7"/>
            <w:r w:rsidRPr="001E2B86">
              <w:rPr>
                <w:rFonts w:ascii="Arial" w:hAnsi="Arial"/>
                <w:b/>
                <w:bCs/>
                <w:i/>
                <w:noProof/>
                <w:sz w:val="18"/>
                <w:lang w:eastAsia="en-GB"/>
              </w:rPr>
              <w:t>guami-Type</w:t>
            </w:r>
          </w:p>
          <w:bookmarkEnd w:id="9020"/>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r w:rsidRPr="001E2B86">
              <w:rPr>
                <w:b/>
                <w:i/>
                <w:lang w:eastAsia="en-GB"/>
              </w:rPr>
              <w:t>gummei-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r w:rsidRPr="001E2B86">
              <w:rPr>
                <w:b/>
                <w:i/>
              </w:rPr>
              <w:t>iab-NodeIndication</w:t>
            </w:r>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r w:rsidRPr="001E2B86">
              <w:rPr>
                <w:b/>
                <w:i/>
                <w:lang w:eastAsia="en-GB"/>
              </w:rPr>
              <w:t>mobilityState</w:t>
            </w:r>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r w:rsidRPr="001E2B86">
              <w:rPr>
                <w:b/>
                <w:i/>
                <w:szCs w:val="22"/>
              </w:rPr>
              <w:t>registeredAMF</w:t>
            </w:r>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r w:rsidRPr="001E2B86">
              <w:rPr>
                <w:b/>
                <w:i/>
                <w:lang w:eastAsia="en-GB"/>
              </w:rPr>
              <w:t>rn-SubframeConfigReq</w:t>
            </w:r>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r w:rsidRPr="001E2B86">
              <w:rPr>
                <w:b/>
                <w:i/>
                <w:lang w:eastAsia="en-GB"/>
              </w:rPr>
              <w:t>selectedPLMN-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fields included in SIB1. 1 if the 1st PLMN is selected from the 1st </w:t>
            </w:r>
            <w:r w:rsidRPr="001E2B86">
              <w:rPr>
                <w:i/>
                <w:lang w:eastAsia="en-GB"/>
              </w:rPr>
              <w:t>plmn-IdentityList</w:t>
            </w:r>
            <w:r w:rsidRPr="001E2B86">
              <w:rPr>
                <w:lang w:eastAsia="en-GB"/>
              </w:rPr>
              <w:t xml:space="preserve"> included in SIB1, 2 if the 2nd PLMN is selected from the</w:t>
            </w:r>
            <w:r w:rsidRPr="001E2B86">
              <w:t xml:space="preserve"> </w:t>
            </w:r>
            <w:r w:rsidRPr="001E2B86">
              <w:rPr>
                <w:lang w:eastAsia="en-GB"/>
              </w:rPr>
              <w:t xml:space="preserve">same </w:t>
            </w:r>
            <w:r w:rsidRPr="001E2B86">
              <w:rPr>
                <w:i/>
                <w:lang w:eastAsia="en-GB"/>
              </w:rPr>
              <w:t>plmn-IdentityList</w:t>
            </w:r>
            <w:r w:rsidRPr="001E2B86">
              <w:rPr>
                <w:lang w:eastAsia="en-GB"/>
              </w:rPr>
              <w:t xml:space="preserve">, or when no more PLMN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r w:rsidRPr="001E2B86">
              <w:rPr>
                <w:b/>
                <w:i/>
                <w:szCs w:val="22"/>
                <w:lang w:eastAsia="sv-SE"/>
              </w:rPr>
              <w:t>ul-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r w:rsidRPr="001E2B86">
              <w:rPr>
                <w:i/>
              </w:rPr>
              <w:t>UECapabilityInformation</w:t>
            </w:r>
            <w:r w:rsidR="004D7266" w:rsidRPr="001E2B86">
              <w:rPr>
                <w:rFonts w:eastAsiaTheme="minorEastAsia"/>
                <w:iCs/>
              </w:rPr>
              <w:t xml:space="preserve"> according to the network indication </w:t>
            </w:r>
            <w:r w:rsidR="004D7266" w:rsidRPr="001E2B86">
              <w:rPr>
                <w:rFonts w:eastAsiaTheme="minorEastAsia"/>
                <w:i/>
              </w:rPr>
              <w:t>rrc-SegAllowed</w:t>
            </w:r>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CIo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40"/>
      </w:pPr>
      <w:bookmarkStart w:id="9021" w:name="_Toc20487219"/>
      <w:bookmarkStart w:id="9022" w:name="_Toc29342514"/>
      <w:bookmarkStart w:id="9023" w:name="_Toc29343653"/>
      <w:bookmarkStart w:id="9024" w:name="_Toc36566914"/>
      <w:bookmarkStart w:id="9025" w:name="_Toc36810350"/>
      <w:bookmarkStart w:id="9026" w:name="_Toc36846714"/>
      <w:bookmarkStart w:id="9027" w:name="_Toc36939367"/>
      <w:bookmarkStart w:id="9028" w:name="_Toc37082347"/>
      <w:bookmarkStart w:id="9029" w:name="_Toc46480978"/>
      <w:bookmarkStart w:id="9030" w:name="_Toc46482212"/>
      <w:bookmarkStart w:id="9031" w:name="_Toc46483446"/>
      <w:bookmarkStart w:id="9032" w:name="_Toc185640620"/>
      <w:bookmarkStart w:id="9033" w:name="_Toc193474303"/>
      <w:bookmarkStart w:id="9034" w:name="_Toc201562236"/>
      <w:bookmarkStart w:id="9035" w:name="_Toc210248076"/>
      <w:r w:rsidRPr="001E2B86">
        <w:t>–</w:t>
      </w:r>
      <w:r w:rsidRPr="001E2B86">
        <w:tab/>
      </w:r>
      <w:r w:rsidRPr="001E2B86">
        <w:rPr>
          <w:i/>
          <w:noProof/>
        </w:rPr>
        <w:t>RRCEarlyDataComplete</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t>criticalExtensionsFuture</w:t>
      </w:r>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t>IdleModeMobilityControlInfo</w:t>
      </w:r>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Cond IdleInfoEUTRA</w:t>
      </w:r>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t>eutra</w:t>
      </w:r>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t>geran</w:t>
      </w:r>
      <w:r w:rsidRPr="001E2B86">
        <w:tab/>
      </w:r>
      <w:r w:rsidRPr="001E2B86">
        <w:tab/>
      </w:r>
      <w:r w:rsidR="00521E63" w:rsidRPr="001E2B86">
        <w:tab/>
      </w:r>
      <w:r w:rsidRPr="001E2B86">
        <w:tab/>
      </w:r>
      <w:r w:rsidRPr="001E2B86">
        <w:tab/>
      </w:r>
      <w:r w:rsidR="002D44F1" w:rsidRPr="001E2B86">
        <w:tab/>
      </w:r>
      <w:r w:rsidRPr="001E2B86">
        <w:t>CarrierFreqsGERAN,</w:t>
      </w:r>
    </w:p>
    <w:p w14:paraId="3A114A2B" w14:textId="0C9AE7CC" w:rsidR="002E2F4B" w:rsidRPr="001E2B86" w:rsidRDefault="002E2F4B" w:rsidP="002E2F4B">
      <w:pPr>
        <w:pStyle w:val="PL"/>
        <w:shd w:val="clear" w:color="auto" w:fill="E6E6E6"/>
      </w:pPr>
      <w:r w:rsidRPr="001E2B86">
        <w:tab/>
        <w:t>utra-FDD</w:t>
      </w:r>
      <w:r w:rsidRPr="001E2B86">
        <w:tab/>
      </w:r>
      <w:r w:rsidRPr="001E2B86">
        <w:tab/>
      </w:r>
      <w:r w:rsidR="00521E63" w:rsidRPr="001E2B86">
        <w:tab/>
      </w:r>
      <w:r w:rsidRPr="001E2B86">
        <w:tab/>
      </w:r>
      <w:r w:rsidR="002D44F1" w:rsidRPr="001E2B86">
        <w:tab/>
      </w:r>
      <w:r w:rsidRPr="001E2B86">
        <w:t>ARFCN-ValueUTRA,</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t>utra-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r w:rsidRPr="001E2B86">
              <w:rPr>
                <w:i/>
                <w:lang w:eastAsia="en-GB"/>
              </w:rPr>
              <w:t>freqPriorityListEUTRA</w:t>
            </w:r>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40"/>
      </w:pPr>
      <w:bookmarkStart w:id="9036" w:name="_Toc20487220"/>
      <w:bookmarkStart w:id="9037" w:name="_Toc29342515"/>
      <w:bookmarkStart w:id="9038" w:name="_Toc29343654"/>
      <w:bookmarkStart w:id="9039" w:name="_Toc36566915"/>
      <w:bookmarkStart w:id="9040" w:name="_Toc36810351"/>
      <w:bookmarkStart w:id="9041" w:name="_Toc36846715"/>
      <w:bookmarkStart w:id="9042" w:name="_Toc36939368"/>
      <w:bookmarkStart w:id="9043" w:name="_Toc37082348"/>
      <w:bookmarkStart w:id="9044" w:name="_Toc46480979"/>
      <w:bookmarkStart w:id="9045" w:name="_Toc46482213"/>
      <w:bookmarkStart w:id="9046" w:name="_Toc46483447"/>
      <w:bookmarkStart w:id="9047" w:name="_Toc185640621"/>
      <w:bookmarkStart w:id="9048" w:name="_Toc193474304"/>
      <w:bookmarkStart w:id="9049" w:name="_Toc201562237"/>
      <w:bookmarkStart w:id="9050" w:name="_Toc210248077"/>
      <w:r w:rsidRPr="001E2B86">
        <w:t>–</w:t>
      </w:r>
      <w:r w:rsidRPr="001E2B86">
        <w:tab/>
      </w:r>
      <w:r w:rsidRPr="001E2B86">
        <w:rPr>
          <w:i/>
          <w:noProof/>
        </w:rPr>
        <w:t>RRCEarlyDataRequest</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t>criticalExtensionsFuture</w:t>
      </w:r>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mo-Data, delayTolerantAccess},</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p>
    <w:p w14:paraId="302E4C4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t>nonCriticalExtension</w:t>
      </w:r>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mt-Access, spare3, spare2, spare1},</w:t>
      </w:r>
    </w:p>
    <w:p w14:paraId="62D10510" w14:textId="77777777" w:rsidR="00B83EA0"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mo-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p>
    <w:p w14:paraId="76AA04BA"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Provides the establishment cause for the RRC Early Data Request as provided by the upper layers. W.r.t. the cause value names: 'mo'</w:t>
            </w:r>
            <w:r w:rsidR="003A11C3" w:rsidRPr="001E2B86">
              <w:t xml:space="preserve"> stands for 'Mobile Originating'</w:t>
            </w:r>
            <w:r w:rsidRPr="001E2B86">
              <w:t xml:space="preserve">. eNB is not expected to reject a </w:t>
            </w:r>
            <w:r w:rsidRPr="001E2B86">
              <w:rPr>
                <w:i/>
              </w:rPr>
              <w:t>RRCEarlyDataRequest</w:t>
            </w:r>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40"/>
      </w:pPr>
      <w:bookmarkStart w:id="9051" w:name="_Toc20487221"/>
      <w:bookmarkStart w:id="9052" w:name="_Toc29342516"/>
      <w:bookmarkStart w:id="9053" w:name="_Toc29343655"/>
      <w:bookmarkStart w:id="9054" w:name="_Toc36566916"/>
      <w:bookmarkStart w:id="9055" w:name="_Toc36810352"/>
      <w:bookmarkStart w:id="9056" w:name="_Toc36846716"/>
      <w:bookmarkStart w:id="9057" w:name="_Toc36939369"/>
      <w:bookmarkStart w:id="9058" w:name="_Toc37082349"/>
      <w:bookmarkStart w:id="9059" w:name="_Toc46480980"/>
      <w:bookmarkStart w:id="9060" w:name="_Toc46482214"/>
      <w:bookmarkStart w:id="9061" w:name="_Toc46483448"/>
      <w:bookmarkStart w:id="9062" w:name="_Toc185640622"/>
      <w:bookmarkStart w:id="9063" w:name="_Toc193474305"/>
      <w:bookmarkStart w:id="9064" w:name="_Toc201562238"/>
      <w:bookmarkStart w:id="9065" w:name="_Toc210248078"/>
      <w:r w:rsidRPr="001E2B86">
        <w:t>–</w:t>
      </w:r>
      <w:r w:rsidRPr="001E2B86">
        <w:tab/>
      </w:r>
      <w:r w:rsidRPr="001E2B86">
        <w:rPr>
          <w:i/>
          <w:noProof/>
        </w:rPr>
        <w:t>SCGFailureInformation</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t>FailureReportSCG-r12</w:t>
      </w:r>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t>FailureReportSCG-v12d0</w:t>
      </w:r>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ENUMERATED {t313-Expiry, randomAccessProblem,</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scg-ChangeFailure },</w:t>
      </w:r>
    </w:p>
    <w:p w14:paraId="01A33BB4" w14:textId="77777777" w:rsidR="009722D5" w:rsidRPr="001E2B86" w:rsidRDefault="009722D5" w:rsidP="009722D5">
      <w:pPr>
        <w:pStyle w:val="PL"/>
        <w:shd w:val="clear" w:color="auto" w:fill="E6E6E6"/>
      </w:pPr>
      <w:r w:rsidRPr="001E2B86">
        <w:rPr>
          <w:rFonts w:eastAsia="SimSun"/>
        </w:rPr>
        <w:tab/>
        <w:t>measResultServFreqList-r12</w:t>
      </w:r>
      <w:r w:rsidRPr="001E2B86">
        <w:rPr>
          <w:rFonts w:eastAsia="SimSun"/>
        </w:rPr>
        <w:tab/>
      </w:r>
      <w:r w:rsidRPr="001E2B86">
        <w:rPr>
          <w:rFonts w:eastAsia="SimSun"/>
        </w:rPr>
        <w:tab/>
      </w:r>
      <w:r w:rsidRPr="001E2B86">
        <w:rPr>
          <w:rFonts w:eastAsia="SimSun"/>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t>MeasResultServFreqListExt-r13</w:t>
      </w:r>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맑은 고딕"/>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40"/>
      </w:pPr>
      <w:bookmarkStart w:id="9066" w:name="_Toc20487222"/>
      <w:bookmarkStart w:id="9067" w:name="_Toc29342517"/>
      <w:bookmarkStart w:id="9068" w:name="_Toc29343656"/>
      <w:bookmarkStart w:id="9069" w:name="_Toc36566917"/>
      <w:bookmarkStart w:id="9070" w:name="_Toc36810353"/>
      <w:bookmarkStart w:id="9071" w:name="_Toc36846717"/>
      <w:bookmarkStart w:id="9072" w:name="_Toc36939370"/>
      <w:bookmarkStart w:id="9073" w:name="_Toc37082350"/>
      <w:bookmarkStart w:id="9074" w:name="_Toc46480981"/>
      <w:bookmarkStart w:id="9075" w:name="_Toc46482215"/>
      <w:bookmarkStart w:id="9076" w:name="_Toc46483449"/>
      <w:bookmarkStart w:id="9077" w:name="_Toc185640623"/>
      <w:bookmarkStart w:id="9078" w:name="_Toc193474306"/>
      <w:bookmarkStart w:id="9079" w:name="_Toc201562239"/>
      <w:bookmarkStart w:id="9080" w:name="_Toc210248079"/>
      <w:r w:rsidRPr="001E2B86">
        <w:t>–</w:t>
      </w:r>
      <w:r w:rsidRPr="001E2B86">
        <w:tab/>
      </w:r>
      <w:r w:rsidRPr="001E2B86">
        <w:rPr>
          <w:i/>
          <w:noProof/>
        </w:rPr>
        <w:t>SCGFailureInformationNR</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t>criticalExtensionsFuture</w:t>
      </w:r>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t>FailureReportSCG-NR-r15</w:t>
      </w:r>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t>nonCriticalExtension</w:t>
      </w:r>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Expiry, randomAccessProblem,</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E4078" w:rsidRPr="001E2B86">
        <w:rPr>
          <w:szCs w:val="22"/>
          <w:lang w:eastAsia="ko-KR"/>
        </w:rPr>
        <w:t>synchReconfigFailureSCG</w:t>
      </w:r>
      <w:r w:rsidRPr="001E2B86">
        <w:t>, scg-reconfigFailure,</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r w:rsidRPr="001E2B86">
        <w:t>scg-lbtFailure,</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D415EF" w:rsidRPr="001E2B86">
        <w:rPr>
          <w:lang w:eastAsia="en-GB"/>
        </w:rPr>
        <w:t>beamFailureRecoveryFailure</w:t>
      </w:r>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61C69A3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p>
    <w:p w14:paraId="5E474A6D" w14:textId="531F398C" w:rsidR="008A28B3" w:rsidRPr="001E2B86" w:rsidRDefault="00E1287B" w:rsidP="00C32AFA">
      <w:pPr>
        <w:pStyle w:val="PL"/>
        <w:shd w:val="pct10" w:color="auto" w:fill="auto"/>
      </w:pPr>
      <w:r w:rsidRPr="001E2B86">
        <w:tab/>
        <w:t>]]</w:t>
      </w:r>
      <w:ins w:id="9081" w:author="SONMDT" w:date="2025-10-02T16:30:00Z">
        <w:r w:rsidR="00877858">
          <w:t>[RIL]: B001, SONMDT</w:t>
        </w:r>
      </w:ins>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r w:rsidRPr="001E2B86">
              <w:rPr>
                <w:b/>
                <w:bCs/>
                <w:i/>
                <w:iCs/>
                <w:lang w:eastAsia="sv-SE"/>
              </w:rPr>
              <w:t>failedPSCellId</w:t>
            </w:r>
          </w:p>
          <w:p w14:paraId="0842A61C" w14:textId="1FE6F5B4" w:rsidR="00E1287B" w:rsidRPr="001E2B86" w:rsidRDefault="00DE6527" w:rsidP="001E2B86">
            <w:pPr>
              <w:pStyle w:val="TAL"/>
              <w:rPr>
                <w:noProof/>
              </w:rPr>
            </w:pPr>
            <w:r w:rsidRPr="001E2B86">
              <w:rPr>
                <w:lang w:eastAsia="sv-SE"/>
              </w:rPr>
              <w:t>This field indicates the physical cell id and carrier frequency of the cell in which SCG failure is detected or the target PSCell of the failed PSCell change or failed PSCell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082" w:name="_MCCTEMPBM_CRPT23360165___4"/>
            <w:r w:rsidRPr="001E2B86">
              <w:rPr>
                <w:b/>
                <w:i/>
              </w:rPr>
              <w:t>failureType</w:t>
            </w:r>
          </w:p>
          <w:bookmarkEnd w:id="9082"/>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083" w:name="_MCCTEMPBM_CRPT23360166___4"/>
            <w:r w:rsidRPr="001E2B86">
              <w:rPr>
                <w:b/>
                <w:i/>
              </w:rPr>
              <w:t>measResultFreqListNR</w:t>
            </w:r>
          </w:p>
          <w:p w14:paraId="58DA2498" w14:textId="77777777" w:rsidR="008A28B3" w:rsidRPr="001E2B86" w:rsidRDefault="008A28B3" w:rsidP="005E6DDA">
            <w:pPr>
              <w:pStyle w:val="TAH"/>
              <w:jc w:val="left"/>
              <w:rPr>
                <w:b w:val="0"/>
                <w:i/>
                <w:noProof/>
                <w:lang w:eastAsia="en-GB"/>
              </w:rPr>
            </w:pPr>
            <w:bookmarkStart w:id="9084" w:name="_MCCTEMPBM_CRPT23360167___4"/>
            <w:bookmarkEnd w:id="9083"/>
            <w:r w:rsidRPr="001E2B86">
              <w:rPr>
                <w:b w:val="0"/>
                <w:lang w:eastAsia="en-GB"/>
              </w:rPr>
              <w:t xml:space="preserve">The field contains available results of measurements on NR frequencies the UE is configured to measure by </w:t>
            </w:r>
            <w:r w:rsidRPr="001E2B86">
              <w:rPr>
                <w:b w:val="0"/>
                <w:i/>
                <w:lang w:eastAsia="en-GB"/>
              </w:rPr>
              <w:t>measConfig</w:t>
            </w:r>
            <w:r w:rsidRPr="001E2B86">
              <w:rPr>
                <w:b w:val="0"/>
                <w:lang w:eastAsia="en-GB"/>
              </w:rPr>
              <w:t>.</w:t>
            </w:r>
            <w:bookmarkEnd w:id="9084"/>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085" w:name="_MCCTEMPBM_CRPT23360168___4" w:colFirst="0" w:colLast="0"/>
            <w:r w:rsidRPr="001E2B86">
              <w:rPr>
                <w:b/>
                <w:i/>
              </w:rPr>
              <w:t>measResultSCG</w:t>
            </w:r>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9085"/>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맑은 고딕"/>
                <w:b/>
                <w:i/>
                <w:lang w:eastAsia="sv-SE"/>
              </w:rPr>
            </w:pPr>
            <w:r w:rsidRPr="001E2B86">
              <w:rPr>
                <w:rFonts w:eastAsia="맑은 고딕"/>
                <w:b/>
                <w:i/>
                <w:lang w:eastAsia="sv-SE"/>
              </w:rPr>
              <w:t>perRA-InfoListNR</w:t>
            </w:r>
          </w:p>
          <w:p w14:paraId="3EB9F8FF" w14:textId="2BBA3010" w:rsidR="00E1287B" w:rsidRPr="001E2B86" w:rsidRDefault="00E1287B" w:rsidP="001E2B86">
            <w:pPr>
              <w:pStyle w:val="TAL"/>
              <w:rPr>
                <w:b/>
                <w:i/>
              </w:rPr>
            </w:pPr>
            <w:r w:rsidRPr="001E2B86">
              <w:rPr>
                <w:rFonts w:eastAsia="DengXian"/>
                <w:bCs/>
                <w:iCs/>
              </w:rPr>
              <w:t>This field is used to indicate per RA information for NR RACH</w:t>
            </w:r>
            <w:ins w:id="9086" w:author="SONMDT" w:date="2025-10-02T16:31:00Z">
              <w:r w:rsidR="00877858">
                <w:rPr>
                  <w:rFonts w:eastAsia="DengXian"/>
                  <w:bCs/>
                  <w:iCs/>
                </w:rPr>
                <w:t xml:space="preserve"> </w:t>
              </w:r>
              <w:r w:rsidR="00877858">
                <w:t>[RIL]: H346, SONMDT</w:t>
              </w:r>
            </w:ins>
            <w:r w:rsidRPr="001E2B86">
              <w:rPr>
                <w:rFonts w:eastAsia="DengXian"/>
                <w:bCs/>
                <w:iCs/>
              </w:rPr>
              <w:t xml:space="preserve">. The </w:t>
            </w:r>
            <w:r w:rsidRPr="001E2B86">
              <w:rPr>
                <w:rFonts w:eastAsia="DengXian"/>
                <w:bCs/>
                <w:i/>
                <w:iCs/>
              </w:rPr>
              <w:t>perRA-InfoList-r16</w:t>
            </w:r>
            <w:r w:rsidRPr="001E2B86">
              <w:rPr>
                <w:rFonts w:eastAsia="DengXian"/>
                <w:bCs/>
                <w:iCs/>
              </w:rPr>
              <w:t xml:space="preserve"> IE includes </w:t>
            </w:r>
            <w:r w:rsidRPr="001E2B86">
              <w:rPr>
                <w:i/>
              </w:rPr>
              <w:t>PerRAInfoList-r16</w:t>
            </w:r>
            <w:r w:rsidRPr="001E2B86">
              <w:rPr>
                <w:rFonts w:eastAsia="DengXian"/>
                <w:bCs/>
                <w:iCs/>
              </w:rPr>
              <w:t xml:space="preserve">, and the </w:t>
            </w:r>
            <w:r w:rsidRPr="001E2B86">
              <w:rPr>
                <w:rFonts w:eastAsia="DengXian"/>
                <w:bCs/>
                <w:i/>
                <w:iCs/>
              </w:rPr>
              <w:t>perRA-InfoList-v1660</w:t>
            </w:r>
            <w:r w:rsidRPr="001E2B86">
              <w:rPr>
                <w:rFonts w:eastAsia="DengXian"/>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DengXian"/>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맑은 고딕"/>
                <w:b/>
                <w:i/>
                <w:lang w:eastAsia="sv-SE"/>
              </w:rPr>
            </w:pPr>
            <w:r w:rsidRPr="001E2B86">
              <w:rPr>
                <w:rFonts w:eastAsia="맑은 고딕"/>
                <w:b/>
                <w:i/>
                <w:lang w:eastAsia="sv-SE"/>
              </w:rPr>
              <w:t>previousPSCellId</w:t>
            </w:r>
          </w:p>
          <w:p w14:paraId="62995889" w14:textId="55452779" w:rsidR="00E1287B" w:rsidRPr="001E2B86" w:rsidRDefault="00E1287B" w:rsidP="001E2B86">
            <w:pPr>
              <w:pStyle w:val="TAL"/>
              <w:rPr>
                <w:b/>
                <w:i/>
              </w:rPr>
            </w:pPr>
            <w:r w:rsidRPr="001E2B86">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맑은 고딕"/>
                <w:b/>
                <w:i/>
                <w:lang w:eastAsia="sv-SE"/>
              </w:rPr>
            </w:pPr>
            <w:r w:rsidRPr="001E2B86">
              <w:rPr>
                <w:rFonts w:eastAsia="맑은 고딕"/>
                <w:b/>
                <w:i/>
                <w:lang w:eastAsia="sv-SE"/>
              </w:rPr>
              <w:t>timeSCG-Failure</w:t>
            </w:r>
          </w:p>
          <w:p w14:paraId="2B2D1B35" w14:textId="11020470" w:rsidR="00E1287B" w:rsidRPr="001E2B86" w:rsidRDefault="00E1287B" w:rsidP="001E2B86">
            <w:pPr>
              <w:pStyle w:val="TAL"/>
              <w:rPr>
                <w:b/>
                <w:i/>
              </w:rPr>
            </w:pPr>
            <w:r w:rsidRPr="001E2B86">
              <w:rPr>
                <w:rFonts w:eastAsia="맑은 고딕"/>
                <w:bCs/>
                <w:iCs/>
                <w:lang w:eastAsia="sv-SE"/>
              </w:rPr>
              <w:t xml:space="preserve">This field is used to indicate the time elapsed since the last execution of </w:t>
            </w:r>
            <w:r w:rsidRPr="001E2B86">
              <w:rPr>
                <w:rFonts w:eastAsia="맑은 고딕"/>
                <w:bCs/>
                <w:i/>
                <w:lang w:eastAsia="sv-SE"/>
              </w:rPr>
              <w:t>RRCReconfiguration</w:t>
            </w:r>
            <w:r w:rsidRPr="001E2B86">
              <w:rPr>
                <w:rFonts w:eastAsia="맑은 고딕"/>
                <w:bCs/>
                <w:iCs/>
                <w:lang w:eastAsia="sv-SE"/>
              </w:rPr>
              <w:t xml:space="preserve"> with </w:t>
            </w:r>
            <w:r w:rsidRPr="001E2B86">
              <w:rPr>
                <w:rFonts w:eastAsia="맑은 고딕"/>
                <w:bCs/>
                <w:i/>
                <w:lang w:eastAsia="sv-SE"/>
              </w:rPr>
              <w:t>reconfigurationWithSync</w:t>
            </w:r>
            <w:r w:rsidRPr="001E2B86">
              <w:rPr>
                <w:rFonts w:eastAsia="맑은 고딕"/>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40"/>
        <w:rPr>
          <w:noProof/>
        </w:rPr>
      </w:pPr>
      <w:bookmarkStart w:id="9087" w:name="_Toc20487223"/>
      <w:bookmarkStart w:id="9088" w:name="_Toc29342518"/>
      <w:bookmarkStart w:id="9089" w:name="_Toc29343657"/>
      <w:bookmarkStart w:id="9090" w:name="_Toc36566918"/>
      <w:bookmarkStart w:id="9091" w:name="_Toc36810354"/>
      <w:bookmarkStart w:id="9092" w:name="_Toc36846718"/>
      <w:bookmarkStart w:id="9093" w:name="_Toc36939371"/>
      <w:bookmarkStart w:id="9094" w:name="_Toc37082351"/>
      <w:bookmarkStart w:id="9095" w:name="_Toc46480982"/>
      <w:bookmarkStart w:id="9096" w:name="_Toc46482216"/>
      <w:bookmarkStart w:id="9097" w:name="_Toc46483450"/>
      <w:bookmarkStart w:id="9098" w:name="_Toc185640624"/>
      <w:bookmarkStart w:id="9099" w:name="_Toc193474307"/>
      <w:bookmarkStart w:id="9100" w:name="_Toc201562240"/>
      <w:bookmarkStart w:id="9101" w:name="_Toc210248080"/>
      <w:r w:rsidRPr="001E2B86">
        <w:t>–</w:t>
      </w:r>
      <w:r w:rsidRPr="001E2B86">
        <w:tab/>
      </w:r>
      <w:r w:rsidRPr="001E2B86">
        <w:rPr>
          <w:i/>
        </w:rPr>
        <w:t>SCPTMConfigur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t>SC-MTCH-InfoList-r13,</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t>SCPTM-NeighbourCellList-r13</w:t>
      </w:r>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102" w:name="_MCCTEMPBM_CRPT23360169___4"/>
            <w:r w:rsidRPr="001E2B86">
              <w:rPr>
                <w:rFonts w:ascii="Arial" w:hAnsi="Arial"/>
                <w:b/>
                <w:i/>
                <w:noProof/>
                <w:sz w:val="18"/>
              </w:rPr>
              <w:t>SCPTMConfiguration</w:t>
            </w:r>
            <w:r w:rsidRPr="001E2B86">
              <w:rPr>
                <w:rFonts w:ascii="Arial" w:hAnsi="Arial"/>
                <w:b/>
                <w:iCs/>
                <w:noProof/>
                <w:sz w:val="18"/>
              </w:rPr>
              <w:t xml:space="preserve"> field descriptions</w:t>
            </w:r>
            <w:bookmarkEnd w:id="9102"/>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103" w:name="_MCCTEMPBM_CRPT23360170___7"/>
            <w:r w:rsidRPr="001E2B86">
              <w:rPr>
                <w:rFonts w:ascii="Arial" w:hAnsi="Arial"/>
                <w:b/>
                <w:bCs/>
                <w:i/>
                <w:noProof/>
                <w:sz w:val="18"/>
              </w:rPr>
              <w:t>sc-mtch-InfoList</w:t>
            </w:r>
          </w:p>
          <w:bookmarkEnd w:id="9103"/>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104" w:name="_MCCTEMPBM_CRPT23360171___7"/>
            <w:r w:rsidRPr="001E2B86">
              <w:rPr>
                <w:rFonts w:ascii="Arial" w:hAnsi="Arial"/>
                <w:b/>
                <w:bCs/>
                <w:i/>
                <w:noProof/>
                <w:sz w:val="18"/>
              </w:rPr>
              <w:t>scptm-NeighbourCellList</w:t>
            </w:r>
          </w:p>
          <w:bookmarkEnd w:id="9104"/>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5.05pt;height:15.05pt" o:ole="">
                  <v:imagedata r:id="rId226" o:title=""/>
                </v:shape>
                <o:OLEObject Type="Embed" ProgID="Equation.3" ShapeID="_x0000_i1131" DrawAspect="Content" ObjectID="_1821599341"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40"/>
        <w:rPr>
          <w:noProof/>
        </w:rPr>
      </w:pPr>
      <w:bookmarkStart w:id="9105" w:name="_Toc20487224"/>
      <w:bookmarkStart w:id="9106" w:name="_Toc29342519"/>
      <w:bookmarkStart w:id="9107" w:name="_Toc29343658"/>
      <w:bookmarkStart w:id="9108" w:name="_Toc36566919"/>
      <w:bookmarkStart w:id="9109" w:name="_Toc36810355"/>
      <w:bookmarkStart w:id="9110" w:name="_Toc36846719"/>
      <w:bookmarkStart w:id="9111" w:name="_Toc36939372"/>
      <w:bookmarkStart w:id="9112" w:name="_Toc37082352"/>
      <w:bookmarkStart w:id="9113" w:name="_Toc46480983"/>
      <w:bookmarkStart w:id="9114" w:name="_Toc46482217"/>
      <w:bookmarkStart w:id="9115" w:name="_Toc46483451"/>
      <w:bookmarkStart w:id="9116" w:name="_Toc185640625"/>
      <w:bookmarkStart w:id="9117" w:name="_Toc193474308"/>
      <w:bookmarkStart w:id="9118" w:name="_Toc201562241"/>
      <w:bookmarkStart w:id="9119" w:name="_Toc210248081"/>
      <w:r w:rsidRPr="001E2B86">
        <w:t>–</w:t>
      </w:r>
      <w:r w:rsidRPr="001E2B86">
        <w:tab/>
      </w:r>
      <w:r w:rsidRPr="001E2B86">
        <w:rPr>
          <w:i/>
        </w:rPr>
        <w:t>SCPTMConfiguration-BR</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5.05pt;height:15.05pt" o:ole="">
                  <v:imagedata r:id="rId226" o:title=""/>
                </v:shape>
                <o:OLEObject Type="Embed" ProgID="Equation.3" ShapeID="_x0000_i1132" DrawAspect="Content" ObjectID="_1821599342"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r w:rsidRPr="001E2B86">
              <w:rPr>
                <w:b/>
                <w:i/>
              </w:rPr>
              <w:t>multiTB-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120" w:name="_MCCTEMPBM_CRPT23360172___7"/>
            <w:r w:rsidRPr="001E2B86">
              <w:rPr>
                <w:rFonts w:ascii="Arial" w:hAnsi="Arial"/>
                <w:b/>
                <w:bCs/>
                <w:i/>
                <w:noProof/>
                <w:sz w:val="18"/>
              </w:rPr>
              <w:t>sc-mtch-InfoList</w:t>
            </w:r>
          </w:p>
          <w:bookmarkEnd w:id="9120"/>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121" w:name="_MCCTEMPBM_CRPT23360173___7"/>
            <w:r w:rsidRPr="001E2B86">
              <w:rPr>
                <w:rFonts w:ascii="Arial" w:hAnsi="Arial"/>
                <w:b/>
                <w:bCs/>
                <w:i/>
                <w:noProof/>
                <w:sz w:val="18"/>
              </w:rPr>
              <w:t>sc-MTCH-InfoList-MultiTB</w:t>
            </w:r>
          </w:p>
          <w:bookmarkEnd w:id="9121"/>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122" w:name="_MCCTEMPBM_CRPT23360174___7"/>
            <w:r w:rsidRPr="001E2B86">
              <w:rPr>
                <w:rFonts w:ascii="Arial" w:hAnsi="Arial"/>
                <w:b/>
                <w:bCs/>
                <w:i/>
                <w:noProof/>
                <w:sz w:val="18"/>
              </w:rPr>
              <w:t>scptm-NeighbourCellList</w:t>
            </w:r>
          </w:p>
          <w:bookmarkEnd w:id="9122"/>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40"/>
      </w:pPr>
      <w:bookmarkStart w:id="9123" w:name="_Toc20487225"/>
      <w:bookmarkStart w:id="9124" w:name="_Toc29342520"/>
      <w:bookmarkStart w:id="9125" w:name="_Toc29343659"/>
      <w:bookmarkStart w:id="9126" w:name="_Toc36566920"/>
      <w:bookmarkStart w:id="9127" w:name="_Toc36810356"/>
      <w:bookmarkStart w:id="9128" w:name="_Toc36846720"/>
      <w:bookmarkStart w:id="9129" w:name="_Toc36939373"/>
      <w:bookmarkStart w:id="9130" w:name="_Toc37082353"/>
      <w:bookmarkStart w:id="9131" w:name="_Toc46480984"/>
      <w:bookmarkStart w:id="9132" w:name="_Toc46482218"/>
      <w:bookmarkStart w:id="9133" w:name="_Toc46483452"/>
      <w:bookmarkStart w:id="9134" w:name="_Toc185640626"/>
      <w:bookmarkStart w:id="9135" w:name="_Toc193474309"/>
      <w:bookmarkStart w:id="9136" w:name="_Toc201562242"/>
      <w:bookmarkStart w:id="9137" w:name="_Toc210248082"/>
      <w:r w:rsidRPr="001E2B86">
        <w:t>–</w:t>
      </w:r>
      <w:r w:rsidRPr="001E2B86">
        <w:tab/>
      </w:r>
      <w:r w:rsidRPr="001E2B86">
        <w:rPr>
          <w:i/>
          <w:noProof/>
        </w:rPr>
        <w:t>SecurityModeCommand</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r w:rsidRPr="001E2B86">
        <w:t>SecurityModeCommand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A86B49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t>securityConfigSMC</w:t>
      </w:r>
      <w:r w:rsidRPr="001E2B86">
        <w:tab/>
      </w:r>
      <w:r w:rsidRPr="001E2B86">
        <w:tab/>
      </w:r>
      <w:r w:rsidRPr="001E2B86">
        <w:tab/>
      </w:r>
      <w:r w:rsidRPr="001E2B86">
        <w:tab/>
      </w:r>
      <w:r w:rsidRPr="001E2B86">
        <w:tab/>
        <w:t>SecurityConfigSMC,</w:t>
      </w:r>
    </w:p>
    <w:p w14:paraId="125BF6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r w:rsidRPr="001E2B86">
        <w:t>SecurityConfigSMC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t>securityAlgorithmConfig</w:t>
      </w:r>
      <w:r w:rsidRPr="001E2B86">
        <w:tab/>
      </w:r>
      <w:r w:rsidRPr="001E2B86">
        <w:tab/>
      </w:r>
      <w:r w:rsidRPr="001E2B86">
        <w:tab/>
      </w:r>
      <w:r w:rsidRPr="001E2B86">
        <w:tab/>
      </w:r>
      <w:r w:rsidRPr="001E2B86">
        <w:tab/>
        <w:t>SecurityAlgorithmConfig,</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40"/>
      </w:pPr>
      <w:bookmarkStart w:id="9138" w:name="_Toc20487226"/>
      <w:bookmarkStart w:id="9139" w:name="_Toc29342521"/>
      <w:bookmarkStart w:id="9140" w:name="_Toc29343660"/>
      <w:bookmarkStart w:id="9141" w:name="_Toc36566921"/>
      <w:bookmarkStart w:id="9142" w:name="_Toc36810357"/>
      <w:bookmarkStart w:id="9143" w:name="_Toc36846721"/>
      <w:bookmarkStart w:id="9144" w:name="_Toc36939374"/>
      <w:bookmarkStart w:id="9145" w:name="_Toc37082354"/>
      <w:bookmarkStart w:id="9146" w:name="_Toc46480985"/>
      <w:bookmarkStart w:id="9147" w:name="_Toc46482219"/>
      <w:bookmarkStart w:id="9148" w:name="_Toc46483453"/>
      <w:bookmarkStart w:id="9149" w:name="_Toc185640627"/>
      <w:bookmarkStart w:id="9150" w:name="_Toc193474310"/>
      <w:bookmarkStart w:id="9151" w:name="_Toc201562243"/>
      <w:bookmarkStart w:id="9152" w:name="_Toc210248083"/>
      <w:r w:rsidRPr="001E2B86">
        <w:t>–</w:t>
      </w:r>
      <w:r w:rsidRPr="001E2B86">
        <w:tab/>
      </w:r>
      <w:r w:rsidRPr="001E2B86">
        <w:rPr>
          <w:i/>
          <w:noProof/>
        </w:rPr>
        <w:t>SecurityModeComplete</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r w:rsidRPr="001E2B86">
        <w:t>SecurityModeComplet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7A6BBA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40"/>
      </w:pPr>
      <w:bookmarkStart w:id="9153" w:name="_Toc20487227"/>
      <w:bookmarkStart w:id="9154" w:name="_Toc29342522"/>
      <w:bookmarkStart w:id="9155" w:name="_Toc29343661"/>
      <w:bookmarkStart w:id="9156" w:name="_Toc36566922"/>
      <w:bookmarkStart w:id="9157" w:name="_Toc36810358"/>
      <w:bookmarkStart w:id="9158" w:name="_Toc36846722"/>
      <w:bookmarkStart w:id="9159" w:name="_Toc36939375"/>
      <w:bookmarkStart w:id="9160" w:name="_Toc37082355"/>
      <w:bookmarkStart w:id="9161" w:name="_Toc46480986"/>
      <w:bookmarkStart w:id="9162" w:name="_Toc46482220"/>
      <w:bookmarkStart w:id="9163" w:name="_Toc46483454"/>
      <w:bookmarkStart w:id="9164" w:name="_Toc185640628"/>
      <w:bookmarkStart w:id="9165" w:name="_Toc193474311"/>
      <w:bookmarkStart w:id="9166" w:name="_Toc201562244"/>
      <w:bookmarkStart w:id="9167" w:name="_Toc210248084"/>
      <w:r w:rsidRPr="001E2B86">
        <w:t>–</w:t>
      </w:r>
      <w:r w:rsidRPr="001E2B86">
        <w:tab/>
      </w:r>
      <w:r w:rsidRPr="001E2B86">
        <w:rPr>
          <w:i/>
          <w:noProof/>
        </w:rPr>
        <w:t>SecurityModeFailure</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r w:rsidRPr="001E2B86">
        <w:t>SecurityModeFailur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E0A494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40"/>
      </w:pPr>
      <w:bookmarkStart w:id="9168" w:name="_Toc20487228"/>
      <w:bookmarkStart w:id="9169" w:name="_Toc29342523"/>
      <w:bookmarkStart w:id="9170" w:name="_Toc29343662"/>
      <w:bookmarkStart w:id="9171" w:name="_Toc36566923"/>
      <w:bookmarkStart w:id="9172" w:name="_Toc36810359"/>
      <w:bookmarkStart w:id="9173" w:name="_Toc36846723"/>
      <w:bookmarkStart w:id="9174" w:name="_Toc36939376"/>
      <w:bookmarkStart w:id="9175" w:name="_Toc37082356"/>
      <w:bookmarkStart w:id="9176" w:name="_Toc46480987"/>
      <w:bookmarkStart w:id="9177" w:name="_Toc46482221"/>
      <w:bookmarkStart w:id="9178" w:name="_Toc46483455"/>
      <w:bookmarkStart w:id="9179" w:name="_Toc185640629"/>
      <w:bookmarkStart w:id="9180" w:name="_Toc193474312"/>
      <w:bookmarkStart w:id="9181" w:name="_Toc201562245"/>
      <w:bookmarkStart w:id="9182" w:name="_Toc210248085"/>
      <w:r w:rsidRPr="001E2B86">
        <w:t>–</w:t>
      </w:r>
      <w:r w:rsidRPr="001E2B86">
        <w:tab/>
      </w:r>
      <w:r w:rsidRPr="001E2B86">
        <w:rPr>
          <w:i/>
          <w:noProof/>
        </w:rPr>
        <w:t>SidelinkUEInformation</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742E8868" w14:textId="77777777" w:rsidR="009722D5" w:rsidRPr="001E2B86" w:rsidRDefault="009722D5" w:rsidP="009722D5">
      <w:r w:rsidRPr="001E2B86">
        <w:t xml:space="preserve">The </w:t>
      </w:r>
      <w:r w:rsidRPr="001E2B86">
        <w:rPr>
          <w:i/>
          <w:noProof/>
        </w:rPr>
        <w:t xml:space="preserve">SidelinkUEInformation </w:t>
      </w:r>
      <w:r w:rsidRPr="001E2B86">
        <w:t>message is used for the indication of sidelink information to the eNB.</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t>lateNonCriticalExtension</w:t>
      </w:r>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SimSun"/>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relayUE, remoteUE}</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r w:rsidRPr="001E2B86">
              <w:rPr>
                <w:b/>
                <w:i/>
              </w:rPr>
              <w:t>carrierFreqCommTx</w:t>
            </w:r>
          </w:p>
          <w:p w14:paraId="58248BAB" w14:textId="77777777" w:rsidR="00CA09CB" w:rsidRPr="001E2B86" w:rsidRDefault="00CA09CB" w:rsidP="00AD773D">
            <w:pPr>
              <w:pStyle w:val="TAL"/>
              <w:rPr>
                <w:b/>
                <w:i/>
              </w:rPr>
            </w:pPr>
            <w:r w:rsidRPr="001E2B86">
              <w:t xml:space="preserve">Indicates the index of the frequency on which the UE is interested to transmit V2X sidelink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Indicates the frequency on which the UE is interested to receive sidelink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SimSun"/>
              </w:rPr>
              <w:t xml:space="preserve">non-relay related </w:t>
            </w:r>
            <w:r w:rsidRPr="001E2B86">
              <w:rPr>
                <w:lang w:eastAsia="en-GB"/>
              </w:rPr>
              <w:t xml:space="preserve">sidelink communication as well as the </w:t>
            </w:r>
            <w:r w:rsidRPr="001E2B86">
              <w:rPr>
                <w:rFonts w:eastAsia="SimSun"/>
              </w:rPr>
              <w:t xml:space="preserve">one-to-many </w:t>
            </w:r>
            <w:r w:rsidRPr="001E2B86">
              <w:rPr>
                <w:lang w:eastAsia="en-GB"/>
              </w:rPr>
              <w:t>sidelink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SimSun"/>
              </w:rPr>
              <w:t xml:space="preserve">one-to-many </w:t>
            </w:r>
            <w:r w:rsidRPr="001E2B86">
              <w:t>sidelink communication transmission destination(s) for which the sidelink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SimSun"/>
                <w:b/>
                <w:i/>
                <w:noProof/>
              </w:rPr>
              <w:t>UC</w:t>
            </w:r>
          </w:p>
          <w:p w14:paraId="5571EFE2" w14:textId="77777777" w:rsidR="009722D5" w:rsidRPr="001E2B86" w:rsidRDefault="009722D5" w:rsidP="005411BB">
            <w:pPr>
              <w:pStyle w:val="TAL"/>
              <w:rPr>
                <w:iCs/>
              </w:rPr>
            </w:pPr>
            <w:r w:rsidRPr="001E2B8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sidelink communication. For one-to-one </w:t>
            </w:r>
            <w:r w:rsidRPr="001E2B86">
              <w:t xml:space="preserve">sidelink </w:t>
            </w:r>
            <w:r w:rsidRPr="001E2B86">
              <w:rPr>
                <w:lang w:eastAsia="en-GB"/>
              </w:rPr>
              <w:t xml:space="preserve">communication the destination is identified by the </w:t>
            </w:r>
            <w:r w:rsidRPr="001E2B86">
              <w:t>ProSe UE</w:t>
            </w:r>
            <w:r w:rsidRPr="001E2B86">
              <w:rPr>
                <w:lang w:eastAsia="en-GB"/>
              </w:rPr>
              <w:t xml:space="preserve"> ID for unicast communication, while for one-to-many the destination it is identified by the ProS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Indicates that the UE is interested to monitor sidelink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r w:rsidRPr="001E2B86">
              <w:rPr>
                <w:lang w:eastAsia="en-GB"/>
              </w:rPr>
              <w:t xml:space="preserve">sidelink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r w:rsidRPr="001E2B86">
              <w:rPr>
                <w:i/>
                <w:lang w:eastAsia="en-GB"/>
              </w:rPr>
              <w:t>discTxResourceReq</w:t>
            </w:r>
            <w:r w:rsidRPr="001E2B86">
              <w:rPr>
                <w:lang w:eastAsia="en-GB"/>
              </w:rPr>
              <w:t>, the number of separate discovery message(s) the UE wants to transmit every discovery period. This field concerns the resources the UE requires every discovery period for transmitting sidelink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Indicates that the requested transmission resource pool is for P2X related V2X sidelink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r w:rsidRPr="001E2B86">
              <w:rPr>
                <w:b/>
                <w:i/>
              </w:rPr>
              <w:t>reliabilityInfoListSL</w:t>
            </w:r>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 xml:space="preserve">reliability(ies)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sidelink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ies)</w:t>
            </w:r>
            <w:r w:rsidRPr="001E2B86">
              <w:rPr>
                <w:lang w:eastAsia="en-GB"/>
              </w:rPr>
              <w:t xml:space="preserve"> on which the UE is interested to receive</w:t>
            </w:r>
            <w:r w:rsidRPr="001E2B86">
              <w:t xml:space="preserve"> V2X</w:t>
            </w:r>
            <w:r w:rsidRPr="001E2B86">
              <w:rPr>
                <w:lang w:eastAsia="en-GB"/>
              </w:rPr>
              <w:t xml:space="preserve"> sidelink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sidelink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r w:rsidRPr="001E2B86">
        <w:rPr>
          <w:i/>
        </w:rPr>
        <w:t>commTxResourceReq</w:t>
      </w:r>
      <w:r w:rsidRPr="001E2B86">
        <w:t xml:space="preserve">, </w:t>
      </w:r>
      <w:r w:rsidRPr="001E2B86">
        <w:rPr>
          <w:i/>
        </w:rPr>
        <w:t>commTxResourceReqUC</w:t>
      </w:r>
      <w:r w:rsidRPr="001E2B86">
        <w:t xml:space="preserve">, </w:t>
      </w:r>
      <w:r w:rsidRPr="001E2B86">
        <w:rPr>
          <w:i/>
        </w:rPr>
        <w:t>commTxResourceReqRelay</w:t>
      </w:r>
      <w:r w:rsidRPr="001E2B86">
        <w:t xml:space="preserve"> and </w:t>
      </w:r>
      <w:r w:rsidRPr="001E2B86">
        <w:rPr>
          <w:i/>
        </w:rPr>
        <w:t>commTxResourceReqRelayUC</w:t>
      </w:r>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40"/>
      </w:pPr>
      <w:bookmarkStart w:id="9183" w:name="_Toc20487229"/>
      <w:bookmarkStart w:id="9184" w:name="_Toc29342524"/>
      <w:bookmarkStart w:id="9185" w:name="_Toc29343663"/>
      <w:bookmarkStart w:id="9186" w:name="_Toc36566924"/>
      <w:bookmarkStart w:id="9187" w:name="_Toc36810361"/>
      <w:bookmarkStart w:id="9188" w:name="_Toc36846725"/>
      <w:bookmarkStart w:id="9189" w:name="_Toc36939378"/>
      <w:bookmarkStart w:id="9190" w:name="_Toc37082358"/>
      <w:bookmarkStart w:id="9191" w:name="_Toc46480988"/>
      <w:bookmarkStart w:id="9192" w:name="_Toc46482222"/>
      <w:bookmarkStart w:id="9193" w:name="_Toc46483456"/>
      <w:bookmarkStart w:id="9194" w:name="_Toc185640630"/>
      <w:bookmarkStart w:id="9195" w:name="_Toc193474313"/>
      <w:bookmarkStart w:id="9196" w:name="_Toc201562246"/>
      <w:bookmarkStart w:id="9197" w:name="_Toc210248086"/>
      <w:r w:rsidRPr="001E2B86">
        <w:t>–</w:t>
      </w:r>
      <w:r w:rsidRPr="001E2B86">
        <w:tab/>
      </w:r>
      <w:r w:rsidRPr="001E2B86">
        <w:rPr>
          <w:i/>
          <w:noProof/>
        </w:rPr>
        <w:t>SystemInformation</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posSIBs</w:t>
      </w:r>
      <w:r w:rsidRPr="001E2B86">
        <w:t xml:space="preserve"> included are transmitted with the same periodicity. </w:t>
      </w:r>
      <w:r w:rsidRPr="001E2B86">
        <w:rPr>
          <w:i/>
        </w:rPr>
        <w:t>SystemInformation-BR</w:t>
      </w:r>
      <w:r w:rsidRPr="001E2B86">
        <w:t xml:space="preserve"> and</w:t>
      </w:r>
      <w:r w:rsidRPr="001E2B86">
        <w:rPr>
          <w:i/>
        </w:rPr>
        <w:t xml:space="preserve"> SystemInformation-MBMS</w:t>
      </w:r>
      <w:r w:rsidRPr="001E2B86">
        <w:t xml:space="preserve"> use the same structure as </w:t>
      </w:r>
      <w:r w:rsidRPr="001E2B86">
        <w:rPr>
          <w:i/>
        </w:rPr>
        <w:t>SystemInformation.</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t>SystemInformation</w:t>
      </w:r>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t>SystemInformation</w:t>
      </w:r>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r w:rsidRPr="001E2B86">
        <w:t>SystemInformation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TypeAndInfo</w:t>
      </w:r>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tab/>
        <w:t>},</w:t>
      </w:r>
    </w:p>
    <w:p w14:paraId="15804EAB" w14:textId="77777777" w:rsidR="009722D5" w:rsidRPr="001E2B86" w:rsidRDefault="009722D5" w:rsidP="009722D5">
      <w:pPr>
        <w:pStyle w:val="PL"/>
        <w:shd w:val="clear" w:color="auto" w:fill="E6E6E6"/>
      </w:pPr>
      <w:r w:rsidRPr="001E2B86">
        <w:tab/>
        <w:t>nonCriticalExtension</w:t>
      </w:r>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40"/>
      </w:pPr>
      <w:bookmarkStart w:id="9198" w:name="_Toc20487230"/>
      <w:bookmarkStart w:id="9199" w:name="_Toc29342525"/>
      <w:bookmarkStart w:id="9200" w:name="_Toc29343664"/>
      <w:bookmarkStart w:id="9201" w:name="_Toc36566925"/>
      <w:bookmarkStart w:id="9202" w:name="_Toc36810362"/>
      <w:bookmarkStart w:id="9203" w:name="_Toc36846726"/>
      <w:bookmarkStart w:id="9204" w:name="_Toc36939379"/>
      <w:bookmarkStart w:id="9205" w:name="_Toc37082359"/>
      <w:bookmarkStart w:id="9206" w:name="_Toc46480989"/>
      <w:bookmarkStart w:id="9207" w:name="_Toc46482223"/>
      <w:bookmarkStart w:id="9208" w:name="_Toc46483457"/>
      <w:bookmarkStart w:id="9209" w:name="_Toc185640631"/>
      <w:bookmarkStart w:id="9210" w:name="_Toc193474314"/>
      <w:bookmarkStart w:id="9211" w:name="_Toc201562247"/>
      <w:bookmarkStart w:id="9212" w:name="_Toc210248087"/>
      <w:r w:rsidRPr="001E2B86">
        <w:t>–</w:t>
      </w:r>
      <w:r w:rsidRPr="001E2B86">
        <w:tab/>
      </w:r>
      <w:r w:rsidRPr="001E2B86">
        <w:rPr>
          <w:i/>
          <w:noProof/>
        </w:rPr>
        <w:t>SystemInformationBlockType1</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t>cellAccessRelatedInfo</w:t>
      </w:r>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w:t>
      </w:r>
    </w:p>
    <w:p w14:paraId="1A6633E2"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5DE1302E" w14:textId="77777777" w:rsidR="009722D5" w:rsidRPr="001E2B86" w:rsidRDefault="009722D5" w:rsidP="009722D5">
      <w:pPr>
        <w:pStyle w:val="PL"/>
        <w:shd w:val="clear" w:color="auto" w:fill="E6E6E6"/>
      </w:pPr>
      <w:r w:rsidRPr="001E2B86">
        <w:tab/>
      </w:r>
      <w:r w:rsidRPr="001E2B86">
        <w:tab/>
        <w:t>cellIdentity</w:t>
      </w:r>
      <w:r w:rsidRPr="001E2B86">
        <w:tab/>
      </w:r>
      <w:r w:rsidRPr="001E2B86">
        <w:tab/>
      </w:r>
      <w:r w:rsidRPr="001E2B86">
        <w:tab/>
      </w:r>
      <w:r w:rsidRPr="001E2B86">
        <w:tab/>
      </w:r>
      <w:r w:rsidRPr="001E2B86">
        <w:tab/>
      </w:r>
      <w:r w:rsidRPr="001E2B86">
        <w:tab/>
        <w:t>CellIdentity,</w:t>
      </w:r>
    </w:p>
    <w:p w14:paraId="23022EB4" w14:textId="77777777" w:rsidR="009722D5" w:rsidRPr="001E2B86" w:rsidRDefault="009722D5" w:rsidP="009722D5">
      <w:pPr>
        <w:pStyle w:val="PL"/>
        <w:shd w:val="clear" w:color="auto" w:fill="E6E6E6"/>
      </w:pPr>
      <w:r w:rsidRPr="001E2B86">
        <w:tab/>
      </w:r>
      <w:r w:rsidRPr="001E2B86">
        <w:tab/>
        <w:t>cellBarred</w:t>
      </w:r>
      <w:r w:rsidRPr="001E2B86">
        <w:tab/>
      </w:r>
      <w:r w:rsidRPr="001E2B86">
        <w:tab/>
      </w:r>
      <w:r w:rsidRPr="001E2B86">
        <w:tab/>
      </w:r>
      <w:r w:rsidRPr="001E2B86">
        <w:tab/>
      </w:r>
      <w:r w:rsidRPr="001E2B86">
        <w:tab/>
      </w:r>
      <w:r w:rsidRPr="001E2B86">
        <w:tab/>
      </w:r>
      <w:r w:rsidRPr="001E2B86">
        <w:tab/>
        <w:t>ENUMERATED {barred, notBarred},</w:t>
      </w:r>
    </w:p>
    <w:p w14:paraId="25C668A3" w14:textId="77777777" w:rsidR="009722D5" w:rsidRPr="001E2B86" w:rsidRDefault="009722D5" w:rsidP="009722D5">
      <w:pPr>
        <w:pStyle w:val="PL"/>
        <w:shd w:val="clear" w:color="auto" w:fill="E6E6E6"/>
      </w:pPr>
      <w:r w:rsidRPr="001E2B86">
        <w:tab/>
      </w:r>
      <w:r w:rsidRPr="001E2B86">
        <w:tab/>
        <w:t>intraFreqReselection</w:t>
      </w:r>
      <w:r w:rsidRPr="001E2B86">
        <w:tab/>
      </w:r>
      <w:r w:rsidRPr="001E2B86">
        <w:tab/>
      </w:r>
      <w:r w:rsidRPr="001E2B86">
        <w:tab/>
      </w:r>
      <w:r w:rsidRPr="001E2B86">
        <w:tab/>
        <w:t>ENUMERATED {allowed, notAllowed},</w:t>
      </w:r>
    </w:p>
    <w:p w14:paraId="47A9065D" w14:textId="77777777" w:rsidR="009722D5" w:rsidRPr="001E2B86" w:rsidRDefault="009722D5" w:rsidP="009722D5">
      <w:pPr>
        <w:pStyle w:val="PL"/>
        <w:shd w:val="clear" w:color="auto" w:fill="E6E6E6"/>
      </w:pPr>
      <w:r w:rsidRPr="001E2B86">
        <w:tab/>
      </w:r>
      <w:r w:rsidRPr="001E2B86">
        <w:tab/>
        <w:t>csg-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t>csg-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t>cellSelectionInfo</w:t>
      </w:r>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571ADBD1" w14:textId="77777777" w:rsidR="009722D5" w:rsidRPr="001E2B86" w:rsidRDefault="009722D5" w:rsidP="009722D5">
      <w:pPr>
        <w:pStyle w:val="PL"/>
        <w:shd w:val="clear" w:color="auto" w:fill="E6E6E6"/>
      </w:pPr>
      <w:r w:rsidRPr="001E2B86">
        <w:tab/>
      </w: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t>freqBandIndicator</w:t>
      </w:r>
      <w:r w:rsidRPr="001E2B86">
        <w:tab/>
      </w:r>
      <w:r w:rsidRPr="001E2B86">
        <w:tab/>
      </w:r>
      <w:r w:rsidRPr="001E2B86">
        <w:tab/>
      </w:r>
      <w:r w:rsidRPr="001E2B86">
        <w:tab/>
      </w:r>
      <w:r w:rsidRPr="001E2B86">
        <w:tab/>
        <w:t>FreqBandIndicator,</w:t>
      </w:r>
    </w:p>
    <w:p w14:paraId="5B1C575D" w14:textId="77777777" w:rsidR="009722D5" w:rsidRPr="001E2B86" w:rsidRDefault="009722D5" w:rsidP="009722D5">
      <w:pPr>
        <w:pStyle w:val="PL"/>
        <w:shd w:val="clear" w:color="auto" w:fill="E6E6E6"/>
      </w:pPr>
      <w:r w:rsidRPr="001E2B86">
        <w:tab/>
        <w:t>schedulingInfoList</w:t>
      </w:r>
      <w:r w:rsidRPr="001E2B86">
        <w:tab/>
      </w:r>
      <w:r w:rsidRPr="001E2B86">
        <w:tab/>
      </w:r>
      <w:r w:rsidRPr="001E2B86">
        <w:tab/>
      </w:r>
      <w:r w:rsidRPr="001E2B86">
        <w:tab/>
      </w:r>
      <w:r w:rsidRPr="001E2B86">
        <w:tab/>
        <w:t>SchedulingInfoList,</w:t>
      </w:r>
    </w:p>
    <w:p w14:paraId="69506CDD"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t>si-WindowLength</w:t>
      </w:r>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t>systemInfoValueTag</w:t>
      </w:r>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r>
      <w:r w:rsidRPr="001E2B86">
        <w:tab/>
        <w:t>OPTIONAL,</w:t>
      </w:r>
      <w:r w:rsidRPr="001E2B86">
        <w:tab/>
        <w:t>-- Cond mFBI-max</w:t>
      </w:r>
    </w:p>
    <w:p w14:paraId="53AD1D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t>nonCriticalExtension</w:t>
      </w:r>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t>lateNonCriticalExtension</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t>SchedulingInfoList-v12</w:t>
      </w:r>
      <w:r w:rsidR="00AE77F3" w:rsidRPr="001E2B86">
        <w:t>j0</w:t>
      </w:r>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t>SchedulingInfoListExt-r12</w:t>
      </w:r>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t>CellSelectionInfo-v920</w:t>
      </w:r>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t>TDD-Config-v1130</w:t>
      </w:r>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t>CellSelectionInfo-v1130</w:t>
      </w:r>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t>CellSelectionInfo-v1250</w:t>
      </w:r>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Cond mFBI</w:t>
      </w:r>
    </w:p>
    <w:p w14:paraId="55D55D7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t>CellSelectionInfoCE-r13</w:t>
      </w:r>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everyRF,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t>SchedulingInfoList-BR-r13</w:t>
      </w:r>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on,off},</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t>SystemInfoValueTagList-r13</w:t>
      </w:r>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t>CellSelectionInfoCE1-v1360</w:t>
      </w:r>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t>TDD-Config-v14</w:t>
      </w:r>
      <w:r w:rsidR="00864D08" w:rsidRPr="001E2B86">
        <w:t>30</w:t>
      </w:r>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SimSun"/>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t>TDD-Config-v1450</w:t>
      </w:r>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t>nonCriticalExtension</w:t>
      </w:r>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t>CellSelectionInfoCE-v1530</w:t>
      </w:r>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t>crs-IntfMitigEnabled</w:t>
      </w:r>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t>crs-IntfMitigNumPRBs</w:t>
      </w:r>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ENUMERATED {barred, notBarred},</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r w:rsidRPr="001E2B86">
        <w:t>PLMN-IdentityList-v</w:t>
      </w:r>
      <w:r w:rsidR="00B715B8" w:rsidRPr="001E2B86">
        <w:t>1530</w:t>
      </w:r>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t>PosSchedulingInfoList-r15</w:t>
      </w:r>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ENUMERATED {barred, notBarred},</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ENUMERATED {barred, notBarred},</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t>nonCriticalExtension</w:t>
      </w:r>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바탕"/>
        </w:rPr>
      </w:pPr>
      <w:r w:rsidRPr="001E2B86">
        <w:rPr>
          <w:rFonts w:eastAsia="바탕"/>
        </w:rPr>
        <w:t>SystemInformationBlockType1-v15</w:t>
      </w:r>
      <w:r w:rsidR="00FA6B49" w:rsidRPr="001E2B86">
        <w:rPr>
          <w:rFonts w:eastAsia="바탕"/>
        </w:rPr>
        <w:t>40</w:t>
      </w:r>
      <w:r w:rsidRPr="001E2B86">
        <w:rPr>
          <w:rFonts w:eastAsia="바탕"/>
        </w:rPr>
        <w:t>-IEs ::=</w:t>
      </w:r>
      <w:r w:rsidR="008E3BAD" w:rsidRPr="001E2B86">
        <w:rPr>
          <w:rFonts w:eastAsia="바탕"/>
        </w:rPr>
        <w:tab/>
      </w:r>
      <w:r w:rsidRPr="001E2B86">
        <w:rPr>
          <w:rFonts w:eastAsia="바탕"/>
        </w:rPr>
        <w:t>SEQUENCE {</w:t>
      </w:r>
    </w:p>
    <w:p w14:paraId="385A0349" w14:textId="77777777" w:rsidR="00E34C38" w:rsidRPr="001E2B86" w:rsidRDefault="00E34C38" w:rsidP="00B5106F">
      <w:pPr>
        <w:pStyle w:val="PL"/>
        <w:shd w:val="clear" w:color="auto" w:fill="E6E6E6"/>
        <w:rPr>
          <w:rFonts w:eastAsia="바탕"/>
        </w:rPr>
      </w:pPr>
      <w:r w:rsidRPr="001E2B86">
        <w:rPr>
          <w:rFonts w:eastAsia="바탕"/>
        </w:rPr>
        <w:tab/>
        <w:t>si-posOffset-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true}</w:t>
      </w:r>
      <w:r w:rsidRPr="001E2B86">
        <w:rPr>
          <w:rFonts w:eastAsia="바탕"/>
        </w:rPr>
        <w:tab/>
      </w:r>
      <w:r w:rsidRPr="001E2B86">
        <w:rPr>
          <w:rFonts w:eastAsia="바탕"/>
        </w:rPr>
        <w:tab/>
        <w:t>OPTIONAL,</w:t>
      </w:r>
      <w:r w:rsidRPr="001E2B86">
        <w:rPr>
          <w:rFonts w:eastAsia="바탕"/>
        </w:rPr>
        <w:tab/>
        <w:t>-- Need ON</w:t>
      </w:r>
    </w:p>
    <w:p w14:paraId="703CD4B1" w14:textId="77777777" w:rsidR="00AA5063" w:rsidRPr="001E2B86" w:rsidRDefault="00E34C38" w:rsidP="00AA5063">
      <w:pPr>
        <w:pStyle w:val="PL"/>
        <w:shd w:val="clear" w:color="auto" w:fill="E6E6E6"/>
        <w:rPr>
          <w:rFonts w:eastAsia="바탕"/>
        </w:rPr>
      </w:pPr>
      <w:r w:rsidRPr="001E2B86">
        <w:rPr>
          <w:rFonts w:eastAsia="바탕"/>
        </w:rPr>
        <w:tab/>
        <w:t>nonCriticalExtension</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00AA5063" w:rsidRPr="001E2B86">
        <w:rPr>
          <w:rFonts w:eastAsia="바탕"/>
        </w:rPr>
        <w:t>SystemInformationBlockType1</w:t>
      </w:r>
      <w:r w:rsidR="0029285D" w:rsidRPr="001E2B86">
        <w:rPr>
          <w:rFonts w:eastAsia="바탕"/>
        </w:rPr>
        <w:t>-v1610</w:t>
      </w:r>
      <w:r w:rsidR="00AA5063" w:rsidRPr="001E2B86">
        <w:rPr>
          <w:rFonts w:eastAsia="바탕"/>
        </w:rPr>
        <w:t>-IEs</w:t>
      </w:r>
      <w:r w:rsidR="00AA5063" w:rsidRPr="001E2B86">
        <w:rPr>
          <w:rFonts w:eastAsia="바탕"/>
        </w:rPr>
        <w:tab/>
        <w:t>OPTIONAL</w:t>
      </w:r>
    </w:p>
    <w:p w14:paraId="68B88DF3" w14:textId="77777777" w:rsidR="00AA5063" w:rsidRPr="001E2B86" w:rsidRDefault="00AA5063" w:rsidP="00AA5063">
      <w:pPr>
        <w:pStyle w:val="PL"/>
        <w:shd w:val="clear" w:color="auto" w:fill="E6E6E6"/>
        <w:rPr>
          <w:rFonts w:eastAsia="바탕"/>
        </w:rPr>
      </w:pPr>
      <w:r w:rsidRPr="001E2B86">
        <w:rPr>
          <w:rFonts w:eastAsia="바탕"/>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바탕"/>
        </w:rPr>
      </w:pPr>
      <w:r w:rsidRPr="001E2B86">
        <w:rPr>
          <w:rFonts w:eastAsia="바탕"/>
        </w:rPr>
        <w:t>SystemInformationBlockType1</w:t>
      </w:r>
      <w:r w:rsidR="0029285D" w:rsidRPr="001E2B86">
        <w:rPr>
          <w:rFonts w:eastAsia="바탕"/>
        </w:rPr>
        <w:t>-v1610</w:t>
      </w:r>
      <w:r w:rsidRPr="001E2B86">
        <w:rPr>
          <w:rFonts w:eastAsia="바탕"/>
        </w:rPr>
        <w:t>-IEs ::=</w:t>
      </w:r>
      <w:r w:rsidR="008E3BAD" w:rsidRPr="001E2B86">
        <w:rPr>
          <w:rFonts w:eastAsia="바탕"/>
        </w:rPr>
        <w:tab/>
      </w:r>
      <w:r w:rsidRPr="001E2B86">
        <w:rPr>
          <w:rFonts w:eastAsia="바탕"/>
        </w:rPr>
        <w:t>SEQUENCE {</w:t>
      </w:r>
    </w:p>
    <w:p w14:paraId="484C8B56" w14:textId="77777777" w:rsidR="00AA5063" w:rsidRPr="001E2B86" w:rsidRDefault="00AA5063" w:rsidP="00AA5063">
      <w:pPr>
        <w:pStyle w:val="PL"/>
        <w:shd w:val="clear" w:color="auto" w:fill="E6E6E6"/>
        <w:rPr>
          <w:rFonts w:eastAsia="바탕"/>
        </w:rPr>
      </w:pPr>
      <w:r w:rsidRPr="001E2B86">
        <w:rPr>
          <w:rFonts w:eastAsia="바탕"/>
        </w:rPr>
        <w:tab/>
        <w:t>eDRX-Allowed-5GC-r16</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true}</w:t>
      </w:r>
      <w:r w:rsidRPr="001E2B86">
        <w:rPr>
          <w:rFonts w:eastAsia="바탕"/>
        </w:rPr>
        <w:tab/>
      </w:r>
      <w:r w:rsidRPr="001E2B86">
        <w:rPr>
          <w:rFonts w:eastAsia="바탕"/>
        </w:rPr>
        <w:tab/>
        <w:t>OPTIONAL,</w:t>
      </w:r>
      <w:r w:rsidRPr="001E2B86">
        <w:rPr>
          <w:rFonts w:eastAsia="바탕"/>
        </w:rPr>
        <w:tab/>
        <w:t>-- Need OR</w:t>
      </w:r>
    </w:p>
    <w:p w14:paraId="3B8A4C44" w14:textId="77777777" w:rsidR="00AA5063" w:rsidRPr="001E2B86" w:rsidRDefault="00AA5063" w:rsidP="00AA5063">
      <w:pPr>
        <w:pStyle w:val="PL"/>
        <w:shd w:val="clear" w:color="auto" w:fill="E6E6E6"/>
        <w:rPr>
          <w:rFonts w:eastAsia="바탕"/>
        </w:rPr>
      </w:pPr>
      <w:r w:rsidRPr="001E2B86">
        <w:rPr>
          <w:rFonts w:eastAsia="바탕"/>
        </w:rPr>
        <w:tab/>
        <w:t>transmissionInControlChRegion-r16</w:t>
      </w:r>
      <w:r w:rsidRPr="001E2B86">
        <w:rPr>
          <w:rFonts w:eastAsia="바탕"/>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바탕"/>
        </w:rPr>
      </w:pPr>
      <w:r w:rsidRPr="001E2B86">
        <w:tab/>
        <w:t>campingAllowedInCE-r16</w:t>
      </w:r>
      <w:r w:rsidRPr="001E2B86">
        <w:tab/>
      </w:r>
      <w:r w:rsidRPr="001E2B86">
        <w:tab/>
      </w:r>
      <w:r w:rsidRPr="001E2B86">
        <w:tab/>
      </w:r>
      <w:r w:rsidRPr="001E2B86">
        <w:tab/>
        <w:t>ENUMERATED {true}</w:t>
      </w:r>
      <w:r w:rsidRPr="001E2B86">
        <w:rPr>
          <w:rFonts w:eastAsia="바탕"/>
        </w:rPr>
        <w:tab/>
      </w:r>
      <w:r w:rsidRPr="001E2B86">
        <w:rPr>
          <w:rFonts w:eastAsia="바탕"/>
        </w:rPr>
        <w:tab/>
      </w:r>
      <w:r w:rsidRPr="001E2B86">
        <w:rPr>
          <w:rFonts w:eastAsia="바탕"/>
        </w:rPr>
        <w:tab/>
        <w:t>OPTIONAL,</w:t>
      </w:r>
      <w:r w:rsidRPr="001E2B86">
        <w:rPr>
          <w:rFonts w:eastAsia="바탕"/>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t>PLMN-IdentityList</w:t>
      </w:r>
      <w:r w:rsidR="0029285D" w:rsidRPr="001E2B86">
        <w:t>-v1610</w:t>
      </w:r>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t>nonCriticalExtension</w:t>
      </w:r>
      <w:r w:rsidRPr="001E2B86">
        <w:tab/>
      </w:r>
      <w:r w:rsidRPr="001E2B86">
        <w:tab/>
      </w:r>
      <w:r w:rsidRPr="001E2B86">
        <w:tab/>
      </w:r>
      <w:r w:rsidRPr="001E2B86">
        <w:tab/>
      </w:r>
      <w:r w:rsidRPr="001E2B86">
        <w:rPr>
          <w:rFonts w:eastAsia="바탕"/>
        </w:rPr>
        <w:t>SystemInformationBlockType1-v1700-IEs</w:t>
      </w:r>
      <w:r w:rsidRPr="001E2B86">
        <w:rPr>
          <w:rFonts w:eastAsia="바탕"/>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바탕"/>
        </w:rPr>
      </w:pPr>
      <w:r w:rsidRPr="001E2B86">
        <w:rPr>
          <w:rFonts w:eastAsia="바탕"/>
        </w:rPr>
        <w:t>SystemInformationBlockType1-v1700-IEs ::=</w:t>
      </w:r>
      <w:r w:rsidRPr="001E2B86">
        <w:rPr>
          <w:rFonts w:eastAsia="바탕"/>
        </w:rPr>
        <w:tab/>
        <w:t>SEQUENCE {</w:t>
      </w:r>
    </w:p>
    <w:p w14:paraId="6C60CFD6" w14:textId="2F7B7BEB" w:rsidR="0070261D" w:rsidRPr="001E2B86" w:rsidRDefault="0070261D" w:rsidP="0070261D">
      <w:pPr>
        <w:pStyle w:val="PL"/>
        <w:shd w:val="clear" w:color="auto" w:fill="E6E6E6"/>
        <w:rPr>
          <w:rFonts w:eastAsia="바탕"/>
        </w:rPr>
      </w:pPr>
      <w:r w:rsidRPr="001E2B86">
        <w:rPr>
          <w:rFonts w:eastAsia="바탕"/>
        </w:rPr>
        <w:tab/>
        <w:t>cellAccessRelatedInfo-</w:t>
      </w:r>
      <w:r w:rsidR="007B38E4" w:rsidRPr="001E2B86">
        <w:rPr>
          <w:rFonts w:eastAsia="바탕"/>
        </w:rPr>
        <w:t>NTN-r17</w:t>
      </w:r>
      <w:r w:rsidRPr="001E2B86">
        <w:rPr>
          <w:rFonts w:eastAsia="바탕"/>
        </w:rPr>
        <w:tab/>
      </w:r>
      <w:r w:rsidRPr="001E2B86">
        <w:rPr>
          <w:rFonts w:eastAsia="바탕"/>
        </w:rPr>
        <w:tab/>
      </w:r>
      <w:r w:rsidRPr="001E2B86">
        <w:rPr>
          <w:rFonts w:eastAsia="바탕"/>
        </w:rPr>
        <w:tab/>
      </w:r>
      <w:r w:rsidRPr="001E2B86">
        <w:rPr>
          <w:rFonts w:eastAsia="바탕"/>
        </w:rPr>
        <w:tab/>
        <w:t>SEQUENCE {</w:t>
      </w:r>
    </w:p>
    <w:p w14:paraId="591228B2" w14:textId="77777777" w:rsidR="0070261D" w:rsidRPr="001E2B86" w:rsidRDefault="0070261D" w:rsidP="0070261D">
      <w:pPr>
        <w:pStyle w:val="PL"/>
        <w:shd w:val="clear" w:color="auto" w:fill="E6E6E6"/>
        <w:rPr>
          <w:rFonts w:eastAsia="바탕"/>
        </w:rPr>
      </w:pPr>
      <w:r w:rsidRPr="001E2B86">
        <w:rPr>
          <w:rFonts w:eastAsia="바탕"/>
        </w:rPr>
        <w:tab/>
      </w:r>
      <w:r w:rsidRPr="001E2B86">
        <w:rPr>
          <w:rFonts w:eastAsia="바탕"/>
        </w:rPr>
        <w:tab/>
        <w:t>cellBarred-NTN-r17</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barred, notBarred},</w:t>
      </w:r>
    </w:p>
    <w:p w14:paraId="28B01A7E" w14:textId="77777777" w:rsidR="0070261D" w:rsidRPr="001E2B86" w:rsidRDefault="0070261D" w:rsidP="0070261D">
      <w:pPr>
        <w:pStyle w:val="PL"/>
        <w:shd w:val="clear" w:color="auto" w:fill="E6E6E6"/>
        <w:rPr>
          <w:rFonts w:eastAsia="바탕"/>
        </w:rPr>
      </w:pPr>
      <w:r w:rsidRPr="001E2B86">
        <w:rPr>
          <w:rFonts w:eastAsia="바탕"/>
        </w:rPr>
        <w:tab/>
      </w:r>
      <w:r w:rsidRPr="001E2B86">
        <w:rPr>
          <w:rFonts w:eastAsia="바탕"/>
        </w:rPr>
        <w:tab/>
        <w:t>plmn-IdentityList-v1700</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PLMN-IdentityList-v1700</w:t>
      </w:r>
      <w:r w:rsidRPr="001E2B86">
        <w:rPr>
          <w:rFonts w:eastAsia="바탕"/>
        </w:rPr>
        <w:tab/>
      </w:r>
      <w:r w:rsidRPr="001E2B86">
        <w:rPr>
          <w:rFonts w:eastAsia="바탕"/>
        </w:rPr>
        <w:tab/>
        <w:t>OPTIONAL</w:t>
      </w:r>
      <w:r w:rsidRPr="001E2B86">
        <w:rPr>
          <w:rFonts w:eastAsia="바탕"/>
        </w:rPr>
        <w:tab/>
        <w:t>-- Need OR</w:t>
      </w:r>
    </w:p>
    <w:p w14:paraId="2E3295A9" w14:textId="77777777" w:rsidR="0070261D" w:rsidRPr="001E2B86" w:rsidRDefault="0070261D" w:rsidP="0070261D">
      <w:pPr>
        <w:pStyle w:val="PL"/>
        <w:shd w:val="clear" w:color="auto" w:fill="E6E6E6"/>
        <w:rPr>
          <w:rFonts w:eastAsia="바탕"/>
        </w:rPr>
      </w:pPr>
      <w:r w:rsidRPr="001E2B86">
        <w:rPr>
          <w:rFonts w:eastAsia="바탕"/>
        </w:rPr>
        <w:tab/>
        <w:t>} OPTIONAL, -- Need OR</w:t>
      </w:r>
    </w:p>
    <w:p w14:paraId="48837BCF" w14:textId="40990039" w:rsidR="00E34C38" w:rsidRPr="001E2B86" w:rsidRDefault="00AA5063" w:rsidP="0070261D">
      <w:pPr>
        <w:pStyle w:val="PL"/>
        <w:shd w:val="clear" w:color="auto" w:fill="E6E6E6"/>
        <w:rPr>
          <w:rFonts w:eastAsia="바탕"/>
        </w:rPr>
      </w:pPr>
      <w:r w:rsidRPr="001E2B86">
        <w:rPr>
          <w:rFonts w:eastAsia="바탕"/>
        </w:rPr>
        <w:tab/>
        <w:t>nonCriticalExtension</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00AA128E" w:rsidRPr="001E2B86">
        <w:t>SystemInformationBlockType1-v1800-IEs</w:t>
      </w:r>
      <w:r w:rsidR="00E34C38" w:rsidRPr="001E2B86">
        <w:rPr>
          <w:rFonts w:eastAsia="바탕"/>
        </w:rPr>
        <w:tab/>
        <w:t>OPTIONAL</w:t>
      </w:r>
    </w:p>
    <w:p w14:paraId="7731868B" w14:textId="77777777" w:rsidR="00E34C38" w:rsidRPr="001E2B86" w:rsidRDefault="00E34C38" w:rsidP="00B5106F">
      <w:pPr>
        <w:pStyle w:val="PL"/>
        <w:shd w:val="clear" w:color="auto" w:fill="E6E6E6"/>
        <w:rPr>
          <w:rFonts w:eastAsia="바탕"/>
        </w:rPr>
      </w:pPr>
      <w:r w:rsidRPr="001E2B86">
        <w:rPr>
          <w:rFonts w:eastAsia="바탕"/>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t>nonCriticalExtension</w:t>
      </w:r>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바탕"/>
        </w:rPr>
        <w:t>ENUMERATED {barred, notBarred}</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IdentityList ::=</w:t>
      </w:r>
      <w:r w:rsidRPr="001E2B86">
        <w:tab/>
      </w:r>
      <w:r w:rsidRPr="001E2B86">
        <w:tab/>
      </w:r>
      <w:r w:rsidRPr="001E2B86">
        <w:tab/>
      </w:r>
      <w:r w:rsidRPr="001E2B86">
        <w:tab/>
      </w:r>
      <w:r w:rsidRPr="001E2B86">
        <w:tab/>
        <w:t>SEQUENCE (SIZE (1..maxPLMN-r11)) OF PLMN-IdentityInfo</w:t>
      </w:r>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ENUMERATED {reserved, notReserved}</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ENUMERATED {reserved, notReserved},</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ENUMERATED {reserved, notReserved}</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r w:rsidRPr="001E2B86" w:rsidDel="00663386">
        <w:t>TrackingAreaList-r17</w:t>
      </w:r>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r w:rsidRPr="001E2B86">
        <w:t>SchedulingInfoList ::= SEQUENCE (SIZE (1..maxSI-Message)) OF SchedulingInfo</w:t>
      </w:r>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r w:rsidRPr="001E2B86">
        <w:t>SchedulingInfo ::=</w:t>
      </w:r>
      <w:r w:rsidRPr="001E2B86">
        <w:tab/>
        <w:t>SEQUENCE {</w:t>
      </w:r>
    </w:p>
    <w:p w14:paraId="7654DC2C" w14:textId="77777777" w:rsidR="009722D5" w:rsidRPr="001E2B86" w:rsidRDefault="009722D5" w:rsidP="009722D5">
      <w:pPr>
        <w:pStyle w:val="PL"/>
        <w:shd w:val="clear" w:color="auto" w:fill="E6E6E6"/>
      </w:pPr>
      <w:r w:rsidRPr="001E2B86">
        <w:tab/>
        <w:t>si-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MappingInfo</w:t>
      </w:r>
      <w:r w:rsidRPr="001E2B86">
        <w:tab/>
      </w:r>
      <w:r w:rsidRPr="001E2B86">
        <w:tab/>
      </w:r>
      <w:r w:rsidRPr="001E2B86">
        <w:tab/>
      </w:r>
      <w:r w:rsidRPr="001E2B86">
        <w:tab/>
        <w:t>SIB-MappingInfo</w:t>
      </w:r>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t>SIB-MappingInfo-v12</w:t>
      </w:r>
      <w:r w:rsidR="00AE77F3" w:rsidRPr="001E2B86">
        <w:t>j0</w:t>
      </w:r>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r w:rsidRPr="001E2B86">
        <w:rPr>
          <w:rFonts w:eastAsiaTheme="minorEastAsia"/>
        </w:rPr>
        <w:t>SI-Periodicity-r12,</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MappingInfo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t>Q-QualMin-r9,</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IdentityLis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t>TrackingAreaCode,</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t>CellIdentity</w:t>
      </w:r>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t>PLMN-IdentityList-r15,</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t>RAN-AreaCode-r15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t>TrackingAreaCode-5GC-r15,</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t>CellIdentity-5GC-r15</w:t>
      </w:r>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t>CellIdentity,</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TrackingAreaList-r17 ::= SEQUENCE (SIZE (1..maxTAC-r17)) OF TrackingAreaCode</w:t>
      </w:r>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t>PosSIB-MappingInfo-r15</w:t>
      </w:r>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t>GNSS-ID-r15</w:t>
      </w:r>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t>SBAS-ID-r15</w:t>
      </w:r>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r w:rsidRPr="001E2B86">
              <w:rPr>
                <w:b/>
                <w:i/>
              </w:rPr>
              <w:t>bandwithReducedAccessRelatedInfo</w:t>
            </w:r>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r w:rsidRPr="001E2B86">
              <w:rPr>
                <w:b/>
                <w:bCs/>
                <w:i/>
                <w:iCs/>
              </w:rPr>
              <w:t>campingAllowedInCE</w:t>
            </w:r>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r w:rsidRPr="001E2B86">
              <w:rPr>
                <w:b/>
                <w:i/>
              </w:rPr>
              <w:t>cellAccessRelatedInfoList</w:t>
            </w:r>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r w:rsidRPr="001E2B86">
              <w:rPr>
                <w:b/>
                <w:i/>
              </w:rPr>
              <w:t>cellBarred-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r w:rsidRPr="001E2B86">
              <w:rPr>
                <w:i/>
                <w:lang w:eastAsia="en-GB"/>
              </w:rPr>
              <w:t>cellBarred-NTN</w:t>
            </w:r>
            <w:r w:rsidRPr="001E2B86">
              <w:rPr>
                <w:lang w:eastAsia="en-GB"/>
              </w:rPr>
              <w:t xml:space="preserve"> and sets </w:t>
            </w:r>
            <w:r w:rsidRPr="001E2B86">
              <w:rPr>
                <w:i/>
                <w:lang w:eastAsia="en-GB"/>
              </w:rPr>
              <w:t>cellBarred</w:t>
            </w:r>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r w:rsidRPr="001E2B86">
              <w:rPr>
                <w:b/>
                <w:bCs/>
                <w:i/>
                <w:lang w:eastAsia="en-GB"/>
              </w:rPr>
              <w:t>cellId-</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r w:rsidRPr="001E2B86">
              <w:rPr>
                <w:b/>
                <w:i/>
              </w:rPr>
              <w:t>cellSelectionInfoCE</w:t>
            </w:r>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r w:rsidRPr="001E2B86">
              <w:rPr>
                <w:i/>
              </w:rPr>
              <w:t>cellSelectionInfoCE</w:t>
            </w:r>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CIoT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r w:rsidRPr="001E2B86">
              <w:rPr>
                <w:b/>
                <w:i/>
              </w:rPr>
              <w:t>crs-IntfMitigConfig</w:t>
            </w:r>
          </w:p>
          <w:p w14:paraId="2952186C" w14:textId="78CE1ED6" w:rsidR="00FE39FB" w:rsidRPr="001E2B86" w:rsidRDefault="00370569" w:rsidP="00FE39FB">
            <w:pPr>
              <w:pStyle w:val="TAL"/>
              <w:rPr>
                <w:iCs/>
              </w:rPr>
            </w:pPr>
            <w:r w:rsidRPr="001E2B86">
              <w:rPr>
                <w:i/>
              </w:rPr>
              <w:t>crs-IntfMitigEnabled</w:t>
            </w:r>
            <w:r w:rsidRPr="001E2B86">
              <w:t xml:space="preserve"> indicates CRS interference mitigation is enabled for the cell, as specified in TS 36.133 [16], clause 3.6.1.1. </w:t>
            </w:r>
            <w:r w:rsidR="00FE39FB" w:rsidRPr="001E2B86">
              <w:t xml:space="preserve">For BL UEs supporting </w:t>
            </w:r>
            <w:r w:rsidR="00FE39FB" w:rsidRPr="001E2B86">
              <w:rPr>
                <w:i/>
              </w:rPr>
              <w:t xml:space="preserve">ce-CRS-IntfMitig, </w:t>
            </w:r>
            <w:r w:rsidR="00FE39FB" w:rsidRPr="001E2B86">
              <w:t xml:space="preserve">presence of </w:t>
            </w:r>
            <w:r w:rsidR="00FE39FB" w:rsidRPr="001E2B86">
              <w:rPr>
                <w:i/>
              </w:rPr>
              <w:t>crs-IntfMitigNumPRBs</w:t>
            </w:r>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r w:rsidR="00FE39FB" w:rsidRPr="001E2B86">
              <w:rPr>
                <w:i/>
              </w:rPr>
              <w:t>crs-IntfMitigNumPRBs</w:t>
            </w:r>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r w:rsidR="00FE39FB" w:rsidRPr="001E2B86">
              <w:rPr>
                <w:i/>
                <w:iCs/>
              </w:rPr>
              <w:t>cellBarred</w:t>
            </w:r>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r w:rsidR="00FE39FB" w:rsidRPr="001E2B86">
              <w:rPr>
                <w:i/>
                <w:iCs/>
              </w:rPr>
              <w:t>notbarred</w:t>
            </w:r>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Indicates whether the cell supports eCall over IMS services via 5GC as defined in TS 23.401 [41]. If absent, eCall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r w:rsidRPr="001E2B86">
              <w:rPr>
                <w:b/>
                <w:i/>
                <w:lang w:eastAsia="en-GB"/>
              </w:rPr>
              <w:t>eDRX-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r w:rsidRPr="001E2B86">
              <w:rPr>
                <w:i/>
                <w:lang w:eastAsia="en-GB"/>
              </w:rPr>
              <w:t>eDRX-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The presence of this field indicates that the posSibTyp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r w:rsidRPr="001E2B86">
              <w:rPr>
                <w:b/>
                <w:i/>
              </w:rPr>
              <w:t>fdd-DownlinkOrTddSubframeBitmapBR</w:t>
            </w:r>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r w:rsidRPr="001E2B86">
              <w:rPr>
                <w:rFonts w:cs="Arial"/>
                <w:i/>
                <w:szCs w:val="18"/>
                <w:lang w:eastAsia="en-GB"/>
              </w:rPr>
              <w:t>RRCConnectionReconfiguration</w:t>
            </w:r>
            <w:r w:rsidRPr="001E2B86">
              <w:rPr>
                <w:rFonts w:cs="Arial"/>
                <w:szCs w:val="18"/>
                <w:lang w:eastAsia="en-GB"/>
              </w:rPr>
              <w:t xml:space="preserve">, and if </w:t>
            </w:r>
            <w:r w:rsidRPr="001E2B86">
              <w:rPr>
                <w:rFonts w:cs="Arial"/>
                <w:i/>
                <w:szCs w:val="18"/>
                <w:lang w:eastAsia="en-GB"/>
              </w:rPr>
              <w:t>RRCConnectionReconfiguration</w:t>
            </w:r>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UE may assume the valid subframes in fdd-</w:t>
            </w:r>
            <w:r w:rsidRPr="001E2B86">
              <w:rPr>
                <w:rFonts w:cs="Arial"/>
                <w:i/>
                <w:szCs w:val="18"/>
                <w:lang w:eastAsia="en-GB"/>
              </w:rPr>
              <w:t>DownlinkOrTddSubframeBitmapBR</w:t>
            </w:r>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r w:rsidR="009722D5" w:rsidRPr="001E2B86">
              <w:rPr>
                <w:rFonts w:cs="Arial"/>
                <w:i/>
                <w:iCs/>
                <w:szCs w:val="18"/>
                <w:lang w:eastAsia="en-GB"/>
              </w:rPr>
              <w:t>mbsfn-SubframeConfigList</w:t>
            </w:r>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r w:rsidR="009722D5" w:rsidRPr="001E2B86">
              <w:rPr>
                <w:rFonts w:cs="Arial"/>
                <w:i/>
                <w:iCs/>
                <w:szCs w:val="18"/>
                <w:lang w:eastAsia="en-GB"/>
              </w:rPr>
              <w:t xml:space="preserve">mbsfn-SubframeConfigList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r w:rsidRPr="001E2B86">
              <w:rPr>
                <w:rFonts w:cs="Arial"/>
                <w:i/>
                <w:lang w:eastAsia="en-GB"/>
              </w:rPr>
              <w:t>freqBandIndicator</w:t>
            </w:r>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213" w:name="_MCCTEMPBM_CRPT23360175___7"/>
            <w:r w:rsidRPr="001E2B86">
              <w:rPr>
                <w:rFonts w:ascii="Arial" w:hAnsi="Arial"/>
                <w:b/>
                <w:bCs/>
                <w:i/>
                <w:sz w:val="18"/>
              </w:rPr>
              <w:t>freqBandInfo</w:t>
            </w:r>
          </w:p>
          <w:bookmarkEnd w:id="9213"/>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r w:rsidRPr="001E2B86">
              <w:rPr>
                <w:b/>
                <w:i/>
              </w:rPr>
              <w:t>freqHoppingParametersDL</w:t>
            </w:r>
          </w:p>
          <w:p w14:paraId="5B0D6346" w14:textId="77777777" w:rsidR="009722D5" w:rsidRPr="001E2B86" w:rsidRDefault="009722D5" w:rsidP="004A5246">
            <w:pPr>
              <w:pStyle w:val="TAL"/>
            </w:pPr>
            <w:r w:rsidRPr="001E2B86">
              <w:rPr>
                <w:iCs/>
                <w:noProof/>
                <w:lang w:eastAsia="en-GB"/>
              </w:rPr>
              <w:t>Dow</w:t>
            </w:r>
            <w:r w:rsidRPr="001E2B86">
              <w:rPr>
                <w:rFonts w:eastAsia="SimSun"/>
                <w:iCs/>
                <w:noProof/>
              </w:rPr>
              <w:t>n</w:t>
            </w:r>
            <w:r w:rsidRPr="001E2B86">
              <w:rPr>
                <w:iCs/>
                <w:noProof/>
                <w:lang w:eastAsia="en-GB"/>
              </w:rPr>
              <w:t>link frequency hopping parameters for BR versions of SI messages, MPDCCH/PDSCH of paging, MPDCCH/PDSCH of</w:t>
            </w:r>
            <w:r w:rsidRPr="001E2B86">
              <w:rPr>
                <w:rFonts w:eastAsia="SimSun"/>
                <w:iCs/>
                <w:noProof/>
              </w:rPr>
              <w:t xml:space="preserve"> </w:t>
            </w:r>
            <w:r w:rsidRPr="001E2B86">
              <w:rPr>
                <w:iCs/>
                <w:noProof/>
                <w:lang w:eastAsia="en-GB"/>
              </w:rPr>
              <w:t xml:space="preserve">RAR/Msg4 and unicast MPDCCH/PDSCH. </w:t>
            </w:r>
            <w:r w:rsidRPr="001E2B86">
              <w:rPr>
                <w:rFonts w:eastAsia="SimSun"/>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214" w:name="_MCCTEMPBM_CRPT23360176___7"/>
            <w:r w:rsidRPr="001E2B86">
              <w:rPr>
                <w:rFonts w:ascii="Arial" w:hAnsi="Arial"/>
                <w:b/>
                <w:bCs/>
                <w:i/>
                <w:sz w:val="18"/>
              </w:rPr>
              <w:t>gnss-ID</w:t>
            </w:r>
          </w:p>
          <w:bookmarkEnd w:id="9214"/>
          <w:p w14:paraId="549478FE" w14:textId="77777777" w:rsidR="00D57360" w:rsidRPr="001E2B86" w:rsidRDefault="00D57360" w:rsidP="004A5246">
            <w:pPr>
              <w:pStyle w:val="TAL"/>
            </w:pPr>
            <w:r w:rsidRPr="001E2B86">
              <w:rPr>
                <w:bCs/>
              </w:rPr>
              <w:t xml:space="preserve">The presence of this field indicates that the </w:t>
            </w:r>
            <w:r w:rsidRPr="001E2B86">
              <w:rPr>
                <w:bCs/>
                <w:i/>
              </w:rPr>
              <w:t>posSibType</w:t>
            </w:r>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r w:rsidRPr="001E2B86">
              <w:rPr>
                <w:b/>
                <w:i/>
              </w:rPr>
              <w:t>hsdn-</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r w:rsidRPr="001E2B86">
              <w:rPr>
                <w:b/>
                <w:i/>
                <w:lang w:eastAsia="en-GB"/>
              </w:rPr>
              <w:t>hyperSFN</w:t>
            </w:r>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r w:rsidRPr="001E2B86">
              <w:rPr>
                <w:b/>
                <w:bCs/>
                <w:i/>
                <w:lang w:eastAsia="en-GB"/>
              </w:rPr>
              <w:t>iab-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r w:rsidRPr="001E2B86">
              <w:rPr>
                <w:b/>
                <w:bCs/>
                <w:i/>
                <w:lang w:eastAsia="en-GB"/>
              </w:rPr>
              <w:t>multiBandInfoList</w:t>
            </w:r>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r w:rsidRPr="001E2B86">
              <w:rPr>
                <w:i/>
                <w:lang w:eastAsia="en-GB"/>
              </w:rPr>
              <w:t>multiBandInfoList</w:t>
            </w:r>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215" w:name="_MCCTEMPBM_CRPT23360177___7"/>
            <w:r w:rsidRPr="001E2B86">
              <w:rPr>
                <w:rFonts w:ascii="Arial" w:hAnsi="Arial"/>
                <w:b/>
                <w:bCs/>
                <w:i/>
                <w:sz w:val="18"/>
              </w:rPr>
              <w:t>multiBandInfoList-v10j0</w:t>
            </w:r>
          </w:p>
          <w:bookmarkEnd w:id="9215"/>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r w:rsidR="00DB5049" w:rsidRPr="001E2B86">
              <w:rPr>
                <w:i/>
              </w:rPr>
              <w:t>plmn-IdentityList</w:t>
            </w:r>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r w:rsidR="0070261D" w:rsidRPr="001E2B86">
              <w:rPr>
                <w:i/>
              </w:rPr>
              <w:t>plmn-IdentityList</w:t>
            </w:r>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r w:rsidRPr="001E2B86">
              <w:rPr>
                <w:b/>
                <w:bCs/>
                <w:i/>
                <w:lang w:eastAsia="en-GB"/>
              </w:rPr>
              <w:t>plmn-</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r w:rsidRPr="001E2B86">
              <w:rPr>
                <w:i/>
                <w:lang w:eastAsia="en-GB"/>
              </w:rPr>
              <w:t>plmn-IdentityList</w:t>
            </w:r>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r w:rsidRPr="001E2B86">
              <w:rPr>
                <w:i/>
                <w:lang w:eastAsia="en-GB"/>
              </w:rPr>
              <w:t>plmn-IdentityList</w:t>
            </w:r>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r w:rsidRPr="001E2B86">
              <w:rPr>
                <w:i/>
                <w:lang w:eastAsia="en-GB"/>
              </w:rPr>
              <w:t>plmn-IdentityList</w:t>
            </w:r>
            <w:r w:rsidRPr="001E2B86">
              <w:rPr>
                <w:lang w:eastAsia="en-GB"/>
              </w:rPr>
              <w:t>, or when no more PLMN</w:t>
            </w:r>
            <w:r w:rsidR="00755607" w:rsidRPr="001E2B86">
              <w:rPr>
                <w:lang w:eastAsia="en-GB"/>
              </w:rPr>
              <w:t>s</w:t>
            </w:r>
            <w:r w:rsidRPr="001E2B86">
              <w:rPr>
                <w:lang w:eastAsia="en-GB"/>
              </w:rPr>
              <w:t xml:space="preserve">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4603B192"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r w:rsidRPr="001E2B86">
              <w:rPr>
                <w:b/>
                <w:i/>
              </w:rPr>
              <w:t>posSchedulingInfoLis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r w:rsidRPr="001E2B86">
              <w:rPr>
                <w:b/>
                <w:i/>
              </w:rPr>
              <w:t>posSIB-MappingInfo</w:t>
            </w:r>
          </w:p>
          <w:p w14:paraId="54A71CE7" w14:textId="77777777" w:rsidR="00D57360" w:rsidRPr="001E2B86" w:rsidRDefault="00D57360" w:rsidP="005411BB">
            <w:pPr>
              <w:pStyle w:val="TAL"/>
              <w:rPr>
                <w:b/>
                <w:bCs/>
                <w:i/>
                <w:noProof/>
                <w:lang w:eastAsia="en-GB"/>
              </w:rPr>
            </w:pPr>
            <w:r w:rsidRPr="001E2B86">
              <w:rPr>
                <w:lang w:eastAsia="en-GB"/>
              </w:rPr>
              <w:t xml:space="preserve">List of the posSIBs mapped to this </w:t>
            </w:r>
            <w:r w:rsidRPr="001E2B86">
              <w:rPr>
                <w:i/>
                <w:iCs/>
                <w:lang w:eastAsia="en-GB"/>
              </w:rPr>
              <w:t xml:space="preserve">SystemInformation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Q</w:t>
            </w:r>
            <w:r w:rsidRPr="001E2B86">
              <w:rPr>
                <w:vertAlign w:val="subscript"/>
                <w:lang w:eastAsia="en-GB"/>
              </w:rPr>
              <w:t>qualmin</w:t>
            </w:r>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offset</w:t>
            </w:r>
            <w:r w:rsidR="00497FBE" w:rsidRPr="001E2B86">
              <w:rPr>
                <w:lang w:eastAsia="en-GB"/>
              </w:rPr>
              <w:t>"</w:t>
            </w:r>
            <w:r w:rsidRPr="001E2B86">
              <w:rPr>
                <w:lang w:eastAsia="en-GB"/>
              </w:rPr>
              <w:t xml:space="preserve"> in TS 36.304 [4]. Actual value Q</w:t>
            </w:r>
            <w:r w:rsidRPr="001E2B86">
              <w:rPr>
                <w:vertAlign w:val="subscript"/>
                <w:lang w:eastAsia="en-GB"/>
              </w:rPr>
              <w:t>qualminoffset</w:t>
            </w:r>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Q</w:t>
            </w:r>
            <w:r w:rsidRPr="001E2B86">
              <w:rPr>
                <w:vertAlign w:val="subscript"/>
                <w:lang w:eastAsia="en-GB"/>
              </w:rPr>
              <w:t>qualminoffset</w:t>
            </w:r>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216"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216"/>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Parameter Q</w:t>
            </w:r>
            <w:r w:rsidRPr="001E2B86">
              <w:rPr>
                <w:vertAlign w:val="subscript"/>
                <w:lang w:eastAsia="en-GB"/>
              </w:rPr>
              <w:t>rxlevminoffset</w:t>
            </w:r>
            <w:r w:rsidRPr="001E2B86">
              <w:rPr>
                <w:lang w:eastAsia="en-GB"/>
              </w:rPr>
              <w:t xml:space="preserve"> in TS 36.304 [4]. Actual value Q</w:t>
            </w:r>
            <w:r w:rsidRPr="001E2B86">
              <w:rPr>
                <w:vertAlign w:val="subscript"/>
                <w:lang w:eastAsia="en-GB"/>
              </w:rPr>
              <w:t>rxlevminoffset</w:t>
            </w:r>
            <w:r w:rsidRPr="001E2B86">
              <w:rPr>
                <w:lang w:eastAsia="en-GB"/>
              </w:rPr>
              <w:t xml:space="preserve"> = field value * 2 [dB]. If absent, the UE applies the (default) value of 0 dB for Q</w:t>
            </w:r>
            <w:r w:rsidRPr="001E2B86">
              <w:rPr>
                <w:vertAlign w:val="subscript"/>
                <w:lang w:eastAsia="en-GB"/>
              </w:rPr>
              <w:t>rxlevminoffset</w:t>
            </w:r>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217" w:name="_MCCTEMPBM_CRPT23360179___7"/>
            <w:r w:rsidRPr="001E2B86">
              <w:rPr>
                <w:rFonts w:ascii="Arial" w:hAnsi="Arial"/>
                <w:b/>
                <w:bCs/>
                <w:i/>
                <w:sz w:val="18"/>
              </w:rPr>
              <w:t>sbas-ID</w:t>
            </w:r>
          </w:p>
          <w:bookmarkEnd w:id="9217"/>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r w:rsidRPr="001E2B86">
              <w:rPr>
                <w:i/>
              </w:rPr>
              <w:t>posSibType</w:t>
            </w:r>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r w:rsidRPr="001E2B86">
              <w:rPr>
                <w:b/>
                <w:bCs/>
                <w:i/>
                <w:iCs/>
              </w:rPr>
              <w:t>schedulingInfoList</w:t>
            </w:r>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r w:rsidRPr="001E2B86">
              <w:rPr>
                <w:i/>
                <w:iCs/>
              </w:rPr>
              <w:t>schedulingInfoList</w:t>
            </w:r>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r w:rsidRPr="001E2B86">
              <w:rPr>
                <w:i/>
                <w:iCs/>
              </w:rPr>
              <w:t>schedulingInfoList</w:t>
            </w:r>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r w:rsidRPr="001E2B86">
              <w:rPr>
                <w:b/>
                <w:bCs/>
                <w:i/>
                <w:iCs/>
              </w:rPr>
              <w:t>schedulingInfoListExt</w:t>
            </w:r>
          </w:p>
          <w:p w14:paraId="7866C5C8" w14:textId="77777777" w:rsidR="004E2A0D" w:rsidRPr="001E2B86" w:rsidRDefault="004E2A0D" w:rsidP="0012630E">
            <w:pPr>
              <w:pStyle w:val="TAL"/>
            </w:pPr>
            <w:r w:rsidRPr="001E2B86">
              <w:t xml:space="preserve">Indicates scheduling information of additional SI messages. The UE concatenates the entries of </w:t>
            </w:r>
            <w:r w:rsidRPr="001E2B86">
              <w:rPr>
                <w:i/>
                <w:iCs/>
              </w:rPr>
              <w:t>schedulingInfoListExt</w:t>
            </w:r>
            <w:r w:rsidRPr="001E2B86">
              <w:t xml:space="preserve"> to the entries in </w:t>
            </w:r>
            <w:r w:rsidRPr="001E2B86">
              <w:rPr>
                <w:i/>
                <w:iCs/>
              </w:rPr>
              <w:t>schedulingInfoList</w:t>
            </w:r>
            <w:r w:rsidRPr="001E2B86">
              <w:t xml:space="preserve">, according to the general concatenation principles for list extension as defined in 5.1.2. If the </w:t>
            </w:r>
            <w:r w:rsidRPr="001E2B86">
              <w:rPr>
                <w:i/>
                <w:iCs/>
              </w:rPr>
              <w:t>schedulingInfoListExt</w:t>
            </w:r>
            <w:r w:rsidRPr="001E2B86">
              <w:t xml:space="preserve"> is present, E-UTRAN ensures that the total number of entries of this field plus </w:t>
            </w:r>
            <w:r w:rsidRPr="001E2B86">
              <w:rPr>
                <w:i/>
                <w:iCs/>
              </w:rPr>
              <w:t>schedulingInfoList</w:t>
            </w:r>
            <w:r w:rsidRPr="001E2B86">
              <w:t xml:space="preserve"> (without suffix) shall not exceed the value of </w:t>
            </w:r>
            <w:r w:rsidRPr="001E2B86">
              <w:rPr>
                <w:i/>
                <w:iCs/>
              </w:rPr>
              <w:t>maxSI-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OperationMode</w:t>
            </w:r>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operation to access. If this field is absent, the NTN cell is operating in normal mode, i.e., not in the Store and Forward mode and UEs supporting the Store and Forward operation follow </w:t>
            </w:r>
            <w:r w:rsidRPr="001E2B86">
              <w:rPr>
                <w:i/>
                <w:lang w:eastAsia="en-GB"/>
              </w:rPr>
              <w:t>cellBarred-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r w:rsidRPr="001E2B86">
              <w:rPr>
                <w:i/>
                <w:iCs/>
                <w:lang w:eastAsia="en-GB"/>
              </w:rPr>
              <w:t>SystemInformation</w:t>
            </w:r>
            <w:r w:rsidRPr="001E2B86">
              <w:rPr>
                <w:iCs/>
                <w:lang w:eastAsia="en-GB"/>
              </w:rPr>
              <w:t xml:space="preserve"> message listed in the </w:t>
            </w:r>
            <w:r w:rsidRPr="001E2B86">
              <w:rPr>
                <w:i/>
                <w:iCs/>
                <w:lang w:eastAsia="en-GB"/>
              </w:rPr>
              <w:t>schedulingInfoList</w:t>
            </w:r>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r w:rsidR="004E2A0D" w:rsidRPr="001E2B86">
              <w:rPr>
                <w:i/>
                <w:iCs/>
                <w:lang w:eastAsia="en-GB"/>
              </w:rPr>
              <w:t>schedulingInfoList</w:t>
            </w:r>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MappingInfo</w:t>
            </w:r>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r w:rsidR="004E2A0D" w:rsidRPr="001E2B86">
              <w:rPr>
                <w:i/>
                <w:iCs/>
                <w:lang w:eastAsia="en-GB"/>
              </w:rPr>
              <w:t>MappingInfo</w:t>
            </w:r>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everyRF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r w:rsidR="00E34C38" w:rsidRPr="001E2B86">
              <w:rPr>
                <w:i/>
                <w:lang w:eastAsia="en-GB"/>
              </w:rPr>
              <w:t>si-posOffset</w:t>
            </w:r>
            <w:r w:rsidR="00E34C38" w:rsidRPr="001E2B86">
              <w:rPr>
                <w:lang w:eastAsia="en-GB"/>
              </w:rPr>
              <w:t xml:space="preserve"> is configured, the </w:t>
            </w:r>
            <w:r w:rsidR="00E34C38" w:rsidRPr="001E2B86">
              <w:rPr>
                <w:i/>
                <w:lang w:eastAsia="en-GB"/>
              </w:rPr>
              <w:t>posSI-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218" w:name="_MCCTEMPBM_CRPT23360180___7"/>
            <w:r w:rsidRPr="001E2B86">
              <w:rPr>
                <w:rFonts w:ascii="Arial" w:hAnsi="Arial"/>
                <w:b/>
                <w:bCs/>
                <w:i/>
                <w:iCs/>
                <w:sz w:val="18"/>
                <w:lang w:eastAsia="en-GB"/>
              </w:rPr>
              <w:t>si-posOffset</w:t>
            </w:r>
          </w:p>
          <w:bookmarkEnd w:id="9218"/>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r w:rsidRPr="001E2B86">
              <w:rPr>
                <w:i/>
                <w:lang w:eastAsia="en-GB"/>
              </w:rPr>
              <w:t>PosSchedulingInfoList</w:t>
            </w:r>
            <w:r w:rsidRPr="001E2B86">
              <w:rPr>
                <w:lang w:eastAsia="en-GB"/>
              </w:rPr>
              <w:t xml:space="preserve"> are scheduled with an offset of 8 radio frames compared to SI messages in </w:t>
            </w:r>
            <w:r w:rsidRPr="001E2B86">
              <w:rPr>
                <w:i/>
                <w:lang w:eastAsia="en-GB"/>
              </w:rPr>
              <w:t>SchedulingInfoList</w:t>
            </w:r>
            <w:r w:rsidRPr="001E2B86">
              <w:rPr>
                <w:lang w:eastAsia="en-GB"/>
              </w:rPr>
              <w:t xml:space="preserve">. </w:t>
            </w:r>
            <w:r w:rsidRPr="001E2B86">
              <w:rPr>
                <w:i/>
                <w:lang w:eastAsia="en-GB"/>
              </w:rPr>
              <w:t>si-posOffset</w:t>
            </w:r>
            <w:r w:rsidRPr="001E2B86">
              <w:rPr>
                <w:lang w:eastAsia="en-GB"/>
              </w:rPr>
              <w:t xml:space="preserve"> may be present only if the shortest configured SI message periodicity for SI messages in </w:t>
            </w:r>
            <w:r w:rsidRPr="001E2B86">
              <w:rPr>
                <w:i/>
                <w:lang w:eastAsia="en-GB"/>
              </w:rPr>
              <w:t>SchedulingInfoList</w:t>
            </w:r>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r w:rsidRPr="001E2B86">
              <w:rPr>
                <w:b/>
                <w:i/>
              </w:rPr>
              <w:t>schedulingInfoLis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r w:rsidRPr="001E2B86">
              <w:rPr>
                <w:i/>
              </w:rPr>
              <w:t xml:space="preserve">schedulingInfoList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r w:rsidRPr="001E2B86">
              <w:rPr>
                <w:i/>
                <w:lang w:eastAsia="en-GB"/>
              </w:rPr>
              <w:t>si-WindowLength</w:t>
            </w:r>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r w:rsidR="00995778" w:rsidRPr="001E2B86">
              <w:rPr>
                <w:i/>
              </w:rPr>
              <w:t>s</w:t>
            </w:r>
            <w:r w:rsidRPr="001E2B86">
              <w:rPr>
                <w:i/>
              </w:rPr>
              <w:t>chedulingInfoList</w:t>
            </w:r>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SimSun"/>
              </w:rPr>
              <w:t xml:space="preserve">. </w:t>
            </w:r>
            <w:r w:rsidRPr="001E2B86">
              <w:t xml:space="preserve">Common for all SIBs within the SI message other than </w:t>
            </w:r>
            <w:r w:rsidRPr="001E2B86">
              <w:rPr>
                <w:rFonts w:eastAsia="SimSun"/>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SimSun"/>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SimSun"/>
              </w:rPr>
            </w:pPr>
            <w:r w:rsidRPr="001E2B86">
              <w:rPr>
                <w:lang w:eastAsia="en-GB"/>
              </w:rPr>
              <w:t xml:space="preserve">Common for all SIBs other than </w:t>
            </w:r>
            <w:r w:rsidRPr="001E2B86">
              <w:rPr>
                <w:rFonts w:eastAsia="SimSun"/>
              </w:rPr>
              <w:t xml:space="preserve">MIB, </w:t>
            </w:r>
            <w:r w:rsidR="006F6FF7" w:rsidRPr="001E2B86">
              <w:rPr>
                <w:rFonts w:eastAsia="SimSun"/>
              </w:rPr>
              <w:t xml:space="preserve">MIB-MBMS, </w:t>
            </w:r>
            <w:r w:rsidR="008361BA" w:rsidRPr="001E2B86">
              <w:rPr>
                <w:rFonts w:eastAsia="SimSun"/>
              </w:rPr>
              <w:t xml:space="preserve">SIB1, </w:t>
            </w:r>
            <w:r w:rsidR="006F6FF7" w:rsidRPr="001E2B86">
              <w:rPr>
                <w:rFonts w:eastAsia="SimSun"/>
              </w:rPr>
              <w:t xml:space="preserve">SIB1-MBMS, </w:t>
            </w:r>
            <w:r w:rsidRPr="001E2B86">
              <w:rPr>
                <w:rFonts w:eastAsia="SimSun"/>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SimSun"/>
              </w:rPr>
              <w:t>. Change of MIB</w:t>
            </w:r>
            <w:r w:rsidR="006F6FF7" w:rsidRPr="001E2B86">
              <w:rPr>
                <w:rFonts w:eastAsia="SimSun"/>
              </w:rPr>
              <w:t>, MIB-MBMS,</w:t>
            </w:r>
            <w:r w:rsidRPr="001E2B86">
              <w:rPr>
                <w:rFonts w:eastAsia="SimSun"/>
              </w:rPr>
              <w:t xml:space="preserve"> SIB1</w:t>
            </w:r>
            <w:r w:rsidR="006F6FF7" w:rsidRPr="001E2B86">
              <w:rPr>
                <w:rFonts w:eastAsia="SimSun"/>
              </w:rPr>
              <w:t xml:space="preserve"> and SIB1-MBMS</w:t>
            </w:r>
            <w:r w:rsidRPr="001E2B86">
              <w:rPr>
                <w:rFonts w:eastAsia="SimSun"/>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r w:rsidRPr="001E2B86">
              <w:rPr>
                <w:b/>
                <w:i/>
              </w:rPr>
              <w:t>tdd-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r w:rsidRPr="001E2B86">
              <w:rPr>
                <w:b/>
                <w:i/>
              </w:rPr>
              <w:t>transmissionInControlChRegion</w:t>
            </w:r>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바탕"/>
                <w:lang w:eastAsia="en-GB"/>
              </w:rPr>
            </w:pPr>
            <w:r w:rsidRPr="001E2B86">
              <w:rPr>
                <w:lang w:eastAsia="en-GB"/>
              </w:rPr>
              <w:t>q-QualMinRSRQ-OnAllSymbols</w:t>
            </w:r>
          </w:p>
        </w:tc>
        <w:tc>
          <w:tcPr>
            <w:tcW w:w="1559" w:type="dxa"/>
          </w:tcPr>
          <w:p w14:paraId="0439FEA7"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3FEB0D42"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바탕"/>
                <w:lang w:eastAsia="en-GB"/>
              </w:rPr>
            </w:pPr>
            <w:bookmarkStart w:id="9219" w:name="_MCCTEMPBM_CRPT23360181___4" w:colFirst="0" w:colLast="0"/>
            <w:r w:rsidRPr="001E2B86">
              <w:rPr>
                <w:rFonts w:eastAsia="바탕"/>
                <w:noProof/>
                <w:lang w:eastAsia="en-GB"/>
              </w:rPr>
              <w:t>Included</w:t>
            </w:r>
          </w:p>
        </w:tc>
        <w:tc>
          <w:tcPr>
            <w:tcW w:w="1559" w:type="dxa"/>
          </w:tcPr>
          <w:p w14:paraId="498AF7CF"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7351897A"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바탕"/>
                <w:lang w:eastAsia="en-GB"/>
              </w:rPr>
            </w:pPr>
            <w:bookmarkStart w:id="9220" w:name="_MCCTEMPBM_CRPT23360182___4" w:colFirst="0" w:colLast="0"/>
            <w:bookmarkEnd w:id="9219"/>
            <w:r w:rsidRPr="001E2B86">
              <w:rPr>
                <w:rFonts w:eastAsia="바탕"/>
                <w:noProof/>
                <w:lang w:eastAsia="en-GB"/>
              </w:rPr>
              <w:t>Included</w:t>
            </w:r>
          </w:p>
        </w:tc>
        <w:tc>
          <w:tcPr>
            <w:tcW w:w="1559" w:type="dxa"/>
          </w:tcPr>
          <w:p w14:paraId="6C7CB0DA" w14:textId="77777777" w:rsidR="009722D5" w:rsidRPr="001E2B86" w:rsidRDefault="009722D5" w:rsidP="005411BB">
            <w:pPr>
              <w:pStyle w:val="TAL"/>
              <w:jc w:val="center"/>
              <w:rPr>
                <w:rFonts w:eastAsia="바탕"/>
                <w:lang w:eastAsia="en-GB"/>
              </w:rPr>
            </w:pPr>
            <w:r w:rsidRPr="001E2B86">
              <w:rPr>
                <w:rFonts w:eastAsia="바탕"/>
                <w:lang w:eastAsia="en-GB"/>
              </w:rPr>
              <w:t>Not included</w:t>
            </w:r>
          </w:p>
        </w:tc>
        <w:tc>
          <w:tcPr>
            <w:tcW w:w="5103" w:type="dxa"/>
          </w:tcPr>
          <w:p w14:paraId="06999435"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바탕"/>
                <w:lang w:eastAsia="en-GB"/>
              </w:rPr>
            </w:pPr>
            <w:bookmarkStart w:id="9221" w:name="_MCCTEMPBM_CRPT23360183___4" w:colFirst="0" w:colLast="0"/>
            <w:bookmarkEnd w:id="9220"/>
            <w:r w:rsidRPr="001E2B86">
              <w:rPr>
                <w:rFonts w:eastAsia="바탕"/>
                <w:lang w:eastAsia="en-GB"/>
              </w:rPr>
              <w:t>Not included</w:t>
            </w:r>
          </w:p>
        </w:tc>
        <w:tc>
          <w:tcPr>
            <w:tcW w:w="1559" w:type="dxa"/>
          </w:tcPr>
          <w:p w14:paraId="074F4B05"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07FDC3C1"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바탕"/>
                <w:lang w:eastAsia="en-GB"/>
              </w:rPr>
            </w:pPr>
            <w:bookmarkStart w:id="9222" w:name="_MCCTEMPBM_CRPT23360184___4" w:colFirst="0" w:colLast="0"/>
            <w:bookmarkEnd w:id="9221"/>
            <w:r w:rsidRPr="001E2B86">
              <w:rPr>
                <w:rFonts w:eastAsia="바탕"/>
                <w:lang w:eastAsia="en-GB"/>
              </w:rPr>
              <w:t>Not included</w:t>
            </w:r>
          </w:p>
        </w:tc>
        <w:tc>
          <w:tcPr>
            <w:tcW w:w="1559" w:type="dxa"/>
          </w:tcPr>
          <w:p w14:paraId="48EACC87" w14:textId="77777777" w:rsidR="009722D5" w:rsidRPr="001E2B86" w:rsidRDefault="009722D5" w:rsidP="005411BB">
            <w:pPr>
              <w:pStyle w:val="TAL"/>
              <w:jc w:val="center"/>
              <w:rPr>
                <w:rFonts w:eastAsia="바탕"/>
                <w:lang w:eastAsia="en-GB"/>
              </w:rPr>
            </w:pPr>
            <w:r w:rsidRPr="001E2B86">
              <w:rPr>
                <w:rFonts w:eastAsia="바탕"/>
                <w:lang w:eastAsia="en-GB"/>
              </w:rPr>
              <w:t>Not included</w:t>
            </w:r>
          </w:p>
        </w:tc>
        <w:tc>
          <w:tcPr>
            <w:tcW w:w="5103" w:type="dxa"/>
          </w:tcPr>
          <w:p w14:paraId="72B52710"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222"/>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r w:rsidRPr="001E2B86">
        <w:rPr>
          <w:i/>
        </w:rPr>
        <w:t>plmn-</w:t>
      </w:r>
      <w:r w:rsidR="00755607" w:rsidRPr="001E2B86">
        <w:rPr>
          <w:i/>
        </w:rPr>
        <w:t>I</w:t>
      </w:r>
      <w:r w:rsidRPr="001E2B86">
        <w:rPr>
          <w:i/>
        </w:rPr>
        <w:t>ndex</w:t>
      </w:r>
      <w:r w:rsidRPr="001E2B86">
        <w:t xml:space="preserve"> only if the </w:t>
      </w:r>
      <w:r w:rsidRPr="001E2B86">
        <w:rPr>
          <w:i/>
        </w:rPr>
        <w:t>cellBarred</w:t>
      </w:r>
      <w:r w:rsidRPr="001E2B86">
        <w:t xml:space="preserve"> is set to </w:t>
      </w:r>
      <w:r w:rsidRPr="001E2B86">
        <w:rPr>
          <w:i/>
        </w:rPr>
        <w:t>notBarred</w:t>
      </w:r>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freqBandIndicator</w:t>
            </w:r>
            <w:r w:rsidRPr="001E2B86">
              <w:rPr>
                <w:lang w:eastAsia="en-GB"/>
              </w:rPr>
              <w:t xml:space="preserve"> (i.e. without suffix) is set to </w:t>
            </w:r>
            <w:r w:rsidRPr="001E2B86">
              <w:rPr>
                <w:i/>
                <w:lang w:eastAsia="en-GB"/>
              </w:rPr>
              <w:t>maxFBI</w:t>
            </w:r>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r w:rsidRPr="001E2B86">
              <w:rPr>
                <w:i/>
                <w:lang w:eastAsia="en-GB"/>
              </w:rPr>
              <w:t>multiBandInfoList</w:t>
            </w:r>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r w:rsidRPr="001E2B86">
              <w:rPr>
                <w:i/>
                <w:lang w:eastAsia="en-GB"/>
              </w:rPr>
              <w:t>multiBandInfoList</w:t>
            </w:r>
            <w:r w:rsidRPr="001E2B86">
              <w:rPr>
                <w:lang w:eastAsia="en-GB"/>
              </w:rPr>
              <w:t xml:space="preserve"> (i.e. without suffix, introduced in -v8h0) is set to </w:t>
            </w:r>
            <w:r w:rsidRPr="001E2B86">
              <w:rPr>
                <w:i/>
                <w:lang w:eastAsia="en-GB"/>
              </w:rPr>
              <w:t>maxFBI</w:t>
            </w:r>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r w:rsidRPr="001E2B86">
              <w:rPr>
                <w:i/>
                <w:lang w:eastAsia="en-GB"/>
              </w:rPr>
              <w:t>threshServingLowQ</w:t>
            </w:r>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iCs/>
              </w:rPr>
              <w:t>si-HoppingConfigCommon</w:t>
            </w:r>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r w:rsidRPr="001E2B86">
              <w:rPr>
                <w:i/>
              </w:rPr>
              <w:t>allowedMeasBandwidth</w:t>
            </w:r>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40"/>
      </w:pPr>
      <w:bookmarkStart w:id="9223" w:name="_Toc20487231"/>
      <w:bookmarkStart w:id="9224" w:name="_Toc29342526"/>
      <w:bookmarkStart w:id="9225" w:name="_Toc29343665"/>
      <w:bookmarkStart w:id="9226" w:name="_Toc36566926"/>
      <w:bookmarkStart w:id="9227" w:name="_Toc36810363"/>
      <w:bookmarkStart w:id="9228" w:name="_Toc36846727"/>
      <w:bookmarkStart w:id="9229" w:name="_Toc36939380"/>
      <w:bookmarkStart w:id="9230" w:name="_Toc37082360"/>
      <w:bookmarkStart w:id="9231" w:name="_Toc46480990"/>
      <w:bookmarkStart w:id="9232" w:name="_Toc46482224"/>
      <w:bookmarkStart w:id="9233" w:name="_Toc46483458"/>
      <w:bookmarkStart w:id="9234" w:name="_Toc185640632"/>
      <w:bookmarkStart w:id="9235" w:name="_Toc193474315"/>
      <w:bookmarkStart w:id="9236" w:name="_Toc201562248"/>
      <w:bookmarkStart w:id="9237" w:name="_Toc210248088"/>
      <w:r w:rsidRPr="001E2B86">
        <w:t>–</w:t>
      </w:r>
      <w:r w:rsidRPr="001E2B86">
        <w:tab/>
      </w:r>
      <w:r w:rsidRPr="001E2B86">
        <w:rPr>
          <w:i/>
          <w:noProof/>
        </w:rPr>
        <w:t>SystemInformationBlockType1-MBMS</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t>TrackingAreaCode,</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t>CellIdentity</w:t>
      </w:r>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t>SchedulingInfoList-MBMS-r14,</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t>NonMBSFN-SubframeConfig-r14</w:t>
      </w:r>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ConfigCommon,</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026EC110" w:rsidR="00A91F43" w:rsidRPr="001E2B86" w:rsidRDefault="00A91F43">
            <w:pPr>
              <w:pStyle w:val="TAL"/>
              <w:rPr>
                <w:noProof/>
                <w:lang w:eastAsia="en-GB"/>
              </w:rPr>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 and 6.11.1.2.</w:t>
            </w:r>
            <w:ins w:id="9238" w:author="TEI - CASMuting" w:date="2025-10-02T16:34:00Z">
              <w:r w:rsidR="00D92D7F">
                <w:rPr>
                  <w:rFonts w:cs="Arial"/>
                  <w:szCs w:val="22"/>
                </w:rPr>
                <w:t xml:space="preserve"> [RIL] S904,</w:t>
              </w:r>
            </w:ins>
            <w:ins w:id="9239" w:author="TEI - CASMuting" w:date="2025-10-02T16:35:00Z">
              <w:r w:rsidR="00D92D7F">
                <w:rPr>
                  <w:rFonts w:cs="Arial"/>
                  <w:szCs w:val="22"/>
                </w:rPr>
                <w:t>CASMuting</w:t>
              </w:r>
            </w:ins>
            <w:ins w:id="9240" w:author="TEI - CASMuting" w:date="2025-10-02T16:36:00Z">
              <w:r w:rsidR="00D92D7F">
                <w:rPr>
                  <w:rFonts w:cs="Arial"/>
                  <w:szCs w:val="22"/>
                </w:rPr>
                <w:t xml:space="preserve"> (TEI)</w:t>
              </w:r>
            </w:ins>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r w:rsidRPr="001E2B86">
              <w:rPr>
                <w:b/>
                <w:i/>
              </w:rPr>
              <w:t>cellAccessRelatedInfoList</w:t>
            </w:r>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241" w:name="_MCCTEMPBM_CRPT23360185___7"/>
            <w:r w:rsidRPr="001E2B86">
              <w:rPr>
                <w:rFonts w:ascii="Arial" w:hAnsi="Arial"/>
                <w:b/>
                <w:bCs/>
                <w:i/>
                <w:sz w:val="18"/>
              </w:rPr>
              <w:t>freqBandIndicator</w:t>
            </w:r>
          </w:p>
          <w:bookmarkEnd w:id="9241"/>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r w:rsidRPr="001E2B86">
              <w:rPr>
                <w:b/>
                <w:bCs/>
                <w:i/>
                <w:lang w:eastAsia="en-GB"/>
              </w:rPr>
              <w:t>multiBandInfoList</w:t>
            </w:r>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r w:rsidRPr="001E2B86">
              <w:rPr>
                <w:i/>
              </w:rPr>
              <w:t>schedulingInfoLis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SimSun"/>
              </w:rPr>
            </w:pPr>
            <w:r w:rsidRPr="001E2B86">
              <w:rPr>
                <w:lang w:eastAsia="en-GB"/>
              </w:rPr>
              <w:t xml:space="preserve">Common for all SIBs other than </w:t>
            </w:r>
            <w:r w:rsidRPr="001E2B86">
              <w:rPr>
                <w:rFonts w:eastAsia="SimSun"/>
              </w:rPr>
              <w:t>MIB, SIB1, SIB10, SIB11,</w:t>
            </w:r>
            <w:r w:rsidRPr="001E2B86">
              <w:rPr>
                <w:lang w:eastAsia="zh-TW"/>
              </w:rPr>
              <w:t xml:space="preserve"> SIB12 and SIB14</w:t>
            </w:r>
            <w:r w:rsidRPr="001E2B86">
              <w:rPr>
                <w:rFonts w:eastAsia="SimSun"/>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40"/>
      </w:pPr>
      <w:bookmarkStart w:id="9242" w:name="_Toc20487232"/>
      <w:bookmarkStart w:id="9243" w:name="_Toc29342527"/>
      <w:bookmarkStart w:id="9244" w:name="_Toc29343666"/>
      <w:bookmarkStart w:id="9245" w:name="_Toc36566927"/>
      <w:bookmarkStart w:id="9246" w:name="_Toc36810364"/>
      <w:bookmarkStart w:id="9247" w:name="_Toc36846728"/>
      <w:bookmarkStart w:id="9248" w:name="_Toc36939381"/>
      <w:bookmarkStart w:id="9249" w:name="_Toc37082361"/>
      <w:bookmarkStart w:id="9250" w:name="_Toc46480991"/>
      <w:bookmarkStart w:id="9251" w:name="_Toc46482225"/>
      <w:bookmarkStart w:id="9252" w:name="_Toc46483459"/>
      <w:bookmarkStart w:id="9253" w:name="_Toc185640633"/>
      <w:bookmarkStart w:id="9254" w:name="_Toc193474316"/>
      <w:bookmarkStart w:id="9255" w:name="_Toc201562249"/>
      <w:bookmarkStart w:id="9256" w:name="_Toc210248089"/>
      <w:r w:rsidRPr="001E2B86">
        <w:t>–</w:t>
      </w:r>
      <w:r w:rsidRPr="001E2B86">
        <w:tab/>
      </w:r>
      <w:r w:rsidRPr="001E2B86">
        <w:rPr>
          <w:i/>
          <w:noProof/>
        </w:rPr>
        <w:t>UEAssistanceInformation</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449234EE" w14:textId="77777777" w:rsidR="009722D5" w:rsidRPr="001E2B86" w:rsidRDefault="009722D5" w:rsidP="009722D5">
      <w:r w:rsidRPr="001E2B86">
        <w:t xml:space="preserve">The </w:t>
      </w:r>
      <w:r w:rsidRPr="001E2B86">
        <w:rPr>
          <w:i/>
          <w:noProof/>
        </w:rPr>
        <w:t xml:space="preserve">UEAssistanceInformation </w:t>
      </w:r>
      <w:r w:rsidRPr="001E2B86">
        <w:t>message is used for the indication of UE assistance information to the eNB.</w:t>
      </w:r>
    </w:p>
    <w:p w14:paraId="38055AAA" w14:textId="77777777" w:rsidR="009722D5" w:rsidRPr="001E2B86" w:rsidRDefault="009722D5" w:rsidP="009722D5">
      <w:pPr>
        <w:pStyle w:val="B1"/>
        <w:keepNext/>
        <w:keepLines/>
      </w:pPr>
      <w:r w:rsidRPr="001E2B86">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normal, lowPowerConsumption}</w:t>
      </w:r>
      <w:r w:rsidRPr="001E2B86">
        <w:tab/>
        <w:t>OPTIONAL,</w:t>
      </w:r>
    </w:p>
    <w:p w14:paraId="13F47E7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r w:rsidRPr="001E2B86">
        <w:t>BW-Preference-r14</w:t>
      </w:r>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earlyOutOfSync, earlyInSync},</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t>DelayBudgetReport-r14</w:t>
      </w:r>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t>OverheatingAssistance-r14</w:t>
      </w:r>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t>nonCriticalExtension</w:t>
      </w:r>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t>OverheatingAssistance</w:t>
      </w:r>
      <w:r w:rsidR="0029285D" w:rsidRPr="001E2B86">
        <w:t>-v1610</w:t>
      </w:r>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t>nonCriticalExtension</w:t>
      </w:r>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scgDeactivationPreferred,</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Preferenc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t>nonCriticalExtension</w:t>
      </w:r>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t>OverheatingAssistance-v1710</w:t>
      </w:r>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t>reducedUE-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t>reducedUE-CategoryDL</w:t>
      </w:r>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t>reducedUE-CategoryUL</w:t>
      </w:r>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t>reducedMaxCCs</w:t>
      </w:r>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t>reducedCCsDL</w:t>
      </w:r>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t>reducedCCsUL</w:t>
      </w:r>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r w:rsidRPr="001E2B86">
              <w:rPr>
                <w:b/>
                <w:bCs/>
                <w:i/>
                <w:iCs/>
              </w:rPr>
              <w:t>delay</w:t>
            </w:r>
            <w:r w:rsidRPr="001E2B86">
              <w:rPr>
                <w:b/>
                <w:bCs/>
                <w:i/>
                <w:iCs/>
                <w:lang w:eastAsia="ko-KR"/>
              </w:rPr>
              <w:t>Budget</w:t>
            </w:r>
            <w:r w:rsidRPr="001E2B86">
              <w:rPr>
                <w:b/>
                <w:bCs/>
                <w:i/>
                <w:iCs/>
              </w:rPr>
              <w:t>Report</w:t>
            </w:r>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r w:rsidRPr="001E2B86">
              <w:rPr>
                <w:b/>
                <w:i/>
              </w:rPr>
              <w:t>excessRep-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r w:rsidRPr="001E2B86">
              <w:rPr>
                <w:b/>
                <w:i/>
              </w:rPr>
              <w:t>logicalChannelIdentityUL</w:t>
            </w:r>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r w:rsidRPr="001E2B86">
              <w:rPr>
                <w:b/>
                <w:i/>
              </w:rPr>
              <w:t>messageSize</w:t>
            </w:r>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r w:rsidRPr="001E2B86">
              <w:rPr>
                <w:b/>
                <w:i/>
              </w:rPr>
              <w:t>overheatingAssistanceForSCG</w:t>
            </w:r>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r w:rsidRPr="001E2B86">
              <w:rPr>
                <w:i/>
                <w:iCs/>
                <w:lang w:eastAsia="en-GB"/>
              </w:rPr>
              <w:t>lowPowerConsumption</w:t>
            </w:r>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r w:rsidRPr="001E2B86">
              <w:t>SCells</w:t>
            </w:r>
            <w:r w:rsidRPr="001E2B86">
              <w:rPr>
                <w:lang w:eastAsia="en-GB"/>
              </w:rPr>
              <w:t xml:space="preserve"> indicated by the field, to address overheating.</w:t>
            </w:r>
            <w:r w:rsidR="00610224" w:rsidRPr="001E2B86">
              <w:rPr>
                <w:lang w:eastAsia="en-GB"/>
              </w:rPr>
              <w:t xml:space="preserve"> This maximum number includes both SCells of E-UTRA and PSCell/SCells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r w:rsidRPr="001E2B86">
              <w:rPr>
                <w:b/>
                <w:bCs/>
                <w:i/>
                <w:iCs/>
              </w:rPr>
              <w:t>reducedCCsUL</w:t>
            </w:r>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r w:rsidRPr="001E2B86">
              <w:t>SCells</w:t>
            </w:r>
            <w:r w:rsidRPr="001E2B86">
              <w:rPr>
                <w:lang w:eastAsia="en-GB"/>
              </w:rPr>
              <w:t xml:space="preserve"> indicated by the field, to address overheating</w:t>
            </w:r>
            <w:r w:rsidRPr="001E2B86">
              <w:t>.</w:t>
            </w:r>
            <w:r w:rsidR="00610224" w:rsidRPr="001E2B86">
              <w:t xml:space="preserve"> This maximum number includes both SCells of E-UTRA and PSCell/SCells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r w:rsidRPr="001E2B86">
              <w:rPr>
                <w:b/>
                <w:bCs/>
                <w:i/>
                <w:iCs/>
              </w:rPr>
              <w:t>reducedUE-CategoryDL, reducedUE-CategoryUL</w:t>
            </w:r>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r w:rsidRPr="001E2B86">
              <w:rPr>
                <w:b/>
                <w:i/>
              </w:rPr>
              <w:t>reliabilityInfoSL</w:t>
            </w:r>
          </w:p>
          <w:p w14:paraId="72066FF2" w14:textId="77777777" w:rsidR="00F43215" w:rsidRPr="001E2B86" w:rsidRDefault="00F43215" w:rsidP="004A5246">
            <w:pPr>
              <w:pStyle w:val="TAL"/>
            </w:pPr>
            <w:r w:rsidRPr="001E2B86">
              <w:rPr>
                <w:lang w:eastAsia="en-GB"/>
              </w:rPr>
              <w:t>Indicates the traffic reliability (i.e., PPPR) associated with the reported traffic pattern for V2X sidelink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r w:rsidRPr="001E2B86">
              <w:rPr>
                <w:b/>
                <w:i/>
              </w:rPr>
              <w:t>rlm-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r w:rsidRPr="001E2B86">
              <w:rPr>
                <w:b/>
                <w:i/>
              </w:rPr>
              <w:t>rlm-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r w:rsidRPr="001E2B86">
              <w:rPr>
                <w:b/>
                <w:i/>
              </w:rPr>
              <w:t>trafficDestination</w:t>
            </w:r>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t>type2</w:t>
            </w:r>
          </w:p>
          <w:p w14:paraId="64A3D265" w14:textId="77777777" w:rsidR="006A3527" w:rsidRPr="001E2B86" w:rsidRDefault="006A3527" w:rsidP="00E47EC1">
            <w:pPr>
              <w:pStyle w:val="TAL"/>
              <w:rPr>
                <w:sz w:val="20"/>
                <w:lang w:eastAsia="ko-KR"/>
              </w:rPr>
            </w:pPr>
            <w:r w:rsidRPr="001E2B8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40"/>
      </w:pPr>
      <w:bookmarkStart w:id="9257" w:name="_Toc20487233"/>
      <w:bookmarkStart w:id="9258" w:name="_Toc29342528"/>
      <w:bookmarkStart w:id="9259" w:name="_Toc29343667"/>
      <w:bookmarkStart w:id="9260" w:name="_Toc36566928"/>
      <w:bookmarkStart w:id="9261" w:name="_Toc36810366"/>
      <w:bookmarkStart w:id="9262" w:name="_Toc36846730"/>
      <w:bookmarkStart w:id="9263" w:name="_Toc36939383"/>
      <w:bookmarkStart w:id="9264" w:name="_Toc37082363"/>
      <w:bookmarkStart w:id="9265" w:name="_Toc46480992"/>
      <w:bookmarkStart w:id="9266" w:name="_Toc46482226"/>
      <w:bookmarkStart w:id="9267" w:name="_Toc46483460"/>
      <w:bookmarkStart w:id="9268" w:name="_Toc185640634"/>
      <w:bookmarkStart w:id="9269" w:name="_Toc193474317"/>
      <w:bookmarkStart w:id="9270" w:name="_Toc201562250"/>
      <w:bookmarkStart w:id="9271" w:name="_Toc210248090"/>
      <w:r w:rsidRPr="001E2B86">
        <w:t>–</w:t>
      </w:r>
      <w:r w:rsidRPr="001E2B86">
        <w:tab/>
      </w:r>
      <w:r w:rsidRPr="001E2B86">
        <w:rPr>
          <w:i/>
          <w:noProof/>
        </w:rPr>
        <w:t>UECapabilityEnquiry</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r w:rsidRPr="001E2B86">
        <w:t>UECapabilityEnquiry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986C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t>ue-CapabilityRequest</w:t>
      </w:r>
      <w:r w:rsidRPr="001E2B86">
        <w:tab/>
      </w:r>
      <w:r w:rsidRPr="001E2B86">
        <w:tab/>
      </w:r>
      <w:r w:rsidRPr="001E2B86">
        <w:tab/>
      </w:r>
      <w:r w:rsidRPr="001E2B86">
        <w:tab/>
        <w:t>UE-CapabilityRequest,</w:t>
      </w:r>
    </w:p>
    <w:p w14:paraId="6D52DE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t>nonCriticalExtension</w:t>
      </w:r>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t>nonCriticalExtension</w:t>
      </w:r>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t>nonCriticalExtension</w:t>
      </w:r>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t>nonCriticalExtension</w:t>
      </w:r>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t>nonCriticalExtension</w:t>
      </w:r>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t>nonCriticalExtension</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CapabilityRequest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r w:rsidRPr="001E2B86">
              <w:rPr>
                <w:b/>
                <w:i/>
              </w:rPr>
              <w:t>eutra-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r w:rsidRPr="001E2B86">
              <w:rPr>
                <w:b/>
                <w:i/>
              </w:rPr>
              <w:t>requestDiffFallbackCombList</w:t>
            </w:r>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272" w:name="_MCCTEMPBM_CRPT23360186___7" w:colFirst="0" w:colLast="0"/>
            <w:r w:rsidRPr="001E2B86">
              <w:rPr>
                <w:rFonts w:ascii="Arial" w:hAnsi="Arial"/>
                <w:b/>
                <w:i/>
                <w:sz w:val="18"/>
              </w:rPr>
              <w:t>requestReducedFormat</w:t>
            </w:r>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r w:rsidRPr="001E2B86">
              <w:rPr>
                <w:rFonts w:ascii="Arial" w:hAnsi="Arial"/>
                <w:i/>
                <w:sz w:val="18"/>
              </w:rPr>
              <w:t>requestSkipFallbackComb</w:t>
            </w:r>
            <w:r w:rsidRPr="001E2B86">
              <w:rPr>
                <w:rFonts w:ascii="Arial" w:hAnsi="Arial"/>
                <w:sz w:val="18"/>
              </w:rPr>
              <w:t xml:space="preserve"> or </w:t>
            </w:r>
            <w:r w:rsidRPr="001E2B86">
              <w:rPr>
                <w:rFonts w:ascii="Arial" w:hAnsi="Arial"/>
                <w:i/>
                <w:sz w:val="18"/>
              </w:rPr>
              <w:t>requestDiffFallbackCombList</w:t>
            </w:r>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273" w:name="_MCCTEMPBM_CRPT23360187___7" w:colFirst="0" w:colLast="0"/>
            <w:bookmarkEnd w:id="9272"/>
            <w:r w:rsidRPr="001E2B86">
              <w:rPr>
                <w:rFonts w:ascii="Arial" w:hAnsi="Arial"/>
                <w:b/>
                <w:i/>
                <w:sz w:val="18"/>
              </w:rPr>
              <w:t>requestSkipFallbackComb</w:t>
            </w:r>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273"/>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r w:rsidRPr="001E2B86">
              <w:rPr>
                <w:b/>
                <w:i/>
                <w:lang w:eastAsia="en-GB"/>
              </w:rPr>
              <w:t>requestedFrequencyBands</w:t>
            </w:r>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r w:rsidRPr="001E2B86">
              <w:rPr>
                <w:b/>
                <w:i/>
                <w:lang w:eastAsia="en-GB"/>
              </w:rPr>
              <w:t>requestedFreqBandsNR-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r w:rsidR="00CC0A19" w:rsidRPr="001E2B86">
              <w:rPr>
                <w:lang w:eastAsia="en-GB"/>
              </w:rPr>
              <w:t>ist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r w:rsidRPr="001E2B86">
              <w:rPr>
                <w:b/>
                <w:i/>
                <w:lang w:eastAsia="en-GB"/>
              </w:rPr>
              <w:t>requestedCapabilityCommon</w:t>
            </w:r>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CapabilityRequestFilterCommon</w:t>
            </w:r>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r w:rsidRPr="001E2B86">
              <w:rPr>
                <w:b/>
                <w:i/>
              </w:rPr>
              <w:t>requestedMaxCCsDL, requestedMaxCCsUL</w:t>
            </w:r>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r w:rsidRPr="001E2B86">
              <w:rPr>
                <w:b/>
                <w:i/>
              </w:rPr>
              <w:t>requestReducedIntNonContComb</w:t>
            </w:r>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r w:rsidRPr="001E2B86">
              <w:rPr>
                <w:b/>
                <w:i/>
              </w:rPr>
              <w:t>requestSTTI-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r w:rsidRPr="001E2B86">
              <w:rPr>
                <w:b/>
                <w:i/>
              </w:rPr>
              <w:t>rrc-MaxCapaSegAllowed</w:t>
            </w:r>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r w:rsidR="004D7266" w:rsidRPr="001E2B86">
              <w:rPr>
                <w:bCs/>
                <w:i/>
              </w:rPr>
              <w:t>UECapabilityInformation</w:t>
            </w:r>
            <w:r w:rsidR="004D7266" w:rsidRPr="001E2B86">
              <w:rPr>
                <w:bCs/>
                <w:iCs/>
              </w:rPr>
              <w:t xml:space="preserve"> message with the number of segments allowed by the network. The field is present only if </w:t>
            </w:r>
            <w:r w:rsidR="004D7266" w:rsidRPr="001E2B86">
              <w:rPr>
                <w:bCs/>
                <w:i/>
              </w:rPr>
              <w:t>rrc-SegAllowed</w:t>
            </w:r>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r w:rsidRPr="001E2B86">
              <w:rPr>
                <w:b/>
                <w:i/>
              </w:rPr>
              <w:t>rrc-SegAllowed</w:t>
            </w:r>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r w:rsidR="00A15042" w:rsidRPr="001E2B86">
              <w:rPr>
                <w:i/>
              </w:rPr>
              <w:t>ULDedicatedMessageSegment</w:t>
            </w:r>
            <w:r w:rsidR="00A15042" w:rsidRPr="001E2B86">
              <w:t xml:space="preserve"> messages.</w:t>
            </w:r>
            <w:r w:rsidR="004D7266" w:rsidRPr="001E2B86">
              <w:t xml:space="preserve"> The field is present only if </w:t>
            </w:r>
            <w:r w:rsidR="004D7266" w:rsidRPr="001E2B86">
              <w:rPr>
                <w:i/>
                <w:iCs/>
              </w:rPr>
              <w:t>rrc-MaxCapaSegAllowed</w:t>
            </w:r>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40"/>
      </w:pPr>
      <w:bookmarkStart w:id="9274" w:name="_Toc20487234"/>
      <w:bookmarkStart w:id="9275" w:name="_Toc29342529"/>
      <w:bookmarkStart w:id="9276" w:name="_Toc29343668"/>
      <w:bookmarkStart w:id="9277" w:name="_Toc36566929"/>
      <w:bookmarkStart w:id="9278" w:name="_Toc36810367"/>
      <w:bookmarkStart w:id="9279" w:name="_Toc36846731"/>
      <w:bookmarkStart w:id="9280" w:name="_Toc36939384"/>
      <w:bookmarkStart w:id="9281" w:name="_Toc37082364"/>
      <w:bookmarkStart w:id="9282" w:name="_Toc46480993"/>
      <w:bookmarkStart w:id="9283" w:name="_Toc46482227"/>
      <w:bookmarkStart w:id="9284" w:name="_Toc46483461"/>
      <w:bookmarkStart w:id="9285" w:name="_Toc185640635"/>
      <w:bookmarkStart w:id="9286" w:name="_Toc193474318"/>
      <w:bookmarkStart w:id="9287" w:name="_Toc201562251"/>
      <w:bookmarkStart w:id="9288" w:name="_Toc210248091"/>
      <w:r w:rsidRPr="001E2B86">
        <w:t>–</w:t>
      </w:r>
      <w:r w:rsidRPr="001E2B86">
        <w:tab/>
      </w:r>
      <w:r w:rsidRPr="001E2B86">
        <w:rPr>
          <w:i/>
          <w:noProof/>
        </w:rPr>
        <w:t>UECapabilityInformation</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r w:rsidRPr="001E2B86">
        <w:t>UECapabilityInformation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7B93F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t>ue-CapabilityRAT-ContainerList</w:t>
      </w:r>
      <w:r w:rsidRPr="001E2B86">
        <w:tab/>
      </w:r>
      <w:r w:rsidRPr="001E2B86">
        <w:tab/>
        <w:t>UE-CapabilityRAT-ContainerList,</w:t>
      </w:r>
    </w:p>
    <w:p w14:paraId="420BB11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UE-RadioPagingInfo-r12</w:t>
      </w:r>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r w:rsidRPr="001E2B86">
              <w:rPr>
                <w:i/>
                <w:iCs/>
                <w:lang w:eastAsia="en-GB"/>
              </w:rPr>
              <w:t>UECapabilityInformation</w:t>
            </w:r>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r w:rsidRPr="001E2B86">
              <w:rPr>
                <w:b/>
                <w:i/>
                <w:lang w:eastAsia="en-GB"/>
              </w:rPr>
              <w:t>ue-RadioPagingInfo</w:t>
            </w:r>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40"/>
      </w:pPr>
      <w:bookmarkStart w:id="9289" w:name="_Toc36566930"/>
      <w:bookmarkStart w:id="9290" w:name="_Toc36810368"/>
      <w:bookmarkStart w:id="9291" w:name="_Toc36846732"/>
      <w:bookmarkStart w:id="9292" w:name="_Toc36939385"/>
      <w:bookmarkStart w:id="9293" w:name="_Toc37082365"/>
      <w:bookmarkStart w:id="9294" w:name="_Toc46480994"/>
      <w:bookmarkStart w:id="9295" w:name="_Toc46482228"/>
      <w:bookmarkStart w:id="9296" w:name="_Toc46483462"/>
      <w:bookmarkStart w:id="9297" w:name="_Toc185640636"/>
      <w:bookmarkStart w:id="9298" w:name="_Toc193474319"/>
      <w:bookmarkStart w:id="9299" w:name="_Toc201562252"/>
      <w:bookmarkStart w:id="9300" w:name="_Toc210248092"/>
      <w:r w:rsidRPr="001E2B86">
        <w:t>–</w:t>
      </w:r>
      <w:r w:rsidRPr="001E2B86">
        <w:tab/>
      </w:r>
      <w:r w:rsidRPr="001E2B86">
        <w:rPr>
          <w:i/>
        </w:rPr>
        <w:t>ULDedicatedMessageSegment</w:t>
      </w:r>
      <w:bookmarkEnd w:id="9289"/>
      <w:bookmarkEnd w:id="9290"/>
      <w:bookmarkEnd w:id="9291"/>
      <w:bookmarkEnd w:id="9292"/>
      <w:bookmarkEnd w:id="9293"/>
      <w:bookmarkEnd w:id="9294"/>
      <w:bookmarkEnd w:id="9295"/>
      <w:bookmarkEnd w:id="9296"/>
      <w:bookmarkEnd w:id="9297"/>
      <w:bookmarkEnd w:id="9298"/>
      <w:bookmarkEnd w:id="9299"/>
      <w:bookmarkEnd w:id="9300"/>
    </w:p>
    <w:p w14:paraId="2017138F" w14:textId="77777777" w:rsidR="00A15042" w:rsidRPr="001E2B86" w:rsidRDefault="00A15042" w:rsidP="00A15042">
      <w:r w:rsidRPr="001E2B86">
        <w:t xml:space="preserve">The </w:t>
      </w:r>
      <w:r w:rsidRPr="001E2B86">
        <w:rPr>
          <w:i/>
        </w:rPr>
        <w:t>ULDedicatedMessageSegment</w:t>
      </w:r>
      <w:r w:rsidRPr="001E2B86">
        <w:t xml:space="preserve"> message is used to transfer segments of the </w:t>
      </w:r>
      <w:r w:rsidRPr="001E2B86">
        <w:rPr>
          <w:i/>
        </w:rPr>
        <w:t>UECapabilityInformation</w:t>
      </w:r>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r w:rsidRPr="001E2B86">
        <w:rPr>
          <w:bCs/>
          <w:i/>
          <w:iCs/>
        </w:rPr>
        <w:t>ULDedicatedMessageSegment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t>criticalExtensionsFuture</w:t>
      </w:r>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r w:rsidR="00BA76B2" w:rsidRPr="001E2B86">
        <w:t>notLastSegment, lastSegment</w:t>
      </w:r>
      <w:r w:rsidRPr="001E2B86">
        <w:t>},</w:t>
      </w:r>
    </w:p>
    <w:p w14:paraId="023FCB74" w14:textId="77777777" w:rsidR="00A15042" w:rsidRPr="001E2B86" w:rsidRDefault="00A15042" w:rsidP="00A1504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r w:rsidRPr="001E2B86">
              <w:rPr>
                <w:i/>
                <w:iCs/>
                <w:lang w:eastAsia="en-GB"/>
              </w:rPr>
              <w:t>ULDedicatedMessageSegment</w:t>
            </w:r>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r w:rsidRPr="001E2B86">
              <w:rPr>
                <w:b/>
                <w:i/>
                <w:lang w:eastAsia="en-GB"/>
              </w:rPr>
              <w:t>segmentNumber</w:t>
            </w:r>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r w:rsidRPr="001E2B86">
              <w:rPr>
                <w:b/>
                <w:i/>
                <w:lang w:eastAsia="en-GB"/>
              </w:rPr>
              <w:t>rrc-MessageSegmentContainer</w:t>
            </w:r>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r w:rsidRPr="001E2B86">
              <w:rPr>
                <w:b/>
                <w:i/>
                <w:szCs w:val="22"/>
                <w:lang w:eastAsia="en-GB"/>
              </w:rPr>
              <w:t>rrc-MessageSegmentType</w:t>
            </w:r>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40"/>
        <w:rPr>
          <w:rFonts w:eastAsia="맑은 고딕"/>
          <w:lang w:eastAsia="ko-KR"/>
        </w:rPr>
      </w:pPr>
      <w:bookmarkStart w:id="9301" w:name="_Toc20487235"/>
      <w:bookmarkStart w:id="9302" w:name="_Toc29342530"/>
      <w:bookmarkStart w:id="9303" w:name="_Toc29343669"/>
      <w:bookmarkStart w:id="9304" w:name="_Toc36566931"/>
      <w:bookmarkStart w:id="9305" w:name="_Toc36810369"/>
      <w:bookmarkStart w:id="9306" w:name="_Toc36846733"/>
      <w:bookmarkStart w:id="9307" w:name="_Toc36939386"/>
      <w:bookmarkStart w:id="9308" w:name="_Toc37082366"/>
      <w:bookmarkStart w:id="9309" w:name="_Toc46480995"/>
      <w:bookmarkStart w:id="9310" w:name="_Toc46482229"/>
      <w:bookmarkStart w:id="9311" w:name="_Toc46483463"/>
      <w:bookmarkStart w:id="9312" w:name="_Toc185640637"/>
      <w:bookmarkStart w:id="9313" w:name="_Toc193474320"/>
      <w:bookmarkStart w:id="9314" w:name="_Toc201562253"/>
      <w:bookmarkStart w:id="9315" w:name="_Toc210248093"/>
      <w:r w:rsidRPr="001E2B86">
        <w:rPr>
          <w:rFonts w:eastAsia="맑은 고딕"/>
        </w:rPr>
        <w:t>–</w:t>
      </w:r>
      <w:r w:rsidRPr="001E2B86">
        <w:rPr>
          <w:rFonts w:eastAsia="맑은 고딕"/>
        </w:rPr>
        <w:tab/>
      </w:r>
      <w:r w:rsidRPr="001E2B86">
        <w:rPr>
          <w:rFonts w:eastAsia="맑은 고딕"/>
          <w:i/>
          <w:iCs/>
          <w:lang w:eastAsia="ko-KR"/>
        </w:rPr>
        <w:t>UE</w:t>
      </w:r>
      <w:r w:rsidRPr="001E2B86">
        <w:rPr>
          <w:rFonts w:eastAsia="맑은 고딕"/>
          <w:i/>
          <w:noProof/>
          <w:lang w:eastAsia="ko-KR"/>
        </w:rPr>
        <w:t>InformationRequest</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7462268"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UEInformationRequest</w:t>
      </w:r>
      <w:r w:rsidRPr="001E2B86">
        <w:rPr>
          <w:rFonts w:eastAsia="맑은 고딕"/>
          <w:lang w:eastAsia="ko-KR"/>
        </w:rPr>
        <w:t xml:space="preserve"> is the command used by E-UTRAN to retrieve information from the UE.</w:t>
      </w:r>
    </w:p>
    <w:p w14:paraId="18A2B3E5" w14:textId="77777777" w:rsidR="009722D5" w:rsidRPr="001E2B86" w:rsidRDefault="009722D5" w:rsidP="009722D5">
      <w:pPr>
        <w:pStyle w:val="B1"/>
        <w:rPr>
          <w:rFonts w:eastAsia="맑은 고딕"/>
        </w:rPr>
      </w:pPr>
      <w:r w:rsidRPr="001E2B86">
        <w:rPr>
          <w:rFonts w:eastAsia="맑은 고딕"/>
        </w:rPr>
        <w:t>Signalling radio bearer: SRB1</w:t>
      </w:r>
    </w:p>
    <w:p w14:paraId="34DC0FF0" w14:textId="77777777" w:rsidR="009722D5" w:rsidRPr="001E2B86" w:rsidRDefault="009722D5" w:rsidP="009722D5">
      <w:pPr>
        <w:pStyle w:val="B1"/>
        <w:rPr>
          <w:rFonts w:eastAsia="맑은 고딕"/>
        </w:rPr>
      </w:pPr>
      <w:r w:rsidRPr="001E2B86">
        <w:rPr>
          <w:rFonts w:eastAsia="맑은 고딕"/>
        </w:rPr>
        <w:t>RLC-SAP: AM</w:t>
      </w:r>
    </w:p>
    <w:p w14:paraId="795C496B" w14:textId="77777777" w:rsidR="009722D5" w:rsidRPr="001E2B86" w:rsidRDefault="009722D5" w:rsidP="009722D5">
      <w:pPr>
        <w:pStyle w:val="B1"/>
        <w:rPr>
          <w:rFonts w:eastAsia="맑은 고딕"/>
        </w:rPr>
      </w:pPr>
      <w:r w:rsidRPr="001E2B86">
        <w:rPr>
          <w:rFonts w:eastAsia="맑은 고딕"/>
        </w:rPr>
        <w:t>Logical channel: DCCH</w:t>
      </w:r>
    </w:p>
    <w:p w14:paraId="647988E7" w14:textId="77777777" w:rsidR="009722D5" w:rsidRPr="001E2B86" w:rsidRDefault="009722D5" w:rsidP="009722D5">
      <w:pPr>
        <w:pStyle w:val="B1"/>
        <w:rPr>
          <w:rFonts w:eastAsia="맑은 고딕"/>
        </w:rPr>
      </w:pPr>
      <w:r w:rsidRPr="001E2B86">
        <w:rPr>
          <w:rFonts w:eastAsia="맑은 고딕"/>
        </w:rPr>
        <w:t>Direction: E</w:t>
      </w:r>
      <w:r w:rsidRPr="001E2B86">
        <w:rPr>
          <w:rFonts w:eastAsia="맑은 고딕"/>
        </w:rPr>
        <w:noBreakHyphen/>
        <w:t>UTRAN to UE</w:t>
      </w:r>
    </w:p>
    <w:p w14:paraId="2585E9A6" w14:textId="77777777" w:rsidR="009722D5" w:rsidRPr="001E2B86" w:rsidRDefault="009722D5" w:rsidP="009722D5">
      <w:pPr>
        <w:pStyle w:val="TH"/>
        <w:rPr>
          <w:rFonts w:eastAsia="맑은 고딕"/>
          <w:bCs/>
          <w:i/>
          <w:iCs/>
        </w:rPr>
      </w:pPr>
      <w:r w:rsidRPr="001E2B86">
        <w:rPr>
          <w:rFonts w:eastAsia="맑은 고딕"/>
          <w:bCs/>
          <w:i/>
          <w:iCs/>
          <w:noProof/>
          <w:lang w:eastAsia="ko-KR"/>
        </w:rPr>
        <w:t>UEInformationRequest</w:t>
      </w:r>
      <w:r w:rsidRPr="001E2B86">
        <w:rPr>
          <w:rFonts w:eastAsia="맑은 고딕"/>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17351342"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t>nonCriticalExtension</w:t>
      </w:r>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t>nonCriticalExtension</w:t>
      </w:r>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r w:rsidRPr="001E2B86">
              <w:rPr>
                <w:b/>
                <w:i/>
                <w:lang w:eastAsia="ko-KR"/>
              </w:rPr>
              <w:t>rach-ReportReqNR</w:t>
            </w:r>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맑은 고딕"/>
        </w:rPr>
      </w:pPr>
    </w:p>
    <w:p w14:paraId="259AC951" w14:textId="77777777" w:rsidR="009722D5" w:rsidRPr="001E2B86" w:rsidRDefault="009722D5" w:rsidP="009722D5">
      <w:pPr>
        <w:pStyle w:val="40"/>
        <w:rPr>
          <w:rFonts w:eastAsia="맑은 고딕"/>
          <w:lang w:eastAsia="ko-KR"/>
        </w:rPr>
      </w:pPr>
      <w:bookmarkStart w:id="9316" w:name="_Toc20487236"/>
      <w:bookmarkStart w:id="9317" w:name="_Toc29342531"/>
      <w:bookmarkStart w:id="9318" w:name="_Toc29343670"/>
      <w:bookmarkStart w:id="9319" w:name="_Toc36566932"/>
      <w:bookmarkStart w:id="9320" w:name="_Toc36810370"/>
      <w:bookmarkStart w:id="9321" w:name="_Toc36846734"/>
      <w:bookmarkStart w:id="9322" w:name="_Toc36939387"/>
      <w:bookmarkStart w:id="9323" w:name="_Toc37082367"/>
      <w:bookmarkStart w:id="9324" w:name="_Toc46480996"/>
      <w:bookmarkStart w:id="9325" w:name="_Toc46482230"/>
      <w:bookmarkStart w:id="9326" w:name="_Toc46483464"/>
      <w:bookmarkStart w:id="9327" w:name="_Toc185640638"/>
      <w:bookmarkStart w:id="9328" w:name="_Toc193474321"/>
      <w:bookmarkStart w:id="9329" w:name="_Toc201562254"/>
      <w:bookmarkStart w:id="9330" w:name="_Toc210248094"/>
      <w:r w:rsidRPr="001E2B86">
        <w:rPr>
          <w:rFonts w:eastAsia="맑은 고딕"/>
        </w:rPr>
        <w:t>–</w:t>
      </w:r>
      <w:r w:rsidRPr="001E2B86">
        <w:rPr>
          <w:rFonts w:eastAsia="맑은 고딕"/>
        </w:rPr>
        <w:tab/>
      </w:r>
      <w:r w:rsidRPr="001E2B86">
        <w:rPr>
          <w:rFonts w:eastAsia="맑은 고딕"/>
          <w:i/>
          <w:noProof/>
          <w:lang w:eastAsia="ko-KR"/>
        </w:rPr>
        <w:t>UEInformationResponse</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3E29F108"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UEInformationResponse </w:t>
      </w:r>
      <w:r w:rsidRPr="001E2B86">
        <w:rPr>
          <w:rFonts w:eastAsia="맑은 고딕"/>
          <w:lang w:eastAsia="ko-KR"/>
        </w:rPr>
        <w:t>message is used by the UE to transfer the information requested by the E-UTRAN.</w:t>
      </w:r>
    </w:p>
    <w:p w14:paraId="6A109A1E" w14:textId="77777777" w:rsidR="009722D5" w:rsidRPr="001E2B86" w:rsidRDefault="009722D5" w:rsidP="009722D5">
      <w:pPr>
        <w:pStyle w:val="B1"/>
        <w:rPr>
          <w:rFonts w:eastAsia="맑은 고딕"/>
        </w:rPr>
      </w:pPr>
      <w:r w:rsidRPr="001E2B86">
        <w:rPr>
          <w:rFonts w:eastAsia="맑은 고딕"/>
        </w:rPr>
        <w:t>Signalling radio bearer: SRB1 or SRB2 (when logged measurement information is included)</w:t>
      </w:r>
    </w:p>
    <w:p w14:paraId="19F5656A" w14:textId="77777777" w:rsidR="009722D5" w:rsidRPr="001E2B86" w:rsidRDefault="009722D5" w:rsidP="009722D5">
      <w:pPr>
        <w:pStyle w:val="B1"/>
        <w:rPr>
          <w:rFonts w:eastAsia="맑은 고딕"/>
        </w:rPr>
      </w:pPr>
      <w:r w:rsidRPr="001E2B86">
        <w:rPr>
          <w:rFonts w:eastAsia="맑은 고딕"/>
        </w:rPr>
        <w:t>RLC-SAP: AM</w:t>
      </w:r>
    </w:p>
    <w:p w14:paraId="7640584A" w14:textId="77777777" w:rsidR="009722D5" w:rsidRPr="001E2B86" w:rsidRDefault="009722D5" w:rsidP="009722D5">
      <w:pPr>
        <w:pStyle w:val="B1"/>
        <w:rPr>
          <w:rFonts w:eastAsia="맑은 고딕"/>
        </w:rPr>
      </w:pPr>
      <w:r w:rsidRPr="001E2B86">
        <w:rPr>
          <w:rFonts w:eastAsia="맑은 고딕"/>
        </w:rPr>
        <w:t>Logical channel: DCCH</w:t>
      </w:r>
    </w:p>
    <w:p w14:paraId="1D880559" w14:textId="77777777" w:rsidR="009722D5" w:rsidRPr="001E2B86" w:rsidRDefault="009722D5" w:rsidP="009722D5">
      <w:pPr>
        <w:pStyle w:val="B1"/>
        <w:rPr>
          <w:rFonts w:eastAsia="맑은 고딕"/>
        </w:rPr>
      </w:pPr>
      <w:r w:rsidRPr="001E2B86">
        <w:rPr>
          <w:rFonts w:eastAsia="맑은 고딕"/>
        </w:rPr>
        <w:t>Direction: UE to E-UTRAN</w:t>
      </w:r>
    </w:p>
    <w:p w14:paraId="0641E18E" w14:textId="77777777" w:rsidR="009722D5" w:rsidRPr="001E2B86" w:rsidRDefault="009722D5" w:rsidP="009722D5">
      <w:pPr>
        <w:pStyle w:val="TH"/>
        <w:rPr>
          <w:rFonts w:eastAsia="맑은 고딕"/>
          <w:bCs/>
          <w:i/>
          <w:iCs/>
        </w:rPr>
      </w:pPr>
      <w:r w:rsidRPr="001E2B86">
        <w:rPr>
          <w:rFonts w:eastAsia="맑은 고딕"/>
          <w:bCs/>
          <w:i/>
          <w:iCs/>
          <w:noProof/>
          <w:lang w:eastAsia="ko-KR"/>
        </w:rPr>
        <w:t>UEInformationResponse</w:t>
      </w:r>
      <w:r w:rsidRPr="001E2B86">
        <w:rPr>
          <w:rFonts w:eastAsia="맑은 고딕"/>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0AECF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t>RLF-Report-r9</w:t>
      </w:r>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t>RLF-Report-v9e0</w:t>
      </w:r>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t>LogMeasReport-r10</w:t>
      </w:r>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t>ConnEstFailReport-r11</w:t>
      </w:r>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t>MobilityHistoryReport-r12</w:t>
      </w:r>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t>MeasResultListIdle-r15</w:t>
      </w:r>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t>FlightPathInfoReport-r15</w:t>
      </w:r>
      <w:r w:rsidRPr="001E2B86">
        <w:tab/>
      </w:r>
      <w:r w:rsidRPr="001E2B86">
        <w:tab/>
        <w:t>OPTIONAL,</w:t>
      </w:r>
    </w:p>
    <w:p w14:paraId="32883C58" w14:textId="77777777" w:rsidR="00AA5063" w:rsidRPr="001E2B86" w:rsidRDefault="008A46A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t>MeasResultListExtIdle-r16</w:t>
      </w:r>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8E5211A" w14:textId="5D45E5A1" w:rsidR="00556BAD" w:rsidRPr="001E2B86" w:rsidRDefault="00556BAD" w:rsidP="00556BAD">
      <w:pPr>
        <w:pStyle w:val="PL"/>
        <w:shd w:val="clear" w:color="auto" w:fill="E6E6E6"/>
      </w:pPr>
      <w:r w:rsidRPr="001E2B86">
        <w:tab/>
        <w:t>nonCriticalExtension</w:t>
      </w:r>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r w:rsidR="00AA5063" w:rsidRPr="001E2B86">
        <w:t>nonCriticalExtension</w:t>
      </w:r>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t>RACH-ReportNR-r18</w:t>
      </w:r>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t>CellIdListNR-r18</w:t>
      </w:r>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t>LocationInfo-r10</w:t>
      </w:r>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t>CellGlobalIdEUTRA,</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t>PhysCellId,</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ValueEUTRA</w:t>
      </w:r>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t>CellGlobalIdEUTRA</w:t>
      </w:r>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rlf, hof}</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t>CellGlobalIdEUTRA</w:t>
      </w:r>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t31</w:t>
      </w:r>
      <w:r w:rsidRPr="001E2B86">
        <w:rPr>
          <w:rFonts w:eastAsia="SimSun"/>
        </w:rPr>
        <w:t>2</w:t>
      </w:r>
      <w:r w:rsidRPr="001E2B86">
        <w:t>-Expiry-r1</w:t>
      </w:r>
      <w:r w:rsidRPr="001E2B86">
        <w:rPr>
          <w:rFonts w:eastAsia="SimSun"/>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t>TimeSinceFailure-r11</w:t>
      </w:r>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t>CellGlobalIdUTRA</w:t>
      </w:r>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t>TrackingAreaCode</w:t>
      </w:r>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t>LogMeasResultListBT-r15</w:t>
      </w:r>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t>cellGlobalId</w:t>
      </w:r>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t>pci-arfcn</w:t>
      </w:r>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t>nrReconnectCellId</w:t>
      </w:r>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t>eutraReconnectCellId</w:t>
      </w:r>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t>CellGlobalIdEUTRA,</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t>TrackingAreaCode</w:t>
      </w:r>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t>TimeUntilReconnection-r16</w:t>
      </w:r>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맑은 고딕"/>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EUTRA,</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EUTRA</w:t>
      </w:r>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t>RSRQ-Type-r12</w:t>
      </w:r>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UTRA,</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UTRA</w:t>
      </w:r>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r10,</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t>LocationInfo-r10</w:t>
      </w:r>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t>CellGlobalIdEUTRA,</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t>MeasResultListMBSFN-r12</w:t>
      </w:r>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r w:rsidRPr="001E2B86">
        <w:t>LogMeasResultListBT-r15</w:t>
      </w:r>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t>OPTIONAL</w:t>
      </w:r>
    </w:p>
    <w:p w14:paraId="3BC7708D" w14:textId="77777777" w:rsidR="00F22790" w:rsidRPr="001E2B86" w:rsidRDefault="00D20891" w:rsidP="00F22790">
      <w:pPr>
        <w:pStyle w:val="PL"/>
        <w:shd w:val="clear" w:color="auto" w:fill="E6E6E6"/>
        <w:rPr>
          <w:rFonts w:eastAsia="맑은 고딕"/>
          <w:lang w:eastAsia="ko-KR"/>
        </w:rPr>
      </w:pPr>
      <w:r w:rsidRPr="001E2B86">
        <w:tab/>
        <w:t>]]</w:t>
      </w:r>
      <w:r w:rsidR="00F22790" w:rsidRPr="001E2B86">
        <w:rPr>
          <w:rFonts w:eastAsia="맑은 고딕"/>
          <w:lang w:eastAsia="ko-KR"/>
        </w:rPr>
        <w:t>,</w:t>
      </w:r>
    </w:p>
    <w:p w14:paraId="6D35A1EB" w14:textId="77777777" w:rsidR="00F22790" w:rsidRPr="001E2B86" w:rsidRDefault="00F22790" w:rsidP="00F22790">
      <w:pPr>
        <w:pStyle w:val="PL"/>
        <w:shd w:val="clear" w:color="auto" w:fill="E6E6E6"/>
      </w:pPr>
      <w:r w:rsidRPr="001E2B86">
        <w:rPr>
          <w:rFonts w:eastAsia="맑은 고딕"/>
          <w:lang w:eastAsia="ko-KR"/>
        </w:rPr>
        <w:tab/>
      </w:r>
      <w:r w:rsidRPr="001E2B86">
        <w:t>[[</w:t>
      </w:r>
      <w:r w:rsidRPr="001E2B86">
        <w:tab/>
      </w:r>
      <w:r w:rsidRPr="001E2B86">
        <w:rPr>
          <w:rFonts w:eastAsia="맑은 고딕"/>
        </w:rPr>
        <w:t>anyCellSelection</w:t>
      </w:r>
      <w:r w:rsidRPr="001E2B86">
        <w:t>Detected-r1</w:t>
      </w:r>
      <w:r w:rsidRPr="001E2B86">
        <w:rPr>
          <w:rFonts w:eastAsia="맑은 고딕"/>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t>MBSFN-AreaId-r12,</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t>DataBLER-MCH-ResultList-r12</w:t>
      </w:r>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r w:rsidRPr="001E2B86">
        <w:t>maxPMCH-PerMBSFN))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SEQUENCE (SIZE (1..maxCellListGERAN)) OF MeasResultListGERAN</w:t>
      </w:r>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t>CellGlobalIdEUTRA,</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t>NumberOfPreamblesSent-r11,</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t>TimeSinceFailure-r11,</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r w:rsidRPr="001E2B86">
        <w:t>LogMeasResultListBT-r15</w:t>
      </w:r>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tab/>
        <w:t>]]</w:t>
      </w:r>
    </w:p>
    <w:p w14:paraId="1E7D9C2D" w14:textId="77777777" w:rsidR="009722D5" w:rsidRPr="001E2B86" w:rsidRDefault="009722D5" w:rsidP="009722D5">
      <w:pPr>
        <w:pStyle w:val="PL"/>
        <w:shd w:val="clear" w:color="auto" w:fill="E6E6E6"/>
        <w:rPr>
          <w:rFonts w:eastAsia="맑은 고딕"/>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맑은 고딕"/>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맑은 고딕"/>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맑은 고딕"/>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맑은 고딕"/>
                <w:noProof/>
                <w:lang w:eastAsia="ko-KR"/>
              </w:rPr>
              <w:t xml:space="preserve"> The UE sets this field when performing the logging of measurement results in RRC_IDLE and there is no suitable cell </w:t>
            </w:r>
            <w:r w:rsidRPr="001E2B86">
              <w:t>or no acceptable cell</w:t>
            </w:r>
            <w:r w:rsidRPr="001E2B86">
              <w:rPr>
                <w:rFonts w:eastAsia="맑은 고딕"/>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r w:rsidRPr="001E2B86">
              <w:rPr>
                <w:b/>
                <w:bCs/>
                <w:i/>
                <w:iCs/>
                <w:lang w:eastAsia="ko-KR"/>
              </w:rPr>
              <w:t>carrierFreqNR</w:t>
            </w:r>
          </w:p>
          <w:p w14:paraId="474BF24C" w14:textId="50A72243" w:rsidR="005B3184" w:rsidRPr="001E2B86" w:rsidRDefault="005B3184" w:rsidP="00CC5403">
            <w:pPr>
              <w:pStyle w:val="TAL"/>
              <w:rPr>
                <w:lang w:eastAsia="en-GB"/>
              </w:rPr>
            </w:pPr>
            <w:r w:rsidRPr="001E2B86">
              <w:rPr>
                <w:lang w:eastAsia="en-GB"/>
              </w:rPr>
              <w:t xml:space="preserve">In case the UE includes </w:t>
            </w:r>
            <w:r w:rsidRPr="001E2B86">
              <w:rPr>
                <w:i/>
                <w:iCs/>
                <w:lang w:eastAsia="en-GB"/>
              </w:rPr>
              <w:t>measResultListNR</w:t>
            </w:r>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r w:rsidRPr="001E2B86">
              <w:rPr>
                <w:b/>
                <w:i/>
                <w:lang w:eastAsia="en-GB"/>
              </w:rPr>
              <w:t>cellIdListNR</w:t>
            </w:r>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ReportList</w:t>
            </w:r>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r w:rsidRPr="001E2B86">
              <w:rPr>
                <w:b/>
                <w:i/>
              </w:rPr>
              <w:t>connectionFailureType</w:t>
            </w:r>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r w:rsidR="00556BAD" w:rsidRPr="001E2B86">
              <w:rPr>
                <w:rFonts w:cs="Arial"/>
                <w:i/>
                <w:iCs/>
                <w:szCs w:val="18"/>
              </w:rPr>
              <w:t>degreesLatitude</w:t>
            </w:r>
            <w:r w:rsidR="00556BAD" w:rsidRPr="001E2B86">
              <w:t xml:space="preserve"> and </w:t>
            </w:r>
            <w:r w:rsidR="00556BAD" w:rsidRPr="001E2B86">
              <w:rPr>
                <w:rFonts w:cs="Arial"/>
                <w:i/>
                <w:iCs/>
                <w:szCs w:val="18"/>
              </w:rPr>
              <w:t xml:space="preserve">degreesLongitud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r w:rsidRPr="001E2B86">
              <w:rPr>
                <w:i/>
                <w:iCs/>
                <w:lang w:eastAsia="en-GB"/>
              </w:rPr>
              <w:t>dataMCS</w:t>
            </w:r>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r w:rsidRPr="001E2B86">
              <w:rPr>
                <w:b/>
                <w:i/>
                <w:lang w:eastAsia="en-GB"/>
              </w:rPr>
              <w:t>inDeviceCoexDetected</w:t>
            </w:r>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r w:rsidRPr="001E2B86">
              <w:rPr>
                <w:b/>
                <w:i/>
              </w:rPr>
              <w:t>maxTxPowerReached</w:t>
            </w:r>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r w:rsidRPr="001E2B86">
              <w:rPr>
                <w:b/>
                <w:i/>
              </w:rPr>
              <w:t>mch-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r w:rsidRPr="001E2B86">
              <w:rPr>
                <w:b/>
                <w:bCs/>
                <w:i/>
                <w:iCs/>
                <w:lang w:eastAsia="ko-KR"/>
              </w:rPr>
              <w:t>measResultListNR, measResultListExtNR</w:t>
            </w:r>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r w:rsidRPr="001E2B86">
              <w:rPr>
                <w:bCs/>
                <w:i/>
                <w:iCs/>
                <w:lang w:eastAsia="ko-KR"/>
              </w:rPr>
              <w:t>measResultListNR</w:t>
            </w:r>
            <w:r w:rsidRPr="001E2B86">
              <w:rPr>
                <w:bCs/>
                <w:iCs/>
                <w:lang w:eastAsia="ko-KR"/>
              </w:rPr>
              <w:t xml:space="preserve"> including results of a first NR frequency and </w:t>
            </w:r>
            <w:r w:rsidRPr="001E2B86">
              <w:rPr>
                <w:bCs/>
                <w:i/>
                <w:iCs/>
                <w:lang w:eastAsia="ko-KR"/>
              </w:rPr>
              <w:t>measResultListExtNR</w:t>
            </w:r>
            <w:r w:rsidRPr="001E2B86">
              <w:rPr>
                <w:bCs/>
                <w:iCs/>
                <w:lang w:eastAsia="ko-KR"/>
              </w:rPr>
              <w:t xml:space="preserve"> including results of additinal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r w:rsidRPr="001E2B86">
              <w:rPr>
                <w:b/>
                <w:i/>
                <w:lang w:eastAsia="en-GB"/>
              </w:rPr>
              <w:t>rach-ReportListNR</w:t>
            </w:r>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ReportList</w:t>
            </w:r>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r w:rsidR="001D4F01" w:rsidRPr="001E2B86">
              <w:rPr>
                <w:bCs/>
                <w:i/>
                <w:iCs/>
                <w:lang w:eastAsia="en-GB"/>
              </w:rPr>
              <w:t>MobilityFromNRCommand</w:t>
            </w:r>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r w:rsidRPr="001E2B86">
              <w:rPr>
                <w:b/>
                <w:i/>
              </w:rPr>
              <w:t>rlf-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r w:rsidRPr="001E2B86">
              <w:rPr>
                <w:i/>
                <w:lang w:eastAsia="en-GB"/>
              </w:rPr>
              <w:t>signallingMCS</w:t>
            </w:r>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of the PCell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r w:rsidR="001D4F01" w:rsidRPr="001E2B86">
              <w:rPr>
                <w:bCs/>
                <w:i/>
                <w:iCs/>
              </w:rPr>
              <w:t>MobilityFromNRCommand</w:t>
            </w:r>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r w:rsidRPr="001E2B86">
              <w:rPr>
                <w:b/>
                <w:i/>
                <w:lang w:eastAsia="en-GB"/>
              </w:rPr>
              <w:t>uncomBarPreMeasResult</w:t>
            </w:r>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r w:rsidRPr="001E2B86">
              <w:rPr>
                <w:b/>
                <w:bCs/>
                <w:i/>
                <w:iCs/>
              </w:rPr>
              <w:t>voiceFallbackHO</w:t>
            </w:r>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occured after a successful mobility from NR, and the </w:t>
            </w:r>
            <w:r w:rsidRPr="001E2B86">
              <w:rPr>
                <w:i/>
                <w:iCs/>
              </w:rPr>
              <w:t>voiceFallbackIndication</w:t>
            </w:r>
            <w:r w:rsidRPr="001E2B86">
              <w:t xml:space="preserve"> was included in the </w:t>
            </w:r>
            <w:r w:rsidRPr="001E2B86">
              <w:rPr>
                <w:i/>
                <w:iCs/>
              </w:rPr>
              <w:t>MobilityFromNRCommand</w:t>
            </w:r>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40"/>
        <w:rPr>
          <w:i/>
          <w:noProof/>
        </w:rPr>
      </w:pPr>
      <w:bookmarkStart w:id="9331" w:name="_Toc20487237"/>
      <w:bookmarkStart w:id="9332" w:name="_Toc29342532"/>
      <w:bookmarkStart w:id="9333" w:name="_Toc29343671"/>
      <w:bookmarkStart w:id="9334" w:name="_Toc36566933"/>
      <w:bookmarkStart w:id="9335" w:name="_Toc36810371"/>
      <w:bookmarkStart w:id="9336" w:name="_Toc36846735"/>
      <w:bookmarkStart w:id="9337" w:name="_Toc36939388"/>
      <w:bookmarkStart w:id="9338" w:name="_Toc37082368"/>
      <w:bookmarkStart w:id="9339" w:name="_Toc46480997"/>
      <w:bookmarkStart w:id="9340" w:name="_Toc46482231"/>
      <w:bookmarkStart w:id="9341" w:name="_Toc46483465"/>
      <w:bookmarkStart w:id="9342" w:name="_Toc185640639"/>
      <w:bookmarkStart w:id="9343" w:name="_Toc193474322"/>
      <w:bookmarkStart w:id="9344" w:name="_Toc201562255"/>
      <w:bookmarkStart w:id="9345" w:name="_Toc210248095"/>
      <w:r w:rsidRPr="001E2B86">
        <w:t>–</w:t>
      </w:r>
      <w:r w:rsidRPr="001E2B86">
        <w:tab/>
      </w:r>
      <w:r w:rsidRPr="001E2B86">
        <w:rPr>
          <w:i/>
          <w:noProof/>
        </w:rPr>
        <w:t>ULHandoverPreparationTransfer (CDMA2000)</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r w:rsidRPr="001E2B86">
        <w:t>ULHandoverPreparationTransfer ::=</w:t>
      </w:r>
      <w:r w:rsidRPr="001E2B86">
        <w:tab/>
        <w:t>SEQUENCE {</w:t>
      </w:r>
    </w:p>
    <w:p w14:paraId="0034579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06547D08" w14:textId="77777777" w:rsidR="009722D5" w:rsidRPr="001E2B86" w:rsidRDefault="009722D5" w:rsidP="009722D5">
      <w:pPr>
        <w:pStyle w:val="PL"/>
        <w:shd w:val="clear" w:color="auto" w:fill="E6E6E6"/>
      </w:pPr>
      <w:r w:rsidRPr="001E2B86">
        <w:tab/>
        <w:t>meid</w:t>
      </w:r>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t>dedicatedInfo</w:t>
      </w:r>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40"/>
      </w:pPr>
      <w:bookmarkStart w:id="9346" w:name="_Toc20487238"/>
      <w:bookmarkStart w:id="9347" w:name="_Toc29342533"/>
      <w:bookmarkStart w:id="9348" w:name="_Toc29343672"/>
      <w:bookmarkStart w:id="9349" w:name="_Toc36566934"/>
      <w:bookmarkStart w:id="9350" w:name="_Toc36810372"/>
      <w:bookmarkStart w:id="9351" w:name="_Toc36846736"/>
      <w:bookmarkStart w:id="9352" w:name="_Toc36939389"/>
      <w:bookmarkStart w:id="9353" w:name="_Toc37082369"/>
      <w:bookmarkStart w:id="9354" w:name="_Toc46480998"/>
      <w:bookmarkStart w:id="9355" w:name="_Toc46482232"/>
      <w:bookmarkStart w:id="9356" w:name="_Toc46483466"/>
      <w:bookmarkStart w:id="9357" w:name="_Toc185640640"/>
      <w:bookmarkStart w:id="9358" w:name="_Toc193474323"/>
      <w:bookmarkStart w:id="9359" w:name="_Toc201562256"/>
      <w:bookmarkStart w:id="9360" w:name="_Toc210248096"/>
      <w:r w:rsidRPr="001E2B86">
        <w:t>–</w:t>
      </w:r>
      <w:r w:rsidRPr="001E2B86">
        <w:tab/>
      </w:r>
      <w:r w:rsidRPr="001E2B86">
        <w:rPr>
          <w:i/>
          <w:noProof/>
        </w:rPr>
        <w:t>ULInformationTransfer</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r w:rsidRPr="001E2B86">
        <w:t>ULInformationTransfer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t>dedicatedInfoType</w:t>
      </w:r>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t>DedicatedInfoNAS,</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40"/>
      </w:pPr>
      <w:bookmarkStart w:id="9361" w:name="_Toc46480999"/>
      <w:bookmarkStart w:id="9362" w:name="_Toc46482233"/>
      <w:bookmarkStart w:id="9363" w:name="_Toc46483467"/>
      <w:bookmarkStart w:id="9364" w:name="_Toc185640641"/>
      <w:bookmarkStart w:id="9365" w:name="_Toc193474324"/>
      <w:bookmarkStart w:id="9366" w:name="_Toc201562257"/>
      <w:bookmarkStart w:id="9367" w:name="_Toc210248097"/>
      <w:r w:rsidRPr="001E2B86">
        <w:t>–</w:t>
      </w:r>
      <w:r w:rsidRPr="001E2B86">
        <w:tab/>
      </w:r>
      <w:r w:rsidRPr="001E2B86">
        <w:rPr>
          <w:i/>
          <w:noProof/>
        </w:rPr>
        <w:t>ULInformationTransferIRAT</w:t>
      </w:r>
      <w:bookmarkEnd w:id="9361"/>
      <w:bookmarkEnd w:id="9362"/>
      <w:bookmarkEnd w:id="9363"/>
      <w:bookmarkEnd w:id="9364"/>
      <w:bookmarkEnd w:id="9365"/>
      <w:bookmarkEnd w:id="9366"/>
      <w:bookmarkEnd w:id="9367"/>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her RAT. In this release of the specification, the message is used for sidelink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t>criticalExtensionsFuture</w:t>
      </w:r>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r w:rsidRPr="001E2B86">
              <w:rPr>
                <w:i/>
              </w:rPr>
              <w:t>MeasurementReport</w:t>
            </w:r>
            <w:r w:rsidRPr="001E2B86">
              <w:t xml:space="preserve">, NR RRC </w:t>
            </w:r>
            <w:r w:rsidRPr="001E2B86">
              <w:rPr>
                <w:i/>
              </w:rPr>
              <w:t>SidelinkUEInformationNR</w:t>
            </w:r>
            <w:r w:rsidRPr="001E2B86">
              <w:t xml:space="preserve"> and the NR RRC </w:t>
            </w:r>
            <w:r w:rsidRPr="001E2B86">
              <w:rPr>
                <w:i/>
              </w:rPr>
              <w:t>UEAssistanceInformation</w:t>
            </w:r>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368" w:name="_Toc20487239"/>
      <w:bookmarkStart w:id="9369" w:name="_Toc29342534"/>
      <w:bookmarkStart w:id="9370" w:name="_Toc29343673"/>
      <w:bookmarkStart w:id="9371" w:name="_Toc36566935"/>
      <w:bookmarkStart w:id="9372" w:name="_Toc36810373"/>
      <w:bookmarkStart w:id="9373" w:name="_Toc36846737"/>
      <w:bookmarkStart w:id="9374" w:name="_Toc36939390"/>
      <w:bookmarkStart w:id="9375" w:name="_Toc37082370"/>
      <w:bookmarkStart w:id="9376" w:name="_Toc46481000"/>
      <w:bookmarkStart w:id="9377" w:name="_Toc46482234"/>
      <w:bookmarkStart w:id="9378" w:name="_Toc46483468"/>
    </w:p>
    <w:p w14:paraId="682A2C8B" w14:textId="77777777" w:rsidR="00164B37" w:rsidRPr="001E2B86" w:rsidRDefault="00164B37" w:rsidP="00164B37">
      <w:pPr>
        <w:pStyle w:val="40"/>
      </w:pPr>
      <w:bookmarkStart w:id="9379" w:name="_Toc185640642"/>
      <w:bookmarkStart w:id="9380" w:name="_Toc193474325"/>
      <w:bookmarkStart w:id="9381" w:name="_Toc201562258"/>
      <w:bookmarkStart w:id="9382" w:name="_Toc210248098"/>
      <w:r w:rsidRPr="001E2B86">
        <w:t>–</w:t>
      </w:r>
      <w:r w:rsidRPr="001E2B86">
        <w:tab/>
      </w:r>
      <w:r w:rsidRPr="001E2B86">
        <w:rPr>
          <w:i/>
          <w:noProof/>
        </w:rPr>
        <w:t>ULInformationTransferMRDC</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t>criticalExtensionsFuture</w:t>
      </w:r>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r w:rsidR="004C251C" w:rsidRPr="001E2B86">
              <w:rPr>
                <w:i/>
                <w:iCs/>
              </w:rPr>
              <w:t>MeasurementReport</w:t>
            </w:r>
            <w:r w:rsidR="00DC7B9F" w:rsidRPr="001E2B86">
              <w:t xml:space="preserve">, NR RRC </w:t>
            </w:r>
            <w:r w:rsidR="00DC7B9F" w:rsidRPr="001E2B86">
              <w:rPr>
                <w:i/>
              </w:rPr>
              <w:t>UEAssistanceInformation</w:t>
            </w:r>
            <w:r w:rsidR="00DD48DA" w:rsidRPr="001E2B86">
              <w:t xml:space="preserve">, NR RRC </w:t>
            </w:r>
            <w:r w:rsidR="00DD48DA" w:rsidRPr="001E2B86">
              <w:rPr>
                <w:i/>
              </w:rPr>
              <w:t>IABOtherInformation</w:t>
            </w:r>
            <w:r w:rsidR="00ED3026" w:rsidRPr="001E2B86">
              <w:rPr>
                <w:iCs/>
              </w:rPr>
              <w:t>,</w:t>
            </w:r>
            <w:r w:rsidR="004C251C" w:rsidRPr="001E2B86">
              <w:t xml:space="preserve"> </w:t>
            </w:r>
            <w:r w:rsidR="004B0C39" w:rsidRPr="001E2B86">
              <w:t xml:space="preserve">NR RRC </w:t>
            </w:r>
            <w:r w:rsidR="004B0C39" w:rsidRPr="001E2B86">
              <w:rPr>
                <w:i/>
                <w:iCs/>
              </w:rPr>
              <w:t>FailureInformation</w:t>
            </w:r>
            <w:r w:rsidR="00ED3026" w:rsidRPr="001E2B86">
              <w:rPr>
                <w:i/>
                <w:iCs/>
              </w:rPr>
              <w:t xml:space="preserve">, </w:t>
            </w:r>
            <w:r w:rsidR="00ED3026" w:rsidRPr="001E2B86">
              <w:t>and the NR RRC</w:t>
            </w:r>
            <w:r w:rsidR="00ED3026" w:rsidRPr="001E2B86">
              <w:rPr>
                <w:i/>
                <w:iCs/>
              </w:rPr>
              <w:t xml:space="preserve"> RRCReconfigurationComplete</w:t>
            </w:r>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40"/>
      </w:pPr>
      <w:bookmarkStart w:id="9383" w:name="_Toc20487240"/>
      <w:bookmarkStart w:id="9384" w:name="_Toc29342535"/>
      <w:bookmarkStart w:id="9385" w:name="_Toc29343674"/>
      <w:bookmarkStart w:id="9386" w:name="_Toc36566936"/>
      <w:bookmarkStart w:id="9387" w:name="_Toc36810374"/>
      <w:bookmarkStart w:id="9388" w:name="_Toc36846738"/>
      <w:bookmarkStart w:id="9389" w:name="_Toc36939391"/>
      <w:bookmarkStart w:id="9390" w:name="_Toc37082371"/>
      <w:bookmarkStart w:id="9391" w:name="_Toc46481001"/>
      <w:bookmarkStart w:id="9392" w:name="_Toc46482235"/>
      <w:bookmarkStart w:id="9393" w:name="_Toc46483469"/>
      <w:bookmarkStart w:id="9394" w:name="_Toc185640643"/>
      <w:bookmarkStart w:id="9395" w:name="_Toc193474326"/>
      <w:bookmarkStart w:id="9396" w:name="_Toc201562259"/>
      <w:bookmarkStart w:id="9397" w:name="_Toc210248099"/>
      <w:r w:rsidRPr="001E2B86">
        <w:t>–</w:t>
      </w:r>
      <w:r w:rsidRPr="001E2B86">
        <w:tab/>
      </w:r>
      <w:r w:rsidRPr="001E2B86">
        <w:rPr>
          <w:i/>
          <w:noProof/>
        </w:rPr>
        <w:t>WLANConnectionStatusReport</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398"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t>WLAN-Status-r13,</w:t>
      </w:r>
    </w:p>
    <w:bookmarkEnd w:id="9398"/>
    <w:p w14:paraId="5EB3FE3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t>WLAN-Status-v14</w:t>
      </w:r>
      <w:r w:rsidR="003C421A" w:rsidRPr="001E2B86">
        <w:t>3</w:t>
      </w:r>
      <w:r w:rsidRPr="001E2B86">
        <w:t>0,</w:t>
      </w:r>
    </w:p>
    <w:p w14:paraId="79300815" w14:textId="77777777" w:rsidR="009722D5" w:rsidRPr="001E2B86" w:rsidRDefault="009722D5" w:rsidP="009722D5">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2"/>
      </w:pPr>
      <w:bookmarkStart w:id="9399" w:name="_Toc20487241"/>
      <w:bookmarkStart w:id="9400" w:name="_Toc29342536"/>
      <w:bookmarkStart w:id="9401" w:name="_Toc29343675"/>
      <w:bookmarkStart w:id="9402" w:name="_Toc36566937"/>
      <w:bookmarkStart w:id="9403" w:name="_Toc36810375"/>
      <w:bookmarkStart w:id="9404" w:name="_Toc36846739"/>
      <w:bookmarkStart w:id="9405" w:name="_Toc36939392"/>
      <w:bookmarkStart w:id="9406" w:name="_Toc37082372"/>
      <w:bookmarkStart w:id="9407" w:name="_Toc46481002"/>
      <w:bookmarkStart w:id="9408" w:name="_Toc46482236"/>
      <w:bookmarkStart w:id="9409" w:name="_Toc46483470"/>
      <w:bookmarkStart w:id="9410" w:name="_Toc185640644"/>
      <w:bookmarkStart w:id="9411" w:name="_Toc193474327"/>
      <w:bookmarkStart w:id="9412" w:name="_Toc201562260"/>
      <w:bookmarkStart w:id="9413" w:name="_Toc210248100"/>
      <w:r w:rsidRPr="001E2B86">
        <w:t>6.3</w:t>
      </w:r>
      <w:r w:rsidRPr="001E2B86">
        <w:tab/>
        <w:t>RRC information element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29FBA242" w14:textId="77777777" w:rsidR="00D415EF" w:rsidRPr="001E2B86" w:rsidRDefault="00D415EF" w:rsidP="004E6D61">
      <w:pPr>
        <w:pStyle w:val="30"/>
      </w:pPr>
      <w:bookmarkStart w:id="9414" w:name="_Toc46481003"/>
      <w:bookmarkStart w:id="9415" w:name="_Toc46482237"/>
      <w:bookmarkStart w:id="9416" w:name="_Toc46483471"/>
      <w:bookmarkStart w:id="9417" w:name="_Toc185640645"/>
      <w:bookmarkStart w:id="9418" w:name="_Toc193474328"/>
      <w:bookmarkStart w:id="9419" w:name="_Toc201562261"/>
      <w:bookmarkStart w:id="9420" w:name="_Toc210248101"/>
      <w:bookmarkStart w:id="9421" w:name="_Toc20487242"/>
      <w:bookmarkStart w:id="9422" w:name="_Toc29342537"/>
      <w:bookmarkStart w:id="9423" w:name="_Toc29343676"/>
      <w:bookmarkStart w:id="9424" w:name="_Toc36566938"/>
      <w:bookmarkStart w:id="9425" w:name="_Toc36810376"/>
      <w:bookmarkStart w:id="9426" w:name="_Toc36846740"/>
      <w:bookmarkStart w:id="9427" w:name="_Toc36939393"/>
      <w:bookmarkStart w:id="9428" w:name="_Toc37082373"/>
      <w:r w:rsidRPr="001E2B86">
        <w:t>6.3.0</w:t>
      </w:r>
      <w:r w:rsidRPr="001E2B86">
        <w:tab/>
        <w:t>Parameterized types</w:t>
      </w:r>
      <w:bookmarkEnd w:id="9414"/>
      <w:bookmarkEnd w:id="9415"/>
      <w:bookmarkEnd w:id="9416"/>
      <w:bookmarkEnd w:id="9417"/>
      <w:bookmarkEnd w:id="9418"/>
      <w:bookmarkEnd w:id="9419"/>
      <w:bookmarkEnd w:id="9420"/>
    </w:p>
    <w:p w14:paraId="358C938C" w14:textId="77777777" w:rsidR="00D415EF" w:rsidRPr="001E2B86" w:rsidRDefault="00D415EF" w:rsidP="004E6D61">
      <w:pPr>
        <w:pStyle w:val="40"/>
        <w:rPr>
          <w:noProof/>
        </w:rPr>
      </w:pPr>
      <w:bookmarkStart w:id="9429" w:name="_Toc46481004"/>
      <w:bookmarkStart w:id="9430" w:name="_Toc46482238"/>
      <w:bookmarkStart w:id="9431" w:name="_Toc46483472"/>
      <w:bookmarkStart w:id="9432" w:name="_Toc185640646"/>
      <w:bookmarkStart w:id="9433" w:name="_Toc193474329"/>
      <w:bookmarkStart w:id="9434" w:name="_Toc201562262"/>
      <w:bookmarkStart w:id="9435" w:name="_Toc210248102"/>
      <w:r w:rsidRPr="001E2B86">
        <w:t>–</w:t>
      </w:r>
      <w:r w:rsidRPr="001E2B86">
        <w:tab/>
      </w:r>
      <w:r w:rsidRPr="001E2B86">
        <w:rPr>
          <w:i/>
          <w:noProof/>
        </w:rPr>
        <w:t>SetupRelease</w:t>
      </w:r>
      <w:bookmarkEnd w:id="9429"/>
      <w:bookmarkEnd w:id="9430"/>
      <w:bookmarkEnd w:id="9431"/>
      <w:bookmarkEnd w:id="9432"/>
      <w:bookmarkEnd w:id="9433"/>
      <w:bookmarkEnd w:id="9434"/>
      <w:bookmarkEnd w:id="9435"/>
    </w:p>
    <w:p w14:paraId="6D0525F7" w14:textId="77777777" w:rsidR="00D415EF" w:rsidRPr="001E2B86" w:rsidRDefault="00D415EF" w:rsidP="00D415EF">
      <w:r w:rsidRPr="001E2B86">
        <w:rPr>
          <w:i/>
        </w:rPr>
        <w:t>SetupRelease</w:t>
      </w:r>
      <w:r w:rsidRPr="001E2B86">
        <w:t xml:space="preserve"> allows the </w:t>
      </w:r>
      <w:r w:rsidRPr="001E2B86">
        <w:rPr>
          <w:i/>
        </w:rPr>
        <w:t>ElementTypeParam</w:t>
      </w:r>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r w:rsidRPr="001E2B86">
        <w:t>SetupRelease { ElementTypeParam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tab/>
        <w:t>setup</w:t>
      </w:r>
      <w:r w:rsidRPr="001E2B86">
        <w:tab/>
      </w:r>
      <w:r w:rsidRPr="001E2B86">
        <w:tab/>
      </w:r>
      <w:r w:rsidRPr="001E2B86">
        <w:tab/>
        <w:t>ElementTypeParam</w:t>
      </w:r>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30"/>
      </w:pPr>
      <w:bookmarkStart w:id="9436" w:name="_Toc46481005"/>
      <w:bookmarkStart w:id="9437" w:name="_Toc46482239"/>
      <w:bookmarkStart w:id="9438" w:name="_Toc46483473"/>
      <w:bookmarkStart w:id="9439" w:name="_Toc185640647"/>
      <w:bookmarkStart w:id="9440" w:name="_Toc193474330"/>
      <w:bookmarkStart w:id="9441" w:name="_Toc201562263"/>
      <w:bookmarkStart w:id="9442" w:name="_Toc210248103"/>
      <w:r w:rsidRPr="001E2B86">
        <w:t>6.3.1</w:t>
      </w:r>
      <w:r w:rsidRPr="001E2B86">
        <w:tab/>
        <w:t>System information blocks</w:t>
      </w:r>
      <w:bookmarkEnd w:id="9421"/>
      <w:bookmarkEnd w:id="9422"/>
      <w:bookmarkEnd w:id="9423"/>
      <w:bookmarkEnd w:id="9424"/>
      <w:bookmarkEnd w:id="9425"/>
      <w:bookmarkEnd w:id="9426"/>
      <w:bookmarkEnd w:id="9427"/>
      <w:bookmarkEnd w:id="9428"/>
      <w:bookmarkEnd w:id="9436"/>
      <w:bookmarkEnd w:id="9437"/>
      <w:bookmarkEnd w:id="9438"/>
      <w:bookmarkEnd w:id="9439"/>
      <w:bookmarkEnd w:id="9440"/>
      <w:bookmarkEnd w:id="9441"/>
      <w:bookmarkEnd w:id="9442"/>
    </w:p>
    <w:p w14:paraId="6750A8CB" w14:textId="77777777" w:rsidR="00D57360" w:rsidRPr="001E2B86" w:rsidRDefault="00D57360" w:rsidP="00D57360">
      <w:pPr>
        <w:pStyle w:val="40"/>
        <w:rPr>
          <w:i/>
          <w:noProof/>
        </w:rPr>
      </w:pPr>
      <w:bookmarkStart w:id="9443" w:name="_Toc20487243"/>
      <w:bookmarkStart w:id="9444" w:name="_Toc29342538"/>
      <w:bookmarkStart w:id="9445" w:name="_Toc29343677"/>
      <w:bookmarkStart w:id="9446" w:name="_Toc36566939"/>
      <w:bookmarkStart w:id="9447" w:name="_Toc36810377"/>
      <w:bookmarkStart w:id="9448" w:name="_Toc36846741"/>
      <w:bookmarkStart w:id="9449" w:name="_Toc36939394"/>
      <w:bookmarkStart w:id="9450" w:name="_Toc37082374"/>
      <w:bookmarkStart w:id="9451" w:name="_Toc46481006"/>
      <w:bookmarkStart w:id="9452" w:name="_Toc46482240"/>
      <w:bookmarkStart w:id="9453" w:name="_Toc46483474"/>
      <w:bookmarkStart w:id="9454" w:name="_Toc185640648"/>
      <w:bookmarkStart w:id="9455" w:name="_Toc193474331"/>
      <w:bookmarkStart w:id="9456" w:name="_Toc201562264"/>
      <w:bookmarkStart w:id="9457" w:name="_Toc210248104"/>
      <w:r w:rsidRPr="001E2B86">
        <w:t>–</w:t>
      </w:r>
      <w:r w:rsidRPr="001E2B86">
        <w:tab/>
      </w:r>
      <w:r w:rsidRPr="001E2B86">
        <w:rPr>
          <w:i/>
          <w:noProof/>
        </w:rPr>
        <w:t>SystemInformationBlockPos</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r w:rsidRPr="001E2B86">
              <w:rPr>
                <w:b/>
                <w:i/>
              </w:rPr>
              <w:t>assistanceDataSIB-Element</w:t>
            </w:r>
          </w:p>
          <w:p w14:paraId="56B29984" w14:textId="77777777" w:rsidR="00D57360" w:rsidRPr="001E2B86" w:rsidRDefault="00D57360" w:rsidP="00EB6204">
            <w:pPr>
              <w:pStyle w:val="TAL"/>
            </w:pPr>
            <w:r w:rsidRPr="001E2B86">
              <w:rPr>
                <w:bCs/>
              </w:rPr>
              <w:t xml:space="preserve">Parameter </w:t>
            </w:r>
            <w:r w:rsidRPr="001E2B86">
              <w:rPr>
                <w:bCs/>
                <w:i/>
              </w:rPr>
              <w:t xml:space="preserve">AssistanceDataSIBelement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40"/>
        <w:rPr>
          <w:i/>
          <w:noProof/>
        </w:rPr>
      </w:pPr>
      <w:bookmarkStart w:id="9458" w:name="_Toc20487244"/>
      <w:bookmarkStart w:id="9459" w:name="_Toc29342539"/>
      <w:bookmarkStart w:id="9460" w:name="_Toc29343678"/>
      <w:bookmarkStart w:id="9461" w:name="_Toc36566940"/>
      <w:bookmarkStart w:id="9462" w:name="_Toc36810378"/>
      <w:bookmarkStart w:id="9463" w:name="_Toc36846742"/>
      <w:bookmarkStart w:id="9464" w:name="_Toc36939395"/>
      <w:bookmarkStart w:id="9465" w:name="_Toc37082375"/>
      <w:bookmarkStart w:id="9466" w:name="_Toc46481007"/>
      <w:bookmarkStart w:id="9467" w:name="_Toc46482241"/>
      <w:bookmarkStart w:id="9468" w:name="_Toc46483475"/>
      <w:bookmarkStart w:id="9469" w:name="_Toc185640649"/>
      <w:bookmarkStart w:id="9470" w:name="_Toc193474332"/>
      <w:bookmarkStart w:id="9471" w:name="_Toc201562265"/>
      <w:bookmarkStart w:id="9472" w:name="_Toc210248105"/>
      <w:r w:rsidRPr="001E2B86">
        <w:t>–</w:t>
      </w:r>
      <w:r w:rsidRPr="001E2B86">
        <w:tab/>
      </w:r>
      <w:r w:rsidRPr="001E2B86">
        <w:rPr>
          <w:i/>
          <w:noProof/>
        </w:rPr>
        <w:t>SystemInformationBlockType2</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BarringInfo</w:t>
      </w:r>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BarringForEmergency</w:t>
      </w:r>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BarringForMO-Signalling</w:t>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BarringForMO-Data</w:t>
      </w:r>
      <w:r w:rsidRPr="001E2B86">
        <w:tab/>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SIB,</w:t>
      </w:r>
    </w:p>
    <w:p w14:paraId="6E141845" w14:textId="77777777" w:rsidR="009722D5" w:rsidRPr="001E2B86" w:rsidRDefault="009722D5" w:rsidP="009722D5">
      <w:pPr>
        <w:pStyle w:val="PL"/>
        <w:shd w:val="clear" w:color="auto" w:fill="E6E6E6"/>
      </w:pPr>
      <w:r w:rsidRPr="001E2B86">
        <w:tab/>
        <w:t>ue-TimersAndConstants</w:t>
      </w:r>
      <w:r w:rsidRPr="001E2B86">
        <w:tab/>
      </w:r>
      <w:r w:rsidRPr="001E2B86">
        <w:tab/>
      </w:r>
      <w:r w:rsidRPr="001E2B86">
        <w:tab/>
      </w:r>
      <w:r w:rsidRPr="001E2B86">
        <w:tab/>
        <w:t>UE-TimersAndConstants,</w:t>
      </w:r>
    </w:p>
    <w:p w14:paraId="13F4138B" w14:textId="77777777" w:rsidR="009722D5" w:rsidRPr="001E2B86" w:rsidRDefault="009722D5" w:rsidP="009722D5">
      <w:pPr>
        <w:pStyle w:val="PL"/>
        <w:shd w:val="clear" w:color="auto" w:fill="E6E6E6"/>
      </w:pPr>
      <w:r w:rsidRPr="001E2B86">
        <w:tab/>
        <w:t>freqInfo</w:t>
      </w:r>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t>additionalSpectrumEmission</w:t>
      </w:r>
      <w:r w:rsidRPr="001E2B86">
        <w:tab/>
      </w:r>
      <w:r w:rsidRPr="001E2B86">
        <w:tab/>
      </w:r>
      <w:r w:rsidRPr="001E2B86">
        <w:tab/>
        <w:t>AdditionalSpectrumEmission</w:t>
      </w:r>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t>mbsfn-SubframeConfigList</w:t>
      </w:r>
      <w:r w:rsidRPr="001E2B86">
        <w:tab/>
      </w:r>
      <w:r w:rsidRPr="001E2B86">
        <w:tab/>
      </w:r>
      <w:r w:rsidRPr="001E2B86">
        <w:tab/>
        <w:t>MBSFN-SubframeConfigList</w:t>
      </w:r>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t>timeAlignmentTimerCommon</w:t>
      </w:r>
      <w:r w:rsidRPr="001E2B86">
        <w:tab/>
      </w:r>
      <w:r w:rsidRPr="001E2B86">
        <w:tab/>
      </w:r>
      <w:r w:rsidRPr="001E2B86">
        <w:tab/>
        <w:t>TimeAlignmentTimer,</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t>lateNonCriticalExtension</w:t>
      </w:r>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BarringConfig</w:t>
      </w:r>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BarringConfig</w:t>
      </w:r>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BarringConfig</w:t>
      </w:r>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t>AC-BarringPerPLMN-List-r12</w:t>
      </w:r>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t>ACDC-BarringForCommon-r13</w:t>
      </w:r>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t>ACDC-BarringPerPLMN-List-r13</w:t>
      </w:r>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t>UDT-RestrictingPerPLMN-List-r13</w:t>
      </w:r>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t>CIOT-EPS-OptimisationInfo-r13</w:t>
      </w:r>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r w:rsidRPr="001E2B86">
        <w:t>MBSFN-SubframeConfigList-v14</w:t>
      </w:r>
      <w:r w:rsidR="00864D08" w:rsidRPr="001E2B86">
        <w:t>30</w:t>
      </w:r>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t>PLMN-InfoList-r15</w:t>
      </w:r>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fourBits,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07AAF559" w14:textId="2C1285DE" w:rsidR="00461157" w:rsidRPr="001E2B86" w:rsidRDefault="00803E45" w:rsidP="00803E45">
      <w:pPr>
        <w:pStyle w:val="PL"/>
        <w:shd w:val="clear" w:color="auto" w:fill="E6E6E6"/>
      </w:pPr>
      <w:r w:rsidRPr="001E2B86">
        <w:tab/>
        <w:t>]]</w:t>
      </w:r>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t>SEQUENCE (SIZE (1..maxMultiBands)) OF AdditionalSpectrumEmission</w:t>
      </w:r>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ul-FreqMax</w:t>
      </w:r>
    </w:p>
    <w:p w14:paraId="6005FD0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r w:rsidR="0013349B" w:rsidRPr="001E2B86">
        <w:t>n</w:t>
      </w:r>
      <w:r w:rsidRPr="001E2B86">
        <w:t>onCriticalExtension</w:t>
      </w:r>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t>AdditionalSpectrumEmission-</w:t>
      </w:r>
      <w:r w:rsidR="0080664D" w:rsidRPr="001E2B86">
        <w:t>v10l0</w:t>
      </w:r>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t>nonCriticalExtension</w:t>
      </w:r>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t>lateNonCriticalExtension</w:t>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t>nonCriticalExtension</w:t>
      </w:r>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t>nonCriticalExtension</w:t>
      </w:r>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BarringConfig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BarringFactor</w:t>
      </w:r>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BarringTime</w:t>
      </w:r>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BarringForSpecialAC</w:t>
      </w:r>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SubframeConfigList ::=</w:t>
      </w:r>
      <w:r w:rsidR="00497FBE" w:rsidRPr="001E2B86">
        <w:tab/>
      </w:r>
      <w:r w:rsidRPr="001E2B86">
        <w:tab/>
        <w:t>SEQUENCE (SIZE (1..maxMBSFN-Allocations)) OF MBSFN-SubframeConfig</w:t>
      </w:r>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BarringConfig</w:t>
      </w:r>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BarringConfig</w:t>
      </w:r>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BarringConfig</w:t>
      </w:r>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BarringConfig</w:t>
      </w:r>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BarringConfig</w:t>
      </w:r>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t>BarringPerACDC-CategoryList-r13</w:t>
      </w:r>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t>BarringPerACDC-CategoryList-r13</w:t>
      </w:r>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t>UDT-Restricting-r13</w:t>
      </w:r>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473" w:name="_MCCTEMPBM_CRPT23360189___4"/>
            <w:r w:rsidRPr="001E2B86">
              <w:rPr>
                <w:b w:val="0"/>
                <w:bCs/>
                <w:iCs/>
                <w:noProof/>
                <w:lang w:eastAsia="en-GB"/>
              </w:rPr>
              <w:t>Access class barring for AC 10.</w:t>
            </w:r>
            <w:bookmarkEnd w:id="9473"/>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474" w:name="_MCCTEMPBM_CRPT23360190___4"/>
            <w:r w:rsidRPr="001E2B86">
              <w:rPr>
                <w:b w:val="0"/>
                <w:lang w:eastAsia="en-GB"/>
              </w:rPr>
              <w:t>Access class barring for mobile originating calls.</w:t>
            </w:r>
            <w:bookmarkEnd w:id="9474"/>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r w:rsidRPr="001E2B86">
              <w:rPr>
                <w:b/>
                <w:i/>
                <w:lang w:eastAsia="en-GB"/>
              </w:rPr>
              <w:t>acdc-BarringConfig</w:t>
            </w:r>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r w:rsidRPr="001E2B86">
              <w:rPr>
                <w:b/>
                <w:i/>
                <w:lang w:eastAsia="en-GB"/>
              </w:rPr>
              <w:t>acdc-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r w:rsidRPr="001E2B86">
              <w:rPr>
                <w:b/>
                <w:i/>
                <w:lang w:eastAsia="en-GB"/>
              </w:rPr>
              <w:t>acdc-OnlyForHPLMN</w:t>
            </w:r>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77777777" w:rsidR="009722D5" w:rsidRPr="001E2B86" w:rsidRDefault="009722D5" w:rsidP="005411BB">
            <w:pPr>
              <w:pStyle w:val="TAH"/>
              <w:jc w:val="left"/>
              <w:rPr>
                <w:noProof/>
              </w:rPr>
            </w:pPr>
            <w:bookmarkStart w:id="9475" w:name="_MCCTEMPBM_CRPT23360191___4"/>
            <w:r w:rsidRPr="001E2B86">
              <w:rPr>
                <w:b w:val="0"/>
                <w:lang w:eastAsia="en-GB"/>
              </w:rPr>
              <w:t xml:space="preserve">The UE requirements related to IE </w:t>
            </w:r>
            <w:r w:rsidRPr="001E2B86">
              <w:rPr>
                <w:b w:val="0"/>
                <w:i/>
                <w:lang w:eastAsia="en-GB"/>
              </w:rPr>
              <w:t>AdditionalSpectrumEmission</w:t>
            </w:r>
            <w:r w:rsidRPr="001E2B86">
              <w:rPr>
                <w:b w:val="0"/>
                <w:lang w:eastAsia="en-GB"/>
              </w:rPr>
              <w:t xml:space="preserve"> are defined in TS 36.101 [42</w:t>
            </w:r>
            <w:r w:rsidR="00977BED"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977BED" w:rsidRPr="001E2B86">
              <w:rPr>
                <w:b w:val="0"/>
                <w:lang w:eastAsia="en-GB"/>
              </w:rPr>
              <w:t>,</w:t>
            </w:r>
            <w:r w:rsidR="00B37CD6" w:rsidRPr="001E2B86">
              <w:rPr>
                <w:b w:val="0"/>
                <w:lang w:eastAsia="en-GB"/>
              </w:rPr>
              <w:t xml:space="preserve"> for UEs neither in CE nor BL UEs and TS 36.101 [42</w:t>
            </w:r>
            <w:r w:rsidR="00977BED" w:rsidRPr="001E2B86">
              <w:rPr>
                <w:b w:val="0"/>
                <w:lang w:eastAsia="en-GB"/>
              </w:rPr>
              <w:t>]</w:t>
            </w:r>
            <w:r w:rsidR="00B37CD6" w:rsidRPr="001E2B86">
              <w:rPr>
                <w:b w:val="0"/>
                <w:lang w:eastAsia="en-GB"/>
              </w:rPr>
              <w:t>, table 6.2.4E-1</w:t>
            </w:r>
            <w:r w:rsidR="00977BED" w:rsidRPr="001E2B86">
              <w:rPr>
                <w:b w:val="0"/>
                <w:lang w:eastAsia="en-GB"/>
              </w:rPr>
              <w:t>,</w:t>
            </w:r>
            <w:r w:rsidR="00B37CD6" w:rsidRPr="001E2B86">
              <w:rPr>
                <w:b w:val="0"/>
                <w:lang w:eastAsia="en-GB"/>
              </w:rPr>
              <w:t xml:space="preserve"> for UEs in CE or BL UEs</w:t>
            </w:r>
            <w:r w:rsidRPr="001E2B86">
              <w:rPr>
                <w:b w:val="0"/>
                <w:bCs/>
                <w:iCs/>
                <w:noProof/>
              </w:rPr>
              <w:t xml:space="preserve">. </w:t>
            </w:r>
            <w:r w:rsidRPr="001E2B86">
              <w:rPr>
                <w:b w:val="0"/>
                <w:lang w:eastAsia="en-GB"/>
              </w:rPr>
              <w:t>NOTE 1.</w:t>
            </w:r>
            <w:bookmarkEnd w:id="9475"/>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r w:rsidRPr="001E2B86">
              <w:rPr>
                <w:b/>
                <w:i/>
              </w:rPr>
              <w:t>attachWithoutPDN-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r w:rsidRPr="001E2B86">
              <w:rPr>
                <w:b/>
                <w:i/>
                <w:lang w:eastAsia="en-GB"/>
              </w:rPr>
              <w:t>barringPerACDC-CategoryList</w:t>
            </w:r>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r w:rsidRPr="001E2B86">
              <w:rPr>
                <w:b/>
                <w:i/>
              </w:rPr>
              <w:t>cIoT-EPS-OptimisationInfo</w:t>
            </w:r>
          </w:p>
          <w:p w14:paraId="4EF616AD" w14:textId="77777777" w:rsidR="00CD739C" w:rsidRPr="001E2B86" w:rsidRDefault="00CD739C" w:rsidP="0050302C">
            <w:pPr>
              <w:pStyle w:val="TAL"/>
              <w:rPr>
                <w:b/>
                <w:i/>
              </w:rPr>
            </w:pPr>
            <w:r w:rsidRPr="001E2B86">
              <w:rPr>
                <w:rFonts w:cs="Arial"/>
                <w:bCs/>
                <w:szCs w:val="18"/>
              </w:rPr>
              <w:t xml:space="preserve">A list of CIoT EPS related parameters. Value 1 indicates parameters for the PLMN listed 1st in the 1st </w:t>
            </w:r>
            <w:r w:rsidRPr="001E2B86">
              <w:rPr>
                <w:rFonts w:cs="Arial"/>
                <w:bCs/>
                <w:i/>
                <w:szCs w:val="18"/>
              </w:rPr>
              <w:t>plmn-IdentityList</w:t>
            </w:r>
            <w:r w:rsidRPr="001E2B86">
              <w:rPr>
                <w:rFonts w:cs="Arial"/>
                <w:bCs/>
                <w:szCs w:val="18"/>
              </w:rPr>
              <w:t xml:space="preserve"> included in SIB1. Value 2 indicates parameters for the PLMN listed 2nd in the same </w:t>
            </w:r>
            <w:r w:rsidRPr="001E2B86">
              <w:rPr>
                <w:rFonts w:cs="Arial"/>
                <w:bCs/>
                <w:i/>
                <w:szCs w:val="18"/>
              </w:rPr>
              <w:t xml:space="preserve">plmn-IdentityList, </w:t>
            </w:r>
            <w:r w:rsidRPr="001E2B86">
              <w:rPr>
                <w:rFonts w:cs="Arial"/>
                <w:bCs/>
                <w:szCs w:val="18"/>
              </w:rPr>
              <w:t xml:space="preserve">or when no more PLMN are present within the same </w:t>
            </w:r>
            <w:r w:rsidRPr="001E2B86">
              <w:rPr>
                <w:rFonts w:cs="Arial"/>
                <w:bCs/>
                <w:i/>
                <w:szCs w:val="18"/>
              </w:rPr>
              <w:t>plmn-IdentityList,</w:t>
            </w:r>
            <w:r w:rsidRPr="001E2B86">
              <w:rPr>
                <w:rFonts w:cs="Arial"/>
                <w:bCs/>
                <w:szCs w:val="18"/>
              </w:rPr>
              <w:t xml:space="preserve"> then the value indicates paramters for PLMN listed 1st in the subsequent </w:t>
            </w:r>
            <w:r w:rsidRPr="001E2B86">
              <w:rPr>
                <w:rFonts w:cs="Arial"/>
                <w:bCs/>
                <w:i/>
                <w:szCs w:val="18"/>
              </w:rPr>
              <w:t>plmn-IdentityList</w:t>
            </w:r>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CIo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CIoT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476"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477" w:name="_MCCTEMPBM_CRPT23360193___7" w:colFirst="0" w:colLast="0"/>
            <w:bookmarkEnd w:id="9476"/>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477"/>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r w:rsidRPr="001E2B86">
              <w:rPr>
                <w:b/>
                <w:bCs/>
                <w:i/>
                <w:iCs/>
              </w:rPr>
              <w:t>earlySecurityReactivation</w:t>
            </w:r>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r w:rsidRPr="001E2B86">
              <w:rPr>
                <w:b/>
                <w:bCs/>
                <w:i/>
                <w:iCs/>
              </w:rPr>
              <w:t>gnss-PositionFixDurationReporting</w:t>
            </w:r>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w:t>
            </w:r>
            <w:r w:rsidRPr="001E2B86">
              <w:t xml:space="preserve">, </w:t>
            </w:r>
            <w:r w:rsidRPr="001E2B86">
              <w:rPr>
                <w:i/>
              </w:rPr>
              <w:t>RRCConnectionResumeComplete</w:t>
            </w:r>
            <w:r w:rsidRPr="001E2B86">
              <w:t xml:space="preserve">, and </w:t>
            </w:r>
            <w:r w:rsidRPr="001E2B86">
              <w:rPr>
                <w:i/>
              </w:rPr>
              <w:t>RRCConnectionReestablishmentComplete</w:t>
            </w:r>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r w:rsidRPr="001E2B86">
              <w:rPr>
                <w:b/>
                <w:i/>
              </w:rPr>
              <w:t>idleModeMeasurements</w:t>
            </w:r>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r w:rsidRPr="001E2B86">
              <w:rPr>
                <w:b/>
                <w:i/>
              </w:rPr>
              <w:t>idleModeMeasurementsNR</w:t>
            </w:r>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r w:rsidRPr="001E2B86">
              <w:rPr>
                <w:b/>
                <w:bCs/>
                <w:i/>
                <w:lang w:eastAsia="en-GB"/>
              </w:rPr>
              <w:t>mbms-ROM-ServiceIndication</w:t>
            </w:r>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r w:rsidRPr="001E2B86">
              <w:rPr>
                <w:bCs/>
                <w:i/>
                <w:iCs/>
              </w:rPr>
              <w:t>MBMSInterestIndication</w:t>
            </w:r>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FeMBMS/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FeMBMS/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fourBits'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r w:rsidRPr="001E2B86">
              <w:rPr>
                <w:b/>
                <w:bCs/>
                <w:i/>
                <w:lang w:eastAsia="en-GB"/>
              </w:rPr>
              <w:t>multiBandInfoList</w:t>
            </w:r>
          </w:p>
          <w:p w14:paraId="0DF5ADD7" w14:textId="77777777" w:rsidR="009722D5" w:rsidRPr="001E2B86" w:rsidRDefault="009722D5" w:rsidP="005411BB">
            <w:pPr>
              <w:pStyle w:val="TAL"/>
              <w:rPr>
                <w:b/>
                <w:bCs/>
                <w:i/>
                <w:noProof/>
                <w:lang w:eastAsia="en-GB"/>
              </w:rPr>
            </w:pPr>
            <w:r w:rsidRPr="001E2B86">
              <w:rPr>
                <w:iCs/>
                <w:lang w:eastAsia="en-GB"/>
              </w:rPr>
              <w:t xml:space="preserve">A list of </w:t>
            </w:r>
            <w:r w:rsidRPr="001E2B86">
              <w:rPr>
                <w:i/>
                <w:iCs/>
                <w:lang w:eastAsia="zh-TW"/>
              </w:rPr>
              <w:t>A</w:t>
            </w:r>
            <w:r w:rsidRPr="001E2B86">
              <w:rPr>
                <w:i/>
                <w:iCs/>
                <w:lang w:eastAsia="en-GB"/>
              </w:rPr>
              <w:t>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r w:rsidR="00F43CBE" w:rsidRPr="001E2B86">
              <w:rPr>
                <w:i/>
                <w:lang w:eastAsia="en-GB"/>
              </w:rPr>
              <w:t>multiBandInfoList</w:t>
            </w:r>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478" w:name="_MCCTEMPBM_CRPT23360194___7" w:colFirst="0" w:colLast="0"/>
            <w:r w:rsidRPr="001E2B86">
              <w:rPr>
                <w:rFonts w:ascii="Arial" w:hAnsi="Arial" w:cs="Arial"/>
                <w:b/>
                <w:bCs/>
                <w:i/>
                <w:sz w:val="18"/>
                <w:szCs w:val="18"/>
              </w:rPr>
              <w:t>plmn-IdentityIndex</w:t>
            </w:r>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r w:rsidRPr="001E2B86">
              <w:rPr>
                <w:rFonts w:ascii="Arial" w:hAnsi="Arial" w:cs="Arial"/>
                <w:bCs/>
                <w:i/>
                <w:sz w:val="18"/>
                <w:szCs w:val="18"/>
              </w:rPr>
              <w:t>plmn-IdentityList</w:t>
            </w:r>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r w:rsidRPr="001E2B86">
              <w:rPr>
                <w:rFonts w:ascii="Arial" w:hAnsi="Arial" w:cs="Arial"/>
                <w:bCs/>
                <w:i/>
                <w:sz w:val="18"/>
                <w:szCs w:val="18"/>
              </w:rPr>
              <w:t>plmn-IdentityList</w:t>
            </w:r>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r w:rsidR="00CD739C" w:rsidRPr="001E2B86">
              <w:rPr>
                <w:rFonts w:ascii="Arial" w:hAnsi="Arial" w:cs="Arial"/>
                <w:bCs/>
                <w:i/>
                <w:sz w:val="18"/>
                <w:szCs w:val="18"/>
              </w:rPr>
              <w:t>plmn-IdentityList</w:t>
            </w:r>
            <w:r w:rsidR="00CD739C" w:rsidRPr="001E2B86">
              <w:rPr>
                <w:rFonts w:ascii="Arial" w:hAnsi="Arial" w:cs="Arial"/>
                <w:bCs/>
                <w:sz w:val="18"/>
                <w:szCs w:val="18"/>
              </w:rPr>
              <w:t xml:space="preserve">, or when no more PLMN are present within the same </w:t>
            </w:r>
            <w:r w:rsidRPr="001E2B86">
              <w:rPr>
                <w:rFonts w:ascii="Arial" w:hAnsi="Arial" w:cs="Arial"/>
                <w:bCs/>
                <w:i/>
                <w:sz w:val="18"/>
                <w:szCs w:val="18"/>
              </w:rPr>
              <w:t>plmn-IdentityList</w:t>
            </w:r>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plmn-IdentityList</w:t>
            </w:r>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479" w:name="_MCCTEMPBM_CRPT23360195___7" w:colFirst="0" w:colLast="0"/>
            <w:bookmarkEnd w:id="9478"/>
            <w:r w:rsidRPr="001E2B86">
              <w:rPr>
                <w:rFonts w:ascii="Arial" w:hAnsi="Arial" w:cs="Arial"/>
                <w:b/>
                <w:bCs/>
                <w:i/>
                <w:sz w:val="18"/>
                <w:szCs w:val="18"/>
              </w:rPr>
              <w:t>plmn-InfoList</w:t>
            </w:r>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9479"/>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r w:rsidRPr="001E2B86">
              <w:rPr>
                <w:b/>
                <w:i/>
              </w:rPr>
              <w:t>reducedCP-LatencyEnabled</w:t>
            </w:r>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2.05pt;height:17.8pt" o:ole="">
                  <v:imagedata r:id="rId229" o:title=""/>
                </v:shape>
                <o:OLEObject Type="Embed" ProgID="Equation.3" ShapeID="_x0000_i1133" DrawAspect="Content" ObjectID="_1821599343" r:id="rId230"/>
              </w:object>
            </w:r>
            <w:r w:rsidRPr="001E2B86">
              <w:t xml:space="preserve">timing as specified in TS 36.213 [23] when transmitting </w:t>
            </w:r>
            <w:r w:rsidRPr="001E2B86">
              <w:rPr>
                <w:i/>
              </w:rPr>
              <w:t>RRCConnectionResumeRequest</w:t>
            </w:r>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r w:rsidRPr="001E2B86">
              <w:rPr>
                <w:b/>
                <w:bCs/>
                <w:i/>
                <w:lang w:eastAsia="en-GB"/>
              </w:rPr>
              <w:t>rlos-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r w:rsidRPr="001E2B86">
              <w:rPr>
                <w:b/>
                <w:bCs/>
                <w:i/>
                <w:noProof/>
                <w:lang w:eastAsia="en-GB"/>
              </w:rPr>
              <w:t>Time</w:t>
            </w:r>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r w:rsidRPr="001E2B86">
              <w:rPr>
                <w:i/>
                <w:lang w:eastAsia="en-GB"/>
              </w:rPr>
              <w:t>udt-RestrictingTime</w:t>
            </w:r>
            <w:r w:rsidRPr="001E2B86">
              <w:rPr>
                <w:lang w:eastAsia="en-GB"/>
              </w:rPr>
              <w:t xml:space="preserve">, where rand is a </w:t>
            </w:r>
            <w:r w:rsidRPr="001E2B86">
              <w:t xml:space="preserve">random number drawn that is uniformly distributed in the range 0 ≤ rand &lt; 1 value in seconds. The timer stops if </w:t>
            </w:r>
            <w:r w:rsidRPr="001E2B86">
              <w:rPr>
                <w:i/>
              </w:rPr>
              <w:t>ud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r w:rsidRPr="001E2B86">
              <w:rPr>
                <w:b/>
                <w:i/>
              </w:rPr>
              <w:t>unicastFreqHoppingInd</w:t>
            </w:r>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t>up-CIo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User plane CIoT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480"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481" w:name="_MCCTEMPBM_CRPT23360197___7" w:colFirst="0" w:colLast="0"/>
            <w:bookmarkEnd w:id="9480"/>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481"/>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r w:rsidRPr="001E2B86">
              <w:rPr>
                <w:b/>
                <w:bCs/>
                <w:i/>
                <w:lang w:eastAsia="en-GB"/>
              </w:rPr>
              <w:t>upperLayerIndication</w:t>
            </w:r>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r w:rsidRPr="001E2B86">
              <w:rPr>
                <w:b/>
                <w:i/>
              </w:rPr>
              <w:t>useFullResumeID</w:t>
            </w:r>
          </w:p>
          <w:p w14:paraId="74396A36" w14:textId="77777777" w:rsidR="009722D5" w:rsidRPr="001E2B86" w:rsidRDefault="009722D5" w:rsidP="005411BB">
            <w:pPr>
              <w:pStyle w:val="TAL"/>
              <w:rPr>
                <w:bCs/>
                <w:noProof/>
              </w:rPr>
            </w:pPr>
            <w:r w:rsidRPr="001E2B86">
              <w:t xml:space="preserve">This field indicates if the UE indicates full resume ID of 40 bits in </w:t>
            </w:r>
            <w:r w:rsidRPr="001E2B86">
              <w:rPr>
                <w:i/>
              </w:rPr>
              <w:t>RRCConnectionResumeRequest</w:t>
            </w:r>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482" w:name="_MCCTEMPBM_CRPT23360198___7"/>
            <w:r w:rsidRPr="001E2B86">
              <w:rPr>
                <w:rFonts w:ascii="Arial" w:hAnsi="Arial"/>
                <w:b/>
                <w:bCs/>
                <w:i/>
                <w:noProof/>
                <w:sz w:val="18"/>
              </w:rPr>
              <w:t>videoServiceCauseIndication</w:t>
            </w:r>
          </w:p>
          <w:bookmarkEnd w:id="9482"/>
          <w:p w14:paraId="35256D88" w14:textId="77777777" w:rsidR="009722D5" w:rsidRPr="001E2B86" w:rsidRDefault="009722D5" w:rsidP="005411BB">
            <w:pPr>
              <w:pStyle w:val="TAL"/>
              <w:rPr>
                <w:b/>
                <w:i/>
              </w:rPr>
            </w:pPr>
            <w:r w:rsidRPr="001E2B86">
              <w:t xml:space="preserve">Indicates whether the UE is requested to use the establishment cause </w:t>
            </w:r>
            <w:r w:rsidRPr="001E2B86">
              <w:rPr>
                <w:i/>
              </w:rPr>
              <w:t>mo-VoiceCall</w:t>
            </w:r>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483"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r w:rsidRPr="001E2B86">
              <w:rPr>
                <w:rFonts w:ascii="Arial" w:hAnsi="Arial"/>
                <w:i/>
                <w:sz w:val="18"/>
              </w:rPr>
              <w:t>mo-VoiceCall</w:t>
            </w:r>
            <w:r w:rsidRPr="001E2B86">
              <w:rPr>
                <w:rFonts w:ascii="Arial" w:hAnsi="Arial"/>
                <w:sz w:val="18"/>
              </w:rPr>
              <w:t xml:space="preserve"> for mobile originating MMTEL voice calls.</w:t>
            </w:r>
          </w:p>
        </w:tc>
      </w:tr>
      <w:bookmarkEnd w:id="9483"/>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40"/>
        <w:rPr>
          <w:i/>
          <w:noProof/>
        </w:rPr>
      </w:pPr>
      <w:bookmarkStart w:id="9484" w:name="_Toc20487245"/>
      <w:bookmarkStart w:id="9485" w:name="_Toc29342540"/>
      <w:bookmarkStart w:id="9486" w:name="_Toc29343679"/>
      <w:bookmarkStart w:id="9487" w:name="_Toc36566941"/>
      <w:bookmarkStart w:id="9488" w:name="_Toc36810379"/>
      <w:bookmarkStart w:id="9489" w:name="_Toc36846743"/>
      <w:bookmarkStart w:id="9490" w:name="_Toc36939396"/>
      <w:bookmarkStart w:id="9491" w:name="_Toc37082376"/>
      <w:bookmarkStart w:id="9492" w:name="_Toc46481008"/>
      <w:bookmarkStart w:id="9493" w:name="_Toc46482242"/>
      <w:bookmarkStart w:id="9494" w:name="_Toc46483476"/>
      <w:bookmarkStart w:id="9495" w:name="_Toc185640650"/>
      <w:bookmarkStart w:id="9496" w:name="_Toc193474333"/>
      <w:bookmarkStart w:id="9497" w:name="_Toc201562266"/>
      <w:bookmarkStart w:id="9498" w:name="_Toc210248106"/>
      <w:r w:rsidRPr="001E2B86">
        <w:t>–</w:t>
      </w:r>
      <w:r w:rsidRPr="001E2B86">
        <w:tab/>
      </w:r>
      <w:r w:rsidRPr="001E2B86">
        <w:rPr>
          <w:i/>
          <w:noProof/>
        </w:rPr>
        <w:t>SystemInformationBlockType3</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t>cellReselectionInfoCommon</w:t>
      </w:r>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t>speedStateReselectionPars</w:t>
      </w:r>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0DA05DC5" w14:textId="77777777" w:rsidR="009722D5" w:rsidRPr="001E2B86" w:rsidRDefault="009722D5" w:rsidP="009722D5">
      <w:pPr>
        <w:pStyle w:val="PL"/>
        <w:shd w:val="clear" w:color="auto" w:fill="E6E6E6"/>
      </w:pPr>
      <w:r w:rsidRPr="001E2B86">
        <w:tab/>
      </w:r>
      <w:r w:rsidRPr="001E2B86">
        <w:tab/>
      </w:r>
      <w:r w:rsidRPr="001E2B86">
        <w:tab/>
        <w:t>q-HystSF</w:t>
      </w:r>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t>cellReselectionServingFreqInfo</w:t>
      </w:r>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NonIntraSearch</w:t>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t>threshServingLow</w:t>
      </w:r>
      <w:r w:rsidRPr="001E2B86">
        <w:tab/>
      </w:r>
      <w:r w:rsidRPr="001E2B86">
        <w:tab/>
      </w:r>
      <w:r w:rsidRPr="001E2B86">
        <w:tab/>
      </w:r>
      <w:r w:rsidRPr="001E2B86">
        <w:tab/>
      </w:r>
      <w:r w:rsidRPr="001E2B86">
        <w:tab/>
        <w:t>ReselectionThreshold,</w:t>
      </w:r>
    </w:p>
    <w:p w14:paraId="788715BF"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t>intraFreqCellReselectionInfo</w:t>
      </w:r>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IntraSearch</w:t>
      </w:r>
      <w:r w:rsidRPr="001E2B86">
        <w:tab/>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t>allowedMeasBandwidth</w:t>
      </w:r>
      <w:r w:rsidRPr="001E2B86">
        <w:tab/>
      </w:r>
      <w:r w:rsidRPr="001E2B86">
        <w:tab/>
      </w:r>
      <w:r w:rsidRPr="001E2B86">
        <w:tab/>
      </w:r>
      <w:r w:rsidRPr="001E2B86">
        <w:tab/>
        <w:t>AllowedMeasBandwidth</w:t>
      </w:r>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t>PresenceAntennaPort1,</w:t>
      </w:r>
    </w:p>
    <w:p w14:paraId="01715ABB" w14:textId="77777777" w:rsidR="009722D5" w:rsidRPr="001E2B86" w:rsidRDefault="009722D5" w:rsidP="009722D5">
      <w:pPr>
        <w:pStyle w:val="PL"/>
        <w:shd w:val="clear" w:color="auto" w:fill="E6E6E6"/>
      </w:pPr>
      <w:r w:rsidRPr="001E2B86">
        <w:tab/>
      </w:r>
      <w:r w:rsidRPr="001E2B86">
        <w:tab/>
        <w:t>neighCellConfig</w:t>
      </w:r>
      <w:r w:rsidRPr="001E2B86">
        <w:tab/>
      </w:r>
      <w:r w:rsidRPr="001E2B86">
        <w:tab/>
      </w:r>
      <w:r w:rsidRPr="001E2B86">
        <w:tab/>
      </w:r>
      <w:r w:rsidRPr="001E2B86">
        <w:tab/>
      </w:r>
      <w:r w:rsidRPr="001E2B86">
        <w:tab/>
      </w:r>
      <w:r w:rsidRPr="001E2B86">
        <w:tab/>
        <w:t>NeighCellConfig,</w:t>
      </w:r>
    </w:p>
    <w:p w14:paraId="74B25A06" w14:textId="77777777" w:rsidR="009722D5" w:rsidRPr="001E2B86" w:rsidRDefault="009722D5" w:rsidP="009722D5">
      <w:pPr>
        <w:pStyle w:val="PL"/>
        <w:shd w:val="clear" w:color="auto" w:fill="E6E6E6"/>
      </w:pPr>
      <w:r w:rsidRPr="001E2B86">
        <w:tab/>
      </w:r>
      <w:r w:rsidRPr="001E2B86">
        <w:tab/>
        <w:t>t-ReselectionEUTRA</w:t>
      </w:r>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ReselectionEUTRA-SF</w:t>
      </w:r>
      <w:r w:rsidRPr="001E2B86">
        <w:tab/>
      </w:r>
      <w:r w:rsidRPr="001E2B86">
        <w:tab/>
      </w:r>
      <w:r w:rsidRPr="001E2B86">
        <w:tab/>
      </w:r>
      <w:r w:rsidRPr="001E2B86">
        <w:tab/>
        <w:t>SpeedStateScaleFactors</w:t>
      </w:r>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t>ReselectionThreshold,</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t>ReselectionThreshold,</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cellReselectionServingFreqInfo-v1310 CellReselectionServingFreqInfo-v1310</w:t>
      </w:r>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t>RedistributionServingInfo-r13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t>CellSelectionInfoCE-r13</w:t>
      </w:r>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t>T-ReselectionEUTRA-CE-r13</w:t>
      </w:r>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t>CellSelectionInfoCE1-v1360</w:t>
      </w:r>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t>CellReselectionInfoCommon-v1460</w:t>
      </w:r>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t>CellReselectionInfoHSDN-r15</w:t>
      </w:r>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t>CellSelectionInfoCE-v1530</w:t>
      </w:r>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t>CellReselectionServingFreqInfo</w:t>
      </w:r>
      <w:r w:rsidR="0029285D" w:rsidRPr="001E2B86">
        <w:t>-v1610</w:t>
      </w:r>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r w:rsidRPr="001E2B86">
              <w:rPr>
                <w:i/>
                <w:iCs/>
                <w:lang w:eastAsia="en-GB"/>
              </w:rPr>
              <w:t>MasterInformationBlock</w:t>
            </w:r>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r w:rsidRPr="001E2B86">
              <w:rPr>
                <w:b/>
                <w:bCs/>
                <w:i/>
                <w:iCs/>
              </w:rPr>
              <w:t>cellSelectionInfoCE</w:t>
            </w:r>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r w:rsidRPr="001E2B86">
              <w:rPr>
                <w:i/>
              </w:rPr>
              <w:t>cellSelectionInfoCE</w:t>
            </w:r>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499" w:name="_MCCTEMPBM_CRPT23360200___7" w:colFirst="0" w:colLast="0"/>
            <w:r w:rsidRPr="001E2B86">
              <w:rPr>
                <w:rFonts w:ascii="Arial" w:hAnsi="Arial"/>
                <w:b/>
                <w:bCs/>
                <w:i/>
                <w:sz w:val="18"/>
              </w:rPr>
              <w:t>crs-IntfMitigNeighCellsCE</w:t>
            </w:r>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r w:rsidRPr="001E2B86">
              <w:rPr>
                <w:rFonts w:ascii="Arial" w:hAnsi="Arial"/>
                <w:bCs/>
                <w:i/>
                <w:sz w:val="18"/>
              </w:rPr>
              <w:t>ce-CRS-IntfMitig</w:t>
            </w:r>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neibhour cells, and the UE shall perform intra-frequency neighbour cell RRM measurements in the center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500" w:name="_MCCTEMPBM_CRPT23360201___7"/>
            <w:bookmarkEnd w:id="9499"/>
            <w:r w:rsidRPr="001E2B86">
              <w:rPr>
                <w:rFonts w:ascii="Arial" w:hAnsi="Arial"/>
                <w:b/>
                <w:bCs/>
                <w:i/>
                <w:sz w:val="18"/>
              </w:rPr>
              <w:t>freqBandInfo</w:t>
            </w:r>
          </w:p>
          <w:bookmarkEnd w:id="9500"/>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neighouring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501" w:name="_MCCTEMPBM_CRPT23360202___7"/>
            <w:r w:rsidRPr="001E2B86">
              <w:rPr>
                <w:rFonts w:ascii="Arial" w:hAnsi="Arial"/>
                <w:b/>
                <w:bCs/>
                <w:i/>
                <w:sz w:val="18"/>
              </w:rPr>
              <w:t>multiBandInfoList-v10j0</w:t>
            </w:r>
          </w:p>
          <w:bookmarkEnd w:id="9501"/>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applicable for the intra-frequency neighouring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3F138E8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r w:rsidRPr="001E2B86">
              <w:rPr>
                <w:b/>
                <w:i/>
                <w:lang w:eastAsia="en-GB"/>
              </w:rPr>
              <w:t>redistrOnPagingOnly</w:t>
            </w:r>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ScalingFactor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502"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502"/>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r w:rsidRPr="001E2B86">
              <w:rPr>
                <w:b/>
                <w:i/>
                <w:lang w:eastAsia="en-GB"/>
              </w:rPr>
              <w:t>redistributionFactorCell</w:t>
            </w:r>
          </w:p>
          <w:p w14:paraId="20211C23" w14:textId="77777777" w:rsidR="009722D5" w:rsidRPr="001E2B86" w:rsidRDefault="009722D5" w:rsidP="005411BB">
            <w:pPr>
              <w:pStyle w:val="TAL"/>
              <w:rPr>
                <w:b/>
                <w:i/>
                <w:lang w:eastAsia="en-GB"/>
              </w:rPr>
            </w:pPr>
            <w:r w:rsidRPr="001E2B86">
              <w:rPr>
                <w:lang w:eastAsia="en-GB"/>
              </w:rPr>
              <w:t xml:space="preserve">If </w:t>
            </w:r>
            <w:r w:rsidRPr="001E2B86">
              <w:rPr>
                <w:i/>
                <w:lang w:eastAsia="en-GB"/>
              </w:rPr>
              <w:t>redistributionFactorCell</w:t>
            </w:r>
            <w:r w:rsidRPr="001E2B86">
              <w:rPr>
                <w:lang w:eastAsia="en-GB"/>
              </w:rPr>
              <w:t xml:space="preserve"> is present, </w:t>
            </w:r>
            <w:r w:rsidRPr="001E2B86">
              <w:rPr>
                <w:i/>
                <w:lang w:eastAsia="en-GB"/>
              </w:rPr>
              <w:t>redistributionFactorServing</w:t>
            </w:r>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r w:rsidRPr="001E2B86">
              <w:rPr>
                <w:b/>
                <w:i/>
                <w:lang w:eastAsia="en-GB"/>
              </w:rPr>
              <w:t>redistributionFactorServing</w:t>
            </w:r>
          </w:p>
          <w:p w14:paraId="007F47E1"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 xml:space="preserve">redistributionFactorServing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IntraSearchP</w:t>
            </w:r>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nonIntraSearchP</w:t>
            </w:r>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SearchDeltaP</w:t>
            </w:r>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r w:rsidRPr="001E2B86">
              <w:rPr>
                <w:b/>
                <w:bCs/>
                <w:i/>
                <w:iCs/>
                <w:lang w:eastAsia="en-GB"/>
              </w:rPr>
              <w:t>satelliteAssistanceInfoList</w:t>
            </w:r>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SimSun"/>
              </w:rPr>
              <w:t xml:space="preserve"> Each</w:t>
            </w:r>
            <w:r w:rsidR="00647618" w:rsidRPr="001E2B86">
              <w:rPr>
                <w:rFonts w:eastAsia="DengXian"/>
              </w:rPr>
              <w:t xml:space="preserve"> satellite ID included in this list corresponds to a </w:t>
            </w:r>
            <w:r w:rsidR="00647618" w:rsidRPr="001E2B86">
              <w:rPr>
                <w:rFonts w:eastAsia="DengXian"/>
                <w:i/>
              </w:rPr>
              <w:t xml:space="preserve">satelliteId </w:t>
            </w:r>
            <w:r w:rsidR="00647618" w:rsidRPr="001E2B86">
              <w:rPr>
                <w:rFonts w:eastAsia="DengXian"/>
              </w:rPr>
              <w:t xml:space="preserve">configured via </w:t>
            </w:r>
            <w:r w:rsidR="00647618" w:rsidRPr="001E2B86">
              <w:rPr>
                <w:rFonts w:eastAsia="DengXian"/>
                <w:i/>
              </w:rPr>
              <w:t>S</w:t>
            </w:r>
            <w:r w:rsidR="00647618" w:rsidRPr="001E2B86">
              <w:rPr>
                <w:i/>
              </w:rPr>
              <w:t>ystemInformationBlockType31</w:t>
            </w:r>
            <w:r w:rsidR="00647618" w:rsidRPr="001E2B86">
              <w:rPr>
                <w:rFonts w:eastAsia="DengXian"/>
              </w:rPr>
              <w:t xml:space="preserve"> or in </w:t>
            </w:r>
            <w:r w:rsidR="00647618" w:rsidRPr="001E2B86">
              <w:rPr>
                <w:rFonts w:eastAsia="DengXian"/>
                <w:i/>
              </w:rPr>
              <w:t>neighSatelliteInfoList</w:t>
            </w:r>
            <w:r w:rsidR="00647618" w:rsidRPr="001E2B86">
              <w:rPr>
                <w:rFonts w:eastAsia="DengXian"/>
              </w:rPr>
              <w:t xml:space="preserve"> via</w:t>
            </w:r>
            <w:r w:rsidR="00647618" w:rsidRPr="001E2B86">
              <w:rPr>
                <w:rFonts w:eastAsia="DengXian"/>
                <w:i/>
              </w:rPr>
              <w:t xml:space="preserve"> S</w:t>
            </w:r>
            <w:r w:rsidR="00647618" w:rsidRPr="001E2B86">
              <w:rPr>
                <w:i/>
              </w:rPr>
              <w:t>ystemInformationBlockType3</w:t>
            </w:r>
            <w:r w:rsidR="00647618" w:rsidRPr="001E2B86">
              <w:rPr>
                <w:rFonts w:eastAsia="DengXian"/>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r w:rsidRPr="001E2B86">
              <w:rPr>
                <w:b/>
                <w:bCs/>
                <w:i/>
                <w:iCs/>
                <w:lang w:eastAsia="en-GB"/>
              </w:rPr>
              <w:t>speedStateReselectionPars</w:t>
            </w:r>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i.e, </w:t>
            </w:r>
            <w:r w:rsidRPr="001E2B86">
              <w:rPr>
                <w:i/>
                <w:lang w:eastAsia="en-GB"/>
              </w:rPr>
              <w:t>mobilityStateParameters</w:t>
            </w:r>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P</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Q</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EUTRA</w:t>
            </w:r>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E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바탕"/>
                <w:lang w:eastAsia="en-GB"/>
              </w:rPr>
            </w:pPr>
            <w:r w:rsidRPr="001E2B86">
              <w:rPr>
                <w:lang w:eastAsia="en-GB"/>
              </w:rPr>
              <w:t>q-QualMinRSRQ-OnAllSymbols</w:t>
            </w:r>
          </w:p>
        </w:tc>
        <w:tc>
          <w:tcPr>
            <w:tcW w:w="1559" w:type="dxa"/>
          </w:tcPr>
          <w:p w14:paraId="2124663A"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0C727206"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바탕"/>
                <w:lang w:eastAsia="en-GB"/>
              </w:rPr>
            </w:pPr>
            <w:bookmarkStart w:id="9503" w:name="_MCCTEMPBM_CRPT23360204___4" w:colFirst="0" w:colLast="0"/>
            <w:r w:rsidRPr="001E2B86">
              <w:rPr>
                <w:rFonts w:eastAsia="바탕"/>
                <w:noProof/>
                <w:lang w:eastAsia="en-GB"/>
              </w:rPr>
              <w:t>Included</w:t>
            </w:r>
          </w:p>
        </w:tc>
        <w:tc>
          <w:tcPr>
            <w:tcW w:w="1559" w:type="dxa"/>
          </w:tcPr>
          <w:p w14:paraId="6034A6EA"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EF44369"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바탕"/>
                <w:lang w:eastAsia="en-GB"/>
              </w:rPr>
            </w:pPr>
            <w:bookmarkStart w:id="9504" w:name="_MCCTEMPBM_CRPT23360205___4" w:colFirst="0" w:colLast="0"/>
            <w:bookmarkEnd w:id="9503"/>
            <w:r w:rsidRPr="001E2B86">
              <w:rPr>
                <w:rFonts w:eastAsia="바탕"/>
                <w:noProof/>
                <w:lang w:eastAsia="en-GB"/>
              </w:rPr>
              <w:t>Included</w:t>
            </w:r>
          </w:p>
        </w:tc>
        <w:tc>
          <w:tcPr>
            <w:tcW w:w="1559" w:type="dxa"/>
          </w:tcPr>
          <w:p w14:paraId="553F0C6D"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6ECCA5E2"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바탕"/>
                <w:lang w:eastAsia="en-GB"/>
              </w:rPr>
            </w:pPr>
            <w:bookmarkStart w:id="9505" w:name="_MCCTEMPBM_CRPT23360206___4" w:colFirst="0" w:colLast="0"/>
            <w:bookmarkEnd w:id="9504"/>
            <w:r w:rsidRPr="001E2B86">
              <w:rPr>
                <w:rFonts w:eastAsia="바탕"/>
                <w:noProof/>
                <w:lang w:eastAsia="en-GB"/>
              </w:rPr>
              <w:t>Not included</w:t>
            </w:r>
          </w:p>
        </w:tc>
        <w:tc>
          <w:tcPr>
            <w:tcW w:w="1559" w:type="dxa"/>
          </w:tcPr>
          <w:p w14:paraId="06A8EC3D"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197B9849"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바탕"/>
                <w:lang w:eastAsia="en-GB"/>
              </w:rPr>
            </w:pPr>
            <w:bookmarkStart w:id="9506" w:name="_MCCTEMPBM_CRPT23360207___4" w:colFirst="0" w:colLast="0"/>
            <w:bookmarkEnd w:id="9505"/>
            <w:r w:rsidRPr="001E2B86">
              <w:rPr>
                <w:rFonts w:eastAsia="바탕"/>
                <w:noProof/>
                <w:lang w:eastAsia="en-GB"/>
              </w:rPr>
              <w:t>Not included</w:t>
            </w:r>
          </w:p>
        </w:tc>
        <w:tc>
          <w:tcPr>
            <w:tcW w:w="1559" w:type="dxa"/>
          </w:tcPr>
          <w:p w14:paraId="00C2E25C"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F7294A6"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506"/>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r w:rsidRPr="001E2B86">
              <w:rPr>
                <w:i/>
                <w:lang w:eastAsia="en-GB"/>
              </w:rPr>
              <w:t>threshServingLowQ</w:t>
            </w:r>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40"/>
        <w:rPr>
          <w:i/>
          <w:noProof/>
        </w:rPr>
      </w:pPr>
      <w:bookmarkStart w:id="9507" w:name="_Toc20487246"/>
      <w:bookmarkStart w:id="9508" w:name="_Toc29342541"/>
      <w:bookmarkStart w:id="9509" w:name="_Toc29343680"/>
      <w:bookmarkStart w:id="9510" w:name="_Toc36566942"/>
      <w:bookmarkStart w:id="9511" w:name="_Toc36810380"/>
      <w:bookmarkStart w:id="9512" w:name="_Toc36846744"/>
      <w:bookmarkStart w:id="9513" w:name="_Toc36939397"/>
      <w:bookmarkStart w:id="9514" w:name="_Toc37082377"/>
      <w:bookmarkStart w:id="9515" w:name="_Toc46481009"/>
      <w:bookmarkStart w:id="9516" w:name="_Toc46482243"/>
      <w:bookmarkStart w:id="9517" w:name="_Toc46483477"/>
      <w:bookmarkStart w:id="9518" w:name="_Toc185640651"/>
      <w:bookmarkStart w:id="9519" w:name="_Toc193474334"/>
      <w:bookmarkStart w:id="9520" w:name="_Toc201562267"/>
      <w:bookmarkStart w:id="9521" w:name="_Toc210248107"/>
      <w:r w:rsidRPr="001E2B86">
        <w:t>–</w:t>
      </w:r>
      <w:r w:rsidRPr="001E2B86">
        <w:tab/>
      </w:r>
      <w:r w:rsidRPr="001E2B86">
        <w:rPr>
          <w:i/>
          <w:noProof/>
        </w:rPr>
        <w:t>SystemInformationBlockType4</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t>intraFreqNeighCellList</w:t>
      </w:r>
      <w:r w:rsidRPr="001E2B86">
        <w:tab/>
      </w:r>
      <w:r w:rsidRPr="001E2B86">
        <w:tab/>
      </w:r>
      <w:r w:rsidRPr="001E2B86">
        <w:tab/>
      </w:r>
      <w:r w:rsidRPr="001E2B86">
        <w:tab/>
        <w:t>IntraFreqNeighCellList</w:t>
      </w:r>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t>intraFreq</w:t>
      </w:r>
      <w:r w:rsidR="00B7692F" w:rsidRPr="001E2B86">
        <w:t>Excluded</w:t>
      </w:r>
      <w:r w:rsidRPr="001E2B86">
        <w:t>CellList</w:t>
      </w:r>
      <w:r w:rsidRPr="001E2B86">
        <w:tab/>
      </w:r>
      <w:r w:rsidRPr="001E2B86">
        <w:tab/>
      </w:r>
      <w:r w:rsidRPr="001E2B86">
        <w:tab/>
      </w:r>
      <w:r w:rsidRPr="001E2B86">
        <w:tab/>
        <w:t>IntraFreq</w:t>
      </w:r>
      <w:r w:rsidR="00B7692F" w:rsidRPr="001E2B86">
        <w:t>Excluded</w:t>
      </w:r>
      <w:r w:rsidRPr="001E2B86">
        <w:t>CellList</w:t>
      </w:r>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t>csg-PhysCellIdRange</w:t>
      </w:r>
      <w:r w:rsidRPr="001E2B86">
        <w:tab/>
      </w:r>
      <w:r w:rsidRPr="001E2B86">
        <w:tab/>
      </w:r>
      <w:r w:rsidRPr="001E2B86">
        <w:tab/>
      </w:r>
      <w:r w:rsidRPr="001E2B86">
        <w:tab/>
      </w:r>
      <w:r w:rsidRPr="001E2B86">
        <w:tab/>
        <w:t>PhysCellIdRange</w:t>
      </w:r>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t>IntraFreqNeighHSDN-CellList-r15</w:t>
      </w:r>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t>RSS-ConfigCarrierInfo-r16</w:t>
      </w:r>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t>IntraFreqNeighCellList</w:t>
      </w:r>
      <w:r w:rsidR="0029285D" w:rsidRPr="001E2B86">
        <w:t>-v1610</w:t>
      </w:r>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r w:rsidRPr="001E2B86">
        <w:t>IntraFreqNeighCellList ::=</w:t>
      </w:r>
      <w:r w:rsidRPr="001E2B86">
        <w:tab/>
      </w:r>
      <w:r w:rsidRPr="001E2B86">
        <w:tab/>
        <w:t>SEQUENCE (SIZE (1..maxCellIntra)) OF IntraFreqNeighCellInfo</w:t>
      </w:r>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IntraFreqNeighHSDN-CellList-r15 ::= SEQUENCE (SIZE (1..maxCellIntra)) OF PhysCellIdRange</w:t>
      </w:r>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r w:rsidRPr="001E2B86">
        <w:t>IntraFreqNeighCellInfo ::=</w:t>
      </w:r>
      <w:r w:rsidRPr="001E2B86">
        <w:tab/>
      </w:r>
      <w:r w:rsidRPr="001E2B86">
        <w:tab/>
        <w:t>SEQUENCE {</w:t>
      </w:r>
    </w:p>
    <w:p w14:paraId="03ED1B7D"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3A4446A7"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r>
      <w:r w:rsidRPr="001E2B86">
        <w:tab/>
        <w:t>Q-OffsetRange,</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t>RSS-MeasPowerBias-r16</w:t>
      </w:r>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r w:rsidRPr="001E2B86">
        <w:t>IntraFreq</w:t>
      </w:r>
      <w:r w:rsidR="00A2294B" w:rsidRPr="001E2B86">
        <w:t>Excluded</w:t>
      </w:r>
      <w:r w:rsidRPr="001E2B86">
        <w:t>CellList ::=</w:t>
      </w:r>
      <w:r w:rsidRPr="001E2B86">
        <w:tab/>
      </w:r>
      <w:r w:rsidRPr="001E2B86">
        <w:tab/>
        <w:t>SEQUENCE (SIZE (1..max</w:t>
      </w:r>
      <w:r w:rsidR="00A2294B" w:rsidRPr="001E2B86">
        <w:t>Excluded</w:t>
      </w:r>
      <w:r w:rsidRPr="001E2B86">
        <w:t>Cell)) OF PhysCellIdRange</w:t>
      </w:r>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r w:rsidR="00063C32" w:rsidRPr="001E2B86">
              <w:rPr>
                <w:i/>
              </w:rPr>
              <w:t>intraFreqNeighCellList</w:t>
            </w:r>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r w:rsidR="00063C32" w:rsidRPr="001E2B86">
              <w:rPr>
                <w:i/>
              </w:rPr>
              <w:t xml:space="preserve">intraFreqNeighCellList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r w:rsidRPr="001E2B86">
              <w:rPr>
                <w:b/>
                <w:i/>
                <w:szCs w:val="18"/>
              </w:rPr>
              <w:t>rss-ConfigCarrierInfo</w:t>
            </w:r>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r w:rsidRPr="001E2B86">
              <w:rPr>
                <w:i/>
                <w:iCs/>
                <w:szCs w:val="18"/>
              </w:rPr>
              <w:t>rss</w:t>
            </w:r>
            <w:r w:rsidRPr="001E2B86">
              <w:rPr>
                <w:i/>
                <w:szCs w:val="18"/>
              </w:rPr>
              <w:t>-MeasConfig</w:t>
            </w:r>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40"/>
        <w:rPr>
          <w:i/>
          <w:noProof/>
        </w:rPr>
      </w:pPr>
      <w:bookmarkStart w:id="9522" w:name="_Toc20487247"/>
      <w:bookmarkStart w:id="9523" w:name="_Toc29342542"/>
      <w:bookmarkStart w:id="9524" w:name="_Toc29343681"/>
      <w:bookmarkStart w:id="9525" w:name="_Toc36566943"/>
      <w:bookmarkStart w:id="9526" w:name="_Toc36810381"/>
      <w:bookmarkStart w:id="9527" w:name="_Toc36846745"/>
      <w:bookmarkStart w:id="9528" w:name="_Toc36939398"/>
      <w:bookmarkStart w:id="9529" w:name="_Toc37082378"/>
      <w:bookmarkStart w:id="9530" w:name="_Toc46481010"/>
      <w:bookmarkStart w:id="9531" w:name="_Toc46482244"/>
      <w:bookmarkStart w:id="9532" w:name="_Toc46483478"/>
      <w:bookmarkStart w:id="9533" w:name="_Toc185640652"/>
      <w:bookmarkStart w:id="9534" w:name="_Toc193474335"/>
      <w:bookmarkStart w:id="9535" w:name="_Toc201562268"/>
      <w:bookmarkStart w:id="9536" w:name="_Toc210248108"/>
      <w:r w:rsidRPr="001E2B86">
        <w:t>–</w:t>
      </w:r>
      <w:r w:rsidRPr="001E2B86">
        <w:tab/>
      </w:r>
      <w:r w:rsidRPr="001E2B86">
        <w:rPr>
          <w:i/>
          <w:noProof/>
        </w:rPr>
        <w:t>SystemInformationBlockType5</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t>interFreqCarrierFreqList</w:t>
      </w:r>
      <w:r w:rsidRPr="001E2B86">
        <w:tab/>
      </w:r>
      <w:r w:rsidRPr="001E2B86">
        <w:tab/>
      </w:r>
      <w:r w:rsidRPr="001E2B86">
        <w:tab/>
        <w:t>InterFreqCarrierFreqLis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t>InterFreqCarrierFreqList-v1250</w:t>
      </w:r>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t>InterFreqCarrierFreqListExt-r12</w:t>
      </w:r>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t>InterFreqCarrierFreqListExt-v1280</w:t>
      </w:r>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t>InterFreqCarrierFreqList-v1310</w:t>
      </w:r>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t>InterFreqCarrierFreqListExt-v1310</w:t>
      </w:r>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t>InterFreqCarrierFreqList-v1350</w:t>
      </w:r>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t>InterFreqCarrierFreqListExt-v1350</w:t>
      </w:r>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t>InterFreqCarrierFreqListExt-v1360</w:t>
      </w:r>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t>InterFreqCarrierFreqList-v1530</w:t>
      </w:r>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t>InterFreqCarrierFreqListExt-v1530</w:t>
      </w:r>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t>MeasIdleConfigSIB-r15</w:t>
      </w:r>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tab/>
        <w:t>[[</w:t>
      </w:r>
      <w:r w:rsidRPr="001E2B86">
        <w:tab/>
        <w:t>interFreqCarrierFreqList</w:t>
      </w:r>
      <w:r w:rsidR="0029285D" w:rsidRPr="001E2B86">
        <w:t>-v1610</w:t>
      </w:r>
      <w:r w:rsidRPr="001E2B86">
        <w:tab/>
      </w:r>
      <w:r w:rsidRPr="001E2B86">
        <w:tab/>
        <w:t>InterFreqCarrierFreqList</w:t>
      </w:r>
      <w:r w:rsidR="0029285D" w:rsidRPr="001E2B86">
        <w:t>-v1610</w:t>
      </w:r>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t>InterFreqCarrierFreqListExt</w:t>
      </w:r>
      <w:r w:rsidR="0029285D" w:rsidRPr="001E2B86">
        <w:t>-v1610</w:t>
      </w:r>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t>MeasIdleConfigSIB-NR-r16</w:t>
      </w:r>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t>InterFreqCarrierFreqList-v1800</w:t>
      </w:r>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t>InterFreqCarrierFreqListExt-v1800</w:t>
      </w:r>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t>nonCriticalExtension</w:t>
      </w:r>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t>nonCriticalExtension</w:t>
      </w:r>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Late non critical extensions from REL-10 upto REL-12</w:t>
      </w:r>
    </w:p>
    <w:p w14:paraId="3A7994F8" w14:textId="77777777" w:rsidR="00FA45C4" w:rsidRPr="001E2B86" w:rsidRDefault="00FA45C4" w:rsidP="00FA45C4">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t>InterFreqCarrierFreqList-v13a0</w:t>
      </w:r>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t>nonCriticalExtension</w:t>
      </w:r>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r w:rsidRPr="001E2B86">
        <w:t>InterFreqCarrierFreqList ::=</w:t>
      </w:r>
      <w:r w:rsidRPr="001E2B86">
        <w:tab/>
      </w:r>
      <w:r w:rsidRPr="001E2B86">
        <w:tab/>
        <w:t>SEQUENCE (SIZE (1..maxFreq)) OF InterFreqCarrierFreqInfo</w:t>
      </w:r>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537" w:name="_MCCTEMPBM_CRPT23360208___2"/>
      <w:r w:rsidRPr="001E2B86">
        <w:t>InterFreqCarrierFreqList-v1250 ::=</w:t>
      </w:r>
      <w:r w:rsidRPr="001E2B86">
        <w:tab/>
        <w:t>SEQUENCE (SIZE (1..maxFreq)) OF InterFreqCarrierFreqInfo-v1250</w:t>
      </w:r>
    </w:p>
    <w:bookmarkEnd w:id="9537"/>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538" w:name="_MCCTEMPBM_CRPT23360209___2"/>
      <w:r w:rsidRPr="001E2B86">
        <w:t>InterFreqCarrierFreqList-v1310 ::=</w:t>
      </w:r>
      <w:r w:rsidRPr="001E2B86">
        <w:tab/>
        <w:t>SEQUENCE (SIZE (1..maxFreq)) OF InterFreqCarrierFreqInfo-v1310</w:t>
      </w:r>
    </w:p>
    <w:bookmarkEnd w:id="9538"/>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539" w:name="_MCCTEMPBM_CRPT23360210___2"/>
      <w:r w:rsidRPr="001E2B86">
        <w:t>InterFreqCarrierFreqList-v1350 ::=</w:t>
      </w:r>
      <w:r w:rsidRPr="001E2B86">
        <w:tab/>
        <w:t>SEQUENCE (SIZE (1..maxFreq)) OF InterFreqCarrierFreqInfo-v1350</w:t>
      </w:r>
    </w:p>
    <w:bookmarkEnd w:id="9539"/>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540" w:name="_MCCTEMPBM_CRPT23360211___2"/>
      <w:r w:rsidRPr="001E2B86">
        <w:t>InterFreqCarrierFreqList-v1530 ::=</w:t>
      </w:r>
      <w:r w:rsidRPr="001E2B86">
        <w:tab/>
        <w:t>SEQUENCE (SIZE (1..maxFreq)) OF InterFreqCarrierFreqInfo-v1530</w:t>
      </w:r>
    </w:p>
    <w:bookmarkEnd w:id="9540"/>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541"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541"/>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542" w:name="_MCCTEMPBM_CRPT23360213___2"/>
      <w:r w:rsidRPr="001E2B86">
        <w:t>InterFreqCarrierFreqListExt-v1280 ::=</w:t>
      </w:r>
      <w:r w:rsidRPr="001E2B86">
        <w:tab/>
        <w:t>SEQUENCE (SIZE (1..maxFreq)) OF InterFreqCarrierFreqInfo-v10j0</w:t>
      </w:r>
    </w:p>
    <w:bookmarkEnd w:id="9542"/>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543" w:name="_MCCTEMPBM_CRPT23360214___2"/>
      <w:r w:rsidRPr="001E2B86">
        <w:t>InterFreqCarrierFreqListExt-v1310 ::=</w:t>
      </w:r>
      <w:r w:rsidRPr="001E2B86">
        <w:tab/>
        <w:t>SEQUENCE (SIZE (1..maxFreq)) OF InterFreqCarrierFreqInfo-v1310</w:t>
      </w:r>
    </w:p>
    <w:bookmarkEnd w:id="9543"/>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544" w:name="_MCCTEMPBM_CRPT23360215___2"/>
      <w:r w:rsidRPr="001E2B86">
        <w:t>InterFreqCarrierFreqListExt-v1350 ::=</w:t>
      </w:r>
      <w:r w:rsidRPr="001E2B86">
        <w:tab/>
        <w:t>SEQUENCE (SIZE (1..maxFreq)) OF InterFreqCarrierFreqInfo-v1350</w:t>
      </w:r>
    </w:p>
    <w:bookmarkEnd w:id="9544"/>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545" w:name="_MCCTEMPBM_CRPT23360216___2"/>
      <w:r w:rsidRPr="001E2B86">
        <w:t>InterFreqCarrierFreqListExt-v1530 ::=</w:t>
      </w:r>
      <w:r w:rsidRPr="001E2B86">
        <w:tab/>
        <w:t>SEQUENCE (SIZE (1..maxFreq)) OF InterFreqCarrierFreqInfo-v1530</w:t>
      </w:r>
    </w:p>
    <w:bookmarkEnd w:id="9545"/>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r w:rsidRPr="001E2B86">
        <w:t>InterFreqCarrierFreqInfo ::=</w:t>
      </w:r>
      <w:r w:rsidRPr="001E2B86">
        <w:tab/>
        <w:t>SEQUENCE {</w:t>
      </w:r>
    </w:p>
    <w:p w14:paraId="6EBB4901"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21EC9E61"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Q-RxLevMin,</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ReselectionEUTRA</w:t>
      </w:r>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ReselectionE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41561E14"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1FCCC121"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343FB31F"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2336E7B5" w14:textId="77777777" w:rsidR="009722D5" w:rsidRPr="001E2B86" w:rsidRDefault="009722D5" w:rsidP="009722D5">
      <w:pPr>
        <w:pStyle w:val="PL"/>
        <w:shd w:val="clear" w:color="auto" w:fill="E6E6E6"/>
      </w:pPr>
      <w:r w:rsidRPr="001E2B86">
        <w:tab/>
        <w:t>q-OffsetFreq</w:t>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t>interFreqNeighCellList</w:t>
      </w:r>
      <w:r w:rsidRPr="001E2B86">
        <w:tab/>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t>interFreq</w:t>
      </w:r>
      <w:r w:rsidR="00A2294B" w:rsidRPr="001E2B86">
        <w:t>Excluded</w:t>
      </w:r>
      <w:r w:rsidRPr="001E2B86">
        <w:t>CellList</w:t>
      </w:r>
      <w:r w:rsidRPr="001E2B86">
        <w:tab/>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FreqMax</w:t>
      </w:r>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RxLevMin,</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t>AllowedMeasBandwidth,</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t>NeighCellConfig,</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t>CellReselectionSubPriority-r13</w:t>
      </w:r>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t>RedistributionInterFreqInfo-r13</w:t>
      </w:r>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t>CellSelectionInfoCE-r13</w:t>
      </w:r>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t>T-ReselectionEUTRA-CE-r13</w:t>
      </w:r>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t>CellSelectionInfoCE1-r13</w:t>
      </w:r>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t>CellSelectionInfoCE1-v1360</w:t>
      </w:r>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t>InterFreqNeighHSDN-CellList-r15</w:t>
      </w:r>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t>CellSelectionInfoCE-v1530</w:t>
      </w:r>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t>RSS-ConfigCarrierInfo-r16</w:t>
      </w:r>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t>InterFreqNeighCellList</w:t>
      </w:r>
      <w:r w:rsidR="0029285D" w:rsidRPr="001E2B86">
        <w:t>-v1610</w:t>
      </w:r>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t>MultiBandInfoListAerial-r18</w:t>
      </w:r>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r w:rsidRPr="001E2B86">
        <w:t>InterFreqNeighCellList ::=</w:t>
      </w:r>
      <w:r w:rsidRPr="001E2B86">
        <w:tab/>
      </w:r>
      <w:r w:rsidRPr="001E2B86">
        <w:tab/>
      </w:r>
      <w:r w:rsidRPr="001E2B86">
        <w:tab/>
        <w:t>SEQUENCE (SIZE (1..maxCellInter)) OF InterFreqNeighCellInfo</w:t>
      </w:r>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InterFreqNeighHSDN-CellList-r15 ::= SEQUENCE (SIZE (1..maxCellInter)) OF PhysCellIdRange</w:t>
      </w:r>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r w:rsidRPr="001E2B86">
        <w:t>InterFreqNeighCellInfo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4EB20513"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t>Q-OffsetRange</w:t>
      </w:r>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t>RSS-MeasPowerBias-r16</w:t>
      </w:r>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r w:rsidRPr="001E2B86">
        <w:t>InterFreq</w:t>
      </w:r>
      <w:r w:rsidR="00A2294B" w:rsidRPr="001E2B86">
        <w:t>Excluded</w:t>
      </w:r>
      <w:r w:rsidRPr="001E2B86">
        <w:t>CellList ::=</w:t>
      </w:r>
      <w:r w:rsidRPr="001E2B86">
        <w:tab/>
      </w:r>
      <w:r w:rsidRPr="001E2B86">
        <w:tab/>
      </w:r>
      <w:r w:rsidRPr="001E2B86">
        <w:tab/>
        <w:t>SEQUENCE (SIZE (1..max</w:t>
      </w:r>
      <w:r w:rsidR="00A2294B" w:rsidRPr="001E2B86">
        <w:t>Excluded</w:t>
      </w:r>
      <w:r w:rsidRPr="001E2B86">
        <w:t>Cell)) OF PhysCellIdRange</w:t>
      </w:r>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t>RedistributionNeighCellList-r13</w:t>
      </w:r>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546" w:name="_MCCTEMPBM_CRPT23360217___2"/>
      <w:r w:rsidRPr="001E2B86">
        <w:t>RedistributionNeighCellList-r13 ::=</w:t>
      </w:r>
      <w:r w:rsidRPr="001E2B86">
        <w:tab/>
      </w:r>
      <w:r w:rsidRPr="001E2B86">
        <w:tab/>
        <w:t>SEQUENCE (SIZE (1..maxCellInter)) OF RedistributionNeighCell-r13</w:t>
      </w:r>
    </w:p>
    <w:bookmarkEnd w:id="9546"/>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t>PhysCellId,</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r w:rsidRPr="001E2B86">
              <w:rPr>
                <w:b/>
                <w:bCs/>
                <w:i/>
                <w:iCs/>
              </w:rPr>
              <w:t>cellSelectionInfoCE</w:t>
            </w:r>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r w:rsidRPr="001E2B86">
              <w:rPr>
                <w:rFonts w:cs="Arial"/>
                <w:i/>
                <w:szCs w:val="18"/>
              </w:rPr>
              <w:t>cellSelectionInfoCE</w:t>
            </w:r>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547" w:name="_MCCTEMPBM_CRPT23360218___7" w:colFirst="0" w:colLast="0"/>
            <w:r w:rsidRPr="001E2B86">
              <w:rPr>
                <w:rFonts w:ascii="Arial" w:hAnsi="Arial"/>
                <w:b/>
                <w:bCs/>
                <w:i/>
                <w:sz w:val="18"/>
              </w:rPr>
              <w:t>freqBandInfo</w:t>
            </w:r>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CarrierFreq</w:t>
            </w:r>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547"/>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r w:rsidRPr="001E2B86">
              <w:rPr>
                <w:b/>
                <w:i/>
              </w:rPr>
              <w:t>hsdn-Indication</w:t>
            </w:r>
          </w:p>
          <w:p w14:paraId="08B2A590" w14:textId="77777777" w:rsidR="001A254A" w:rsidRPr="001E2B86" w:rsidRDefault="001A254A" w:rsidP="004A5246">
            <w:pPr>
              <w:pStyle w:val="TAL"/>
            </w:pPr>
            <w:r w:rsidRPr="001E2B86">
              <w:t xml:space="preserve">Indicates whether there are deployed HSDN cells or not on the th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548"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548"/>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549"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r w:rsidRPr="001E2B86">
              <w:rPr>
                <w:rFonts w:ascii="Arial" w:hAnsi="Arial" w:cs="Arial"/>
                <w:i/>
                <w:kern w:val="2"/>
                <w:sz w:val="18"/>
                <w:szCs w:val="18"/>
              </w:rPr>
              <w:t>interFreqCarrierFreqListExt</w:t>
            </w:r>
            <w:r w:rsidRPr="001E2B86">
              <w:rPr>
                <w:rFonts w:ascii="Arial" w:hAnsi="Arial" w:cs="Arial"/>
                <w:kern w:val="2"/>
                <w:sz w:val="18"/>
                <w:szCs w:val="18"/>
              </w:rPr>
              <w:t xml:space="preserve"> even if </w:t>
            </w:r>
            <w:r w:rsidRPr="001E2B86">
              <w:rPr>
                <w:rFonts w:ascii="Arial" w:hAnsi="Arial" w:cs="Arial"/>
                <w:i/>
                <w:kern w:val="2"/>
                <w:sz w:val="18"/>
                <w:szCs w:val="18"/>
              </w:rPr>
              <w:t xml:space="preserve">interFreqCarrierFreqList </w:t>
            </w:r>
            <w:r w:rsidRPr="001E2B86">
              <w:rPr>
                <w:rFonts w:ascii="Arial" w:hAnsi="Arial" w:cs="Arial"/>
                <w:kern w:val="2"/>
                <w:sz w:val="18"/>
                <w:szCs w:val="18"/>
              </w:rPr>
              <w:t xml:space="preserve">(i.e without suffix) does not include </w:t>
            </w:r>
            <w:r w:rsidRPr="001E2B86">
              <w:rPr>
                <w:rFonts w:ascii="Arial" w:hAnsi="Arial" w:cs="Arial"/>
                <w:i/>
                <w:kern w:val="2"/>
                <w:sz w:val="18"/>
                <w:szCs w:val="18"/>
              </w:rPr>
              <w:t>maxFreq</w:t>
            </w:r>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549"/>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r w:rsidR="00063C32" w:rsidRPr="001E2B86">
              <w:rPr>
                <w:i/>
              </w:rPr>
              <w:t>interFreqNeighCellList</w:t>
            </w:r>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r w:rsidR="00063C32" w:rsidRPr="001E2B86">
              <w:rPr>
                <w:i/>
              </w:rPr>
              <w:t xml:space="preserve">interFreqNeighCellList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r w:rsidRPr="001E2B86">
              <w:rPr>
                <w:b/>
                <w:bCs/>
                <w:i/>
                <w:lang w:eastAsia="en-GB"/>
              </w:rPr>
              <w:t>multiBandInfoList</w:t>
            </w:r>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550" w:name="_MCCTEMPBM_CRPT23360221___7"/>
            <w:r w:rsidRPr="001E2B86">
              <w:rPr>
                <w:rFonts w:ascii="Arial" w:hAnsi="Arial"/>
                <w:b/>
                <w:bCs/>
                <w:i/>
                <w:sz w:val="18"/>
              </w:rPr>
              <w:t>multiBandInfoList-v10j0</w:t>
            </w:r>
          </w:p>
          <w:bookmarkEnd w:id="9550"/>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t>p-Max</w:t>
            </w:r>
          </w:p>
          <w:p w14:paraId="598F46B5" w14:textId="04AFC22E"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frequency</w:t>
            </w:r>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w:t>
            </w:r>
            <w:r w:rsidRPr="001E2B86">
              <w:rPr>
                <w:bCs/>
                <w:vertAlign w:val="subscript"/>
                <w:lang w:eastAsia="en-GB"/>
              </w:rPr>
              <w:t>qualmin</w:t>
            </w:r>
            <w:r w:rsidR="00497FBE" w:rsidRPr="001E2B86">
              <w:rPr>
                <w:lang w:eastAsia="en-GB"/>
              </w:rPr>
              <w:t>"</w:t>
            </w:r>
            <w:r w:rsidRPr="001E2B86">
              <w:rPr>
                <w:lang w:eastAsia="en-GB"/>
              </w:rPr>
              <w:t xml:space="preserve"> in TS 36.304 [4].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551" w:name="_MCCTEMPBM_CRPT23360222___7"/>
            <w:r w:rsidRPr="001E2B86">
              <w:rPr>
                <w:rFonts w:ascii="Arial" w:hAnsi="Arial" w:cs="Arial"/>
                <w:b/>
                <w:bCs/>
                <w:i/>
                <w:noProof/>
                <w:sz w:val="18"/>
                <w:szCs w:val="18"/>
              </w:rPr>
              <w:t>q-QualMinWB</w:t>
            </w:r>
          </w:p>
          <w:bookmarkEnd w:id="9551"/>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r w:rsidRPr="001E2B86">
              <w:rPr>
                <w:b/>
                <w:i/>
                <w:lang w:eastAsia="en-GB"/>
              </w:rPr>
              <w:t>redistributionFactorFreq</w:t>
            </w:r>
          </w:p>
          <w:p w14:paraId="6F0536E7"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redistributionFactorFreq</w:t>
            </w:r>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r w:rsidRPr="001E2B86">
              <w:rPr>
                <w:b/>
                <w:i/>
                <w:lang w:eastAsia="en-GB"/>
              </w:rPr>
              <w:t>redistributionFactorCell</w:t>
            </w:r>
          </w:p>
          <w:p w14:paraId="49845C9A" w14:textId="77777777" w:rsidR="009722D5" w:rsidRPr="001E2B86" w:rsidRDefault="009722D5" w:rsidP="005411BB">
            <w:pPr>
              <w:pStyle w:val="TAL"/>
            </w:pPr>
            <w:r w:rsidRPr="001E2B86">
              <w:rPr>
                <w:lang w:eastAsia="en-GB"/>
              </w:rPr>
              <w:t xml:space="preserve">Parameter </w:t>
            </w:r>
            <w:r w:rsidRPr="001E2B86">
              <w:rPr>
                <w:i/>
                <w:lang w:eastAsia="en-GB"/>
              </w:rPr>
              <w:t xml:space="preserve">redistributionFactorCell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r w:rsidRPr="001E2B86">
              <w:rPr>
                <w:i/>
              </w:rPr>
              <w:t>rss-MeasConfig</w:t>
            </w:r>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r w:rsidRPr="001E2B86">
              <w:rPr>
                <w:b/>
                <w:bCs/>
                <w:i/>
                <w:iCs/>
                <w:lang w:eastAsia="en-GB"/>
              </w:rPr>
              <w:t>satelliteAssistanceInfoList</w:t>
            </w:r>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r w:rsidR="00647618" w:rsidRPr="001E2B86">
              <w:rPr>
                <w:i/>
              </w:rPr>
              <w:t>satelliteId</w:t>
            </w:r>
            <w:r w:rsidR="00647618" w:rsidRPr="001E2B86">
              <w:t xml:space="preserve"> configured via </w:t>
            </w:r>
            <w:r w:rsidR="00647618" w:rsidRPr="001E2B86">
              <w:rPr>
                <w:i/>
              </w:rPr>
              <w:t>SystemInformationBlockType31</w:t>
            </w:r>
            <w:r w:rsidR="00647618" w:rsidRPr="001E2B86">
              <w:t xml:space="preserve"> or in </w:t>
            </w:r>
            <w:r w:rsidR="00647618" w:rsidRPr="001E2B86">
              <w:rPr>
                <w:i/>
              </w:rPr>
              <w:t>neighSatelliteInfoList</w:t>
            </w:r>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r w:rsidR="000E37F6" w:rsidRPr="001E2B86">
              <w:rPr>
                <w:i/>
              </w:rPr>
              <w:t>neighSatelliteInfoList</w:t>
            </w:r>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r w:rsidRPr="001E2B86">
              <w:rPr>
                <w:b/>
                <w:i/>
              </w:rPr>
              <w:t>scptm-FreqOffset</w:t>
            </w:r>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Treselection</w:t>
            </w:r>
            <w:r w:rsidRPr="001E2B86">
              <w:rPr>
                <w:vertAlign w:val="subscript"/>
                <w:lang w:eastAsia="en-GB"/>
              </w:rPr>
              <w:t>EUTRA</w:t>
            </w:r>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Parameter "Speed dependent ScalingFactor for Treselection</w:t>
            </w:r>
            <w:r w:rsidRPr="001E2B86">
              <w:rPr>
                <w:vertAlign w:val="subscript"/>
                <w:lang w:eastAsia="en-GB"/>
              </w:rPr>
              <w:t>EUTRA</w:t>
            </w:r>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바탕"/>
                <w:lang w:eastAsia="en-GB"/>
              </w:rPr>
            </w:pPr>
            <w:r w:rsidRPr="001E2B86">
              <w:rPr>
                <w:lang w:eastAsia="en-GB"/>
              </w:rPr>
              <w:t>q-QualMinRSRQ-OnAllSymbols</w:t>
            </w:r>
          </w:p>
        </w:tc>
        <w:tc>
          <w:tcPr>
            <w:tcW w:w="1559" w:type="dxa"/>
          </w:tcPr>
          <w:p w14:paraId="05E1CABE"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422B849C"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바탕"/>
                <w:lang w:eastAsia="en-GB"/>
              </w:rPr>
            </w:pPr>
            <w:bookmarkStart w:id="9552" w:name="_MCCTEMPBM_CRPT23360223___4" w:colFirst="0" w:colLast="0"/>
            <w:r w:rsidRPr="001E2B86">
              <w:rPr>
                <w:rFonts w:eastAsia="바탕"/>
                <w:noProof/>
                <w:lang w:eastAsia="en-GB"/>
              </w:rPr>
              <w:t>Included</w:t>
            </w:r>
          </w:p>
        </w:tc>
        <w:tc>
          <w:tcPr>
            <w:tcW w:w="1559" w:type="dxa"/>
          </w:tcPr>
          <w:p w14:paraId="6881A955"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14A187D"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바탕"/>
                <w:lang w:eastAsia="en-GB"/>
              </w:rPr>
            </w:pPr>
            <w:bookmarkStart w:id="9553" w:name="_MCCTEMPBM_CRPT23360224___4" w:colFirst="0" w:colLast="0"/>
            <w:bookmarkEnd w:id="9552"/>
            <w:r w:rsidRPr="001E2B86">
              <w:rPr>
                <w:rFonts w:eastAsia="바탕"/>
                <w:noProof/>
                <w:lang w:eastAsia="en-GB"/>
              </w:rPr>
              <w:t>Included</w:t>
            </w:r>
          </w:p>
        </w:tc>
        <w:tc>
          <w:tcPr>
            <w:tcW w:w="1559" w:type="dxa"/>
          </w:tcPr>
          <w:p w14:paraId="4467340E"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644E59C"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바탕"/>
                <w:lang w:eastAsia="en-GB"/>
              </w:rPr>
            </w:pPr>
            <w:bookmarkStart w:id="9554" w:name="_MCCTEMPBM_CRPT23360225___4" w:colFirst="0" w:colLast="0"/>
            <w:bookmarkEnd w:id="9553"/>
            <w:r w:rsidRPr="001E2B86">
              <w:rPr>
                <w:rFonts w:eastAsia="바탕"/>
                <w:noProof/>
                <w:lang w:eastAsia="en-GB"/>
              </w:rPr>
              <w:t>Not included</w:t>
            </w:r>
          </w:p>
        </w:tc>
        <w:tc>
          <w:tcPr>
            <w:tcW w:w="1559" w:type="dxa"/>
          </w:tcPr>
          <w:p w14:paraId="4532FDF9"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0460582"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바탕"/>
                <w:lang w:eastAsia="en-GB"/>
              </w:rPr>
            </w:pPr>
            <w:bookmarkStart w:id="9555" w:name="_MCCTEMPBM_CRPT23360226___4" w:colFirst="0" w:colLast="0"/>
            <w:bookmarkEnd w:id="9554"/>
            <w:r w:rsidRPr="001E2B86">
              <w:rPr>
                <w:rFonts w:eastAsia="바탕"/>
                <w:noProof/>
                <w:lang w:eastAsia="en-GB"/>
              </w:rPr>
              <w:t>Not included</w:t>
            </w:r>
          </w:p>
        </w:tc>
        <w:tc>
          <w:tcPr>
            <w:tcW w:w="1559" w:type="dxa"/>
          </w:tcPr>
          <w:p w14:paraId="3F6956C7"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732D7D9"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555"/>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r w:rsidRPr="001E2B86">
              <w:rPr>
                <w:i/>
                <w:lang w:eastAsia="en-GB"/>
              </w:rPr>
              <w:t>InterFreqCarrierFreqList</w:t>
            </w:r>
            <w:r w:rsidRPr="001E2B86">
              <w:rPr>
                <w:lang w:eastAsia="en-GB"/>
              </w:rPr>
              <w:t xml:space="preserve"> (i.e. without suffix), </w:t>
            </w:r>
            <w:r w:rsidRPr="001E2B86">
              <w:rPr>
                <w:i/>
                <w:lang w:eastAsia="en-GB"/>
              </w:rPr>
              <w:t>dl-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40"/>
        <w:rPr>
          <w:i/>
          <w:noProof/>
        </w:rPr>
      </w:pPr>
      <w:bookmarkStart w:id="9556" w:name="_Toc20487248"/>
      <w:bookmarkStart w:id="9557" w:name="_Toc29342543"/>
      <w:bookmarkStart w:id="9558" w:name="_Toc29343682"/>
      <w:bookmarkStart w:id="9559" w:name="_Toc36566944"/>
      <w:bookmarkStart w:id="9560" w:name="_Toc36810382"/>
      <w:bookmarkStart w:id="9561" w:name="_Toc36846746"/>
      <w:bookmarkStart w:id="9562" w:name="_Toc36939399"/>
      <w:bookmarkStart w:id="9563" w:name="_Toc37082379"/>
      <w:bookmarkStart w:id="9564" w:name="_Toc46481011"/>
      <w:bookmarkStart w:id="9565" w:name="_Toc46482245"/>
      <w:bookmarkStart w:id="9566" w:name="_Toc46483479"/>
      <w:bookmarkStart w:id="9567" w:name="_Toc185640653"/>
      <w:bookmarkStart w:id="9568" w:name="_Toc193474336"/>
      <w:bookmarkStart w:id="9569" w:name="_Toc201562269"/>
      <w:bookmarkStart w:id="9570" w:name="_Toc210248109"/>
      <w:r w:rsidRPr="001E2B86">
        <w:t>–</w:t>
      </w:r>
      <w:r w:rsidRPr="001E2B86">
        <w:tab/>
      </w:r>
      <w:r w:rsidRPr="001E2B86">
        <w:rPr>
          <w:i/>
          <w:noProof/>
        </w:rPr>
        <w:t>SystemInformationBlockType6</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t>carrierFreqListUTRA-FDD</w:t>
      </w:r>
      <w:r w:rsidRPr="001E2B86">
        <w:tab/>
      </w:r>
      <w:r w:rsidRPr="001E2B86">
        <w:tab/>
      </w:r>
      <w:r w:rsidRPr="001E2B86">
        <w:tab/>
      </w:r>
      <w:r w:rsidRPr="001E2B86">
        <w:tab/>
        <w:t>CarrierFreqListUTRA-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t>carrierFreqListUTRA-TDD</w:t>
      </w:r>
      <w:r w:rsidRPr="001E2B86">
        <w:tab/>
      </w:r>
      <w:r w:rsidRPr="001E2B86">
        <w:tab/>
      </w:r>
      <w:r w:rsidRPr="001E2B86">
        <w:tab/>
      </w:r>
      <w:r w:rsidRPr="001E2B86">
        <w:tab/>
        <w:t>CarrierFreqListUTRA-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ReselectionUTRA</w:t>
      </w:r>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Reselection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t>CarrierFreqListUTRA-FDD-Ext-r12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r w:rsidRPr="001E2B86">
        <w:t>CarrierFreqListUTRA-TDD-Ext-r12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r w:rsidRPr="001E2B86">
        <w:t>CarrierFreqListUTRA-FDD ::=</w:t>
      </w:r>
      <w:r w:rsidRPr="001E2B86">
        <w:tab/>
      </w:r>
      <w:r w:rsidRPr="001E2B86">
        <w:tab/>
        <w:t>SEQUENCE (SIZE (1..maxUTRA-FDD-Carrier)) OF CarrierFreqUTRA-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r w:rsidRPr="001E2B86">
        <w:t>CarrierFreqUTRA-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6B49B08B"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6C2B616F"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745D8DB"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QualMin</w:t>
      </w:r>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r w:rsidRPr="001E2B86">
        <w:t>CarrierFreqListUTRA-TDD ::=</w:t>
      </w:r>
      <w:r w:rsidRPr="001E2B86">
        <w:tab/>
      </w:r>
      <w:r w:rsidRPr="001E2B86">
        <w:tab/>
        <w:t>SEQUENCE (SIZE (1..maxUTRA-TDD-Carrier)) OF CarrierFreqUTRA-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r w:rsidRPr="001E2B86">
        <w:t>CarrierFreqUTRA-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28437978"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3C5DA016"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6ED32D8D"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r w:rsidRPr="001E2B86">
        <w:t>FreqBandIndicator-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 xml:space="preserve">(i.e without suffix) does not include </w:t>
            </w:r>
            <w:r w:rsidRPr="001E2B86">
              <w:rPr>
                <w:i/>
                <w:kern w:val="2"/>
                <w:lang w:eastAsia="en-GB"/>
              </w:rPr>
              <w:t>maxUTRA-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 xml:space="preserve">(i.e without suffix) does not include </w:t>
            </w:r>
            <w:r w:rsidRPr="001E2B86">
              <w:rPr>
                <w:i/>
                <w:lang w:eastAsia="en-GB"/>
              </w:rPr>
              <w:t>maxUTRA-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r w:rsidRPr="001E2B86">
              <w:rPr>
                <w:b/>
                <w:bCs/>
                <w:i/>
                <w:lang w:eastAsia="en-GB"/>
              </w:rPr>
              <w:t>multiBandInfoList</w:t>
            </w:r>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r w:rsidRPr="001E2B86">
              <w:rPr>
                <w:i/>
                <w:lang w:eastAsia="en-GB"/>
              </w:rPr>
              <w:t>CarrierFreqUTRA-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UTRAN</w:t>
            </w:r>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Q</w:t>
            </w:r>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 xml:space="preserve">carrierFreqListUTRA-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carrierFreqListUTRA-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40"/>
        <w:rPr>
          <w:i/>
          <w:noProof/>
        </w:rPr>
      </w:pPr>
      <w:bookmarkStart w:id="9571" w:name="_Toc20487249"/>
      <w:bookmarkStart w:id="9572" w:name="_Toc29342544"/>
      <w:bookmarkStart w:id="9573" w:name="_Toc29343683"/>
      <w:bookmarkStart w:id="9574" w:name="_Toc36566945"/>
      <w:bookmarkStart w:id="9575" w:name="_Toc36810383"/>
      <w:bookmarkStart w:id="9576" w:name="_Toc36846747"/>
      <w:bookmarkStart w:id="9577" w:name="_Toc36939400"/>
      <w:bookmarkStart w:id="9578" w:name="_Toc37082380"/>
      <w:bookmarkStart w:id="9579" w:name="_Toc46481012"/>
      <w:bookmarkStart w:id="9580" w:name="_Toc46482246"/>
      <w:bookmarkStart w:id="9581" w:name="_Toc46483480"/>
      <w:bookmarkStart w:id="9582" w:name="_Toc185640654"/>
      <w:bookmarkStart w:id="9583" w:name="_Toc193474337"/>
      <w:bookmarkStart w:id="9584" w:name="_Toc201562270"/>
      <w:bookmarkStart w:id="9585" w:name="_Toc210248110"/>
      <w:r w:rsidRPr="001E2B86">
        <w:t>–</w:t>
      </w:r>
      <w:r w:rsidRPr="001E2B86">
        <w:tab/>
      </w:r>
      <w:r w:rsidRPr="001E2B86">
        <w:rPr>
          <w:i/>
          <w:noProof/>
        </w:rPr>
        <w:t>SystemInformationBlockType7</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ReselectionGERAN</w:t>
      </w:r>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tab/>
        <w:t>t-ReselectionGERAN-SF</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t>carrierFreqsInfoList</w:t>
      </w:r>
      <w:r w:rsidRPr="001E2B86">
        <w:tab/>
      </w:r>
      <w:r w:rsidRPr="001E2B86">
        <w:tab/>
      </w:r>
      <w:r w:rsidRPr="001E2B86">
        <w:tab/>
      </w:r>
      <w:r w:rsidRPr="001E2B86">
        <w:tab/>
        <w:t>CarrierFreqsInfoListGERAN</w:t>
      </w:r>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r w:rsidRPr="001E2B86">
        <w:t>CarrierFreqsInfoListGERAN ::=</w:t>
      </w:r>
      <w:r w:rsidRPr="001E2B86">
        <w:tab/>
      </w:r>
      <w:r w:rsidRPr="001E2B86">
        <w:tab/>
      </w:r>
      <w:r w:rsidRPr="001E2B86">
        <w:tab/>
        <w:t>SEQUENCE (SIZE (1..maxGNFG)) OF CarrierFreqsInfoGERAN</w:t>
      </w:r>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r w:rsidRPr="001E2B86">
        <w:t>CarrierFreqsInfoGERAN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40E1367A" w14:textId="77777777" w:rsidR="009722D5" w:rsidRPr="001E2B86" w:rsidRDefault="009722D5" w:rsidP="009722D5">
      <w:pPr>
        <w:pStyle w:val="PL"/>
        <w:shd w:val="clear" w:color="auto" w:fill="E6E6E6"/>
      </w:pPr>
      <w:r w:rsidRPr="001E2B86">
        <w:tab/>
        <w:t>commonInfo</w:t>
      </w:r>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t>ncc-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MaxGERAN</w:t>
      </w:r>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t>threshX-High</w:t>
      </w:r>
      <w:r w:rsidRPr="001E2B86">
        <w:tab/>
      </w:r>
      <w:r w:rsidRPr="001E2B86">
        <w:tab/>
      </w:r>
      <w:r w:rsidRPr="001E2B86">
        <w:tab/>
      </w:r>
      <w:r w:rsidRPr="001E2B86">
        <w:tab/>
      </w:r>
      <w:r w:rsidRPr="001E2B86">
        <w:tab/>
      </w:r>
      <w:r w:rsidRPr="001E2B86">
        <w:tab/>
        <w:t>ReselectionThreshold,</w:t>
      </w:r>
    </w:p>
    <w:p w14:paraId="2987CEDB" w14:textId="77777777" w:rsidR="009722D5" w:rsidRPr="001E2B86" w:rsidRDefault="009722D5" w:rsidP="009722D5">
      <w:pPr>
        <w:pStyle w:val="PL"/>
        <w:shd w:val="clear" w:color="auto" w:fill="E6E6E6"/>
      </w:pPr>
      <w:r w:rsidRPr="001E2B86">
        <w:tab/>
      </w: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r w:rsidRPr="001E2B86">
              <w:rPr>
                <w:i/>
                <w:lang w:eastAsia="en-GB"/>
              </w:rPr>
              <w:t>pmaxGERAN</w:t>
            </w:r>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minimum required RX level in the GSM cell. The actual value of Q</w:t>
            </w:r>
            <w:r w:rsidRPr="001E2B86">
              <w:rPr>
                <w:vertAlign w:val="subscript"/>
                <w:lang w:eastAsia="en-GB"/>
              </w:rPr>
              <w:t>rxlevmin</w:t>
            </w:r>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GERAN</w:t>
            </w:r>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GERAN</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40"/>
        <w:rPr>
          <w:i/>
          <w:noProof/>
        </w:rPr>
      </w:pPr>
      <w:bookmarkStart w:id="9586" w:name="_Toc20487250"/>
      <w:bookmarkStart w:id="9587" w:name="_Toc29342545"/>
      <w:bookmarkStart w:id="9588" w:name="_Toc29343684"/>
      <w:bookmarkStart w:id="9589" w:name="_Toc36566946"/>
      <w:bookmarkStart w:id="9590" w:name="_Toc36810384"/>
      <w:bookmarkStart w:id="9591" w:name="_Toc36846748"/>
      <w:bookmarkStart w:id="9592" w:name="_Toc36939401"/>
      <w:bookmarkStart w:id="9593" w:name="_Toc37082381"/>
      <w:bookmarkStart w:id="9594" w:name="_Toc46481013"/>
      <w:bookmarkStart w:id="9595" w:name="_Toc46482247"/>
      <w:bookmarkStart w:id="9596" w:name="_Toc46483481"/>
      <w:bookmarkStart w:id="9597" w:name="_Toc185640655"/>
      <w:bookmarkStart w:id="9598" w:name="_Toc193474338"/>
      <w:bookmarkStart w:id="9599" w:name="_Toc201562271"/>
      <w:bookmarkStart w:id="9600" w:name="_Toc210248111"/>
      <w:r w:rsidRPr="001E2B86">
        <w:t>–</w:t>
      </w:r>
      <w:r w:rsidRPr="001E2B86">
        <w:tab/>
      </w:r>
      <w:r w:rsidRPr="001E2B86">
        <w:rPr>
          <w:i/>
          <w:noProof/>
        </w:rPr>
        <w:t>SystemInformationBlockType8</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t>systemTimeInfo</w:t>
      </w:r>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t>parametersHRPD</w:t>
      </w:r>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t>preRegistrationInfoHRPD</w:t>
      </w:r>
      <w:r w:rsidRPr="001E2B86">
        <w:tab/>
      </w:r>
      <w:r w:rsidRPr="001E2B86">
        <w:tab/>
      </w:r>
      <w:r w:rsidRPr="001E2B86">
        <w:tab/>
      </w:r>
      <w:r w:rsidRPr="001E2B86">
        <w:tab/>
        <w:t>PreRegistrationInfoHRPD,</w:t>
      </w:r>
    </w:p>
    <w:p w14:paraId="23FFC1DC" w14:textId="77777777" w:rsidR="009722D5" w:rsidRPr="001E2B86" w:rsidRDefault="009722D5" w:rsidP="009722D5">
      <w:pPr>
        <w:pStyle w:val="PL"/>
        <w:shd w:val="clear" w:color="auto" w:fill="E6E6E6"/>
      </w:pPr>
      <w:r w:rsidRPr="001E2B86">
        <w:tab/>
      </w:r>
      <w:r w:rsidRPr="001E2B86">
        <w:tab/>
        <w:t>cellReselectionParametersHRPD</w:t>
      </w:r>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t>CSFB-RegistrationParam1XRTT</w:t>
      </w:r>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t>CSFB-RegistrationParam1XRTT-v920</w:t>
      </w:r>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t>AC-BarringConfig1XRTT-r9</w:t>
      </w:r>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t>SIB8-PerPLMN-List-r11</w:t>
      </w:r>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t>neighCellList</w:t>
      </w:r>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t>neighCellsPerFreqList</w:t>
      </w:r>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t>physCellIdList</w:t>
      </w:r>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t>PreRegistrationInfoHRPD,</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OPTIONAL, -- Cond PerPLMN-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BarringEmg</w:t>
            </w:r>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BarringMsg</w:t>
            </w:r>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BarringN</w:t>
            </w:r>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BarringReg</w:t>
            </w:r>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1" w:name="_MCCTEMPBM_CRPT23360227___4" w:colFirst="0" w:colLast="0"/>
            <w:r w:rsidRPr="001E2B86">
              <w:rPr>
                <w:rFonts w:eastAsia="SimSun"/>
                <w:b/>
                <w:i/>
                <w:kern w:val="2"/>
                <w:lang w:eastAsia="en-GB"/>
              </w:rPr>
              <w:t>bandClass</w:t>
            </w:r>
          </w:p>
          <w:p w14:paraId="2A4CB0CC"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02" w:name="_MCCTEMPBM_CRPT23360228___4" w:colFirst="0" w:colLast="0"/>
            <w:bookmarkEnd w:id="9601"/>
            <w:r w:rsidRPr="001E2B86">
              <w:rPr>
                <w:rFonts w:eastAsia="SimSun"/>
                <w:b/>
                <w:i/>
                <w:kern w:val="2"/>
                <w:lang w:eastAsia="en-GB"/>
              </w:rPr>
              <w:t>bandClassList</w:t>
            </w:r>
          </w:p>
          <w:p w14:paraId="71F3E23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SimSun"/>
                <w:b/>
                <w:i/>
                <w:kern w:val="2"/>
                <w:lang w:eastAsia="en-GB"/>
              </w:rPr>
            </w:pPr>
            <w:bookmarkStart w:id="9603" w:name="_MCCTEMPBM_CRPT23360229___4" w:colFirst="0" w:colLast="0"/>
            <w:bookmarkEnd w:id="9602"/>
            <w:r w:rsidRPr="001E2B86">
              <w:rPr>
                <w:rFonts w:eastAsia="SimSun"/>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Cell reselection parameters applicable only to CDMA2000 1xRTT system.</w:t>
            </w:r>
          </w:p>
        </w:tc>
      </w:tr>
      <w:bookmarkEnd w:id="9603"/>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4" w:name="_MCCTEMPBM_CRPT23360230___4" w:colFirst="0" w:colLast="0"/>
            <w:r w:rsidRPr="001E2B86">
              <w:rPr>
                <w:rFonts w:eastAsia="SimSun"/>
                <w:b/>
                <w:i/>
                <w:kern w:val="2"/>
                <w:lang w:eastAsia="en-GB"/>
              </w:rPr>
              <w:t>cellReselectionParametersHRPD</w:t>
            </w:r>
          </w:p>
          <w:p w14:paraId="62C5051A"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Cell reselection parameters applicable for cell reselection to </w:t>
            </w:r>
            <w:r w:rsidRPr="001E2B86">
              <w:rPr>
                <w:rFonts w:eastAsia="SimSun"/>
                <w:kern w:val="2"/>
                <w:lang w:eastAsia="en-GB"/>
              </w:rPr>
              <w:t xml:space="preserve">CDMA2000 </w:t>
            </w:r>
            <w:r w:rsidRPr="001E2B86">
              <w:rPr>
                <w:rFonts w:eastAsia="SimSun"/>
                <w:bCs/>
                <w:noProof/>
                <w:kern w:val="2"/>
                <w:lang w:eastAsia="en-GB"/>
              </w:rPr>
              <w:t>HRPD system</w:t>
            </w:r>
          </w:p>
        </w:tc>
      </w:tr>
      <w:bookmarkEnd w:id="9604"/>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r w:rsidRPr="001E2B86">
              <w:rPr>
                <w:b/>
                <w:i/>
                <w:lang w:eastAsia="en-GB"/>
              </w:rPr>
              <w:t>cellReselectionParametersHRPD-Ext</w:t>
            </w:r>
          </w:p>
          <w:p w14:paraId="75FE8EDC" w14:textId="77777777" w:rsidR="009722D5" w:rsidRPr="001E2B86" w:rsidRDefault="009722D5" w:rsidP="005411BB">
            <w:pPr>
              <w:pStyle w:val="TAL"/>
              <w:tabs>
                <w:tab w:val="num" w:pos="1494"/>
              </w:tabs>
              <w:spacing w:before="60"/>
              <w:jc w:val="both"/>
              <w:rPr>
                <w:b/>
                <w:i/>
                <w:lang w:eastAsia="en-GB"/>
              </w:rPr>
            </w:pPr>
            <w:bookmarkStart w:id="9605" w:name="_MCCTEMPBM_CRPT23360231___4"/>
            <w:r w:rsidRPr="001E2B86">
              <w:rPr>
                <w:bCs/>
                <w:noProof/>
                <w:lang w:eastAsia="en-GB"/>
              </w:rPr>
              <w:t>Cell reselection parameters applicable for cell reselection to CDMA2000 HRPD system.</w:t>
            </w:r>
            <w:bookmarkEnd w:id="9605"/>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SimSun"/>
                <w:b/>
                <w:bCs/>
                <w:kern w:val="2"/>
                <w:lang w:eastAsia="en-GB"/>
              </w:rPr>
            </w:pPr>
            <w:bookmarkStart w:id="9606"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r w:rsidRPr="001E2B86">
              <w:rPr>
                <w:i/>
                <w:iCs/>
                <w:lang w:eastAsia="en-GB"/>
              </w:rPr>
              <w:t>cellReselectionParametersHRPD</w:t>
            </w:r>
            <w:r w:rsidRPr="001E2B86">
              <w:rPr>
                <w:lang w:eastAsia="en-GB"/>
              </w:rPr>
              <w:t xml:space="preserve"> is not present; otherwise it is optionally present.</w:t>
            </w:r>
            <w:bookmarkEnd w:id="9606"/>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SimSun"/>
                <w:b/>
                <w:bCs/>
                <w:i/>
                <w:iCs/>
                <w:kern w:val="2"/>
                <w:lang w:eastAsia="en-GB"/>
              </w:rPr>
            </w:pPr>
            <w:bookmarkStart w:id="9607" w:name="_MCCTEMPBM_CRPT23360233___4"/>
            <w:r w:rsidRPr="001E2B86">
              <w:rPr>
                <w:rFonts w:eastAsia="SimSun"/>
                <w:b/>
                <w:bCs/>
                <w:i/>
                <w:iCs/>
                <w:kern w:val="2"/>
                <w:lang w:eastAsia="en-GB"/>
              </w:rPr>
              <w:t>csfb-DualRxTxSupport</w:t>
            </w:r>
          </w:p>
          <w:bookmarkEnd w:id="9607"/>
          <w:p w14:paraId="362B8BB7" w14:textId="77777777" w:rsidR="009722D5" w:rsidRPr="001E2B86" w:rsidRDefault="009722D5" w:rsidP="005411BB">
            <w:pPr>
              <w:pStyle w:val="TAL"/>
              <w:rPr>
                <w:b/>
                <w:i/>
                <w:lang w:eastAsia="en-GB"/>
              </w:rPr>
            </w:pPr>
            <w:r w:rsidRPr="001E2B8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08" w:name="_MCCTEMPBM_CRPT23360234___4" w:colFirst="0" w:colLast="0"/>
            <w:r w:rsidRPr="001E2B86">
              <w:rPr>
                <w:rFonts w:eastAsia="SimSun"/>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SimSun"/>
                <w:bCs/>
                <w:noProof/>
                <w:kern w:val="2"/>
                <w:lang w:eastAsia="en-GB"/>
              </w:rPr>
            </w:pPr>
            <w:r w:rsidRPr="001E2B86">
              <w:rPr>
                <w:rFonts w:eastAsia="SimSun"/>
                <w:bCs/>
                <w:noProof/>
                <w:kern w:val="2"/>
                <w:lang w:eastAsia="en-GB"/>
              </w:rPr>
              <w:t xml:space="preserve">Contains the parameters the UE will use to determine if it should perform a </w:t>
            </w:r>
            <w:r w:rsidRPr="001E2B86">
              <w:rPr>
                <w:rFonts w:eastAsia="SimSun"/>
                <w:kern w:val="2"/>
                <w:lang w:eastAsia="en-GB"/>
              </w:rPr>
              <w:t xml:space="preserve">CDMA2000 </w:t>
            </w:r>
            <w:r w:rsidRPr="001E2B86">
              <w:rPr>
                <w:rFonts w:eastAsia="SimSun"/>
                <w:bCs/>
                <w:noProof/>
                <w:kern w:val="2"/>
                <w:lang w:eastAsia="en-GB"/>
              </w:rPr>
              <w:t>1xRTT Registration/Re-Registration.</w:t>
            </w:r>
            <w:r w:rsidRPr="001E2B86">
              <w:rPr>
                <w:rFonts w:eastAsia="SimSun"/>
                <w:kern w:val="2"/>
                <w:lang w:eastAsia="en-GB"/>
              </w:rPr>
              <w:t xml:space="preserve"> </w:t>
            </w:r>
            <w:r w:rsidRPr="001E2B86">
              <w:rPr>
                <w:rFonts w:eastAsia="SimSun"/>
                <w:bCs/>
                <w:noProof/>
                <w:kern w:val="2"/>
                <w:lang w:eastAsia="en-GB"/>
              </w:rPr>
              <w:t xml:space="preserve">This field is included if either CSFB or enhanced CS fallback to </w:t>
            </w:r>
            <w:r w:rsidRPr="001E2B86">
              <w:rPr>
                <w:rFonts w:eastAsia="SimSun"/>
                <w:kern w:val="2"/>
                <w:lang w:eastAsia="en-GB"/>
              </w:rPr>
              <w:t xml:space="preserve">CDMA2000 </w:t>
            </w:r>
            <w:r w:rsidRPr="001E2B86">
              <w:rPr>
                <w:rFonts w:eastAsia="SimSun"/>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SimSun"/>
                <w:b/>
                <w:bCs/>
                <w:kern w:val="2"/>
                <w:lang w:eastAsia="en-GB"/>
              </w:rPr>
            </w:pPr>
            <w:bookmarkStart w:id="9609" w:name="_MCCTEMPBM_CRPT23360235___4" w:colFirst="0" w:colLast="0"/>
            <w:bookmarkEnd w:id="9608"/>
            <w:r w:rsidRPr="001E2B86">
              <w:rPr>
                <w:rFonts w:eastAsia="SimSun"/>
                <w:b/>
                <w:bCs/>
                <w:kern w:val="2"/>
                <w:lang w:eastAsia="en-GB"/>
              </w:rPr>
              <w:t>csfb-SupportForDualRxUEs</w:t>
            </w:r>
          </w:p>
          <w:p w14:paraId="1CF66936" w14:textId="77777777" w:rsidR="009722D5" w:rsidRPr="001E2B86" w:rsidRDefault="009722D5" w:rsidP="005411BB">
            <w:pPr>
              <w:pStyle w:val="TAL"/>
              <w:tabs>
                <w:tab w:val="num" w:pos="1494"/>
              </w:tabs>
              <w:spacing w:before="60"/>
              <w:jc w:val="both"/>
              <w:rPr>
                <w:rFonts w:eastAsia="SimSun"/>
                <w:b/>
                <w:i/>
                <w:kern w:val="2"/>
                <w:lang w:eastAsia="en-GB"/>
              </w:rPr>
            </w:pPr>
            <w:r w:rsidRPr="001E2B86">
              <w:rPr>
                <w:rFonts w:eastAsia="SimSun"/>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0" w:name="_MCCTEMPBM_CRPT23360236___4" w:colFirst="0" w:colLast="0"/>
            <w:bookmarkEnd w:id="9609"/>
            <w:r w:rsidRPr="001E2B86">
              <w:rPr>
                <w:rFonts w:eastAsia="SimSun"/>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The state of long code generation registers in CDMA2000 1XRTT system as defined in C.S0002 [12</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clause</w:t>
            </w:r>
            <w:r w:rsidRPr="001E2B86">
              <w:rPr>
                <w:rFonts w:eastAsia="SimSun"/>
                <w:kern w:val="2"/>
                <w:lang w:eastAsia="en-GB"/>
              </w:rPr>
              <w:t xml:space="preserve"> 1.3</w:t>
            </w:r>
            <w:r w:rsidR="00977BED" w:rsidRPr="001E2B86">
              <w:rPr>
                <w:rFonts w:eastAsia="SimSun"/>
                <w:kern w:val="2"/>
                <w:lang w:eastAsia="en-GB"/>
              </w:rPr>
              <w:t>,</w:t>
            </w:r>
            <w:r w:rsidRPr="001E2B86">
              <w:rPr>
                <w:rFonts w:eastAsia="SimSun"/>
                <w:kern w:val="2"/>
                <w:lang w:eastAsia="en-GB"/>
              </w:rPr>
              <w:t xml:space="preserve"> at </w:t>
            </w:r>
            <w:r w:rsidRPr="001E2B86">
              <w:rPr>
                <w:rFonts w:eastAsia="SimSun"/>
                <w:kern w:val="2"/>
                <w:position w:val="-12"/>
                <w:lang w:eastAsia="en-GB"/>
              </w:rPr>
              <w:object w:dxaOrig="1719" w:dyaOrig="360" w14:anchorId="1676B690">
                <v:shape id="_x0000_i1134" type="#_x0000_t75" style="width:85.45pt;height:18.2pt" o:ole="">
                  <v:imagedata r:id="rId231" o:title=""/>
                </v:shape>
                <o:OLEObject Type="Embed" ProgID="Equation.3" ShapeID="_x0000_i1134" DrawAspect="Content" ObjectID="_1821599344" r:id="rId232"/>
              </w:object>
            </w:r>
            <w:r w:rsidRPr="001E2B86">
              <w:rPr>
                <w:rFonts w:eastAsia="SimSun"/>
                <w:kern w:val="2"/>
                <w:lang w:eastAsia="en-GB"/>
              </w:rPr>
              <w:t xml:space="preserve">ms, where </w:t>
            </w:r>
            <w:r w:rsidRPr="001E2B86">
              <w:rPr>
                <w:rFonts w:eastAsia="SimSun"/>
                <w:i/>
                <w:kern w:val="2"/>
                <w:lang w:eastAsia="en-GB"/>
              </w:rPr>
              <w:t>t</w:t>
            </w:r>
            <w:r w:rsidRPr="001E2B86">
              <w:rPr>
                <w:rFonts w:eastAsia="SimSun"/>
                <w:kern w:val="2"/>
                <w:lang w:eastAsia="en-GB"/>
              </w:rPr>
              <w:t xml:space="preserve"> equals to the </w:t>
            </w:r>
            <w:r w:rsidRPr="001E2B86">
              <w:rPr>
                <w:rFonts w:eastAsia="SimSun"/>
                <w:i/>
                <w:kern w:val="2"/>
                <w:lang w:eastAsia="en-GB"/>
              </w:rPr>
              <w:t>cdma-SystemTime</w:t>
            </w:r>
            <w:r w:rsidRPr="001E2B86">
              <w:rPr>
                <w:rFonts w:eastAsia="SimSun"/>
                <w:kern w:val="2"/>
                <w:lang w:eastAsia="en-GB"/>
              </w:rPr>
              <w:t xml:space="preserve">. This field is required for reporting CGI for </w:t>
            </w:r>
            <w:r w:rsidRPr="001E2B86">
              <w:rPr>
                <w:lang w:eastAsia="en-GB"/>
              </w:rPr>
              <w:t xml:space="preserve">1xRTT, </w:t>
            </w:r>
            <w:r w:rsidRPr="001E2B8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SimSun"/>
                <w:i/>
                <w:noProof/>
                <w:kern w:val="2"/>
                <w:lang w:eastAsia="en-GB"/>
              </w:rPr>
              <w:t xml:space="preserve">longCodeState1XRTT </w:t>
            </w:r>
            <w:r w:rsidRPr="001E2B86">
              <w:rPr>
                <w:rFonts w:eastAsia="SimSun"/>
                <w:kern w:val="2"/>
                <w:lang w:eastAsia="en-GB"/>
              </w:rPr>
              <w:t xml:space="preserve">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1" w:name="_MCCTEMPBM_CRPT23360237___4" w:colFirst="0" w:colLast="0"/>
            <w:bookmarkEnd w:id="9610"/>
            <w:r w:rsidRPr="001E2B86">
              <w:rPr>
                <w:rFonts w:eastAsia="SimSun"/>
                <w:b/>
                <w:i/>
                <w:kern w:val="2"/>
                <w:lang w:eastAsia="en-GB"/>
              </w:rPr>
              <w:t>neighCellList</w:t>
            </w:r>
          </w:p>
          <w:p w14:paraId="3C840EF5"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List of CDMA2000 neighbouring cells. The total number of neighbouring cells in neighCellList for each RAT (1XRTT or HRPD) is limited to 32.</w:t>
            </w:r>
          </w:p>
        </w:tc>
      </w:tr>
      <w:bookmarkEnd w:id="9611"/>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r w:rsidRPr="001E2B86">
              <w:rPr>
                <w:i/>
                <w:iCs/>
                <w:lang w:eastAsia="en-GB"/>
              </w:rPr>
              <w:t>neighCellList</w:t>
            </w:r>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SimSun"/>
                <w:b/>
                <w:i/>
                <w:kern w:val="2"/>
                <w:lang w:eastAsia="en-GB"/>
              </w:rPr>
            </w:pPr>
            <w:bookmarkStart w:id="9612" w:name="_MCCTEMPBM_CRPT23360238___4" w:colFirst="0" w:colLast="0"/>
            <w:r w:rsidRPr="001E2B86">
              <w:rPr>
                <w:rFonts w:eastAsia="SimSun"/>
                <w:b/>
                <w:i/>
                <w:kern w:val="2"/>
                <w:lang w:eastAsia="en-GB"/>
              </w:rPr>
              <w:t>neighCellsPerFreqList</w:t>
            </w:r>
          </w:p>
          <w:p w14:paraId="6DC0E85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List of carrier frequencies and neighbour cell ids in each frequency within a CDMA2000 Band, see C.S0002 [12] or C.S0024 [26].</w:t>
            </w:r>
          </w:p>
        </w:tc>
      </w:tr>
      <w:bookmarkEnd w:id="9612"/>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3" w:name="_MCCTEMPBM_CRPT23360239___4" w:colFirst="0" w:colLast="0"/>
            <w:r w:rsidRPr="001E2B86">
              <w:rPr>
                <w:rFonts w:eastAsia="SimSun"/>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Parameters applicable for interworking with </w:t>
            </w:r>
            <w:r w:rsidRPr="001E2B86">
              <w:rPr>
                <w:rFonts w:eastAsia="SimSun"/>
                <w:kern w:val="2"/>
                <w:lang w:eastAsia="en-GB"/>
              </w:rPr>
              <w:t xml:space="preserve">CDMA2000 </w:t>
            </w:r>
            <w:r w:rsidRPr="001E2B86">
              <w:rPr>
                <w:rFonts w:eastAsia="SimSun"/>
                <w:bCs/>
                <w:noProof/>
                <w:kern w:val="2"/>
                <w:lang w:eastAsia="en-GB"/>
              </w:rPr>
              <w:t>1XRTT system.</w:t>
            </w:r>
          </w:p>
        </w:tc>
      </w:tr>
      <w:bookmarkEnd w:id="9613"/>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SimSun"/>
                <w:b/>
                <w:i/>
                <w:kern w:val="2"/>
                <w:lang w:eastAsia="en-GB"/>
              </w:rPr>
            </w:pPr>
            <w:r w:rsidRPr="001E2B86">
              <w:rPr>
                <w:rFonts w:eastAsia="SimSun"/>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4" w:name="_MCCTEMPBM_CRPT23360240___4"/>
            <w:r w:rsidRPr="001E2B86">
              <w:rPr>
                <w:rFonts w:eastAsia="SimSun"/>
                <w:bCs/>
                <w:noProof/>
                <w:kern w:val="2"/>
                <w:lang w:eastAsia="en-GB"/>
              </w:rPr>
              <w:t xml:space="preserve">Provides the corresponding SIB8 parameters for the CDMA2000 network associated with the PLMN indicated in </w:t>
            </w:r>
            <w:r w:rsidRPr="001E2B86">
              <w:rPr>
                <w:rFonts w:eastAsia="SimSun"/>
                <w:bCs/>
                <w:i/>
                <w:iCs/>
                <w:noProof/>
                <w:kern w:val="2"/>
                <w:lang w:eastAsia="en-GB"/>
              </w:rPr>
              <w:t>plmn-Identity</w:t>
            </w:r>
            <w:r w:rsidRPr="001E2B86">
              <w:rPr>
                <w:rFonts w:eastAsia="SimSun"/>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614"/>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5" w:name="_MCCTEMPBM_CRPT23360241___4" w:colFirst="0" w:colLast="0"/>
            <w:r w:rsidRPr="001E2B86">
              <w:rPr>
                <w:rFonts w:eastAsia="SimSun"/>
                <w:b/>
                <w:i/>
                <w:kern w:val="2"/>
                <w:lang w:eastAsia="en-GB"/>
              </w:rPr>
              <w:t>parametersHRPD</w:t>
            </w:r>
          </w:p>
          <w:p w14:paraId="5BA73B99"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Parameters applicable only for interworking with </w:t>
            </w:r>
            <w:r w:rsidRPr="001E2B86">
              <w:rPr>
                <w:rFonts w:eastAsia="SimSun"/>
                <w:kern w:val="2"/>
                <w:lang w:eastAsia="en-GB"/>
              </w:rPr>
              <w:t xml:space="preserve">CDMA2000 </w:t>
            </w:r>
            <w:r w:rsidRPr="001E2B86">
              <w:rPr>
                <w:rFonts w:eastAsia="SimSun"/>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SimSun"/>
                <w:b/>
                <w:i/>
                <w:kern w:val="2"/>
                <w:lang w:eastAsia="en-GB"/>
              </w:rPr>
            </w:pPr>
            <w:bookmarkStart w:id="9616" w:name="_MCCTEMPBM_CRPT23360242___4" w:colFirst="0" w:colLast="0"/>
            <w:bookmarkEnd w:id="9615"/>
            <w:r w:rsidRPr="001E2B86">
              <w:rPr>
                <w:rFonts w:eastAsia="SimSun"/>
                <w:b/>
                <w:i/>
                <w:kern w:val="2"/>
                <w:lang w:eastAsia="en-GB"/>
              </w:rPr>
              <w:t>physCellIdList</w:t>
            </w:r>
          </w:p>
          <w:p w14:paraId="1B7F44CE"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Identifies the list of CDMA2000 cell ids, see C.S0002 [12] or C.S0024 [26].</w:t>
            </w:r>
          </w:p>
        </w:tc>
      </w:tr>
      <w:bookmarkEnd w:id="9616"/>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r w:rsidRPr="001E2B86">
              <w:rPr>
                <w:b/>
                <w:i/>
                <w:lang w:eastAsia="en-GB"/>
              </w:rPr>
              <w:t>plmn-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SimSun"/>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SimSun"/>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SimSun"/>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7" w:name="_MCCTEMPBM_CRPT23360243___4" w:colFirst="0" w:colLast="0"/>
            <w:r w:rsidRPr="001E2B86">
              <w:rPr>
                <w:rFonts w:eastAsia="SimSun"/>
                <w:b/>
                <w:i/>
                <w:kern w:val="2"/>
                <w:lang w:eastAsia="en-GB"/>
              </w:rPr>
              <w:t>preRegistrationInfoHRPD</w:t>
            </w:r>
          </w:p>
          <w:p w14:paraId="7705E843"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The </w:t>
            </w:r>
            <w:r w:rsidRPr="001E2B86">
              <w:rPr>
                <w:rFonts w:eastAsia="SimSun"/>
                <w:kern w:val="2"/>
                <w:lang w:eastAsia="en-GB"/>
              </w:rPr>
              <w:t xml:space="preserve">CDMA2000 </w:t>
            </w:r>
            <w:r w:rsidRPr="001E2B86">
              <w:rPr>
                <w:rFonts w:eastAsia="SimSun"/>
                <w:bCs/>
                <w:noProof/>
                <w:kern w:val="2"/>
                <w:lang w:eastAsia="en-GB"/>
              </w:rPr>
              <w:t xml:space="preserve">HRPD Pre-Registration Information tells the UE if it should pre-register with the </w:t>
            </w:r>
            <w:r w:rsidRPr="001E2B86">
              <w:rPr>
                <w:rFonts w:eastAsia="SimSun"/>
                <w:kern w:val="2"/>
                <w:lang w:eastAsia="en-GB"/>
              </w:rPr>
              <w:t xml:space="preserve">CDMA2000 </w:t>
            </w:r>
            <w:r w:rsidRPr="001E2B86">
              <w:rPr>
                <w:rFonts w:eastAsia="SimSun"/>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8" w:name="_MCCTEMPBM_CRPT23360244___4" w:colFirst="0" w:colLast="0"/>
            <w:bookmarkEnd w:id="9617"/>
            <w:r w:rsidRPr="001E2B86">
              <w:rPr>
                <w:rFonts w:eastAsia="SimSun"/>
                <w:b/>
                <w:i/>
                <w:kern w:val="2"/>
                <w:lang w:eastAsia="en-GB"/>
              </w:rPr>
              <w:t>searchWindowSize</w:t>
            </w:r>
          </w:p>
          <w:p w14:paraId="1A6F1A8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The search window size is a CDMA2000 parameter to be used to assist in searching for the neighbouring pilots. For values see C.S0005 [25</w:t>
            </w:r>
            <w:r w:rsidR="00977BED" w:rsidRPr="001E2B86">
              <w:rPr>
                <w:rFonts w:eastAsia="SimSun"/>
                <w:kern w:val="2"/>
                <w:lang w:eastAsia="en-GB"/>
              </w:rPr>
              <w:t>]</w:t>
            </w:r>
            <w:r w:rsidRPr="001E2B86">
              <w:rPr>
                <w:rFonts w:eastAsia="SimSun"/>
                <w:kern w:val="2"/>
                <w:lang w:eastAsia="en-GB"/>
              </w:rPr>
              <w:t>, Table 2.6.6.2.1-1</w:t>
            </w:r>
            <w:r w:rsidR="00977BED" w:rsidRPr="001E2B86">
              <w:rPr>
                <w:rFonts w:eastAsia="SimSun"/>
                <w:kern w:val="2"/>
                <w:lang w:eastAsia="en-GB"/>
              </w:rPr>
              <w:t>,</w:t>
            </w:r>
            <w:r w:rsidRPr="001E2B86">
              <w:rPr>
                <w:rFonts w:eastAsia="SimSun"/>
                <w:kern w:val="2"/>
                <w:lang w:eastAsia="en-GB"/>
              </w:rPr>
              <w:t xml:space="preserve"> and C.S0024 [26</w:t>
            </w:r>
            <w:r w:rsidR="00977BED" w:rsidRPr="001E2B86">
              <w:rPr>
                <w:rFonts w:eastAsia="SimSun"/>
                <w:kern w:val="2"/>
                <w:lang w:eastAsia="en-GB"/>
              </w:rPr>
              <w:t>]</w:t>
            </w:r>
            <w:r w:rsidRPr="001E2B86">
              <w:rPr>
                <w:rFonts w:eastAsia="SimSun"/>
                <w:kern w:val="2"/>
                <w:lang w:eastAsia="en-GB"/>
              </w:rPr>
              <w:t xml:space="preserve">, Table 8.7.6.2-4.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w:t>
            </w:r>
          </w:p>
        </w:tc>
      </w:tr>
      <w:bookmarkEnd w:id="9618"/>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SimSun"/>
                <w:b/>
                <w:i/>
                <w:kern w:val="2"/>
                <w:lang w:eastAsia="en-GB"/>
              </w:rPr>
            </w:pPr>
            <w:r w:rsidRPr="001E2B86">
              <w:rPr>
                <w:rFonts w:eastAsia="SimSun"/>
                <w:b/>
                <w:i/>
                <w:kern w:val="2"/>
                <w:lang w:eastAsia="en-GB"/>
              </w:rPr>
              <w:t>sib8-PerPLMN-List</w:t>
            </w:r>
          </w:p>
          <w:p w14:paraId="45F8CEC7" w14:textId="77777777" w:rsidR="009722D5" w:rsidRPr="001E2B86" w:rsidRDefault="009722D5" w:rsidP="005411BB">
            <w:pPr>
              <w:pStyle w:val="TAL"/>
              <w:keepNext w:val="0"/>
              <w:rPr>
                <w:rFonts w:eastAsia="SimSun"/>
                <w:b/>
                <w:i/>
                <w:kern w:val="2"/>
                <w:lang w:eastAsia="en-GB"/>
              </w:rPr>
            </w:pPr>
            <w:r w:rsidRPr="001E2B86">
              <w:rPr>
                <w:rFonts w:eastAsia="SimSun"/>
                <w:kern w:val="2"/>
                <w:lang w:eastAsia="en-GB"/>
              </w:rPr>
              <w:t>This field provides the values for the interworking CDMA2000 networks corresponding, if any, to the UE</w:t>
            </w:r>
            <w:r w:rsidR="00497FBE" w:rsidRPr="001E2B86">
              <w:rPr>
                <w:rFonts w:eastAsia="SimSun"/>
                <w:kern w:val="2"/>
                <w:lang w:eastAsia="en-GB"/>
              </w:rPr>
              <w:t>'</w:t>
            </w:r>
            <w:r w:rsidRPr="001E2B86">
              <w:rPr>
                <w:rFonts w:eastAsia="SimSun"/>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SimSun"/>
                <w:b/>
                <w:bCs/>
                <w:i/>
                <w:noProof/>
                <w:kern w:val="2"/>
                <w:lang w:eastAsia="en-GB"/>
              </w:rPr>
            </w:pPr>
            <w:r w:rsidRPr="001E2B86">
              <w:rPr>
                <w:rFonts w:eastAsia="SimSun"/>
                <w:b/>
                <w:bCs/>
                <w:i/>
                <w:noProof/>
                <w:kern w:val="2"/>
                <w:lang w:eastAsia="en-GB"/>
              </w:rPr>
              <w:t>systemTimeInfo</w:t>
            </w:r>
          </w:p>
          <w:p w14:paraId="49317B3A" w14:textId="77777777" w:rsidR="009722D5" w:rsidRPr="001E2B86" w:rsidRDefault="009722D5" w:rsidP="005411BB">
            <w:pPr>
              <w:pStyle w:val="TAL"/>
              <w:keepNext w:val="0"/>
              <w:rPr>
                <w:rFonts w:eastAsia="SimSun"/>
                <w:kern w:val="2"/>
                <w:lang w:eastAsia="en-GB"/>
              </w:rPr>
            </w:pPr>
            <w:r w:rsidRPr="001E2B86">
              <w:rPr>
                <w:rFonts w:eastAsia="SimSun"/>
                <w:kern w:val="2"/>
                <w:lang w:eastAsia="en-GB"/>
              </w:rPr>
              <w:t xml:space="preserve">Information on CDMA2000 system time.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E2B86">
              <w:rPr>
                <w:rFonts w:eastAsia="SimSun"/>
                <w:i/>
                <w:kern w:val="2"/>
                <w:lang w:eastAsia="en-GB"/>
              </w:rPr>
              <w:t>systemTimeInfo</w:t>
            </w:r>
            <w:r w:rsidRPr="001E2B86">
              <w:rPr>
                <w:rFonts w:eastAsia="SimSun"/>
                <w:kern w:val="2"/>
                <w:lang w:eastAsia="en-GB"/>
              </w:rPr>
              <w:t xml:space="preserve"> 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p w14:paraId="0A51436E" w14:textId="77777777" w:rsidR="009722D5" w:rsidRPr="001E2B86" w:rsidRDefault="009722D5" w:rsidP="005411BB">
            <w:pPr>
              <w:pStyle w:val="TAL"/>
              <w:keepNext w:val="0"/>
              <w:rPr>
                <w:rFonts w:eastAsia="SimSun"/>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r w:rsidRPr="001E2B86">
              <w:rPr>
                <w:b/>
                <w:i/>
                <w:lang w:eastAsia="en-GB"/>
              </w:rPr>
              <w:t>threshX-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r w:rsidRPr="001E2B86">
              <w:rPr>
                <w:b/>
                <w:i/>
                <w:lang w:eastAsia="en-GB"/>
              </w:rPr>
              <w:t>threshX-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9" w:name="_MCCTEMPBM_CRPT23360245___4" w:colFirst="0" w:colLast="0"/>
            <w:r w:rsidRPr="001E2B86">
              <w:rPr>
                <w:rFonts w:eastAsia="SimSun"/>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 xml:space="preserve">Paramete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HRPD</w:t>
            </w:r>
            <w:r w:rsidR="00497FBE" w:rsidRPr="001E2B86">
              <w:rPr>
                <w:rFonts w:eastAsia="SimSun"/>
                <w:kern w:val="2"/>
                <w:lang w:eastAsia="en-GB"/>
              </w:rPr>
              <w:t>"</w:t>
            </w:r>
            <w:r w:rsidRPr="001E2B86">
              <w:rPr>
                <w:rFonts w:eastAsia="SimSun"/>
                <w:kern w:val="2"/>
                <w:lang w:eastAsia="en-GB"/>
              </w:rPr>
              <w:t xml:space="preserve"> o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1xRTT</w:t>
            </w:r>
            <w:r w:rsidR="00497FBE" w:rsidRPr="001E2B86">
              <w:rPr>
                <w:rFonts w:eastAsia="SimSun"/>
                <w:kern w:val="2"/>
                <w:lang w:eastAsia="en-GB"/>
              </w:rPr>
              <w:t>"</w:t>
            </w:r>
            <w:r w:rsidRPr="001E2B86">
              <w:rPr>
                <w:rFonts w:eastAsia="SimSun"/>
                <w:kern w:val="2"/>
                <w:lang w:eastAsia="en-GB"/>
              </w:rPr>
              <w:t xml:space="preserve"> in TS 36.304 [4].</w:t>
            </w:r>
          </w:p>
        </w:tc>
      </w:tr>
      <w:bookmarkEnd w:id="9619"/>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CDMA-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HRPD</w:t>
            </w:r>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r w:rsidRPr="001E2B86">
              <w:rPr>
                <w:i/>
                <w:iCs/>
                <w:szCs w:val="16"/>
                <w:lang w:eastAsia="en-GB"/>
              </w:rPr>
              <w:t xml:space="preserve">systemTimeInfo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40"/>
        <w:rPr>
          <w:i/>
          <w:noProof/>
        </w:rPr>
      </w:pPr>
      <w:bookmarkStart w:id="9620" w:name="_Toc20487251"/>
      <w:bookmarkStart w:id="9621" w:name="_Toc29342546"/>
      <w:bookmarkStart w:id="9622" w:name="_Toc29343685"/>
      <w:bookmarkStart w:id="9623" w:name="_Toc36566947"/>
      <w:bookmarkStart w:id="9624" w:name="_Toc36810385"/>
      <w:bookmarkStart w:id="9625" w:name="_Toc36846749"/>
      <w:bookmarkStart w:id="9626" w:name="_Toc36939402"/>
      <w:bookmarkStart w:id="9627" w:name="_Toc37082382"/>
      <w:bookmarkStart w:id="9628" w:name="_Toc46481014"/>
      <w:bookmarkStart w:id="9629" w:name="_Toc46482248"/>
      <w:bookmarkStart w:id="9630" w:name="_Toc46483482"/>
      <w:bookmarkStart w:id="9631" w:name="_Toc185640656"/>
      <w:bookmarkStart w:id="9632" w:name="_Toc193474339"/>
      <w:bookmarkStart w:id="9633" w:name="_Toc201562272"/>
      <w:bookmarkStart w:id="9634" w:name="_Toc210248112"/>
      <w:r w:rsidRPr="001E2B86">
        <w:t>–</w:t>
      </w:r>
      <w:r w:rsidRPr="001E2B86">
        <w:tab/>
      </w:r>
      <w:r w:rsidRPr="001E2B86">
        <w:rPr>
          <w:i/>
          <w:noProof/>
        </w:rPr>
        <w:t>SystemInformationBlockType9</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eNB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t>hnb-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35" w:name="_MCCTEMPBM_CRPT23360246___4" w:colFirst="0" w:colLast="0"/>
            <w:r w:rsidRPr="001E2B86">
              <w:rPr>
                <w:rFonts w:eastAsia="SimSun"/>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Carries the name of the home eNB, coded in UTF-8 with variable number of bytes per character, see TS 22.011 [10].</w:t>
            </w:r>
          </w:p>
        </w:tc>
      </w:tr>
      <w:bookmarkEnd w:id="9635"/>
    </w:tbl>
    <w:p w14:paraId="0E016D54" w14:textId="77777777" w:rsidR="009722D5" w:rsidRPr="001E2B86" w:rsidRDefault="009722D5" w:rsidP="009722D5">
      <w:pPr>
        <w:rPr>
          <w:iCs/>
        </w:rPr>
      </w:pPr>
    </w:p>
    <w:p w14:paraId="67CBEB62" w14:textId="77777777" w:rsidR="009722D5" w:rsidRPr="001E2B86" w:rsidRDefault="009722D5" w:rsidP="009722D5">
      <w:pPr>
        <w:pStyle w:val="40"/>
        <w:spacing w:after="120"/>
        <w:ind w:left="1080" w:hangingChars="450" w:hanging="1080"/>
        <w:rPr>
          <w:i/>
          <w:noProof/>
        </w:rPr>
      </w:pPr>
      <w:bookmarkStart w:id="9636" w:name="_Toc20487252"/>
      <w:bookmarkStart w:id="9637" w:name="_Toc29342547"/>
      <w:bookmarkStart w:id="9638" w:name="_Toc29343686"/>
      <w:bookmarkStart w:id="9639" w:name="_Toc36566948"/>
      <w:bookmarkStart w:id="9640" w:name="_Toc36810386"/>
      <w:bookmarkStart w:id="9641" w:name="_Toc36846750"/>
      <w:bookmarkStart w:id="9642" w:name="_Toc36939403"/>
      <w:bookmarkStart w:id="9643" w:name="_Toc37082383"/>
      <w:bookmarkStart w:id="9644" w:name="_Toc46481015"/>
      <w:bookmarkStart w:id="9645" w:name="_Toc46482249"/>
      <w:bookmarkStart w:id="9646" w:name="_Toc46483483"/>
      <w:bookmarkStart w:id="9647" w:name="_Toc185640657"/>
      <w:bookmarkStart w:id="9648" w:name="_Toc193474340"/>
      <w:bookmarkStart w:id="9649" w:name="_Toc201562273"/>
      <w:bookmarkStart w:id="9650" w:name="_Toc210248113"/>
      <w:bookmarkStart w:id="9651" w:name="_MCCTEMPBM_CRPT23360247___2"/>
      <w:r w:rsidRPr="001E2B86">
        <w:rPr>
          <w:bCs/>
        </w:rPr>
        <w:t>–</w:t>
      </w:r>
      <w:r w:rsidRPr="001E2B86">
        <w:rPr>
          <w:bCs/>
        </w:rPr>
        <w:tab/>
      </w:r>
      <w:r w:rsidRPr="001E2B86">
        <w:rPr>
          <w:bCs/>
          <w:i/>
          <w:noProof/>
        </w:rPr>
        <w:t>SystemInformationBlockType10</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bookmarkEnd w:id="9651"/>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t>warningType</w:t>
      </w:r>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52" w:name="_MCCTEMPBM_CRPT23360248___4" w:colFirst="0" w:colLast="0"/>
            <w:r w:rsidRPr="001E2B86">
              <w:rPr>
                <w:rFonts w:eastAsia="SimSun"/>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 xml:space="preserve">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w:t>
            </w:r>
            <w:r w:rsidR="00977BED" w:rsidRPr="001E2B86">
              <w:rPr>
                <w:rFonts w:eastAsia="SimSun"/>
                <w:noProof/>
                <w:kern w:val="2"/>
                <w:lang w:eastAsia="en-GB"/>
              </w:rPr>
              <w:t>]</w:t>
            </w:r>
            <w:r w:rsidRPr="001E2B86">
              <w:rPr>
                <w:rFonts w:eastAsia="SimSun"/>
                <w:noProof/>
                <w:kern w:val="2"/>
                <w:lang w:eastAsia="en-GB"/>
              </w:rPr>
              <w:t xml:space="preserve">, </w:t>
            </w:r>
            <w:r w:rsidR="00977BED" w:rsidRPr="001E2B86">
              <w:rPr>
                <w:rFonts w:eastAsia="SimSun"/>
                <w:noProof/>
                <w:kern w:val="2"/>
                <w:lang w:eastAsia="en-GB"/>
              </w:rPr>
              <w:t xml:space="preserve">clause </w:t>
            </w:r>
            <w:r w:rsidRPr="001E2B86">
              <w:rPr>
                <w:rFonts w:eastAsia="SimSun"/>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SimSun"/>
                <w:b/>
                <w:i/>
                <w:kern w:val="2"/>
                <w:lang w:eastAsia="en-GB"/>
              </w:rPr>
            </w:pPr>
            <w:bookmarkStart w:id="9653" w:name="_MCCTEMPBM_CRPT23360249___4" w:colFirst="0" w:colLast="0"/>
            <w:bookmarkEnd w:id="9652"/>
            <w:r w:rsidRPr="001E2B86">
              <w:rPr>
                <w:rFonts w:eastAsia="SimSun"/>
                <w:b/>
                <w:i/>
                <w:kern w:val="2"/>
                <w:lang w:eastAsia="en-GB"/>
              </w:rPr>
              <w:t>serialNumber</w:t>
            </w:r>
          </w:p>
          <w:p w14:paraId="2226E300"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 while the trailing bit contains bit 0 of the second octet of the same equivalent IE.</w:t>
            </w:r>
          </w:p>
        </w:tc>
      </w:tr>
      <w:bookmarkEnd w:id="9653"/>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dummy</w:t>
            </w:r>
          </w:p>
          <w:p w14:paraId="3E2200B2" w14:textId="77777777" w:rsidR="009722D5" w:rsidRPr="001E2B86" w:rsidRDefault="009722D5" w:rsidP="005411BB">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SimSun"/>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SimSun"/>
                <w:b/>
                <w:i/>
                <w:kern w:val="2"/>
                <w:lang w:eastAsia="en-GB"/>
              </w:rPr>
            </w:pPr>
            <w:bookmarkStart w:id="9654" w:name="_MCCTEMPBM_CRPT23360250___4" w:colFirst="0" w:colLast="0"/>
            <w:r w:rsidRPr="001E2B86">
              <w:rPr>
                <w:rFonts w:eastAsia="SimSun"/>
                <w:b/>
                <w:i/>
                <w:kern w:val="2"/>
                <w:lang w:eastAsia="en-GB"/>
              </w:rPr>
              <w:t>warningType</w:t>
            </w:r>
          </w:p>
          <w:p w14:paraId="4EA15031" w14:textId="77777777" w:rsidR="009722D5" w:rsidRPr="001E2B86" w:rsidRDefault="009722D5" w:rsidP="001E2B86">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0) contains the first octet 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3.24, and so on.</w:t>
            </w:r>
          </w:p>
        </w:tc>
      </w:tr>
      <w:bookmarkEnd w:id="9654"/>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40"/>
        <w:spacing w:after="120"/>
        <w:ind w:left="1080" w:hangingChars="450" w:hanging="1080"/>
        <w:rPr>
          <w:i/>
          <w:noProof/>
        </w:rPr>
      </w:pPr>
      <w:bookmarkStart w:id="9655" w:name="_Toc20487253"/>
      <w:bookmarkStart w:id="9656" w:name="_Toc29342548"/>
      <w:bookmarkStart w:id="9657" w:name="_Toc29343687"/>
      <w:bookmarkStart w:id="9658" w:name="_Toc36566949"/>
      <w:bookmarkStart w:id="9659" w:name="_Toc36810387"/>
      <w:bookmarkStart w:id="9660" w:name="_Toc36846751"/>
      <w:bookmarkStart w:id="9661" w:name="_Toc36939404"/>
      <w:bookmarkStart w:id="9662" w:name="_Toc37082384"/>
      <w:bookmarkStart w:id="9663" w:name="_Toc46481016"/>
      <w:bookmarkStart w:id="9664" w:name="_Toc46482250"/>
      <w:bookmarkStart w:id="9665" w:name="_Toc46483484"/>
      <w:bookmarkStart w:id="9666" w:name="_Toc185640658"/>
      <w:bookmarkStart w:id="9667" w:name="_Toc193474341"/>
      <w:bookmarkStart w:id="9668" w:name="_Toc201562274"/>
      <w:bookmarkStart w:id="9669" w:name="_Toc210248114"/>
      <w:bookmarkStart w:id="9670" w:name="_MCCTEMPBM_CRPT23360251___2"/>
      <w:r w:rsidRPr="001E2B86">
        <w:rPr>
          <w:bCs/>
        </w:rPr>
        <w:t>–</w:t>
      </w:r>
      <w:r w:rsidRPr="001E2B86">
        <w:rPr>
          <w:bCs/>
        </w:rPr>
        <w:tab/>
      </w:r>
      <w:r w:rsidRPr="001E2B86">
        <w:rPr>
          <w:bCs/>
          <w:i/>
          <w:noProof/>
        </w:rPr>
        <w:t>SystemInformationBlockType11</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bookmarkEnd w:id="9670"/>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t>warningMessageSegmentType</w:t>
      </w:r>
      <w:r w:rsidRPr="001E2B86">
        <w:tab/>
      </w:r>
      <w:r w:rsidRPr="001E2B86">
        <w:tab/>
      </w:r>
      <w:r w:rsidRPr="001E2B86">
        <w:tab/>
        <w:t>ENUMERATED {notLastSegment, lastSegment},</w:t>
      </w:r>
    </w:p>
    <w:p w14:paraId="34F6FE9B" w14:textId="77777777" w:rsidR="009722D5" w:rsidRPr="001E2B86" w:rsidRDefault="009722D5" w:rsidP="009722D5">
      <w:pPr>
        <w:pStyle w:val="PL"/>
        <w:shd w:val="clear" w:color="auto" w:fill="E6E6E6"/>
      </w:pPr>
      <w:r w:rsidRPr="001E2B86">
        <w:tab/>
        <w:t>warningMessageSegmentNumber</w:t>
      </w:r>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t>warningMessageSegment</w:t>
      </w:r>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t>dataCodingScheme</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DengXian"/>
        </w:rPr>
      </w:pPr>
      <w:r w:rsidRPr="001E2B86">
        <w:rPr>
          <w:rFonts w:eastAsia="DengXian"/>
        </w:rPr>
        <w:tab/>
        <w:t>[[</w:t>
      </w:r>
    </w:p>
    <w:p w14:paraId="72640802" w14:textId="4328A7A1" w:rsidR="001554C3" w:rsidRPr="001E2B86" w:rsidRDefault="001554C3" w:rsidP="001554C3">
      <w:pPr>
        <w:pStyle w:val="PL"/>
        <w:shd w:val="clear" w:color="auto" w:fill="E6E6E6"/>
        <w:rPr>
          <w:rFonts w:eastAsia="DengXian"/>
        </w:rPr>
      </w:pPr>
      <w:r w:rsidRPr="001E2B86">
        <w:rPr>
          <w:rFonts w:eastAsia="DengXian"/>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DengXian"/>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1"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SimSun"/>
                <w:b/>
                <w:bCs/>
                <w:i/>
                <w:noProof/>
                <w:kern w:val="2"/>
                <w:lang w:eastAsia="en-GB"/>
              </w:rPr>
            </w:pPr>
            <w:r w:rsidRPr="001E2B8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2" w:name="_MCCTEMPBM_CRPT23360253___4" w:colFirst="0" w:colLast="0"/>
            <w:bookmarkEnd w:id="9671"/>
            <w:r w:rsidRPr="001E2B86">
              <w:rPr>
                <w:rFonts w:eastAsia="SimSun"/>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3" w:name="_MCCTEMPBM_CRPT23360254___4" w:colFirst="0" w:colLast="0"/>
            <w:bookmarkEnd w:id="9672"/>
            <w:r w:rsidRPr="001E2B86">
              <w:rPr>
                <w:rFonts w:eastAsia="SimSun"/>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9673"/>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t>warningAreaCoordinatesSegment</w:t>
            </w:r>
          </w:p>
          <w:p w14:paraId="46821D90" w14:textId="701F64D5" w:rsidR="001554C3" w:rsidRPr="001E2B86" w:rsidRDefault="001554C3" w:rsidP="001E2B86">
            <w:pPr>
              <w:pStyle w:val="TAL"/>
              <w:keepNext w:val="0"/>
              <w:tabs>
                <w:tab w:val="num" w:pos="1494"/>
              </w:tabs>
              <w:jc w:val="both"/>
              <w:rPr>
                <w:rFonts w:eastAsia="SimSun"/>
                <w:b/>
                <w:bCs/>
                <w:i/>
                <w:noProof/>
                <w:kern w:val="2"/>
                <w:lang w:eastAsia="en-GB"/>
              </w:rPr>
            </w:pPr>
            <w:bookmarkStart w:id="9674"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674"/>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5" w:name="_MCCTEMPBM_CRPT23360256___4" w:colFirst="0" w:colLast="0"/>
            <w:r w:rsidRPr="001E2B86">
              <w:rPr>
                <w:rFonts w:eastAsia="SimSun"/>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6" w:name="_MCCTEMPBM_CRPT23360257___4" w:colFirst="0" w:colLast="0"/>
            <w:bookmarkEnd w:id="9675"/>
            <w:r w:rsidRPr="001E2B86">
              <w:rPr>
                <w:rFonts w:eastAsia="SimSun"/>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7" w:name="_MCCTEMPBM_CRPT23360258___4" w:colFirst="0" w:colLast="0"/>
            <w:bookmarkEnd w:id="9676"/>
            <w:r w:rsidRPr="001E2B86">
              <w:rPr>
                <w:rFonts w:eastAsia="SimSun"/>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Indicates whether the included ETWS warning message segment is the last segment or not.</w:t>
            </w:r>
          </w:p>
        </w:tc>
      </w:tr>
      <w:bookmarkEnd w:id="9677"/>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40"/>
        <w:spacing w:after="120"/>
        <w:ind w:left="1080" w:hangingChars="450" w:hanging="1080"/>
        <w:rPr>
          <w:i/>
          <w:noProof/>
        </w:rPr>
      </w:pPr>
      <w:bookmarkStart w:id="9678" w:name="_Toc20487254"/>
      <w:bookmarkStart w:id="9679" w:name="_Toc29342549"/>
      <w:bookmarkStart w:id="9680" w:name="_Toc29343688"/>
      <w:bookmarkStart w:id="9681" w:name="_Toc36566950"/>
      <w:bookmarkStart w:id="9682" w:name="_Toc36810388"/>
      <w:bookmarkStart w:id="9683" w:name="_Toc36846752"/>
      <w:bookmarkStart w:id="9684" w:name="_Toc36939405"/>
      <w:bookmarkStart w:id="9685" w:name="_Toc37082385"/>
      <w:bookmarkStart w:id="9686" w:name="_Toc46481017"/>
      <w:bookmarkStart w:id="9687" w:name="_Toc46482251"/>
      <w:bookmarkStart w:id="9688" w:name="_Toc46483485"/>
      <w:bookmarkStart w:id="9689" w:name="_Toc185640659"/>
      <w:bookmarkStart w:id="9690" w:name="_Toc193474342"/>
      <w:bookmarkStart w:id="9691" w:name="_Toc201562275"/>
      <w:bookmarkStart w:id="9692" w:name="_Toc210248115"/>
      <w:bookmarkStart w:id="9693" w:name="_MCCTEMPBM_CRPT23360259___2"/>
      <w:r w:rsidRPr="001E2B86">
        <w:rPr>
          <w:bCs/>
        </w:rPr>
        <w:t>–</w:t>
      </w:r>
      <w:r w:rsidRPr="001E2B86">
        <w:rPr>
          <w:bCs/>
        </w:rPr>
        <w:tab/>
      </w:r>
      <w:r w:rsidRPr="001E2B86">
        <w:rPr>
          <w:bCs/>
          <w:i/>
          <w:noProof/>
        </w:rPr>
        <w:t>SystemInformationBlockType12</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bookmarkEnd w:id="9693"/>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notLastSegment, lastSegmen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2.2.5</w:t>
            </w:r>
            <w:r w:rsidR="00977BED" w:rsidRPr="001E2B86">
              <w:rPr>
                <w:rFonts w:eastAsia="SimSun"/>
                <w:kern w:val="2"/>
                <w:lang w:eastAsia="en-GB"/>
              </w:rPr>
              <w:t>,</w:t>
            </w:r>
            <w:r w:rsidRPr="001E2B86">
              <w:rPr>
                <w:rFonts w:eastAsia="SimSun"/>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40"/>
        <w:rPr>
          <w:i/>
          <w:noProof/>
        </w:rPr>
      </w:pPr>
      <w:bookmarkStart w:id="9694" w:name="_Toc20487255"/>
      <w:bookmarkStart w:id="9695" w:name="_Toc29342550"/>
      <w:bookmarkStart w:id="9696" w:name="_Toc29343689"/>
      <w:bookmarkStart w:id="9697" w:name="_Toc36566951"/>
      <w:bookmarkStart w:id="9698" w:name="_Toc36810389"/>
      <w:bookmarkStart w:id="9699" w:name="_Toc36846753"/>
      <w:bookmarkStart w:id="9700" w:name="_Toc36939406"/>
      <w:bookmarkStart w:id="9701" w:name="_Toc37082386"/>
      <w:bookmarkStart w:id="9702" w:name="_Toc46481018"/>
      <w:bookmarkStart w:id="9703" w:name="_Toc46482252"/>
      <w:bookmarkStart w:id="9704" w:name="_Toc46483486"/>
      <w:bookmarkStart w:id="9705" w:name="_Toc185640660"/>
      <w:bookmarkStart w:id="9706" w:name="_Toc193474343"/>
      <w:bookmarkStart w:id="9707" w:name="_Toc201562276"/>
      <w:bookmarkStart w:id="9708" w:name="_Toc210248116"/>
      <w:r w:rsidRPr="001E2B86">
        <w:t>–</w:t>
      </w:r>
      <w:r w:rsidRPr="001E2B86">
        <w:tab/>
      </w:r>
      <w:r w:rsidRPr="001E2B86">
        <w:rPr>
          <w:i/>
          <w:noProof/>
        </w:rPr>
        <w:t>SystemInformationBlockType13</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t>MBSFN-AreaInfoList-r9,</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t>MBSFN-AreaInfoList-r16</w:t>
      </w:r>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t>MBSFN-AreaInfoList-r17</w:t>
      </w:r>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r w:rsidRPr="001E2B86">
              <w:rPr>
                <w:b/>
                <w:i/>
                <w:lang w:eastAsia="en-GB"/>
              </w:rPr>
              <w:t>notificationConfig</w:t>
            </w:r>
          </w:p>
          <w:p w14:paraId="091C755D" w14:textId="77777777" w:rsidR="009722D5" w:rsidRPr="001E2B86" w:rsidRDefault="009722D5" w:rsidP="005411BB">
            <w:pPr>
              <w:pStyle w:val="TAH"/>
              <w:jc w:val="left"/>
              <w:rPr>
                <w:rFonts w:eastAsia="SimSun"/>
                <w:b w:val="0"/>
                <w:i/>
                <w:lang w:eastAsia="en-GB"/>
              </w:rPr>
            </w:pPr>
            <w:bookmarkStart w:id="9709" w:name="_MCCTEMPBM_CRPT23360260___4"/>
            <w:r w:rsidRPr="001E2B86">
              <w:rPr>
                <w:b w:val="0"/>
                <w:lang w:eastAsia="en-GB"/>
              </w:rPr>
              <w:t>Indicates the MBMS notification related configuration parameters</w:t>
            </w:r>
            <w:r w:rsidRPr="001E2B86">
              <w:rPr>
                <w:rFonts w:eastAsia="SimSun"/>
                <w:b w:val="0"/>
                <w:lang w:eastAsia="en-GB"/>
              </w:rPr>
              <w:t xml:space="preserve">. The UE shall ignore this field when </w:t>
            </w:r>
            <w:r w:rsidRPr="001E2B86">
              <w:rPr>
                <w:b w:val="0"/>
                <w:i/>
                <w:lang w:eastAsia="en-GB"/>
              </w:rPr>
              <w:t>dl-Bandwidth</w:t>
            </w:r>
            <w:r w:rsidRPr="001E2B86">
              <w:rPr>
                <w:b w:val="0"/>
                <w:lang w:eastAsia="en-GB"/>
              </w:rPr>
              <w:t xml:space="preserve"> included in </w:t>
            </w:r>
            <w:r w:rsidRPr="001E2B86">
              <w:rPr>
                <w:b w:val="0"/>
                <w:i/>
                <w:lang w:eastAsia="en-GB"/>
              </w:rPr>
              <w:t>MasterInformationBlock</w:t>
            </w:r>
            <w:r w:rsidRPr="001E2B86">
              <w:rPr>
                <w:rFonts w:eastAsia="SimSun"/>
                <w:b w:val="0"/>
                <w:lang w:eastAsia="en-GB"/>
              </w:rPr>
              <w:t xml:space="preserve"> is set to </w:t>
            </w:r>
            <w:r w:rsidRPr="001E2B86">
              <w:rPr>
                <w:b w:val="0"/>
                <w:lang w:eastAsia="en-GB"/>
              </w:rPr>
              <w:t>n6</w:t>
            </w:r>
            <w:r w:rsidRPr="001E2B86">
              <w:rPr>
                <w:rFonts w:eastAsia="SimSun"/>
                <w:b w:val="0"/>
                <w:lang w:eastAsia="en-GB"/>
              </w:rPr>
              <w:t>.</w:t>
            </w:r>
            <w:bookmarkEnd w:id="9709"/>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40"/>
        <w:spacing w:after="120"/>
        <w:ind w:left="1080" w:hangingChars="450" w:hanging="1080"/>
        <w:rPr>
          <w:i/>
          <w:noProof/>
        </w:rPr>
      </w:pPr>
      <w:bookmarkStart w:id="9710" w:name="_Toc20487256"/>
      <w:bookmarkStart w:id="9711" w:name="_Toc29342551"/>
      <w:bookmarkStart w:id="9712" w:name="_Toc29343690"/>
      <w:bookmarkStart w:id="9713" w:name="_Toc36566952"/>
      <w:bookmarkStart w:id="9714" w:name="_Toc36810390"/>
      <w:bookmarkStart w:id="9715" w:name="_Toc36846754"/>
      <w:bookmarkStart w:id="9716" w:name="_Toc36939407"/>
      <w:bookmarkStart w:id="9717" w:name="_Toc37082387"/>
      <w:bookmarkStart w:id="9718" w:name="_Toc46481019"/>
      <w:bookmarkStart w:id="9719" w:name="_Toc46482253"/>
      <w:bookmarkStart w:id="9720" w:name="_Toc46483487"/>
      <w:bookmarkStart w:id="9721" w:name="_Toc185640661"/>
      <w:bookmarkStart w:id="9722" w:name="_Toc193474344"/>
      <w:bookmarkStart w:id="9723" w:name="_Toc201562277"/>
      <w:bookmarkStart w:id="9724" w:name="_Toc210248117"/>
      <w:bookmarkStart w:id="9725" w:name="_MCCTEMPBM_CRPT23360261___2"/>
      <w:r w:rsidRPr="001E2B86">
        <w:rPr>
          <w:bCs/>
        </w:rPr>
        <w:t>–</w:t>
      </w:r>
      <w:r w:rsidRPr="001E2B86">
        <w:rPr>
          <w:bCs/>
        </w:rPr>
        <w:tab/>
      </w:r>
      <w:r w:rsidRPr="001E2B86">
        <w:rPr>
          <w:i/>
          <w:noProof/>
        </w:rPr>
        <w:t>SystemInformationBlockType14</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bookmarkEnd w:id="9725"/>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t>EAB-Config-r11</w:t>
      </w:r>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맑은 고딕"/>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맑은 고딕"/>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맑은 고딕"/>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40"/>
        <w:rPr>
          <w:i/>
          <w:noProof/>
        </w:rPr>
      </w:pPr>
      <w:bookmarkStart w:id="9726" w:name="_Toc20487257"/>
      <w:bookmarkStart w:id="9727" w:name="_Toc29342552"/>
      <w:bookmarkStart w:id="9728" w:name="_Toc29343691"/>
      <w:bookmarkStart w:id="9729" w:name="_Toc36566953"/>
      <w:bookmarkStart w:id="9730" w:name="_Toc36810391"/>
      <w:bookmarkStart w:id="9731" w:name="_Toc36846755"/>
      <w:bookmarkStart w:id="9732" w:name="_Toc36939408"/>
      <w:bookmarkStart w:id="9733" w:name="_Toc37082388"/>
      <w:bookmarkStart w:id="9734" w:name="_Toc46481020"/>
      <w:bookmarkStart w:id="9735" w:name="_Toc46482254"/>
      <w:bookmarkStart w:id="9736" w:name="_Toc46483488"/>
      <w:bookmarkStart w:id="9737" w:name="_Toc185640662"/>
      <w:bookmarkStart w:id="9738" w:name="_Toc193474345"/>
      <w:bookmarkStart w:id="9739" w:name="_Toc201562278"/>
      <w:bookmarkStart w:id="9740" w:name="_Toc210248118"/>
      <w:r w:rsidRPr="001E2B86">
        <w:t>–</w:t>
      </w:r>
      <w:r w:rsidRPr="001E2B86">
        <w:tab/>
      </w:r>
      <w:r w:rsidRPr="001E2B86">
        <w:rPr>
          <w:i/>
          <w:noProof/>
        </w:rPr>
        <w:t>SystemInformationBlockType15</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t>MBMS-SAI-InterFreqList-r11</w:t>
      </w:r>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t>MBMS-SAI-InterFreqList-v1140</w:t>
      </w:r>
      <w:r w:rsidRPr="001E2B86">
        <w:tab/>
        <w:t>OPTIONAL</w:t>
      </w:r>
      <w:r w:rsidRPr="001E2B86">
        <w:tab/>
        <w:t>-- Cond InterFreq</w:t>
      </w:r>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tab/>
        <w:t>mbms-SAI-List-r11</w:t>
      </w:r>
      <w:r w:rsidRPr="001E2B86">
        <w:tab/>
      </w:r>
      <w:r w:rsidRPr="001E2B86">
        <w:tab/>
      </w:r>
      <w:r w:rsidRPr="001E2B86">
        <w:tab/>
      </w:r>
      <w:r w:rsidRPr="001E2B86">
        <w:tab/>
      </w:r>
      <w:r w:rsidRPr="001E2B86">
        <w:tab/>
      </w:r>
      <w:r w:rsidRPr="001E2B86">
        <w:tab/>
        <w:t>MBMS-SAI-List-r11</w:t>
      </w:r>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mbms, fembmsMixed, fembmsDedicated},</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r w:rsidRPr="001E2B86">
              <w:rPr>
                <w:b/>
                <w:i/>
              </w:rPr>
              <w:t>mbms-InterFreqCarrierTypeList</w:t>
            </w:r>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r w:rsidRPr="001E2B86">
              <w:rPr>
                <w:b/>
                <w:i/>
              </w:rPr>
              <w:t>mbms-IntraFreqCarrierType</w:t>
            </w:r>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Contains a list of neighboring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r w:rsidRPr="001E2B86">
              <w:rPr>
                <w:b/>
                <w:bCs/>
                <w:i/>
                <w:lang w:eastAsia="en-GB"/>
              </w:rPr>
              <w:t>multiBandInfoList</w:t>
            </w:r>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r w:rsidRPr="001E2B86">
              <w:rPr>
                <w:i/>
                <w:lang w:eastAsia="en-GB"/>
              </w:rPr>
              <w:t>InterFreq</w:t>
            </w:r>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40"/>
        <w:rPr>
          <w:i/>
          <w:noProof/>
        </w:rPr>
      </w:pPr>
      <w:bookmarkStart w:id="9741" w:name="_Toc20487258"/>
      <w:bookmarkStart w:id="9742" w:name="_Toc29342553"/>
      <w:bookmarkStart w:id="9743" w:name="_Toc29343692"/>
      <w:bookmarkStart w:id="9744" w:name="_Toc36566954"/>
      <w:bookmarkStart w:id="9745" w:name="_Toc36810392"/>
      <w:bookmarkStart w:id="9746" w:name="_Toc36846756"/>
      <w:bookmarkStart w:id="9747" w:name="_Toc36939409"/>
      <w:bookmarkStart w:id="9748" w:name="_Toc37082389"/>
      <w:bookmarkStart w:id="9749" w:name="_Toc46481021"/>
      <w:bookmarkStart w:id="9750" w:name="_Toc46482255"/>
      <w:bookmarkStart w:id="9751" w:name="_Toc46483489"/>
      <w:bookmarkStart w:id="9752" w:name="_Toc185640663"/>
      <w:bookmarkStart w:id="9753" w:name="_Toc193474346"/>
      <w:bookmarkStart w:id="9754" w:name="_Toc201562279"/>
      <w:bookmarkStart w:id="9755" w:name="_Toc210248119"/>
      <w:r w:rsidRPr="001E2B86">
        <w:t>–</w:t>
      </w:r>
      <w:r w:rsidRPr="001E2B86">
        <w:tab/>
      </w:r>
      <w:r w:rsidRPr="001E2B86">
        <w:rPr>
          <w:i/>
          <w:noProof/>
        </w:rPr>
        <w:t>SystemInformationBlockType16</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t>TimeReferenceInfo-r15</w:t>
      </w:r>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r w:rsidRPr="001E2B86">
              <w:rPr>
                <w:b/>
                <w:i/>
              </w:rPr>
              <w:t>dayLightSavingTime</w:t>
            </w:r>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r w:rsidRPr="001E2B86">
              <w:rPr>
                <w:b/>
                <w:i/>
              </w:rPr>
              <w:t>leapSeconds</w:t>
            </w:r>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r w:rsidRPr="001E2B86">
              <w:rPr>
                <w:i/>
              </w:rPr>
              <w:t>leapSeconds</w:t>
            </w:r>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r w:rsidRPr="001E2B86">
              <w:rPr>
                <w:b/>
                <w:i/>
              </w:rPr>
              <w:t>localTimeOffset</w:t>
            </w:r>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r w:rsidRPr="001E2B86">
              <w:rPr>
                <w:i/>
              </w:rPr>
              <w:t>localTimeOffset</w:t>
            </w:r>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r w:rsidRPr="001E2B86">
              <w:rPr>
                <w:b/>
                <w:i/>
              </w:rPr>
              <w:t>timeInfoUTC</w:t>
            </w:r>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r w:rsidRPr="001E2B86">
              <w:rPr>
                <w:i/>
                <w:kern w:val="2"/>
              </w:rPr>
              <w:t>timeInfoUTC</w:t>
            </w:r>
            <w:r w:rsidRPr="001E2B86">
              <w:rPr>
                <w:kern w:val="2"/>
              </w:rPr>
              <w:t xml:space="preserve"> should neither result in system information change notifications nor in a modification of </w:t>
            </w:r>
            <w:r w:rsidRPr="001E2B86">
              <w:rPr>
                <w:i/>
                <w:kern w:val="2"/>
              </w:rPr>
              <w:t>systemInfoValueTag</w:t>
            </w:r>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The UE may use this field together with the leapSeconds field to obtain GPS time as follows: GPS Time (in seconds) = timeInfoUTC (in seconds) -</w:t>
      </w:r>
      <w:r w:rsidR="0071602F" w:rsidRPr="001E2B86">
        <w:t xml:space="preserve"> </w:t>
      </w:r>
      <w:r w:rsidRPr="001E2B86">
        <w:t>2,524,953,600 (seconds) + leapSeconds,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40"/>
        <w:rPr>
          <w:i/>
          <w:noProof/>
        </w:rPr>
      </w:pPr>
      <w:bookmarkStart w:id="9756" w:name="_Toc20487259"/>
      <w:bookmarkStart w:id="9757" w:name="_Toc29342554"/>
      <w:bookmarkStart w:id="9758" w:name="_Toc29343693"/>
      <w:bookmarkStart w:id="9759" w:name="_Toc36566955"/>
      <w:bookmarkStart w:id="9760" w:name="_Toc36810393"/>
      <w:bookmarkStart w:id="9761" w:name="_Toc36846757"/>
      <w:bookmarkStart w:id="9762" w:name="_Toc36939410"/>
      <w:bookmarkStart w:id="9763" w:name="_Toc37082390"/>
      <w:bookmarkStart w:id="9764" w:name="_Toc46481022"/>
      <w:bookmarkStart w:id="9765" w:name="_Toc46482256"/>
      <w:bookmarkStart w:id="9766" w:name="_Toc46483490"/>
      <w:bookmarkStart w:id="9767" w:name="_Toc185640664"/>
      <w:bookmarkStart w:id="9768" w:name="_Toc193474347"/>
      <w:bookmarkStart w:id="9769" w:name="_Toc201562280"/>
      <w:bookmarkStart w:id="9770" w:name="_Toc210248120"/>
      <w:r w:rsidRPr="001E2B86">
        <w:t>–</w:t>
      </w:r>
      <w:r w:rsidRPr="001E2B86">
        <w:tab/>
      </w:r>
      <w:r w:rsidRPr="001E2B86">
        <w:rPr>
          <w:i/>
          <w:noProof/>
        </w:rPr>
        <w:t>SystemInformationBlockType17</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맑은 고딕"/>
        </w:rPr>
        <w:t>wlan</w:t>
      </w:r>
      <w:r w:rsidRPr="001E2B86">
        <w:t>-OffloadInfo</w:t>
      </w:r>
      <w:r w:rsidRPr="001E2B86">
        <w:rPr>
          <w:rFonts w:eastAsia="맑은 고딕"/>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맑은 고딕"/>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맑은 고딕"/>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맑은 고딕"/>
        </w:rPr>
      </w:pPr>
      <w:r w:rsidRPr="001E2B86">
        <w:tab/>
      </w:r>
      <w:r w:rsidR="00497FBE" w:rsidRPr="001E2B86">
        <w:tab/>
      </w:r>
      <w:r w:rsidRPr="001E2B86">
        <w:rPr>
          <w:rFonts w:eastAsia="맑은 고딕"/>
        </w:rPr>
        <w:t>wlan</w:t>
      </w:r>
      <w:r w:rsidRPr="001E2B86">
        <w:t>-Offload</w:t>
      </w:r>
      <w:r w:rsidRPr="001E2B86">
        <w:rPr>
          <w:rFonts w:eastAsia="맑은 고딕"/>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맑은 고딕"/>
        </w:rPr>
        <w:tab/>
      </w:r>
      <w:r w:rsidRPr="001E2B86">
        <w:rPr>
          <w:rFonts w:eastAsia="맑은 고딕"/>
        </w:rPr>
        <w:tab/>
      </w:r>
      <w:r w:rsidRPr="001E2B86">
        <w:t>wlan-Id-List-r12</w:t>
      </w:r>
      <w:r w:rsidRPr="001E2B86">
        <w:tab/>
      </w:r>
      <w:r w:rsidRPr="001E2B86">
        <w:tab/>
      </w:r>
      <w:r w:rsidRPr="001E2B86">
        <w:rPr>
          <w:rFonts w:eastAsia="맑은 고딕"/>
        </w:rPr>
        <w:tab/>
      </w:r>
      <w:r w:rsidRPr="001E2B86">
        <w:tab/>
      </w:r>
      <w:r w:rsidRPr="001E2B86">
        <w:rPr>
          <w:rFonts w:eastAsia="맑은 고딕"/>
        </w:rPr>
        <w:tab/>
      </w:r>
      <w:r w:rsidRPr="001E2B86">
        <w:t>WLAN-Id-List-r12</w:t>
      </w:r>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맑은 고딕"/>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맑은 고딕"/>
        </w:rPr>
      </w:pPr>
      <w:r w:rsidRPr="001E2B86">
        <w:t>WLAN-Identifiers-r12 ::=</w:t>
      </w:r>
      <w:r w:rsidRPr="001E2B86">
        <w:tab/>
      </w:r>
      <w:r w:rsidRPr="001E2B86">
        <w:tab/>
      </w:r>
      <w:r w:rsidRPr="001E2B86">
        <w:tab/>
      </w:r>
      <w:r w:rsidRPr="001E2B86">
        <w:rPr>
          <w:rFonts w:eastAsia="맑은 고딕"/>
        </w:rPr>
        <w:t>SEQUENCE {</w:t>
      </w:r>
    </w:p>
    <w:p w14:paraId="5D06B16A" w14:textId="77777777" w:rsidR="009722D5" w:rsidRPr="001E2B86" w:rsidRDefault="009722D5" w:rsidP="009722D5">
      <w:pPr>
        <w:pStyle w:val="PL"/>
        <w:shd w:val="clear" w:color="auto" w:fill="E6E6E6"/>
      </w:pPr>
      <w:r w:rsidRPr="001E2B86">
        <w:tab/>
      </w:r>
      <w:r w:rsidRPr="001E2B86">
        <w:rPr>
          <w:rFonts w:eastAsia="맑은 고딕"/>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맑은 고딕"/>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맑은 고딕"/>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맑은 고딕"/>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맑은 고딕"/>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맑은 고딕"/>
                <w:kern w:val="2"/>
                <w:lang w:eastAsia="en-GB"/>
              </w:rPr>
            </w:pPr>
            <w:r w:rsidRPr="001E2B86">
              <w:rPr>
                <w:rFonts w:eastAsia="맑은 고딕"/>
                <w:i/>
                <w:noProof/>
                <w:kern w:val="2"/>
                <w:lang w:eastAsia="en-GB"/>
              </w:rPr>
              <w:t xml:space="preserve">SystemInformationBlockType17 </w:t>
            </w:r>
            <w:r w:rsidRPr="001E2B86">
              <w:rPr>
                <w:rFonts w:eastAsia="맑은 고딕"/>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bssid</w:t>
            </w:r>
          </w:p>
          <w:p w14:paraId="3626F937"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hessid</w:t>
            </w:r>
          </w:p>
          <w:p w14:paraId="79AF7946"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ssid</w:t>
            </w:r>
          </w:p>
          <w:p w14:paraId="6566BA6B"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r w:rsidRPr="001E2B86">
              <w:rPr>
                <w:b/>
                <w:bCs/>
                <w:i/>
                <w:iCs/>
                <w:lang w:eastAsia="ko-KR"/>
              </w:rPr>
              <w:t>wlan</w:t>
            </w:r>
            <w:r w:rsidRPr="001E2B86">
              <w:rPr>
                <w:b/>
                <w:bCs/>
                <w:i/>
                <w:iCs/>
                <w:lang w:eastAsia="en-GB"/>
              </w:rPr>
              <w:t>-OffloadInfo</w:t>
            </w:r>
            <w:r w:rsidRPr="001E2B86">
              <w:rPr>
                <w:b/>
                <w:bCs/>
                <w:i/>
                <w:iCs/>
                <w:lang w:eastAsia="ko-KR"/>
              </w:rPr>
              <w:t>PerPLMN-List</w:t>
            </w:r>
          </w:p>
          <w:p w14:paraId="5B90D5D1" w14:textId="77777777" w:rsidR="009722D5" w:rsidRPr="001E2B86" w:rsidRDefault="009722D5" w:rsidP="00F45E94">
            <w:pPr>
              <w:keepLines/>
              <w:spacing w:after="0"/>
              <w:rPr>
                <w:rFonts w:ascii="Arial" w:eastAsia="맑은 고딕" w:hAnsi="Arial" w:cs="Arial"/>
                <w:b/>
                <w:bCs/>
                <w:i/>
                <w:noProof/>
                <w:kern w:val="2"/>
                <w:sz w:val="18"/>
                <w:szCs w:val="18"/>
                <w:lang w:eastAsia="ko-KR"/>
              </w:rPr>
            </w:pPr>
            <w:bookmarkStart w:id="9771"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r w:rsidRPr="001E2B86">
              <w:rPr>
                <w:rFonts w:ascii="Arial" w:hAnsi="Arial" w:cs="Arial"/>
                <w:i/>
                <w:iCs/>
                <w:sz w:val="18"/>
                <w:szCs w:val="18"/>
              </w:rPr>
              <w:t>plmn-IdentityList</w:t>
            </w:r>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771"/>
          </w:p>
        </w:tc>
      </w:tr>
    </w:tbl>
    <w:p w14:paraId="4927E37E" w14:textId="77777777" w:rsidR="009722D5" w:rsidRPr="001E2B86" w:rsidRDefault="009722D5" w:rsidP="009722D5">
      <w:pPr>
        <w:rPr>
          <w:iCs/>
        </w:rPr>
      </w:pPr>
    </w:p>
    <w:p w14:paraId="1A4F23C7" w14:textId="77777777" w:rsidR="009722D5" w:rsidRPr="001E2B86" w:rsidRDefault="009722D5" w:rsidP="009722D5">
      <w:pPr>
        <w:pStyle w:val="40"/>
        <w:rPr>
          <w:i/>
          <w:noProof/>
        </w:rPr>
      </w:pPr>
      <w:bookmarkStart w:id="9772" w:name="_Toc20487260"/>
      <w:bookmarkStart w:id="9773" w:name="_Toc29342555"/>
      <w:bookmarkStart w:id="9774" w:name="_Toc29343694"/>
      <w:bookmarkStart w:id="9775" w:name="_Toc36566956"/>
      <w:bookmarkStart w:id="9776" w:name="_Toc36810394"/>
      <w:bookmarkStart w:id="9777" w:name="_Toc36846758"/>
      <w:bookmarkStart w:id="9778" w:name="_Toc36939411"/>
      <w:bookmarkStart w:id="9779" w:name="_Toc37082391"/>
      <w:bookmarkStart w:id="9780" w:name="_Toc46481023"/>
      <w:bookmarkStart w:id="9781" w:name="_Toc46482257"/>
      <w:bookmarkStart w:id="9782" w:name="_Toc46483491"/>
      <w:bookmarkStart w:id="9783" w:name="_Toc185640665"/>
      <w:bookmarkStart w:id="9784" w:name="_Toc193474348"/>
      <w:bookmarkStart w:id="9785" w:name="_Toc201562281"/>
      <w:bookmarkStart w:id="9786" w:name="_Toc210248121"/>
      <w:r w:rsidRPr="001E2B86">
        <w:t>–</w:t>
      </w:r>
      <w:r w:rsidRPr="001E2B86">
        <w:tab/>
      </w:r>
      <w:r w:rsidRPr="001E2B86">
        <w:rPr>
          <w:i/>
          <w:noProof/>
        </w:rPr>
        <w:t>SystemInformationBlockType18</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r w:rsidRPr="001E2B86">
              <w:rPr>
                <w:b/>
                <w:i/>
                <w:lang w:eastAsia="en-GB"/>
              </w:rPr>
              <w:t>commRxPool</w:t>
            </w:r>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lang w:eastAsia="en-GB"/>
              </w:rPr>
              <w:t xml:space="preserve">sidelink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r w:rsidRPr="001E2B86">
              <w:rPr>
                <w:b/>
                <w:i/>
                <w:lang w:eastAsia="en-GB"/>
              </w:rPr>
              <w:t>commSyncConfig</w:t>
            </w:r>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comm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r w:rsidRPr="001E2B86">
              <w:rPr>
                <w:b/>
                <w:i/>
                <w:lang w:eastAsia="en-GB"/>
              </w:rPr>
              <w:t>commTxAllowRelayCommon</w:t>
            </w:r>
          </w:p>
          <w:p w14:paraId="50EEF80F" w14:textId="77777777" w:rsidR="009722D5" w:rsidRPr="001E2B86" w:rsidRDefault="009722D5" w:rsidP="005411BB">
            <w:pPr>
              <w:pStyle w:val="TAL"/>
              <w:rPr>
                <w:b/>
                <w:i/>
                <w:lang w:eastAsia="en-GB"/>
              </w:rPr>
            </w:pPr>
            <w:r w:rsidRPr="001E2B86">
              <w:rPr>
                <w:bCs/>
                <w:kern w:val="2"/>
                <w:lang w:eastAsia="en-GB"/>
              </w:rPr>
              <w:t>Indicates whether the UE is allowed to transmit relay related sidelink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r w:rsidRPr="001E2B86">
              <w:rPr>
                <w:bCs/>
                <w:i/>
                <w:kern w:val="2"/>
                <w:lang w:eastAsia="en-GB"/>
              </w:rPr>
              <w:t>commTxPoolNormalCommon</w:t>
            </w:r>
            <w:r w:rsidRPr="001E2B86">
              <w:rPr>
                <w:bCs/>
                <w:kern w:val="2"/>
                <w:lang w:eastAsia="en-GB"/>
              </w:rPr>
              <w:t xml:space="preserve">, </w:t>
            </w:r>
            <w:r w:rsidRPr="001E2B86">
              <w:rPr>
                <w:bCs/>
                <w:i/>
                <w:kern w:val="2"/>
                <w:lang w:eastAsia="en-GB"/>
              </w:rPr>
              <w:t>commTxPoolNormalComm</w:t>
            </w:r>
            <w:r w:rsidRPr="001E2B86">
              <w:rPr>
                <w:bCs/>
                <w:i/>
                <w:kern w:val="2"/>
              </w:rPr>
              <w:t>on</w:t>
            </w:r>
            <w:r w:rsidRPr="001E2B86">
              <w:rPr>
                <w:bCs/>
                <w:i/>
                <w:kern w:val="2"/>
                <w:lang w:eastAsia="en-GB"/>
              </w:rPr>
              <w:t>Ext</w:t>
            </w:r>
            <w:r w:rsidRPr="001E2B86">
              <w:rPr>
                <w:bCs/>
                <w:kern w:val="2"/>
                <w:lang w:eastAsia="en-GB"/>
              </w:rPr>
              <w:t xml:space="preserve"> or via </w:t>
            </w:r>
            <w:r w:rsidRPr="001E2B86">
              <w:rPr>
                <w:bCs/>
                <w:i/>
                <w:kern w:val="2"/>
                <w:lang w:eastAsia="en-GB"/>
              </w:rPr>
              <w:t>commTxPoolExceptional</w:t>
            </w:r>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r w:rsidRPr="001E2B86">
              <w:rPr>
                <w:b/>
                <w:i/>
                <w:lang w:eastAsia="en-GB"/>
              </w:rPr>
              <w:t>commTxPoolExceptional</w:t>
            </w:r>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r w:rsidRPr="001E2B86">
              <w:rPr>
                <w:b/>
                <w:i/>
                <w:lang w:eastAsia="en-GB"/>
              </w:rPr>
              <w:t>commTxPoolNormalCommon</w:t>
            </w:r>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r w:rsidRPr="001E2B86">
              <w:rPr>
                <w:lang w:eastAsia="en-GB"/>
              </w:rPr>
              <w:t xml:space="preserve">sidelink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r w:rsidRPr="001E2B86">
              <w:rPr>
                <w:b/>
                <w:i/>
                <w:lang w:eastAsia="en-GB"/>
              </w:rPr>
              <w:t>commTxPoolNormalCommonExt</w:t>
            </w:r>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r w:rsidRPr="001E2B86">
              <w:rPr>
                <w:i/>
                <w:lang w:eastAsia="en-GB"/>
              </w:rPr>
              <w:t>commTxPoolNormalCommon</w:t>
            </w:r>
            <w:r w:rsidRPr="001E2B86">
              <w:rPr>
                <w:bCs/>
                <w:kern w:val="2"/>
                <w:lang w:eastAsia="en-GB"/>
              </w:rPr>
              <w:t xml:space="preserve">, by which the UE is allowed to transmit sidelink communication while in RRC_IDLE or when in RRC_CONNECTED while transmitting sidelink via a frequency other than the primary. E-UTRAN configures </w:t>
            </w:r>
            <w:r w:rsidRPr="001E2B86">
              <w:rPr>
                <w:bCs/>
                <w:i/>
                <w:kern w:val="2"/>
                <w:lang w:eastAsia="en-GB"/>
              </w:rPr>
              <w:t>commTxPoolNormalCommonExt</w:t>
            </w:r>
            <w:r w:rsidRPr="001E2B86">
              <w:rPr>
                <w:bCs/>
                <w:kern w:val="2"/>
                <w:lang w:eastAsia="en-GB"/>
              </w:rPr>
              <w:t xml:space="preserve"> only when it configures</w:t>
            </w:r>
            <w:r w:rsidRPr="001E2B86">
              <w:t xml:space="preserve"> </w:t>
            </w:r>
            <w:r w:rsidRPr="001E2B86">
              <w:rPr>
                <w:bCs/>
                <w:i/>
                <w:kern w:val="2"/>
                <w:lang w:eastAsia="en-GB"/>
              </w:rPr>
              <w:t>commTxPoolNormalCommon</w:t>
            </w:r>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r w:rsidRPr="001E2B86">
              <w:rPr>
                <w:b/>
                <w:i/>
                <w:lang w:eastAsia="en-GB"/>
              </w:rPr>
              <w:t>commTxResourceUC-ReqAllowed</w:t>
            </w:r>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r w:rsidRPr="001E2B86">
              <w:rPr>
                <w:lang w:eastAsia="en-GB"/>
              </w:rPr>
              <w:t xml:space="preserve">sidelink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40"/>
        <w:rPr>
          <w:i/>
          <w:noProof/>
        </w:rPr>
      </w:pPr>
      <w:bookmarkStart w:id="9787" w:name="_Toc20487261"/>
      <w:bookmarkStart w:id="9788" w:name="_Toc29342556"/>
      <w:bookmarkStart w:id="9789" w:name="_Toc29343695"/>
      <w:bookmarkStart w:id="9790" w:name="_Toc36566957"/>
      <w:bookmarkStart w:id="9791" w:name="_Toc36810395"/>
      <w:bookmarkStart w:id="9792" w:name="_Toc36846759"/>
      <w:bookmarkStart w:id="9793" w:name="_Toc36939412"/>
      <w:bookmarkStart w:id="9794" w:name="_Toc37082392"/>
      <w:bookmarkStart w:id="9795" w:name="_Toc46481024"/>
      <w:bookmarkStart w:id="9796" w:name="_Toc46482258"/>
      <w:bookmarkStart w:id="9797" w:name="_Toc46483492"/>
      <w:bookmarkStart w:id="9798" w:name="_Toc185640666"/>
      <w:bookmarkStart w:id="9799" w:name="_Toc193474349"/>
      <w:bookmarkStart w:id="9800" w:name="_Toc201562282"/>
      <w:bookmarkStart w:id="9801" w:name="_Toc210248122"/>
      <w:r w:rsidRPr="001E2B86">
        <w:t>–</w:t>
      </w:r>
      <w:r w:rsidRPr="001E2B86">
        <w:tab/>
      </w:r>
      <w:r w:rsidRPr="001E2B86">
        <w:rPr>
          <w:i/>
          <w:noProof/>
        </w:rPr>
        <w:t>SystemInformationBlockType19</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t>gapRequestsAllowedCommon</w:t>
      </w:r>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 dBinf}</w:t>
      </w:r>
      <w:r w:rsidRPr="001E2B86">
        <w:tab/>
        <w:t>OPTIONAL,</w:t>
      </w:r>
      <w:r w:rsidRPr="001E2B86">
        <w:tab/>
        <w:t>-- Cond ThreshHigh</w:t>
      </w:r>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Cond ThreshLow</w:t>
      </w:r>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Cond ThreshHigh</w:t>
      </w:r>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77AF35A3" w14:textId="77777777" w:rsidR="009722D5" w:rsidRPr="001E2B86" w:rsidRDefault="009722D5" w:rsidP="009722D5">
      <w:pPr>
        <w:pStyle w:val="PL"/>
        <w:shd w:val="clear" w:color="auto" w:fill="E6E6E6"/>
      </w:pPr>
      <w:r w:rsidRPr="001E2B86">
        <w:tab/>
        <w:t>-- Note that the mapping of invidual values may be different for PC5, but the granularity/</w:t>
      </w:r>
    </w:p>
    <w:p w14:paraId="17A9B10B" w14:textId="77777777" w:rsidR="009722D5" w:rsidRPr="001E2B86" w:rsidRDefault="009722D5" w:rsidP="009722D5">
      <w:pPr>
        <w:pStyle w:val="PL"/>
        <w:shd w:val="clear" w:color="auto" w:fill="E6E6E6"/>
      </w:pPr>
      <w:r w:rsidRPr="001E2B86">
        <w:tab/>
        <w:t>-- number of values is same as for Uu</w:t>
      </w:r>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t>FilterCoefficien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9, dB12, dBinf}</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pCell}</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r w:rsidRPr="001E2B86">
              <w:rPr>
                <w:b/>
                <w:i/>
                <w:lang w:eastAsia="en-GB"/>
              </w:rPr>
              <w:t>discCellSelectionInfo</w:t>
            </w:r>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r w:rsidRPr="001E2B86">
              <w:rPr>
                <w:b/>
                <w:i/>
                <w:lang w:eastAsia="en-GB"/>
              </w:rPr>
              <w:t>discInterFreqList</w:t>
            </w:r>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r w:rsidRPr="001E2B86">
              <w:rPr>
                <w:lang w:eastAsia="en-GB"/>
              </w:rPr>
              <w:t xml:space="preserve">sidelink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r w:rsidRPr="001E2B86">
              <w:rPr>
                <w:b/>
                <w:i/>
                <w:lang w:eastAsia="en-GB"/>
              </w:rPr>
              <w:t>discRxPool</w:t>
            </w:r>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r w:rsidRPr="001E2B86">
              <w:rPr>
                <w:b/>
                <w:i/>
                <w:lang w:eastAsia="en-GB"/>
              </w:rPr>
              <w:t>discRxPoolPS</w:t>
            </w:r>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r w:rsidRPr="001E2B86">
              <w:rPr>
                <w:b/>
                <w:i/>
                <w:lang w:eastAsia="en-GB"/>
              </w:rPr>
              <w:t>discRxResourcesInterFreq</w:t>
            </w:r>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r w:rsidRPr="001E2B86">
              <w:rPr>
                <w:b/>
                <w:i/>
                <w:lang w:eastAsia="en-GB"/>
              </w:rPr>
              <w:t>discSyncConfig</w:t>
            </w:r>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disc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r w:rsidRPr="001E2B86">
              <w:rPr>
                <w:b/>
                <w:i/>
                <w:lang w:eastAsia="en-GB"/>
              </w:rPr>
              <w:t>discTxPoolCommon</w:t>
            </w:r>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r w:rsidRPr="001E2B86">
              <w:rPr>
                <w:b/>
                <w:i/>
                <w:lang w:eastAsia="en-GB"/>
              </w:rPr>
              <w:t>discTxPoolPS-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r w:rsidRPr="001E2B86">
              <w:rPr>
                <w:lang w:eastAsia="en-GB"/>
              </w:rPr>
              <w:t xml:space="preserve">sidelink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802"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802"/>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r w:rsidRPr="001E2B86">
              <w:rPr>
                <w:b/>
                <w:i/>
                <w:lang w:eastAsia="en-GB"/>
              </w:rPr>
              <w:t>plmn-IdentityList</w:t>
            </w:r>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r w:rsidRPr="001E2B86">
              <w:rPr>
                <w:i/>
                <w:lang w:eastAsia="en-GB"/>
              </w:rPr>
              <w:t>carrierFreq</w:t>
            </w:r>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r w:rsidRPr="001E2B86">
              <w:rPr>
                <w:b/>
                <w:i/>
                <w:lang w:eastAsia="en-GB"/>
              </w:rPr>
              <w:t>plmn-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r w:rsidRPr="001E2B86">
              <w:rPr>
                <w:b/>
                <w:i/>
                <w:lang w:eastAsia="en-GB"/>
              </w:rPr>
              <w:t>reselectionInfoIC</w:t>
            </w:r>
          </w:p>
          <w:p w14:paraId="4D695B82" w14:textId="77777777" w:rsidR="009722D5" w:rsidRPr="001E2B86" w:rsidRDefault="009722D5" w:rsidP="005411BB">
            <w:pPr>
              <w:pStyle w:val="TAL"/>
              <w:rPr>
                <w:lang w:eastAsia="en-GB"/>
              </w:rPr>
            </w:pPr>
            <w:r w:rsidRPr="001E2B86">
              <w:rPr>
                <w:lang w:eastAsia="en-GB"/>
              </w:rPr>
              <w:t>Includes the parameters used by the UE when selecting/ reselecting a sidelink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803" w:name="_MCCTEMPBM_CRPT23360264___7"/>
            <w:r w:rsidRPr="001E2B86">
              <w:rPr>
                <w:rFonts w:ascii="Arial" w:hAnsi="Arial" w:cs="Arial"/>
                <w:b/>
                <w:i/>
                <w:noProof/>
                <w:sz w:val="18"/>
                <w:szCs w:val="16"/>
              </w:rPr>
              <w:t>SL-CarrierFreqInfoList-v1310</w:t>
            </w:r>
          </w:p>
          <w:bookmarkEnd w:id="9803"/>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r w:rsidRPr="001E2B86">
              <w:rPr>
                <w:b/>
                <w:i/>
                <w:lang w:eastAsia="en-GB"/>
              </w:rPr>
              <w:t>threshHigh, threshLow (relayUE)</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r w:rsidRPr="001E2B86">
              <w:rPr>
                <w:lang w:eastAsia="en-GB"/>
              </w:rPr>
              <w:t xml:space="preserve">sidelink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High</w:t>
            </w:r>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Low</w:t>
            </w:r>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iscTxPoolCommon</w:t>
            </w:r>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40"/>
        <w:rPr>
          <w:noProof/>
        </w:rPr>
      </w:pPr>
      <w:bookmarkStart w:id="9804" w:name="_Toc20487262"/>
      <w:bookmarkStart w:id="9805" w:name="_Toc29342557"/>
      <w:bookmarkStart w:id="9806" w:name="_Toc29343696"/>
      <w:bookmarkStart w:id="9807" w:name="_Toc36566958"/>
      <w:bookmarkStart w:id="9808" w:name="_Toc36810396"/>
      <w:bookmarkStart w:id="9809" w:name="_Toc36846760"/>
      <w:bookmarkStart w:id="9810" w:name="_Toc36939413"/>
      <w:bookmarkStart w:id="9811" w:name="_Toc37082393"/>
      <w:bookmarkStart w:id="9812" w:name="_Toc46481025"/>
      <w:bookmarkStart w:id="9813" w:name="_Toc46482259"/>
      <w:bookmarkStart w:id="9814" w:name="_Toc46483493"/>
      <w:bookmarkStart w:id="9815" w:name="_Toc185640667"/>
      <w:bookmarkStart w:id="9816" w:name="_Toc193474350"/>
      <w:bookmarkStart w:id="9817" w:name="_Toc201562283"/>
      <w:bookmarkStart w:id="9818" w:name="_Toc210248123"/>
      <w:r w:rsidRPr="001E2B86">
        <w:t>–</w:t>
      </w:r>
      <w:r w:rsidRPr="001E2B86">
        <w:tab/>
      </w:r>
      <w:r w:rsidRPr="001E2B86">
        <w:rPr>
          <w:i/>
          <w:noProof/>
        </w:rPr>
        <w:t>SystemInformationBlockType20</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ENUMERATED {off, ce-ModeA, ce-ModeB},</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tab/>
      </w:r>
      <w:r w:rsidRPr="001E2B86">
        <w:tab/>
        <w:t>sc-mcch-SchedulingInfo-r14</w:t>
      </w:r>
      <w:r w:rsidRPr="001E2B86">
        <w:tab/>
      </w:r>
      <w:r w:rsidRPr="001E2B86">
        <w:tab/>
      </w:r>
      <w:r w:rsidRPr="001E2B86">
        <w:tab/>
        <w:t>SC-MCCH-SchedulingInfo-r14</w:t>
      </w:r>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9819" w:name="_MCCTEMPBM_CRPT23360265___4"/>
            <w:r w:rsidRPr="001E2B86">
              <w:rPr>
                <w:rFonts w:ascii="Arial" w:hAnsi="Arial"/>
                <w:b/>
                <w:i/>
                <w:noProof/>
                <w:sz w:val="18"/>
              </w:rPr>
              <w:t>SystemInformationBlockType20</w:t>
            </w:r>
            <w:r w:rsidRPr="001E2B86">
              <w:rPr>
                <w:rFonts w:ascii="Arial" w:hAnsi="Arial"/>
                <w:b/>
                <w:iCs/>
                <w:noProof/>
                <w:sz w:val="18"/>
              </w:rPr>
              <w:t xml:space="preserve"> field descriptions</w:t>
            </w:r>
            <w:bookmarkEnd w:id="9819"/>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r w:rsidRPr="001E2B86">
              <w:rPr>
                <w:b/>
                <w:i/>
              </w:rPr>
              <w:t>mpdcch-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r w:rsidRPr="001E2B86">
              <w:rPr>
                <w:b/>
                <w:i/>
              </w:rPr>
              <w:t>mpdcch-NumRepetitions-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r w:rsidRPr="001E2B86">
              <w:rPr>
                <w:b/>
                <w:i/>
              </w:rPr>
              <w:t>mpdcch-StartSF-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r w:rsidRPr="001E2B86">
              <w:rPr>
                <w:b/>
                <w:i/>
              </w:rPr>
              <w:t>mpdcch-PDSCH-HoppingConfig-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r w:rsidRPr="001E2B86">
              <w:rPr>
                <w:b/>
                <w:i/>
              </w:rPr>
              <w:t>onDurationTimerSCPTM</w:t>
            </w:r>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r w:rsidRPr="001E2B86">
              <w:rPr>
                <w:b/>
                <w:i/>
              </w:rPr>
              <w:t>pdsch-maxNumRepetitionCEmodeA-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r w:rsidRPr="001E2B86">
              <w:rPr>
                <w:b/>
                <w:i/>
              </w:rPr>
              <w:t>pdsch-maxNumRepetitionCEmodeB-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SchedulingCycle</w:t>
            </w:r>
            <w:r w:rsidRPr="001E2B86">
              <w:rPr>
                <w:bCs/>
                <w:kern w:val="2"/>
              </w:rPr>
              <w:t xml:space="preserve"> and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SchedulingCycle</w:t>
            </w:r>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r w:rsidRPr="001E2B86">
              <w:rPr>
                <w:b/>
                <w:i/>
              </w:rPr>
              <w:t>sc-mcch-CarrierFreq</w:t>
            </w:r>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9820" w:name="_MCCTEMPBM_CRPT23360266___7"/>
            <w:r w:rsidRPr="001E2B86">
              <w:rPr>
                <w:rFonts w:ascii="Arial" w:hAnsi="Arial"/>
                <w:b/>
                <w:bCs/>
                <w:i/>
                <w:noProof/>
                <w:sz w:val="18"/>
              </w:rPr>
              <w:t>sc-mcch-duration</w:t>
            </w:r>
          </w:p>
          <w:bookmarkEnd w:id="9820"/>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9821" w:name="_MCCTEMPBM_CRPT23360267___7"/>
            <w:r w:rsidRPr="001E2B86">
              <w:rPr>
                <w:rFonts w:ascii="Arial" w:hAnsi="Arial"/>
                <w:b/>
                <w:bCs/>
                <w:i/>
                <w:noProof/>
                <w:sz w:val="18"/>
              </w:rPr>
              <w:t>sc-mcch-ModificationPeriod</w:t>
            </w:r>
          </w:p>
          <w:bookmarkEnd w:id="9821"/>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9822" w:name="_MCCTEMPBM_CRPT23360268___7"/>
            <w:r w:rsidRPr="001E2B86">
              <w:rPr>
                <w:rFonts w:ascii="Arial" w:hAnsi="Arial"/>
                <w:b/>
                <w:bCs/>
                <w:i/>
                <w:noProof/>
                <w:sz w:val="18"/>
              </w:rPr>
              <w:t>sc-mcch-ModificationPeriod-BR</w:t>
            </w:r>
          </w:p>
          <w:bookmarkEnd w:id="9822"/>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9823" w:name="_MCCTEMPBM_CRPT23360269___7"/>
            <w:r w:rsidRPr="001E2B86">
              <w:rPr>
                <w:rFonts w:ascii="Arial" w:hAnsi="Arial"/>
                <w:b/>
                <w:bCs/>
                <w:i/>
                <w:noProof/>
                <w:sz w:val="18"/>
              </w:rPr>
              <w:t>sc-mcch-FirstSubframe</w:t>
            </w:r>
          </w:p>
          <w:bookmarkEnd w:id="9823"/>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9824"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9824"/>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9825"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9825"/>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9826" w:name="_MCCTEMPBM_CRPT23360272___7"/>
            <w:r w:rsidRPr="001E2B86">
              <w:rPr>
                <w:rFonts w:ascii="Arial" w:hAnsi="Arial"/>
                <w:b/>
                <w:bCs/>
                <w:i/>
                <w:noProof/>
                <w:sz w:val="18"/>
              </w:rPr>
              <w:t>sc-mcch-RepetitionPeriod</w:t>
            </w:r>
          </w:p>
          <w:bookmarkEnd w:id="9826"/>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40"/>
        <w:rPr>
          <w:i/>
          <w:noProof/>
        </w:rPr>
      </w:pPr>
      <w:bookmarkStart w:id="9827" w:name="_Toc20487263"/>
      <w:bookmarkStart w:id="9828" w:name="_Toc29342558"/>
      <w:bookmarkStart w:id="9829" w:name="_Toc29343697"/>
      <w:bookmarkStart w:id="9830" w:name="_Toc36566959"/>
      <w:bookmarkStart w:id="9831" w:name="_Toc36810397"/>
      <w:bookmarkStart w:id="9832" w:name="_Toc36846761"/>
      <w:bookmarkStart w:id="9833" w:name="_Toc36939414"/>
      <w:bookmarkStart w:id="9834" w:name="_Toc37082394"/>
      <w:bookmarkStart w:id="9835" w:name="_Toc46481026"/>
      <w:bookmarkStart w:id="9836" w:name="_Toc46482260"/>
      <w:bookmarkStart w:id="9837" w:name="_Toc46483494"/>
      <w:bookmarkStart w:id="9838" w:name="_Toc185640668"/>
      <w:bookmarkStart w:id="9839" w:name="_Toc193474351"/>
      <w:bookmarkStart w:id="9840" w:name="_Toc201562284"/>
      <w:bookmarkStart w:id="9841" w:name="_Toc210248124"/>
      <w:r w:rsidRPr="001E2B86">
        <w:t>–</w:t>
      </w:r>
      <w:r w:rsidRPr="001E2B86">
        <w:tab/>
      </w:r>
      <w:r w:rsidRPr="001E2B86">
        <w:rPr>
          <w:i/>
          <w:noProof/>
        </w:rPr>
        <w:t>SystemInformationBlockType21</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sidelink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r w:rsidRPr="001E2B86">
        <w:t>SL-V2X-ConfigCommon-r14</w:t>
      </w:r>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t>lateNonCriticalExtension</w:t>
      </w:r>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t>SL-A2X-ConfigCommon-r18</w:t>
      </w:r>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r w:rsidRPr="001E2B86">
              <w:rPr>
                <w:b/>
                <w:i/>
              </w:rPr>
              <w:t>anchorCarrierFreqList</w:t>
            </w:r>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carrier frequencies which may include inter-carrier resource configuration for V2X sidelink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r w:rsidRPr="001E2B86">
              <w:rPr>
                <w:b/>
                <w:bCs/>
                <w:i/>
                <w:iCs/>
              </w:rPr>
              <w:t>anchorCarrierFreqListNR</w:t>
            </w:r>
          </w:p>
          <w:p w14:paraId="7CC280B7" w14:textId="77777777" w:rsidR="00F450A4" w:rsidRPr="001E2B86" w:rsidRDefault="00F450A4" w:rsidP="001628A2">
            <w:pPr>
              <w:pStyle w:val="TAL"/>
            </w:pPr>
            <w:r w:rsidRPr="001E2B86">
              <w:rPr>
                <w:bCs/>
                <w:kern w:val="2"/>
              </w:rPr>
              <w:t>Indicates NR carrier frequencies which may include inter-carrier resource configuration for V2X sidelink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r w:rsidRPr="001E2B86">
              <w:rPr>
                <w:b/>
                <w:i/>
              </w:rPr>
              <w:t>cbr</w:t>
            </w:r>
            <w:r w:rsidRPr="001E2B86">
              <w:rPr>
                <w:b/>
                <w:i/>
                <w:lang w:eastAsia="en-GB"/>
              </w:rPr>
              <w:t>-CommonTxConfigList</w:t>
            </w:r>
          </w:p>
          <w:p w14:paraId="117C6BD7" w14:textId="77777777" w:rsidR="004F4AF4" w:rsidRPr="001E2B86" w:rsidRDefault="004F4AF4" w:rsidP="001459AE">
            <w:pPr>
              <w:pStyle w:val="TAL"/>
              <w:rPr>
                <w:b/>
                <w:i/>
              </w:rPr>
            </w:pPr>
            <w:r w:rsidRPr="001E2B86">
              <w:t>Indicates the common list of CBR ranges and the list of PSSCH transmissions parameter configurations available to configure congestion control to the UE for V2X sidelink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r w:rsidRPr="001E2B86">
              <w:rPr>
                <w:b/>
                <w:i/>
              </w:rPr>
              <w:t>offsetDFN</w:t>
            </w:r>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for the PCell.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sidelink </w:t>
            </w:r>
            <w:r w:rsidRPr="001E2B86">
              <w:rPr>
                <w:bCs/>
                <w:kern w:val="2"/>
                <w:lang w:eastAsia="en-GB"/>
              </w:rPr>
              <w:t>communication.</w:t>
            </w:r>
            <w:r w:rsidRPr="001E2B86">
              <w:rPr>
                <w:bCs/>
                <w:kern w:val="2"/>
              </w:rPr>
              <w:t xml:space="preserve"> </w:t>
            </w:r>
            <w:r w:rsidRPr="001E2B86">
              <w:rPr>
                <w:i/>
              </w:rPr>
              <w:t>zoneID</w:t>
            </w:r>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r w:rsidRPr="001E2B86">
              <w:rPr>
                <w:rFonts w:cs="Courier New"/>
                <w:b/>
                <w:i/>
              </w:rPr>
              <w:t>thresSL-TxPrioritization</w:t>
            </w:r>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r w:rsidRPr="001E2B86">
              <w:rPr>
                <w:b/>
                <w:i/>
              </w:rPr>
              <w:t>typeTxSync</w:t>
            </w:r>
          </w:p>
          <w:p w14:paraId="65C48BAA"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sidelink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sidelink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sidelink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sidelink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Indicates synchronization and resource allocation configurations of neighboring frequencies for V2X sidelink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Indicates V2X sidelink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sidelink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r w:rsidRPr="001E2B86">
              <w:rPr>
                <w:bCs/>
                <w:i/>
                <w:kern w:val="2"/>
                <w:lang w:eastAsia="en-GB"/>
              </w:rPr>
              <w:t>txParameters</w:t>
            </w:r>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r w:rsidRPr="001E2B86">
              <w:rPr>
                <w:b/>
                <w:i/>
                <w:lang w:eastAsia="en-GB"/>
              </w:rPr>
              <w:t>zoneConfig</w:t>
            </w:r>
          </w:p>
          <w:p w14:paraId="54C6CA5D" w14:textId="77777777" w:rsidR="009722D5" w:rsidRPr="001E2B86" w:rsidRDefault="009722D5" w:rsidP="005411BB">
            <w:pPr>
              <w:pStyle w:val="TAL"/>
              <w:rPr>
                <w:lang w:eastAsia="en-GB"/>
              </w:rPr>
            </w:pPr>
            <w:r w:rsidRPr="001E2B86">
              <w:t>I</w:t>
            </w:r>
            <w:r w:rsidRPr="001E2B86">
              <w:rPr>
                <w:lang w:eastAsia="en-GB"/>
              </w:rPr>
              <w:t>ndicates zone configurations used for V2X sidelink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40"/>
        <w:rPr>
          <w:i/>
          <w:noProof/>
        </w:rPr>
      </w:pPr>
      <w:bookmarkStart w:id="9842" w:name="_Toc20487264"/>
      <w:bookmarkStart w:id="9843" w:name="_Toc29342559"/>
      <w:bookmarkStart w:id="9844" w:name="_Toc29343698"/>
      <w:bookmarkStart w:id="9845" w:name="_Toc36566960"/>
      <w:bookmarkStart w:id="9846" w:name="_Toc36810398"/>
      <w:bookmarkStart w:id="9847" w:name="_Toc36846762"/>
      <w:bookmarkStart w:id="9848" w:name="_Toc36939415"/>
      <w:bookmarkStart w:id="9849" w:name="_Toc37082395"/>
      <w:bookmarkStart w:id="9850" w:name="_Toc46481027"/>
      <w:bookmarkStart w:id="9851" w:name="_Toc46482261"/>
      <w:bookmarkStart w:id="9852" w:name="_Toc46483495"/>
      <w:bookmarkStart w:id="9853" w:name="_Toc185640669"/>
      <w:bookmarkStart w:id="9854" w:name="_Toc193474352"/>
      <w:bookmarkStart w:id="9855" w:name="_Toc201562285"/>
      <w:bookmarkStart w:id="9856" w:name="_Toc210248125"/>
      <w:r w:rsidRPr="001E2B86">
        <w:t>–</w:t>
      </w:r>
      <w:r w:rsidRPr="001E2B86">
        <w:tab/>
      </w:r>
      <w:r w:rsidRPr="001E2B86">
        <w:rPr>
          <w:i/>
          <w:noProof/>
        </w:rPr>
        <w:t>SystemInformationBlockType24</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t>CarrierFreqListNR-r15</w:t>
      </w:r>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tab/>
        <w:t>[[</w:t>
      </w:r>
      <w:r w:rsidRPr="001E2B86">
        <w:tab/>
        <w:t>carrierFreqListNR</w:t>
      </w:r>
      <w:r w:rsidR="0029285D" w:rsidRPr="001E2B86">
        <w:t>-v1610</w:t>
      </w:r>
      <w:r w:rsidRPr="001E2B86">
        <w:tab/>
      </w:r>
      <w:r w:rsidRPr="001E2B86">
        <w:tab/>
      </w:r>
      <w:r w:rsidRPr="001E2B86">
        <w:tab/>
        <w:t>CarrierFreqListNR</w:t>
      </w:r>
      <w:r w:rsidR="0029285D" w:rsidRPr="001E2B86">
        <w:t>-v1610</w:t>
      </w:r>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t>CarrierFreqListNR-v1700</w:t>
      </w:r>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t>CarrierFreqListNR-v1720</w:t>
      </w:r>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t>CarrierFreqListNR-v1810</w:t>
      </w:r>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t>CarrierFreqListNR-v1900</w:t>
      </w:r>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SimSun"/>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t>SS-RSSI-Measurement-r15</w:t>
      </w:r>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t>ReselectionThreshold,</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t>ReselectionThreshold,</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t>P-MaxNR-r15,</w:t>
      </w:r>
    </w:p>
    <w:p w14:paraId="440D931E" w14:textId="77777777" w:rsidR="008069FE" w:rsidRPr="001E2B86" w:rsidRDefault="008069FE" w:rsidP="008069FE">
      <w:pPr>
        <w:pStyle w:val="PL"/>
        <w:shd w:val="clear" w:color="auto" w:fill="E6E6E6"/>
        <w:rPr>
          <w:rFonts w:eastAsia="바탕"/>
          <w:lang w:eastAsia="sv-SE"/>
        </w:rPr>
      </w:pPr>
      <w:r w:rsidRPr="001E2B86">
        <w:tab/>
      </w:r>
      <w:r w:rsidRPr="001E2B86">
        <w:rPr>
          <w:rFonts w:eastAsia="바탕"/>
          <w:lang w:eastAsia="sv-SE"/>
        </w:rPr>
        <w:t>ns-PmaxListNR-r15</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NS-PmaxListNR-r15</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OPTIONAL,</w:t>
      </w:r>
      <w:r w:rsidR="007C0871" w:rsidRPr="001E2B86">
        <w:rPr>
          <w:rFonts w:eastAsia="바탕"/>
          <w:lang w:eastAsia="sv-SE"/>
        </w:rPr>
        <w:tab/>
      </w:r>
      <w:r w:rsidRPr="001E2B86">
        <w:rPr>
          <w:rFonts w:eastAsia="바탕"/>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SimSun"/>
        </w:rPr>
        <w:tab/>
      </w:r>
      <w:r w:rsidRPr="001E2B86">
        <w:rPr>
          <w:rFonts w:eastAsia="SimSun"/>
        </w:rPr>
        <w:tab/>
      </w:r>
      <w:r w:rsidRPr="001E2B86">
        <w:t>ssb-ToMeasure</w:t>
      </w:r>
      <w:r w:rsidRPr="001E2B86">
        <w:rPr>
          <w:rFonts w:eastAsia="SimSun"/>
        </w:rPr>
        <w:t>-r15</w:t>
      </w:r>
      <w:r w:rsidRPr="001E2B86">
        <w:tab/>
      </w:r>
      <w:r w:rsidRPr="001E2B86">
        <w:tab/>
      </w:r>
      <w:r w:rsidRPr="001E2B86">
        <w:tab/>
      </w:r>
      <w:r w:rsidRPr="001E2B86">
        <w:tab/>
        <w:t>SSB-ToMeasure</w:t>
      </w:r>
      <w:r w:rsidRPr="001E2B86">
        <w:rPr>
          <w:rFonts w:eastAsia="SimSun"/>
        </w:rPr>
        <w:t>-r15</w:t>
      </w:r>
      <w:r w:rsidRPr="001E2B86">
        <w:tab/>
      </w:r>
      <w:r w:rsidRPr="001E2B86">
        <w:tab/>
      </w:r>
      <w:r w:rsidRPr="001E2B86">
        <w:tab/>
      </w:r>
      <w:r w:rsidRPr="001E2B86">
        <w:tab/>
        <w:t>OPTIONAL</w:t>
      </w:r>
      <w:r w:rsidR="00850C51" w:rsidRPr="001E2B86">
        <w:tab/>
      </w:r>
      <w:r w:rsidRPr="001E2B86">
        <w:rPr>
          <w:rFonts w:eastAsia="SimSun"/>
        </w:rPr>
        <w:tab/>
      </w:r>
      <w:r w:rsidRPr="001E2B86">
        <w:t xml:space="preserve">-- Need </w:t>
      </w:r>
      <w:r w:rsidRPr="001E2B86">
        <w:rPr>
          <w:rFonts w:eastAsia="SimSun"/>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t>NS-PmaxListNR-v1760</w:t>
      </w:r>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r w:rsidR="00A2294B" w:rsidRPr="001E2B86">
        <w:t>Allowed</w:t>
      </w:r>
      <w:r w:rsidRPr="001E2B86">
        <w:t>CellList</w:t>
      </w:r>
      <w:r w:rsidR="00F648C7" w:rsidRPr="001E2B86">
        <w:t>NR</w:t>
      </w:r>
      <w:r w:rsidRPr="001E2B86">
        <w:t>-r16</w:t>
      </w:r>
      <w:r w:rsidRPr="001E2B86">
        <w:tab/>
      </w:r>
      <w:r w:rsidRPr="001E2B86">
        <w:tab/>
      </w:r>
      <w:r w:rsidRPr="001E2B86">
        <w:tab/>
      </w:r>
      <w:r w:rsidRPr="001E2B86">
        <w:tab/>
        <w:t>OPTIONAL,</w:t>
      </w:r>
      <w:r w:rsidRPr="001E2B86">
        <w:tab/>
        <w:t>-- Cond SharedSpectrum</w:t>
      </w:r>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t>NR-FreqNeighHSDN-CellList-r17</w:t>
      </w:r>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t>NS-PmaxListNR-Aerial-r18</w:t>
      </w:r>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SimSun"/>
        </w:rPr>
        <w:t>7</w:t>
      </w:r>
      <w:r w:rsidRPr="001E2B86">
        <w:t>)) OF SatelliteId-r18</w:t>
      </w:r>
      <w:r w:rsidRPr="001E2B86">
        <w:tab/>
        <w:t>OPTIONAL</w:t>
      </w:r>
      <w:r w:rsidRPr="001E2B86">
        <w:tab/>
        <w:t>-- Need OR</w:t>
      </w:r>
    </w:p>
    <w:p w14:paraId="59E08EF3" w14:textId="50E64F52" w:rsidR="000E37F6" w:rsidRPr="001E2B86" w:rsidRDefault="000E37F6" w:rsidP="000E37F6">
      <w:pPr>
        <w:pStyle w:val="PL"/>
        <w:shd w:val="clear" w:color="auto" w:fill="E6E6E6"/>
      </w:pPr>
      <w:r w:rsidRPr="001E2B86">
        <w:t>}</w:t>
      </w:r>
      <w:ins w:id="9857" w:author="LTE to NR NTN mobility" w:date="2025-10-10T10:46:00Z">
        <w:r w:rsidR="0009388F">
          <w:t xml:space="preserve">[RIL]: E801, </w:t>
        </w:r>
        <w:r w:rsidR="0009388F" w:rsidRPr="00217D64">
          <w:t>LTE to NR NTN mobility</w:t>
        </w:r>
      </w:ins>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바탕"/>
          <w:lang w:eastAsia="sv-SE"/>
        </w:rPr>
      </w:pPr>
      <w:r w:rsidRPr="001E2B86">
        <w:t>MultiBandNsPmaxListNR-1-v1550</w:t>
      </w:r>
      <w:r w:rsidRPr="001E2B86">
        <w:tab/>
        <w:t>::=</w:t>
      </w:r>
      <w:r w:rsidRPr="001E2B86">
        <w:tab/>
        <w:t xml:space="preserve">SEQUENCE (SIZE (1.. maxMultiBandsNR-1-r15)) OF </w:t>
      </w:r>
      <w:r w:rsidRPr="001E2B86">
        <w:rPr>
          <w:rFonts w:eastAsia="바탕"/>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바탕"/>
          <w:lang w:eastAsia="sv-SE"/>
        </w:rPr>
      </w:pPr>
      <w:r w:rsidRPr="001E2B86">
        <w:t>MultiBandNsPmaxListNR-v1550</w:t>
      </w:r>
      <w:r w:rsidRPr="001E2B86">
        <w:tab/>
        <w:t>::=</w:t>
      </w:r>
      <w:r w:rsidRPr="001E2B86">
        <w:tab/>
        <w:t xml:space="preserve">SEQUENCE (SIZE (1.. maxMultiBandsNR-r15)) OF </w:t>
      </w:r>
      <w:r w:rsidRPr="001E2B86">
        <w:rPr>
          <w:rFonts w:eastAsia="바탕"/>
          <w:lang w:eastAsia="sv-SE"/>
        </w:rPr>
        <w:t>NS-PmaxListNR-r15</w:t>
      </w:r>
    </w:p>
    <w:p w14:paraId="2515D164" w14:textId="77777777" w:rsidR="00C40161" w:rsidRPr="001E2B86" w:rsidRDefault="00C40161" w:rsidP="00C40161">
      <w:pPr>
        <w:pStyle w:val="PL"/>
        <w:shd w:val="clear" w:color="auto" w:fill="E6E6E6"/>
      </w:pPr>
      <w:bookmarkStart w:id="9858" w:name="_GoBack"/>
      <w:bookmarkEnd w:id="9858"/>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r w:rsidR="006D704B" w:rsidRPr="001E2B86">
              <w:rPr>
                <w:i/>
                <w:iCs/>
                <w:lang w:eastAsia="en-US"/>
              </w:rPr>
              <w:t>carrierFreqListNR</w:t>
            </w:r>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r w:rsidRPr="001E2B86">
              <w:rPr>
                <w:b/>
                <w:i/>
                <w:szCs w:val="22"/>
              </w:rPr>
              <w:t>cellReselectionPriority</w:t>
            </w:r>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r w:rsidRPr="001E2B86">
              <w:rPr>
                <w:b/>
                <w:i/>
                <w:szCs w:val="22"/>
              </w:rPr>
              <w:t>deriveSSB</w:t>
            </w:r>
            <w:r w:rsidR="00427C75" w:rsidRPr="001E2B86">
              <w:rPr>
                <w:b/>
                <w:i/>
                <w:szCs w:val="22"/>
              </w:rPr>
              <w:t>-</w:t>
            </w:r>
            <w:r w:rsidRPr="001E2B86">
              <w:rPr>
                <w:b/>
                <w:i/>
                <w:szCs w:val="22"/>
              </w:rPr>
              <w:t>IndexFromCell</w:t>
            </w:r>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r w:rsidRPr="001E2B86">
              <w:rPr>
                <w:b/>
                <w:bCs/>
                <w:i/>
                <w:lang w:eastAsia="en-GB"/>
              </w:rPr>
              <w:t>maxRS-IndexCellQual</w:t>
            </w:r>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r w:rsidRPr="001E2B86">
              <w:rPr>
                <w:i/>
                <w:iCs/>
                <w:lang w:eastAsia="en-GB"/>
              </w:rPr>
              <w:t>nrofSS-</w:t>
            </w:r>
            <w:r w:rsidR="00180736" w:rsidRPr="001E2B86">
              <w:rPr>
                <w:i/>
                <w:iCs/>
                <w:lang w:eastAsia="en-GB"/>
              </w:rPr>
              <w:t>Blocks</w:t>
            </w:r>
            <w:r w:rsidRPr="001E2B86">
              <w:rPr>
                <w:i/>
                <w:iCs/>
                <w:lang w:eastAsia="en-GB"/>
              </w:rPr>
              <w:t>ToAverage</w:t>
            </w:r>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r w:rsidRPr="001E2B86">
              <w:rPr>
                <w:b/>
                <w:bCs/>
                <w:i/>
                <w:lang w:eastAsia="en-GB"/>
              </w:rPr>
              <w:t>measTimingConfig</w:t>
            </w:r>
          </w:p>
          <w:p w14:paraId="425EBCEC" w14:textId="4162D3C6"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r w:rsidR="000E37F6" w:rsidRPr="001E2B86">
              <w:rPr>
                <w:i/>
                <w:iCs/>
                <w:lang w:eastAsia="en-GB"/>
              </w:rPr>
              <w:t>satAssistanceInfoList</w:t>
            </w:r>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r w:rsidR="000E37F6" w:rsidRPr="001E2B86">
              <w:rPr>
                <w:i/>
                <w:iCs/>
                <w:lang w:eastAsia="en-GB"/>
              </w:rPr>
              <w:t>periodicityAndOffset</w:t>
            </w:r>
            <w:r w:rsidR="000E37F6" w:rsidRPr="001E2B86">
              <w:rPr>
                <w:iCs/>
                <w:lang w:eastAsia="en-GB"/>
              </w:rPr>
              <w:t>) is based on the assumption that the UE's propagation delay difference between serving cell and neighbour cells equals to 0 ms,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r w:rsidRPr="001E2B86">
              <w:rPr>
                <w:b/>
                <w:bCs/>
                <w:i/>
                <w:lang w:eastAsia="en-GB"/>
              </w:rPr>
              <w:t>mobileIAB-CellList</w:t>
            </w:r>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r w:rsidRPr="001E2B86">
              <w:rPr>
                <w:b/>
                <w:bCs/>
                <w:i/>
                <w:lang w:eastAsia="en-GB"/>
              </w:rPr>
              <w:t>mobileIAB-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r w:rsidRPr="001E2B86">
              <w:rPr>
                <w:b/>
                <w:bCs/>
                <w:i/>
                <w:lang w:eastAsia="en-GB"/>
              </w:rPr>
              <w:t>multiBandInfoList</w:t>
            </w:r>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r w:rsidR="000866F3" w:rsidRPr="001E2B86">
              <w:rPr>
                <w:i/>
                <w:iCs/>
                <w:lang w:eastAsia="en-GB"/>
              </w:rPr>
              <w:t>multiBandInfoList</w:t>
            </w:r>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r w:rsidRPr="001E2B86">
              <w:rPr>
                <w:b/>
                <w:bCs/>
                <w:i/>
                <w:iCs/>
                <w:lang w:eastAsia="en-GB"/>
              </w:rPr>
              <w:t>multiBandInfoListAerial</w:t>
            </w:r>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r w:rsidRPr="001E2B86">
              <w:rPr>
                <w:i/>
                <w:iCs/>
                <w:lang w:eastAsia="en-GB"/>
              </w:rPr>
              <w:t>multiBandInfoListAerial</w:t>
            </w:r>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r w:rsidRPr="001E2B86">
              <w:rPr>
                <w:b/>
                <w:bCs/>
                <w:i/>
                <w:lang w:eastAsia="en-GB"/>
              </w:rPr>
              <w:t>multiBandInfoListSUL</w:t>
            </w:r>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r w:rsidRPr="001E2B86">
              <w:rPr>
                <w:i/>
                <w:iCs/>
                <w:lang w:eastAsia="en-GB"/>
              </w:rPr>
              <w:t>multiBandInfoListSUL</w:t>
            </w:r>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r w:rsidRPr="001E2B86">
              <w:rPr>
                <w:b/>
                <w:bCs/>
                <w:i/>
                <w:lang w:eastAsia="en-GB"/>
              </w:rPr>
              <w:t>multiBandNsPmaxListNR</w:t>
            </w:r>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r w:rsidRPr="001E2B86">
              <w:rPr>
                <w:b/>
                <w:bCs/>
                <w:i/>
                <w:iCs/>
                <w:lang w:eastAsia="en-GB"/>
              </w:rPr>
              <w:t>multiBandNsPmaxListNR-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r w:rsidRPr="001E2B86">
              <w:rPr>
                <w:b/>
                <w:bCs/>
                <w:i/>
                <w:lang w:eastAsia="en-GB"/>
              </w:rPr>
              <w:t>multiBandNsPmaxListNR-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9859" w:name="_MCCTEMPBM_CRPT23360273___7"/>
            <w:r w:rsidRPr="001E2B86">
              <w:rPr>
                <w:rFonts w:ascii="Arial" w:hAnsi="Arial"/>
                <w:b/>
                <w:bCs/>
                <w:i/>
                <w:sz w:val="18"/>
                <w:lang w:eastAsia="en-GB"/>
              </w:rPr>
              <w:t>nr-FreqNeighHSDN-CellList</w:t>
            </w:r>
          </w:p>
          <w:bookmarkEnd w:id="9859"/>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PmaxListNR</w:t>
            </w:r>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w:t>
            </w:r>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PmaxListNR-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Aerial</w:t>
            </w:r>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t>p-MaxNR</w:t>
            </w:r>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 applicable for NR neighbour cells. If the field is not present, the UE applies the (default) value of negative infinity for Q</w:t>
            </w:r>
            <w:r w:rsidRPr="001E2B86">
              <w:rPr>
                <w:vertAlign w:val="subscript"/>
                <w:lang w:eastAsia="en-GB"/>
              </w:rPr>
              <w:t>qualmin</w:t>
            </w:r>
            <w:r w:rsidRPr="001E2B86">
              <w:rPr>
                <w:lang w:eastAsia="en-GB"/>
              </w:rPr>
              <w:t>. The actual value Q</w:t>
            </w:r>
            <w:r w:rsidRPr="001E2B86">
              <w:rPr>
                <w:vertAlign w:val="subscript"/>
                <w:lang w:eastAsia="en-GB"/>
              </w:rPr>
              <w:t>qualmin</w:t>
            </w:r>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in TS 38.304 [92], applicable for NR neighbour cells. The actual value Q</w:t>
            </w:r>
            <w:r w:rsidRPr="001E2B86">
              <w:rPr>
                <w:vertAlign w:val="subscript"/>
                <w:lang w:eastAsia="en-GB"/>
              </w:rPr>
              <w:t>rxlevmin</w:t>
            </w:r>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RxLevMinSUL</w:t>
            </w:r>
          </w:p>
          <w:p w14:paraId="72AED616" w14:textId="77777777" w:rsidR="00AA128E" w:rsidRPr="001E2B86" w:rsidRDefault="00AA128E" w:rsidP="00AA128E">
            <w:pPr>
              <w:pStyle w:val="TAL"/>
            </w:pPr>
            <w:r w:rsidRPr="001E2B86">
              <w:rPr>
                <w:lang w:eastAsia="ko-KR"/>
              </w:rPr>
              <w:t>Parameter "</w:t>
            </w:r>
            <w:r w:rsidRPr="001E2B86">
              <w:rPr>
                <w:lang w:eastAsia="en-GB"/>
              </w:rPr>
              <w:t>Q</w:t>
            </w:r>
            <w:r w:rsidRPr="001E2B86">
              <w:rPr>
                <w:vertAlign w:val="subscript"/>
                <w:lang w:eastAsia="en-GB"/>
              </w:rPr>
              <w:t>rxlevmin</w:t>
            </w:r>
            <w:r w:rsidRPr="001E2B86">
              <w:rPr>
                <w:lang w:eastAsia="ko-KR"/>
              </w:rPr>
              <w:t>" in TS 38.304 [92], applicable for NR neighbouring cells.</w:t>
            </w:r>
            <w:r w:rsidRPr="001E2B86">
              <w:rPr>
                <w:lang w:eastAsia="en-GB"/>
              </w:rPr>
              <w:t xml:space="preserve"> The actual value Q</w:t>
            </w:r>
            <w:r w:rsidRPr="001E2B86">
              <w:rPr>
                <w:vertAlign w:val="subscript"/>
                <w:lang w:eastAsia="en-GB"/>
              </w:rPr>
              <w:t>rxlevmin</w:t>
            </w:r>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r w:rsidRPr="001E2B86">
              <w:rPr>
                <w:b/>
                <w:i/>
                <w:lang w:eastAsia="ko-KR"/>
              </w:rPr>
              <w:t>satAssistanceInfoList</w:t>
            </w:r>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lang w:eastAsia="ko-KR"/>
              </w:rPr>
              <w:t xml:space="preserve">. If the field is not present for a frequency and </w:t>
            </w:r>
            <w:r w:rsidRPr="001E2B86">
              <w:rPr>
                <w:i/>
                <w:lang w:eastAsia="ko-KR"/>
              </w:rPr>
              <w:t>neighSatelliteInfoList</w:t>
            </w:r>
            <w:r w:rsidRPr="001E2B86">
              <w:rPr>
                <w:rFonts w:eastAsia="SimSun"/>
                <w:i/>
              </w:rPr>
              <w:t>NR</w:t>
            </w:r>
            <w:r w:rsidRPr="001E2B86">
              <w:rPr>
                <w:lang w:eastAsia="ko-KR"/>
              </w:rPr>
              <w:t xml:space="preserve"> is broadcast</w:t>
            </w:r>
            <w:r w:rsidRPr="001E2B86">
              <w:rPr>
                <w:rFonts w:eastAsia="SimSun"/>
              </w:rPr>
              <w:t xml:space="preserve"> in </w:t>
            </w:r>
            <w:r w:rsidRPr="001E2B86">
              <w:rPr>
                <w:rFonts w:eastAsia="SimSun"/>
                <w:i/>
              </w:rPr>
              <w:t>S</w:t>
            </w:r>
            <w:r w:rsidRPr="001E2B86">
              <w:rPr>
                <w:i/>
                <w:lang w:eastAsia="ko-KR"/>
              </w:rPr>
              <w:t>ystemInformationBlockType33</w:t>
            </w:r>
            <w:r w:rsidRPr="001E2B86">
              <w:rPr>
                <w:lang w:eastAsia="ko-KR"/>
              </w:rPr>
              <w:t>, the UE considers the cells on the frequency to be terrestrial cells</w:t>
            </w:r>
            <w:r w:rsidRPr="001E2B86">
              <w:rPr>
                <w:rFonts w:eastAsia="SimSun"/>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r w:rsidRPr="001E2B86">
              <w:rPr>
                <w:b/>
                <w:bCs/>
                <w:i/>
                <w:iCs/>
              </w:rPr>
              <w:t>ssb-</w:t>
            </w:r>
            <w:r w:rsidRPr="001E2B86">
              <w:rPr>
                <w:rFonts w:cs="Arial"/>
                <w:b/>
                <w:bCs/>
                <w:i/>
                <w:lang w:eastAsia="en-GB"/>
              </w:rPr>
              <w:t>PositionQCL-CommonNR</w:t>
            </w:r>
          </w:p>
          <w:p w14:paraId="6A8385DE" w14:textId="4D8051DC" w:rsidR="00AA128E" w:rsidRPr="001E2B86" w:rsidRDefault="00AA128E" w:rsidP="00AA128E">
            <w:pPr>
              <w:pStyle w:val="TAL"/>
              <w:rPr>
                <w:b/>
                <w:bCs/>
                <w:i/>
                <w:iCs/>
                <w:noProof/>
              </w:rPr>
            </w:pPr>
            <w:r w:rsidRPr="001E2B86">
              <w:rPr>
                <w:rFonts w:cs="Arial"/>
                <w:bCs/>
                <w:szCs w:val="18"/>
                <w:lang w:eastAsia="en-GB"/>
              </w:rPr>
              <w:t>Indicates the QCL relationship between SS/PBCH blocks for NR neighbor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r w:rsidRPr="001E2B86">
              <w:rPr>
                <w:b/>
                <w:bCs/>
                <w:i/>
                <w:iCs/>
                <w:kern w:val="2"/>
              </w:rPr>
              <w:t>ssb-ToMeasure</w:t>
            </w:r>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r w:rsidRPr="001E2B86">
              <w:rPr>
                <w:b/>
                <w:bCs/>
                <w:i/>
                <w:iCs/>
              </w:rPr>
              <w:t>subcarrierSpacingSSB</w:t>
            </w:r>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SimSun"/>
              </w:rPr>
              <w:t>-1</w:t>
            </w:r>
            <w:r w:rsidRPr="001E2B86">
              <w:t>)</w:t>
            </w:r>
            <w:r w:rsidRPr="001E2B86">
              <w:rPr>
                <w:rFonts w:eastAsia="SimSun"/>
              </w:rPr>
              <w:t>, 120 kHz or 480 kHz (FR2-2)</w:t>
            </w:r>
            <w:r w:rsidRPr="001E2B86">
              <w:t xml:space="preserve"> are applicable.</w:t>
            </w:r>
            <w:r w:rsidRPr="001E2B86">
              <w:rPr>
                <w:rFonts w:eastAsia="SimSun"/>
              </w:rPr>
              <w:t xml:space="preserve"> I</w:t>
            </w:r>
            <w:r w:rsidRPr="001E2B86">
              <w:rPr>
                <w:rFonts w:eastAsia="DengXian"/>
              </w:rPr>
              <w:t xml:space="preserve">f </w:t>
            </w:r>
            <w:r w:rsidRPr="001E2B86">
              <w:rPr>
                <w:i/>
              </w:rPr>
              <w:t>subcarrierSpacingSSB-r1</w:t>
            </w:r>
            <w:r w:rsidRPr="001E2B86">
              <w:rPr>
                <w:rFonts w:eastAsia="SimSun"/>
                <w:i/>
              </w:rPr>
              <w:t>7</w:t>
            </w:r>
            <w:r w:rsidRPr="001E2B86">
              <w:rPr>
                <w:rFonts w:eastAsia="SimSun"/>
              </w:rPr>
              <w:t xml:space="preserve"> is present, the UE ignores </w:t>
            </w:r>
            <w:r w:rsidRPr="001E2B86">
              <w:rPr>
                <w:i/>
              </w:rPr>
              <w:t>subcarrierSpacingSSB-r1</w:t>
            </w:r>
            <w:r w:rsidRPr="001E2B86">
              <w:rPr>
                <w:rFonts w:eastAsia="SimSun"/>
                <w:i/>
              </w:rPr>
              <w:t>5</w:t>
            </w:r>
            <w:r w:rsidRPr="001E2B86">
              <w:rPr>
                <w:rFonts w:eastAsia="SimSun"/>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r w:rsidRPr="001E2B86">
              <w:rPr>
                <w:i/>
                <w:iCs/>
                <w:lang w:eastAsia="en-GB"/>
              </w:rPr>
              <w:t xml:space="preserve">absThreshSS-BlocksConsolidation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Treselection</w:t>
            </w:r>
            <w:r w:rsidRPr="001E2B86">
              <w:rPr>
                <w:vertAlign w:val="subscript"/>
                <w:lang w:eastAsia="en-GB"/>
              </w:rPr>
              <w:t>NR</w:t>
            </w:r>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Parameter "Speed dependent ScalingFactor for Treselection</w:t>
            </w:r>
            <w:r w:rsidRPr="001E2B86">
              <w:rPr>
                <w:vertAlign w:val="subscript"/>
                <w:lang w:eastAsia="en-GB"/>
              </w:rPr>
              <w:t>NR</w:t>
            </w:r>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The field is mandatory present if the NR neighbor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r w:rsidRPr="001E2B86">
              <w:rPr>
                <w:i/>
              </w:rPr>
              <w:t>threshServingLowQ</w:t>
            </w:r>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r w:rsidRPr="001E2B86">
              <w:rPr>
                <w:i/>
                <w:iCs/>
              </w:rPr>
              <w:t>SharedSpectrum</w:t>
            </w:r>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40"/>
        <w:spacing w:after="120"/>
        <w:ind w:left="1080" w:hangingChars="450" w:hanging="1080"/>
        <w:rPr>
          <w:i/>
        </w:rPr>
      </w:pPr>
      <w:bookmarkStart w:id="9860" w:name="_Toc20487265"/>
      <w:bookmarkStart w:id="9861" w:name="_Toc29342560"/>
      <w:bookmarkStart w:id="9862" w:name="_Toc29343699"/>
      <w:bookmarkStart w:id="9863" w:name="_Toc36566961"/>
      <w:bookmarkStart w:id="9864" w:name="_Toc36810399"/>
      <w:bookmarkStart w:id="9865" w:name="_Toc36846763"/>
      <w:bookmarkStart w:id="9866" w:name="_Toc36939416"/>
      <w:bookmarkStart w:id="9867" w:name="_Toc37082396"/>
      <w:bookmarkStart w:id="9868" w:name="_Toc46481028"/>
      <w:bookmarkStart w:id="9869" w:name="_Toc46482262"/>
      <w:bookmarkStart w:id="9870" w:name="_Toc46483496"/>
      <w:bookmarkStart w:id="9871" w:name="_Toc185640670"/>
      <w:bookmarkStart w:id="9872" w:name="_Toc193474353"/>
      <w:bookmarkStart w:id="9873" w:name="_Toc201562286"/>
      <w:bookmarkStart w:id="9874" w:name="_Toc210248126"/>
      <w:bookmarkStart w:id="9875" w:name="_MCCTEMPBM_CRPT23360274___2"/>
      <w:r w:rsidRPr="001E2B86">
        <w:rPr>
          <w:bCs/>
        </w:rPr>
        <w:t>–</w:t>
      </w:r>
      <w:r w:rsidRPr="001E2B86">
        <w:rPr>
          <w:bCs/>
        </w:rPr>
        <w:tab/>
      </w:r>
      <w:r w:rsidRPr="001E2B86">
        <w:rPr>
          <w:i/>
        </w:rPr>
        <w:t>SystemInformationBlockType25</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bookmarkEnd w:id="9875"/>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t>UAC-BarringPerPLMN-List-r15</w:t>
      </w:r>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t>UAC-BarringInfoSetList-r15,</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바탕"/>
        </w:rPr>
      </w:pPr>
      <w:r w:rsidRPr="001E2B86">
        <w:rPr>
          <w:rFonts w:eastAsia="바탕"/>
        </w:rPr>
        <w:tab/>
      </w:r>
      <w:r w:rsidRPr="001E2B86">
        <w:rPr>
          <w:rFonts w:eastAsia="바탕"/>
        </w:rPr>
        <w:tab/>
        <w:t>uac-BarringInfoSetList-v1700</w:t>
      </w:r>
      <w:r w:rsidRPr="001E2B86">
        <w:rPr>
          <w:rFonts w:eastAsia="바탕"/>
        </w:rPr>
        <w:tab/>
      </w:r>
      <w:r w:rsidRPr="001E2B86">
        <w:rPr>
          <w:rFonts w:eastAsia="바탕"/>
        </w:rPr>
        <w:tab/>
        <w:t>UAC-BarringInfoSetList-v1700</w:t>
      </w:r>
      <w:r w:rsidRPr="001E2B86">
        <w:rPr>
          <w:rFonts w:eastAsia="바탕"/>
        </w:rPr>
        <w:tab/>
        <w:t>OPTIONAL</w:t>
      </w:r>
      <w:r w:rsidRPr="001E2B86">
        <w:rPr>
          <w:rFonts w:eastAsia="바탕"/>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바탕"/>
        </w:rPr>
      </w:pPr>
      <w:r w:rsidRPr="001E2B86">
        <w:rPr>
          <w:rFonts w:eastAsia="바탕"/>
        </w:rPr>
        <w:tab/>
        <w:t>uac-AC</w:t>
      </w:r>
      <w:r w:rsidR="0082556F" w:rsidRPr="001E2B86">
        <w:rPr>
          <w:rFonts w:eastAsia="바탕"/>
        </w:rPr>
        <w:t>-</w:t>
      </w:r>
      <w:r w:rsidRPr="001E2B86">
        <w:rPr>
          <w:rFonts w:eastAsia="바탕"/>
        </w:rPr>
        <w:t>BarringListType-r15</w:t>
      </w:r>
      <w:r w:rsidRPr="001E2B86">
        <w:rPr>
          <w:rFonts w:eastAsia="바탕"/>
        </w:rPr>
        <w:tab/>
      </w:r>
      <w:r w:rsidRPr="001E2B86">
        <w:rPr>
          <w:rFonts w:eastAsia="바탕"/>
        </w:rPr>
        <w:tab/>
        <w:t>CHOICE{</w:t>
      </w:r>
    </w:p>
    <w:p w14:paraId="590635B1" w14:textId="77777777" w:rsidR="00173955" w:rsidRPr="001E2B86" w:rsidRDefault="00173955" w:rsidP="00C302FE">
      <w:pPr>
        <w:pStyle w:val="PL"/>
        <w:shd w:val="clear" w:color="auto" w:fill="E6E6E6"/>
        <w:rPr>
          <w:rFonts w:eastAsia="바탕"/>
        </w:rPr>
      </w:pPr>
      <w:r w:rsidRPr="001E2B86">
        <w:rPr>
          <w:rFonts w:eastAsia="바탕"/>
        </w:rPr>
        <w:tab/>
      </w:r>
      <w:r w:rsidRPr="001E2B86">
        <w:rPr>
          <w:rFonts w:eastAsia="바탕"/>
        </w:rPr>
        <w:tab/>
        <w:t>uac-ImplicitAC</w:t>
      </w:r>
      <w:r w:rsidR="0082556F" w:rsidRPr="001E2B86">
        <w:rPr>
          <w:rFonts w:eastAsia="바탕"/>
        </w:rPr>
        <w:t>-</w:t>
      </w:r>
      <w:r w:rsidRPr="001E2B86">
        <w:rPr>
          <w:rFonts w:eastAsia="바탕"/>
        </w:rPr>
        <w:t>BarringList-r15</w:t>
      </w:r>
      <w:r w:rsidRPr="001E2B86">
        <w:rPr>
          <w:rFonts w:eastAsia="바탕"/>
        </w:rPr>
        <w:tab/>
      </w:r>
      <w:r w:rsidRPr="001E2B86">
        <w:rPr>
          <w:rFonts w:eastAsia="바탕"/>
        </w:rPr>
        <w:tab/>
        <w:t>SEQUENCE (SIZE(maxAccessCat-1-r15)) OF UAC-BarringInfoSetIndex-r15,</w:t>
      </w:r>
    </w:p>
    <w:p w14:paraId="5E46A183" w14:textId="77777777" w:rsidR="00173955" w:rsidRPr="001E2B86" w:rsidRDefault="00173955" w:rsidP="00C302FE">
      <w:pPr>
        <w:pStyle w:val="PL"/>
        <w:shd w:val="clear" w:color="auto" w:fill="E6E6E6"/>
        <w:rPr>
          <w:rFonts w:eastAsia="바탕"/>
        </w:rPr>
      </w:pPr>
      <w:r w:rsidRPr="001E2B86">
        <w:rPr>
          <w:rFonts w:eastAsia="바탕"/>
        </w:rPr>
        <w:tab/>
      </w:r>
      <w:r w:rsidRPr="001E2B86">
        <w:rPr>
          <w:rFonts w:eastAsia="바탕"/>
        </w:rPr>
        <w:tab/>
        <w:t>uac-ExplicitAC</w:t>
      </w:r>
      <w:r w:rsidR="0082556F" w:rsidRPr="001E2B86">
        <w:rPr>
          <w:rFonts w:eastAsia="바탕"/>
        </w:rPr>
        <w:t>-</w:t>
      </w:r>
      <w:r w:rsidRPr="001E2B86">
        <w:rPr>
          <w:rFonts w:eastAsia="바탕"/>
        </w:rPr>
        <w:t>BarringList-r15</w:t>
      </w:r>
      <w:r w:rsidRPr="001E2B86">
        <w:rPr>
          <w:rFonts w:eastAsia="바탕"/>
        </w:rPr>
        <w:tab/>
      </w:r>
      <w:r w:rsidRPr="001E2B86">
        <w:rPr>
          <w:rFonts w:eastAsia="바탕"/>
        </w:rPr>
        <w:tab/>
        <w:t>UAC-BarringPerCatList-r15</w:t>
      </w:r>
    </w:p>
    <w:p w14:paraId="56AF131A" w14:textId="77777777" w:rsidR="00173955" w:rsidRPr="001E2B86" w:rsidRDefault="00173955" w:rsidP="00173955">
      <w:pPr>
        <w:pStyle w:val="PL"/>
        <w:shd w:val="clear" w:color="auto" w:fill="E6E6E6"/>
      </w:pPr>
      <w:r w:rsidRPr="001E2B86">
        <w:rPr>
          <w:rFonts w:eastAsia="바탕"/>
          <w:lang w:eastAsia="sv-SE"/>
        </w:rPr>
        <w:tab/>
      </w:r>
      <w:r w:rsidRPr="001E2B86">
        <w:rPr>
          <w:rFonts w:eastAsia="바탕"/>
          <w:lang w:eastAsia="sv-SE"/>
        </w:rPr>
        <w:tab/>
        <w:t>}</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t>UAC-BarringInfoSetIndex-r15</w:t>
      </w:r>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UAC-AC1-SelectAssistInfo-r16::= ENUMERATED {a, b, c, notConfigured}</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r w:rsidRPr="001E2B86">
              <w:rPr>
                <w:rFonts w:eastAsia="Calibri"/>
                <w:b/>
                <w:i/>
                <w:szCs w:val="22"/>
              </w:rPr>
              <w:t>accessCategory</w:t>
            </w:r>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r w:rsidRPr="001E2B86">
              <w:rPr>
                <w:rFonts w:eastAsia="Calibri"/>
                <w:b/>
                <w:i/>
                <w:szCs w:val="22"/>
              </w:rPr>
              <w:t>uac-AC-BarringListType</w:t>
            </w:r>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plmnCommon</w:t>
            </w:r>
            <w:r w:rsidR="00714B76" w:rsidRPr="001E2B86">
              <w:t xml:space="preserve"> is chosen</w:t>
            </w:r>
            <w:r w:rsidR="00714B76" w:rsidRPr="001E2B86">
              <w:rPr>
                <w:rFonts w:eastAsia="SimSun"/>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r w:rsidR="00714B76" w:rsidRPr="001E2B86">
              <w:rPr>
                <w:i/>
                <w:lang w:eastAsia="sv-SE"/>
              </w:rPr>
              <w:t>individualPLMNList</w:t>
            </w:r>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r w:rsidR="00714B76" w:rsidRPr="001E2B86">
              <w:rPr>
                <w:i/>
                <w:lang w:eastAsia="sv-SE"/>
              </w:rPr>
              <w:t>notConfigured</w:t>
            </w:r>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r w:rsidRPr="001E2B86">
              <w:rPr>
                <w:b/>
                <w:i/>
                <w:szCs w:val="22"/>
                <w:lang w:eastAsia="en-GB"/>
              </w:rPr>
              <w:t>uac-BarringFactor</w:t>
            </w:r>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r w:rsidRPr="001E2B86">
              <w:rPr>
                <w:rFonts w:eastAsia="Calibri"/>
                <w:b/>
                <w:i/>
                <w:szCs w:val="22"/>
              </w:rPr>
              <w:t>uac-BarringForAccessIdentity</w:t>
            </w:r>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r w:rsidRPr="001E2B86">
              <w:rPr>
                <w:rFonts w:eastAsia="Calibri"/>
                <w:b/>
                <w:i/>
                <w:szCs w:val="22"/>
              </w:rPr>
              <w:t>uac-BarringForCommon</w:t>
            </w:r>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r w:rsidRPr="001E2B86">
              <w:rPr>
                <w:rFonts w:eastAsia="Calibri"/>
                <w:i/>
                <w:szCs w:val="22"/>
              </w:rPr>
              <w:t xml:space="preserve">uac-BarringPerPLMN-List. </w:t>
            </w:r>
            <w:r w:rsidRPr="001E2B86">
              <w:rPr>
                <w:rFonts w:eastAsia="Calibri"/>
                <w:szCs w:val="22"/>
              </w:rPr>
              <w:t>The parameters are specified by providing an index to the set of configurations (</w:t>
            </w:r>
            <w:r w:rsidRPr="001E2B86">
              <w:rPr>
                <w:rFonts w:eastAsia="Calibri"/>
                <w:i/>
                <w:szCs w:val="22"/>
              </w:rPr>
              <w:t>uac-BarringInfoSetList</w:t>
            </w:r>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r w:rsidRPr="001E2B86">
              <w:rPr>
                <w:rFonts w:eastAsia="Calibri"/>
                <w:b/>
                <w:i/>
                <w:szCs w:val="22"/>
              </w:rPr>
              <w:t>uac-barringInfoSetIndex</w:t>
            </w:r>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r w:rsidRPr="001E2B86">
              <w:rPr>
                <w:rFonts w:eastAsia="Calibri"/>
                <w:i/>
                <w:szCs w:val="22"/>
              </w:rPr>
              <w:t>uac-BarringInfoSetList</w:t>
            </w:r>
            <w:r w:rsidRPr="001E2B86">
              <w:rPr>
                <w:rFonts w:eastAsia="Calibri"/>
                <w:szCs w:val="22"/>
              </w:rPr>
              <w:t xml:space="preserve">. </w:t>
            </w:r>
            <w:r w:rsidRPr="001E2B86">
              <w:t>Value 1 corresponds to the first entry in</w:t>
            </w:r>
            <w:r w:rsidRPr="001E2B86">
              <w:rPr>
                <w:rFonts w:eastAsia="Calibri"/>
                <w:i/>
                <w:szCs w:val="22"/>
              </w:rPr>
              <w:t xml:space="preserve"> uac-BarringInfoSetList,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r w:rsidRPr="001E2B86">
              <w:rPr>
                <w:rFonts w:eastAsia="Calibri"/>
                <w:i/>
                <w:szCs w:val="22"/>
              </w:rPr>
              <w:t>uac-BarringInfoSetList</w:t>
            </w:r>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r w:rsidRPr="001E2B86">
              <w:rPr>
                <w:rFonts w:eastAsia="Calibri"/>
                <w:b/>
                <w:i/>
                <w:szCs w:val="22"/>
              </w:rPr>
              <w:t>uac-BarringInfoSetList</w:t>
            </w:r>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r w:rsidR="00AD6394" w:rsidRPr="001E2B86">
              <w:rPr>
                <w:rFonts w:eastAsia="Calibri"/>
                <w:i/>
                <w:szCs w:val="22"/>
              </w:rPr>
              <w:t>uac-barringInfoSetIndex</w:t>
            </w:r>
            <w:r w:rsidRPr="001E2B86">
              <w:rPr>
                <w:rFonts w:eastAsia="Calibri"/>
                <w:szCs w:val="22"/>
              </w:rPr>
              <w:t>.</w:t>
            </w:r>
            <w:r w:rsidR="00AD6394" w:rsidRPr="001E2B86">
              <w:rPr>
                <w:rFonts w:eastAsia="Calibri"/>
                <w:szCs w:val="22"/>
              </w:rPr>
              <w:t xml:space="preserve"> Association of an access category with an index that has no corresponding entry in the </w:t>
            </w:r>
            <w:r w:rsidR="00AD6394" w:rsidRPr="001E2B86">
              <w:rPr>
                <w:rFonts w:eastAsia="Calibri"/>
                <w:i/>
                <w:szCs w:val="22"/>
              </w:rPr>
              <w:t>uac-BarringInfoSetList</w:t>
            </w:r>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r w:rsidRPr="001E2B86">
              <w:rPr>
                <w:rFonts w:eastAsia="Calibri"/>
                <w:b/>
                <w:i/>
                <w:szCs w:val="22"/>
              </w:rPr>
              <w:t>uac-BarringPerPLMN-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r w:rsidRPr="001E2B86">
              <w:rPr>
                <w:b/>
                <w:i/>
                <w:szCs w:val="22"/>
                <w:lang w:eastAsia="en-GB"/>
              </w:rPr>
              <w:t>uac-BarringTime</w:t>
            </w:r>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40"/>
        <w:rPr>
          <w:i/>
        </w:rPr>
      </w:pPr>
      <w:bookmarkStart w:id="9876" w:name="_Toc20487266"/>
      <w:bookmarkStart w:id="9877" w:name="_Toc29342561"/>
      <w:bookmarkStart w:id="9878" w:name="_Toc29343700"/>
      <w:bookmarkStart w:id="9879" w:name="_Toc36566962"/>
      <w:bookmarkStart w:id="9880" w:name="_Toc36810400"/>
      <w:bookmarkStart w:id="9881" w:name="_Toc36846764"/>
      <w:bookmarkStart w:id="9882" w:name="_Toc36939417"/>
      <w:bookmarkStart w:id="9883" w:name="_Toc37082397"/>
      <w:bookmarkStart w:id="9884" w:name="_Toc46481029"/>
      <w:bookmarkStart w:id="9885" w:name="_Toc46482263"/>
      <w:bookmarkStart w:id="9886" w:name="_Toc46483497"/>
      <w:bookmarkStart w:id="9887" w:name="_Toc185640671"/>
      <w:bookmarkStart w:id="9888" w:name="_Toc193474354"/>
      <w:bookmarkStart w:id="9889" w:name="_Toc201562287"/>
      <w:bookmarkStart w:id="9890" w:name="_Toc210248127"/>
      <w:r w:rsidRPr="001E2B86">
        <w:t>–</w:t>
      </w:r>
      <w:r w:rsidRPr="001E2B86">
        <w:tab/>
      </w:r>
      <w:r w:rsidRPr="001E2B86">
        <w:rPr>
          <w:i/>
        </w:rPr>
        <w:t>SystemInformationBlockType26</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sidelink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r w:rsidRPr="001E2B86">
              <w:rPr>
                <w:b/>
                <w:i/>
              </w:rPr>
              <w:t>cbr-pssch-TxConfigList</w:t>
            </w:r>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r w:rsidRPr="001E2B86">
              <w:rPr>
                <w:bCs/>
                <w:i/>
                <w:kern w:val="2"/>
              </w:rPr>
              <w:t xml:space="preserve">cbr-RangeCommonConfigList </w:t>
            </w:r>
            <w:r w:rsidRPr="001E2B86">
              <w:rPr>
                <w:bCs/>
                <w:kern w:val="2"/>
              </w:rPr>
              <w:t xml:space="preserve">included in SIB21, and PSSCH transmission parameters and CR limit by using indexes of the entry in </w:t>
            </w:r>
            <w:r w:rsidRPr="001E2B86">
              <w:rPr>
                <w:bCs/>
                <w:i/>
                <w:kern w:val="2"/>
              </w:rPr>
              <w:t xml:space="preserve">sl-CBR-PSSCH-TxConfigList </w:t>
            </w:r>
            <w:r w:rsidRPr="001E2B86">
              <w:rPr>
                <w:bCs/>
                <w:kern w:val="2"/>
              </w:rPr>
              <w:t xml:space="preserve">included in SIB21. The configurations in this field apply to all the resource pools on all the carrier frequencies included in SIB26 for V2X sidelink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sidelink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r w:rsidRPr="001E2B86">
              <w:rPr>
                <w:b/>
                <w:i/>
              </w:rPr>
              <w:t>slss-TxMultiFreq</w:t>
            </w:r>
          </w:p>
          <w:p w14:paraId="4369D932" w14:textId="77777777" w:rsidR="00F43215" w:rsidRPr="001E2B86" w:rsidRDefault="00F43215" w:rsidP="00767A26">
            <w:pPr>
              <w:pStyle w:val="TAL"/>
              <w:rPr>
                <w:b/>
                <w:i/>
              </w:rPr>
            </w:pPr>
            <w:r w:rsidRPr="001E2B86">
              <w:rPr>
                <w:bCs/>
              </w:rPr>
              <w:t>Value TRUE indicates the UE transmits SLSS on multiple carrier frequencies for V2X sidelink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r w:rsidRPr="001E2B86">
              <w:rPr>
                <w:b/>
                <w:i/>
              </w:rPr>
              <w:t>syncFreqList</w:t>
            </w:r>
          </w:p>
          <w:p w14:paraId="7B6E507A" w14:textId="77777777" w:rsidR="00F43215" w:rsidRPr="001E2B86" w:rsidRDefault="00F43215" w:rsidP="00767A26">
            <w:pPr>
              <w:pStyle w:val="TAL"/>
              <w:rPr>
                <w:b/>
                <w:i/>
              </w:rPr>
            </w:pPr>
            <w:r w:rsidRPr="001E2B86">
              <w:rPr>
                <w:rFonts w:cs="Courier New"/>
              </w:rPr>
              <w:t>Indicates a list of candidate carrier frequencies that can be used for the synchronisation of V2X sidelink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r w:rsidRPr="001E2B86">
              <w:rPr>
                <w:b/>
                <w:i/>
              </w:rPr>
              <w:t>threshS-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r w:rsidRPr="001E2B86">
              <w:rPr>
                <w:i/>
              </w:rPr>
              <w:t>threshS-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Indicates the configuration information for the carrier selection for V2X sidelink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sidelink packet duplication for V2X sidelink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40"/>
        <w:rPr>
          <w:i/>
        </w:rPr>
      </w:pPr>
      <w:bookmarkStart w:id="9891" w:name="_Toc46481030"/>
      <w:bookmarkStart w:id="9892" w:name="_Toc46482264"/>
      <w:bookmarkStart w:id="9893" w:name="_Toc46483498"/>
      <w:bookmarkStart w:id="9894" w:name="_Toc185640672"/>
      <w:bookmarkStart w:id="9895" w:name="_Toc193474355"/>
      <w:bookmarkStart w:id="9896" w:name="_Toc201562288"/>
      <w:bookmarkStart w:id="9897" w:name="_Toc210248128"/>
      <w:bookmarkStart w:id="9898" w:name="_Toc36810401"/>
      <w:bookmarkStart w:id="9899" w:name="_Toc36846765"/>
      <w:bookmarkStart w:id="9900" w:name="_Toc36939418"/>
      <w:bookmarkStart w:id="9901" w:name="_Toc37082398"/>
      <w:r w:rsidRPr="001E2B86">
        <w:t>–</w:t>
      </w:r>
      <w:r w:rsidRPr="001E2B86">
        <w:tab/>
      </w:r>
      <w:r w:rsidRPr="001E2B86">
        <w:rPr>
          <w:i/>
        </w:rPr>
        <w:t>SystemInformationBlockType26a</w:t>
      </w:r>
      <w:bookmarkEnd w:id="9891"/>
      <w:bookmarkEnd w:id="9892"/>
      <w:bookmarkEnd w:id="9893"/>
      <w:bookmarkEnd w:id="9894"/>
      <w:bookmarkEnd w:id="9895"/>
      <w:bookmarkEnd w:id="9896"/>
      <w:bookmarkEnd w:id="9897"/>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t>PLMN-InfoList-r16,</w:t>
      </w:r>
    </w:p>
    <w:p w14:paraId="0DA4C522" w14:textId="77777777" w:rsidR="007A0BEE" w:rsidRPr="001E2B86" w:rsidRDefault="007A0BEE" w:rsidP="007A0BEE">
      <w:pPr>
        <w:pStyle w:val="PL"/>
        <w:shd w:val="clear" w:color="auto" w:fill="E6E6E6"/>
      </w:pPr>
      <w:r w:rsidRPr="001E2B86">
        <w:tab/>
        <w:t>bandListENDC-r16</w:t>
      </w:r>
      <w:r w:rsidRPr="001E2B86">
        <w:tab/>
      </w:r>
      <w:r w:rsidRPr="001E2B86">
        <w:tab/>
      </w:r>
      <w:r w:rsidRPr="001E2B86">
        <w:tab/>
      </w:r>
      <w:r w:rsidRPr="001E2B86">
        <w:tab/>
      </w:r>
      <w:r w:rsidRPr="001E2B86">
        <w:tab/>
      </w:r>
      <w:r w:rsidRPr="001E2B86">
        <w:tab/>
        <w:t>BandListENDC-r16,</w:t>
      </w:r>
    </w:p>
    <w:p w14:paraId="052B7435" w14:textId="77777777" w:rsidR="007A0BEE" w:rsidRPr="001E2B86" w:rsidRDefault="007A0BEE" w:rsidP="004E6D61">
      <w:pPr>
        <w:pStyle w:val="PL"/>
        <w:shd w:val="clear" w:color="auto" w:fill="E6E6E6"/>
        <w:rPr>
          <w:szCs w:val="16"/>
        </w:rPr>
      </w:pPr>
      <w:r w:rsidRPr="001E2B86">
        <w:tab/>
      </w:r>
      <w:r w:rsidRPr="001E2B86">
        <w:rPr>
          <w:szCs w:val="16"/>
        </w:rPr>
        <w:t>lateNonCriticalExtension</w:t>
      </w:r>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r w:rsidRPr="001E2B86">
              <w:rPr>
                <w:b/>
                <w:i/>
                <w:lang w:eastAsia="en-GB"/>
              </w:rPr>
              <w:t>bandListENDC</w:t>
            </w:r>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r w:rsidRPr="001E2B86">
              <w:rPr>
                <w:i/>
                <w:lang w:eastAsia="en-GB"/>
              </w:rPr>
              <w:t>upperLayerIndication</w:t>
            </w:r>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r w:rsidRPr="001E2B86">
              <w:rPr>
                <w:b/>
                <w:bCs/>
                <w:i/>
                <w:iCs/>
              </w:rPr>
              <w:t>plmn-InfoList</w:t>
            </w:r>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r w:rsidRPr="001E2B86">
              <w:rPr>
                <w:i/>
                <w:iCs/>
                <w:lang w:eastAsia="en-GB"/>
              </w:rPr>
              <w:t>plmn-IdentityList</w:t>
            </w:r>
            <w:r w:rsidRPr="001E2B86">
              <w:rPr>
                <w:iCs/>
                <w:lang w:eastAsia="en-GB"/>
              </w:rPr>
              <w:t xml:space="preserve"> fields </w:t>
            </w:r>
            <w:r w:rsidRPr="001E2B86">
              <w:rPr>
                <w:i/>
                <w:iCs/>
                <w:lang w:eastAsia="en-GB"/>
              </w:rPr>
              <w:t>plmn-IdentityList</w:t>
            </w:r>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r w:rsidRPr="001E2B86">
              <w:rPr>
                <w:i/>
                <w:iCs/>
                <w:lang w:eastAsia="en-GB"/>
              </w:rPr>
              <w:t>plmn-IdentityList</w:t>
            </w:r>
            <w:r w:rsidRPr="001E2B86">
              <w:rPr>
                <w:iCs/>
                <w:lang w:eastAsia="en-GB"/>
              </w:rPr>
              <w:t xml:space="preserve"> field in SIB1. If the size of the field is set to 0, all bands in </w:t>
            </w:r>
            <w:r w:rsidRPr="001E2B86">
              <w:rPr>
                <w:i/>
                <w:lang w:eastAsia="en-GB"/>
              </w:rPr>
              <w:t>bandListENDC</w:t>
            </w:r>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BandList</w:t>
            </w:r>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40"/>
        <w:rPr>
          <w:i/>
          <w:iCs/>
          <w:noProof/>
        </w:rPr>
      </w:pPr>
      <w:bookmarkStart w:id="9902" w:name="_Toc46481031"/>
      <w:bookmarkStart w:id="9903" w:name="_Toc46482265"/>
      <w:bookmarkStart w:id="9904" w:name="_Toc46483499"/>
      <w:bookmarkStart w:id="9905" w:name="_Toc185640673"/>
      <w:bookmarkStart w:id="9906" w:name="_Toc193474356"/>
      <w:bookmarkStart w:id="9907" w:name="_Toc201562289"/>
      <w:bookmarkStart w:id="9908" w:name="_Toc210248129"/>
      <w:r w:rsidRPr="001E2B86">
        <w:t>–</w:t>
      </w:r>
      <w:r w:rsidRPr="001E2B86">
        <w:tab/>
      </w:r>
      <w:r w:rsidRPr="001E2B86">
        <w:rPr>
          <w:i/>
          <w:iCs/>
          <w:noProof/>
        </w:rPr>
        <w:t>SystemInformationBlockType27</w:t>
      </w:r>
      <w:bookmarkEnd w:id="9898"/>
      <w:bookmarkEnd w:id="9899"/>
      <w:bookmarkEnd w:id="9900"/>
      <w:bookmarkEnd w:id="9901"/>
      <w:bookmarkEnd w:id="9902"/>
      <w:bookmarkEnd w:id="9903"/>
      <w:bookmarkEnd w:id="9904"/>
      <w:bookmarkEnd w:id="9905"/>
      <w:bookmarkEnd w:id="9906"/>
      <w:bookmarkEnd w:id="9907"/>
      <w:bookmarkEnd w:id="9908"/>
    </w:p>
    <w:p w14:paraId="04DB2CDC" w14:textId="7777777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t>CarrierFreqListNBIOT-r16</w:t>
      </w:r>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68BA9949" w14:textId="7208AEEF" w:rsidR="003C1B31" w:rsidRPr="001E2B86" w:rsidRDefault="003C1B31" w:rsidP="003C1B31">
      <w:pPr>
        <w:pStyle w:val="PL"/>
        <w:shd w:val="clear" w:color="auto" w:fill="E6E6E6"/>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r w:rsidRPr="001E2B86">
        <w:tab/>
        <w:t>-- Need OR</w:t>
      </w:r>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6BF5F42D" w14:textId="1FEF8DE6" w:rsidR="00C65613" w:rsidRPr="001E2B86" w:rsidRDefault="003C1B31" w:rsidP="00C65613">
      <w:pPr>
        <w:pStyle w:val="PL"/>
        <w:shd w:val="clear" w:color="auto" w:fill="E6E6E6"/>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7E4A9D80" w14:textId="77777777" w:rsidR="00C65613" w:rsidRPr="001E2B86" w:rsidRDefault="00C65613" w:rsidP="00C65613">
      <w:pPr>
        <w:pStyle w:val="PL"/>
        <w:shd w:val="clear" w:color="auto" w:fill="E6E6E6"/>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r w:rsidRPr="001E2B86">
              <w:rPr>
                <w:b/>
                <w:i/>
              </w:rPr>
              <w:t>carrierFreq</w:t>
            </w:r>
          </w:p>
          <w:p w14:paraId="43405E27" w14:textId="77777777" w:rsidR="00586CD2" w:rsidRPr="001E2B86" w:rsidRDefault="00586CD2" w:rsidP="00285322">
            <w:pPr>
              <w:pStyle w:val="TAL"/>
              <w:rPr>
                <w:i/>
              </w:rPr>
            </w:pPr>
            <w:r w:rsidRPr="001E2B86">
              <w:t>Provides the ARFCN applicable for the NB-IoT carrier frequency as defined in TS 36.101 [42], Table 5.7.3-1.</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r w:rsidRPr="001E2B86">
              <w:rPr>
                <w:b/>
                <w:i/>
              </w:rPr>
              <w:t>carrierFreqOffset</w:t>
            </w:r>
          </w:p>
          <w:p w14:paraId="5D16CAC4" w14:textId="77777777" w:rsidR="00C65613" w:rsidRPr="001E2B86" w:rsidRDefault="00C65613" w:rsidP="003C0A8B">
            <w:pPr>
              <w:pStyle w:val="TAL"/>
              <w:rPr>
                <w:b/>
                <w:bCs/>
                <w:i/>
                <w:noProof/>
                <w:lang w:eastAsia="en-GB"/>
              </w:rPr>
            </w:pPr>
            <w:r w:rsidRPr="001E2B86">
              <w:t xml:space="preserve">Offset of the NB-IoT channel number to EARFCN as defined in TS 36.101 [42], clause 5.7.3F.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r w:rsidRPr="001E2B86">
              <w:rPr>
                <w:b/>
                <w:bCs/>
                <w:i/>
                <w:iCs/>
                <w:lang w:eastAsia="en-GB"/>
              </w:rPr>
              <w:t>satelliteAssistanceInfoList</w:t>
            </w:r>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40"/>
        <w:rPr>
          <w:i/>
        </w:rPr>
      </w:pPr>
      <w:bookmarkStart w:id="9909" w:name="_Toc36810402"/>
      <w:bookmarkStart w:id="9910" w:name="_Toc36846766"/>
      <w:bookmarkStart w:id="9911" w:name="_Toc36939419"/>
      <w:bookmarkStart w:id="9912" w:name="_Toc37082399"/>
      <w:bookmarkStart w:id="9913" w:name="_Toc46481032"/>
      <w:bookmarkStart w:id="9914" w:name="_Toc46482266"/>
      <w:bookmarkStart w:id="9915" w:name="_Toc46483500"/>
      <w:bookmarkStart w:id="9916" w:name="_Toc185640674"/>
      <w:bookmarkStart w:id="9917" w:name="_Toc193474357"/>
      <w:bookmarkStart w:id="9918" w:name="_Toc201562290"/>
      <w:bookmarkStart w:id="9919" w:name="_Toc210248130"/>
      <w:r w:rsidRPr="001E2B86">
        <w:t>–</w:t>
      </w:r>
      <w:r w:rsidRPr="001E2B86">
        <w:tab/>
      </w:r>
      <w:r w:rsidRPr="001E2B86">
        <w:rPr>
          <w:i/>
        </w:rPr>
        <w:t>SystemInformationBlockType28</w:t>
      </w:r>
      <w:bookmarkEnd w:id="9909"/>
      <w:bookmarkEnd w:id="9910"/>
      <w:bookmarkEnd w:id="9911"/>
      <w:bookmarkEnd w:id="9912"/>
      <w:bookmarkEnd w:id="9913"/>
      <w:bookmarkEnd w:id="9914"/>
      <w:bookmarkEnd w:id="9915"/>
      <w:bookmarkEnd w:id="9916"/>
      <w:bookmarkEnd w:id="9917"/>
      <w:bookmarkEnd w:id="9918"/>
      <w:bookmarkEnd w:id="9919"/>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sidelink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notLastSegment,lastSegmen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r w:rsidRPr="001E2B86">
              <w:rPr>
                <w:b/>
                <w:bCs/>
                <w:i/>
                <w:iCs/>
              </w:rPr>
              <w:t>segmentContainer</w:t>
            </w:r>
          </w:p>
          <w:p w14:paraId="19AB86D6" w14:textId="77777777" w:rsidR="000817F7" w:rsidRPr="001E2B86" w:rsidRDefault="00F450A4" w:rsidP="000817F7">
            <w:pPr>
              <w:pStyle w:val="TAL"/>
              <w:rPr>
                <w:bCs/>
                <w:kern w:val="2"/>
              </w:rPr>
            </w:pPr>
            <w:r w:rsidRPr="001E2B86">
              <w:rPr>
                <w:bCs/>
                <w:kern w:val="2"/>
              </w:rPr>
              <w:t xml:space="preserve">Container for the configuration for NR sidelink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ProSe)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r w:rsidRPr="001E2B86">
              <w:rPr>
                <w:b/>
                <w:i/>
              </w:rPr>
              <w:t>segmentNumber</w:t>
            </w:r>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r w:rsidRPr="001E2B86">
              <w:rPr>
                <w:b/>
                <w:i/>
              </w:rPr>
              <w:t>segmentType</w:t>
            </w:r>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40"/>
      </w:pPr>
      <w:bookmarkStart w:id="9920" w:name="_Toc46481033"/>
      <w:bookmarkStart w:id="9921" w:name="_Toc46482267"/>
      <w:bookmarkStart w:id="9922" w:name="_Toc46483501"/>
      <w:bookmarkStart w:id="9923" w:name="_Toc185640675"/>
      <w:bookmarkStart w:id="9924" w:name="_Toc193474358"/>
      <w:bookmarkStart w:id="9925" w:name="_Toc201562291"/>
      <w:bookmarkStart w:id="9926" w:name="_Toc210248131"/>
      <w:r w:rsidRPr="001E2B86">
        <w:t>–</w:t>
      </w:r>
      <w:r w:rsidRPr="001E2B86">
        <w:tab/>
      </w:r>
      <w:r w:rsidRPr="001E2B86">
        <w:rPr>
          <w:i/>
        </w:rPr>
        <w:t>SystemInformationBlockType</w:t>
      </w:r>
      <w:r w:rsidR="0063702D" w:rsidRPr="001E2B86">
        <w:rPr>
          <w:i/>
        </w:rPr>
        <w:t>29</w:t>
      </w:r>
      <w:bookmarkEnd w:id="9920"/>
      <w:bookmarkEnd w:id="9921"/>
      <w:bookmarkEnd w:id="9922"/>
      <w:bookmarkEnd w:id="9923"/>
      <w:bookmarkEnd w:id="9924"/>
      <w:bookmarkEnd w:id="9925"/>
      <w:bookmarkEnd w:id="9926"/>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40"/>
        <w:rPr>
          <w:i/>
          <w:iCs/>
          <w:noProof/>
        </w:rPr>
      </w:pPr>
      <w:bookmarkStart w:id="9927" w:name="_Toc185640676"/>
      <w:bookmarkStart w:id="9928" w:name="_Toc193474359"/>
      <w:bookmarkStart w:id="9929" w:name="_Toc201562292"/>
      <w:bookmarkStart w:id="9930" w:name="_Toc210248132"/>
      <w:r w:rsidRPr="001E2B86">
        <w:t>–</w:t>
      </w:r>
      <w:r w:rsidRPr="001E2B86">
        <w:tab/>
      </w:r>
      <w:r w:rsidRPr="001E2B86">
        <w:rPr>
          <w:i/>
          <w:iCs/>
          <w:noProof/>
        </w:rPr>
        <w:t>SystemInformationBlockType30</w:t>
      </w:r>
      <w:bookmarkEnd w:id="9927"/>
      <w:bookmarkEnd w:id="9928"/>
      <w:bookmarkEnd w:id="9929"/>
      <w:bookmarkEnd w:id="9930"/>
    </w:p>
    <w:p w14:paraId="3346FD97" w14:textId="7770339C"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t>lateNonCriticalExtension</w:t>
      </w:r>
      <w:r w:rsidRPr="001E2B86">
        <w:tab/>
        <w:t>OCTET STRING</w:t>
      </w:r>
      <w:r w:rsidRPr="001E2B86">
        <w:tab/>
        <w:t>OPTIONAL,</w:t>
      </w:r>
    </w:p>
    <w:p w14:paraId="0BB3D0D9" w14:textId="77777777" w:rsidR="00FC5FD6" w:rsidRPr="001E2B86" w:rsidRDefault="00FC5FD6" w:rsidP="00FC5FD6">
      <w:pPr>
        <w:pStyle w:val="PL"/>
        <w:shd w:val="clear" w:color="auto" w:fill="E6E6E6"/>
      </w:pPr>
      <w:r w:rsidRPr="001E2B86">
        <w:tab/>
        <w:t>...</w:t>
      </w:r>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9931"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9931"/>
          </w:p>
        </w:tc>
      </w:tr>
      <w:tr w:rsidR="001E2B86" w:rsidRPr="001E2B86"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E2B86" w:rsidRDefault="00FC5FD6" w:rsidP="00D676EA">
            <w:pPr>
              <w:keepNext/>
              <w:keepLines/>
              <w:spacing w:after="0"/>
              <w:rPr>
                <w:rFonts w:ascii="Arial" w:hAnsi="Arial"/>
                <w:b/>
                <w:bCs/>
                <w:i/>
                <w:iCs/>
                <w:sz w:val="18"/>
              </w:rPr>
            </w:pPr>
            <w:bookmarkStart w:id="9932" w:name="_MCCTEMPBM_CRPT23360276___7" w:colFirst="0" w:colLast="0"/>
            <w:r w:rsidRPr="001E2B86">
              <w:rPr>
                <w:rFonts w:ascii="Arial" w:hAnsi="Arial"/>
                <w:b/>
                <w:bCs/>
                <w:i/>
                <w:iCs/>
                <w:sz w:val="18"/>
              </w:rPr>
              <w:t>commonPLMNsWithDisasterCondition</w:t>
            </w:r>
          </w:p>
          <w:p w14:paraId="4D0FA69B" w14:textId="1E04E6E2" w:rsidR="00FC5FD6" w:rsidRPr="001E2B86" w:rsidRDefault="00FC5FD6" w:rsidP="00D676EA">
            <w:pPr>
              <w:keepNext/>
              <w:keepLines/>
              <w:spacing w:after="0"/>
              <w:rPr>
                <w:rFonts w:ascii="Arial" w:hAnsi="Arial"/>
                <w:bCs/>
                <w:noProof/>
                <w:sz w:val="18"/>
                <w:lang w:eastAsia="en-GB"/>
              </w:rPr>
            </w:pPr>
            <w:r w:rsidRPr="001E2B86">
              <w:rPr>
                <w:rFonts w:ascii="Arial" w:hAnsi="Arial"/>
                <w:sz w:val="18"/>
                <w:lang w:eastAsia="sv-SE"/>
              </w:rPr>
              <w:t xml:space="preserve">A list of PLMN(s) </w:t>
            </w:r>
            <w:r w:rsidR="006F7102" w:rsidRPr="001E2B86">
              <w:rPr>
                <w:rFonts w:ascii="Arial" w:hAnsi="Arial"/>
                <w:sz w:val="18"/>
                <w:lang w:eastAsia="sv-SE"/>
              </w:rPr>
              <w:t xml:space="preserve">for which </w:t>
            </w:r>
            <w:r w:rsidRPr="001E2B86">
              <w:rPr>
                <w:rFonts w:ascii="Arial" w:hAnsi="Arial"/>
                <w:sz w:val="18"/>
                <w:lang w:eastAsia="sv-SE"/>
              </w:rPr>
              <w:t xml:space="preserve">disaster condition </w:t>
            </w:r>
            <w:r w:rsidR="006F7102" w:rsidRPr="001E2B86">
              <w:rPr>
                <w:rFonts w:ascii="Arial" w:hAnsi="Arial"/>
                <w:sz w:val="18"/>
                <w:lang w:eastAsia="sv-SE"/>
              </w:rPr>
              <w:t xml:space="preserve">applies and that disaster inbound roaming is accepted, </w:t>
            </w:r>
            <w:r w:rsidRPr="001E2B86">
              <w:rPr>
                <w:rFonts w:ascii="Arial" w:hAnsi="Arial"/>
                <w:sz w:val="18"/>
                <w:lang w:eastAsia="sv-SE"/>
              </w:rPr>
              <w:t>which can be commonly applicable to the PLMNs sharing the cell.</w:t>
            </w:r>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E2B86" w:rsidRDefault="00FC5FD6" w:rsidP="00D676EA">
            <w:pPr>
              <w:keepNext/>
              <w:keepLines/>
              <w:spacing w:after="0"/>
              <w:rPr>
                <w:rFonts w:ascii="Arial" w:hAnsi="Arial"/>
                <w:b/>
                <w:bCs/>
                <w:i/>
                <w:iCs/>
                <w:sz w:val="18"/>
              </w:rPr>
            </w:pPr>
            <w:bookmarkStart w:id="9933" w:name="_MCCTEMPBM_CRPT23360277___7"/>
            <w:bookmarkEnd w:id="9932"/>
            <w:r w:rsidRPr="001E2B86">
              <w:rPr>
                <w:rFonts w:ascii="Arial" w:hAnsi="Arial"/>
                <w:b/>
                <w:bCs/>
                <w:i/>
                <w:iCs/>
                <w:sz w:val="18"/>
              </w:rPr>
              <w:t>applicableDisasterInfoList</w:t>
            </w:r>
          </w:p>
          <w:bookmarkEnd w:id="9933"/>
          <w:p w14:paraId="54996F74" w14:textId="66D0DD8F"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r w:rsidRPr="001E2B86">
              <w:rPr>
                <w:i/>
              </w:rPr>
              <w:t>plmn-Id</w:t>
            </w:r>
            <w:r w:rsidRPr="001E2B86">
              <w:rPr>
                <w:i/>
                <w:iCs/>
              </w:rPr>
              <w:t>entity</w:t>
            </w:r>
            <w:r w:rsidRPr="001E2B86">
              <w:rPr>
                <w:i/>
              </w:rPr>
              <w:t>List</w:t>
            </w:r>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r w:rsidRPr="001E2B86">
              <w:rPr>
                <w:i/>
              </w:rPr>
              <w:t>plmn-Id</w:t>
            </w:r>
            <w:r w:rsidRPr="001E2B86">
              <w:rPr>
                <w:i/>
                <w:iCs/>
              </w:rPr>
              <w:t>entity</w:t>
            </w:r>
            <w:r w:rsidRPr="001E2B86">
              <w:rPr>
                <w:i/>
              </w:rPr>
              <w:t>List</w:t>
            </w:r>
            <w:r w:rsidRPr="001E2B86">
              <w:rPr>
                <w:iCs/>
              </w:rPr>
              <w:t>, and so on</w:t>
            </w:r>
            <w:r w:rsidRPr="001E2B86">
              <w:rPr>
                <w:lang w:eastAsia="sv-SE"/>
              </w:rPr>
              <w:t xml:space="preserve">. Each entry in this list can either be having the value </w:t>
            </w:r>
            <w:r w:rsidRPr="001E2B86">
              <w:rPr>
                <w:i/>
                <w:iCs/>
                <w:lang w:eastAsia="sv-SE"/>
              </w:rPr>
              <w:t>noDisasterRoaming</w:t>
            </w:r>
            <w:r w:rsidRPr="001E2B86">
              <w:rPr>
                <w:lang w:eastAsia="sv-SE"/>
              </w:rPr>
              <w:t xml:space="preserve">, </w:t>
            </w:r>
            <w:r w:rsidR="009B3B62" w:rsidRPr="001E2B86">
              <w:rPr>
                <w:i/>
                <w:iCs/>
                <w:lang w:eastAsia="sv-SE"/>
              </w:rPr>
              <w:t>disasterRelatedIndication</w:t>
            </w:r>
            <w:r w:rsidRPr="001E2B86">
              <w:rPr>
                <w:lang w:eastAsia="sv-SE"/>
              </w:rPr>
              <w:t xml:space="preserve">, </w:t>
            </w:r>
            <w:r w:rsidRPr="001E2B86">
              <w:rPr>
                <w:i/>
                <w:iCs/>
              </w:rPr>
              <w:t>commonPLMNs</w:t>
            </w:r>
            <w:r w:rsidRPr="001E2B86">
              <w:t xml:space="preserve">, or </w:t>
            </w:r>
            <w:r w:rsidRPr="001E2B86">
              <w:rPr>
                <w:i/>
                <w:iCs/>
              </w:rPr>
              <w:t>dedicatedPLMNs</w:t>
            </w:r>
            <w:r w:rsidRPr="001E2B86">
              <w:rPr>
                <w:lang w:eastAsia="sv-SE"/>
              </w:rPr>
              <w:t xml:space="preserve">. If an entry in this list takes the value </w:t>
            </w:r>
            <w:r w:rsidRPr="001E2B86">
              <w:rPr>
                <w:i/>
                <w:iCs/>
                <w:lang w:eastAsia="sv-SE"/>
              </w:rPr>
              <w:t>noDisasterRoaming</w:t>
            </w:r>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r w:rsidR="009B3B62" w:rsidRPr="001E2B86">
              <w:rPr>
                <w:i/>
                <w:iCs/>
                <w:lang w:eastAsia="sv-SE"/>
              </w:rPr>
              <w:t>disasterRelatedIndication</w:t>
            </w:r>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r w:rsidRPr="001E2B86">
              <w:rPr>
                <w:i/>
                <w:iCs/>
              </w:rPr>
              <w:t>commonPLMNs</w:t>
            </w:r>
            <w:r w:rsidRPr="001E2B86">
              <w:t xml:space="preserve">, the PLMN(s) with disaster conditions indicated in the field </w:t>
            </w:r>
            <w:r w:rsidRPr="001E2B86">
              <w:rPr>
                <w:i/>
                <w:iCs/>
              </w:rPr>
              <w:t>commonPLMNsWithDisasterCondition</w:t>
            </w:r>
            <w:r w:rsidRPr="001E2B86">
              <w:t xml:space="preserve"> apply for this </w:t>
            </w:r>
            <w:r w:rsidR="006F7102" w:rsidRPr="001E2B86">
              <w:t>network(s)</w:t>
            </w:r>
            <w:r w:rsidRPr="001E2B86">
              <w:t xml:space="preserve">. If an entry in this list contains the value </w:t>
            </w:r>
            <w:r w:rsidRPr="001E2B86">
              <w:rPr>
                <w:i/>
                <w:iCs/>
              </w:rPr>
              <w:t>dedicatedPLMNs</w:t>
            </w:r>
            <w:r w:rsidRPr="001E2B86">
              <w:t>, the listed PLMN(s) are the PLMN(s) with disaster conditions that the network(s) corresponding to this entry</w:t>
            </w:r>
            <w:r w:rsidR="006F7102" w:rsidRPr="001E2B86">
              <w:t xml:space="preserve"> accepts disaster inbound roamers from</w:t>
            </w:r>
            <w:r w:rsidRPr="001E2B86">
              <w:t>.</w:t>
            </w:r>
          </w:p>
        </w:tc>
      </w:tr>
    </w:tbl>
    <w:p w14:paraId="6B1B3433" w14:textId="77777777" w:rsidR="009A00AF" w:rsidRPr="001E2B86" w:rsidRDefault="009A00AF" w:rsidP="009A00AF">
      <w:pPr>
        <w:rPr>
          <w:iCs/>
        </w:rPr>
      </w:pPr>
    </w:p>
    <w:p w14:paraId="0DAE8A88" w14:textId="0190DE24" w:rsidR="009A00AF" w:rsidRPr="001E2B86" w:rsidRDefault="009A00AF" w:rsidP="00CA557B">
      <w:pPr>
        <w:pStyle w:val="40"/>
        <w:rPr>
          <w:i/>
          <w:iCs/>
        </w:rPr>
      </w:pPr>
      <w:bookmarkStart w:id="9934" w:name="_Toc185640677"/>
      <w:bookmarkStart w:id="9935" w:name="_Toc193474360"/>
      <w:bookmarkStart w:id="9936" w:name="_Toc201562293"/>
      <w:bookmarkStart w:id="9937" w:name="_Toc210248133"/>
      <w:r w:rsidRPr="001E2B86">
        <w:rPr>
          <w:i/>
          <w:iCs/>
        </w:rPr>
        <w:t>–</w:t>
      </w:r>
      <w:r w:rsidRPr="001E2B86">
        <w:rPr>
          <w:i/>
          <w:iCs/>
        </w:rPr>
        <w:tab/>
      </w:r>
      <w:r w:rsidR="00C77316" w:rsidRPr="001E2B86">
        <w:rPr>
          <w:i/>
          <w:iCs/>
        </w:rPr>
        <w:t>SystemInformationBlockType31</w:t>
      </w:r>
      <w:bookmarkEnd w:id="9934"/>
      <w:bookmarkEnd w:id="9935"/>
      <w:bookmarkEnd w:id="9936"/>
      <w:bookmarkEnd w:id="9937"/>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t>ServingSatelliteInfo-r17,</w:t>
      </w:r>
    </w:p>
    <w:p w14:paraId="3B0E0EFF" w14:textId="77777777" w:rsidR="009A00AF" w:rsidRPr="001E2B86" w:rsidRDefault="009A00AF" w:rsidP="009A00AF">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t>ServingSatelliteInfo-v1900</w:t>
      </w:r>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t>stateVectors</w:t>
      </w:r>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t>orbitalParameters</w:t>
      </w:r>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r w:rsidRPr="001E2B86">
              <w:rPr>
                <w:b/>
                <w:bCs/>
                <w:i/>
                <w:iCs/>
              </w:rPr>
              <w:t>distanceThresh</w:t>
            </w:r>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r w:rsidRPr="001E2B86">
              <w:rPr>
                <w:b/>
                <w:bCs/>
                <w:i/>
                <w:iCs/>
                <w:kern w:val="2"/>
              </w:rPr>
              <w:t>epochTime</w:t>
            </w:r>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r w:rsidRPr="001E2B86">
              <w:rPr>
                <w:i/>
              </w:rPr>
              <w:t>epochTime</w:t>
            </w:r>
            <w:r w:rsidRPr="001E2B86">
              <w:t xml:space="preserve"> is the starting time of a DL subframe indicated by </w:t>
            </w:r>
            <w:r w:rsidRPr="001E2B86">
              <w:rPr>
                <w:i/>
              </w:rPr>
              <w:t>startSFN</w:t>
            </w:r>
            <w:r w:rsidRPr="001E2B86">
              <w:t xml:space="preserve"> and </w:t>
            </w:r>
            <w:r w:rsidRPr="001E2B86">
              <w:rPr>
                <w:i/>
              </w:rPr>
              <w:t>startSubframe</w:t>
            </w:r>
            <w:r w:rsidRPr="001E2B86">
              <w:t>.</w:t>
            </w:r>
            <w:r w:rsidRPr="001E2B86">
              <w:rPr>
                <w:rFonts w:cs="Arial"/>
                <w:lang w:eastAsia="sv-SE"/>
              </w:rPr>
              <w:t xml:space="preserve"> For serving cell, </w:t>
            </w:r>
            <w:r w:rsidR="00BF27B6" w:rsidRPr="001E2B86">
              <w:rPr>
                <w:rFonts w:cs="Arial"/>
                <w:lang w:eastAsia="sv-SE"/>
              </w:rPr>
              <w:t xml:space="preserve">the </w:t>
            </w:r>
            <w:r w:rsidR="00BF27B6" w:rsidRPr="001E2B86">
              <w:rPr>
                <w:rFonts w:cs="Arial"/>
                <w:i/>
                <w:iCs/>
                <w:lang w:eastAsia="sv-SE"/>
              </w:rPr>
              <w:t>epochTime</w:t>
            </w:r>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r w:rsidRPr="001E2B86">
              <w:rPr>
                <w:rFonts w:cs="Arial"/>
                <w:i/>
                <w:lang w:eastAsia="sv-SE"/>
              </w:rPr>
              <w:t>epochTime</w:t>
            </w:r>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r w:rsidRPr="001E2B86">
              <w:rPr>
                <w:i/>
                <w:lang w:eastAsia="en-GB"/>
              </w:rPr>
              <w:t>epochTime</w:t>
            </w:r>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number indicated in this field refers to the SFN and sub-frame of the target cell, and UE considers the target cell epoch time (indicated by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in this field) to be the frame nearest to the frame where </w:t>
            </w:r>
            <w:r w:rsidRPr="001E2B86">
              <w:rPr>
                <w:i/>
                <w:iCs/>
                <w:lang w:eastAsia="en-GB"/>
              </w:rPr>
              <w:t>RRCConnectionReconfiguration</w:t>
            </w:r>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Scheduling offset used when downlink and uplink frame timing are not aligned at the eNB, see TS 36.213 [23]. Unit in ms.</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Scheduling offset used in the timing relationships in NTN, see TS 36.213 [23]. Unit in ms.</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r w:rsidRPr="001E2B86">
              <w:rPr>
                <w:b/>
                <w:bCs/>
                <w:i/>
                <w:iCs/>
                <w:kern w:val="2"/>
              </w:rPr>
              <w:t>nta-Common</w:t>
            </w:r>
          </w:p>
          <w:p w14:paraId="2F2EF7CF" w14:textId="77777777" w:rsidR="00786B2E" w:rsidRPr="001E2B86" w:rsidRDefault="00786B2E" w:rsidP="00786B2E">
            <w:pPr>
              <w:pStyle w:val="TAL"/>
            </w:pPr>
            <w:r w:rsidRPr="001E2B86">
              <w:t>Network-controlled common TA, see TS 36.213 [23]. Unit of μs.</w:t>
            </w:r>
          </w:p>
          <w:p w14:paraId="37E58030" w14:textId="29D52A43" w:rsidR="00786B2E" w:rsidRPr="001E2B86" w:rsidRDefault="00786B2E" w:rsidP="00786B2E">
            <w:pPr>
              <w:pStyle w:val="TAL"/>
            </w:pPr>
            <w:r w:rsidRPr="001E2B86">
              <w:t>Step of 32.55208 ×10</w:t>
            </w:r>
            <w:r w:rsidRPr="001E2B86">
              <w:rPr>
                <w:vertAlign w:val="superscript"/>
              </w:rPr>
              <w:t xml:space="preserve">-3 </w:t>
            </w:r>
            <w:r w:rsidRPr="001E2B86">
              <w:t>μs.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r w:rsidRPr="001E2B86">
              <w:rPr>
                <w:b/>
                <w:bCs/>
                <w:i/>
                <w:iCs/>
                <w:kern w:val="2"/>
              </w:rPr>
              <w:t>nta-CommonDrift</w:t>
            </w:r>
          </w:p>
          <w:p w14:paraId="6B3ED88E" w14:textId="77777777" w:rsidR="00786B2E" w:rsidRPr="001E2B86" w:rsidRDefault="00786B2E" w:rsidP="00786B2E">
            <w:pPr>
              <w:pStyle w:val="TAL"/>
            </w:pPr>
            <w:r w:rsidRPr="001E2B86">
              <w:t>Drift rate of the common TA, see TS 36.213 [23]. Unit of μs/s.</w:t>
            </w:r>
          </w:p>
          <w:p w14:paraId="6506BD8A" w14:textId="62D98FB5" w:rsidR="00786B2E" w:rsidRPr="001E2B86" w:rsidRDefault="00786B2E" w:rsidP="00786B2E">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r w:rsidRPr="001E2B86">
              <w:rPr>
                <w:b/>
                <w:bCs/>
                <w:i/>
                <w:iCs/>
                <w:kern w:val="2"/>
              </w:rPr>
              <w:t>nta-CommonDriftVariation</w:t>
            </w:r>
          </w:p>
          <w:p w14:paraId="5CB43BBE" w14:textId="77777777" w:rsidR="00786B2E" w:rsidRPr="001E2B86" w:rsidRDefault="00786B2E" w:rsidP="00786B2E">
            <w:pPr>
              <w:pStyle w:val="TAL"/>
            </w:pPr>
            <w:r w:rsidRPr="001E2B86">
              <w:t>Drift rate variation of the common TA, see TS 36.213 [23]. Unit of μs/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r w:rsidRPr="001E2B86">
              <w:rPr>
                <w:b/>
                <w:bCs/>
                <w:i/>
                <w:iCs/>
                <w:kern w:val="2"/>
              </w:rPr>
              <w:t>orbitalParameters</w:t>
            </w:r>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r w:rsidRPr="001E2B86">
              <w:rPr>
                <w:b/>
                <w:bCs/>
                <w:i/>
                <w:iCs/>
                <w:lang w:eastAsia="en-GB"/>
              </w:rPr>
              <w:t>referenceLocation</w:t>
            </w:r>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r w:rsidR="00124BF4" w:rsidRPr="001E2B86">
              <w:rPr>
                <w:bCs/>
                <w:i/>
              </w:rPr>
              <w:t>distanceThresh</w:t>
            </w:r>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Event D2 and CondEvent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r w:rsidRPr="001E2B86">
              <w:rPr>
                <w:b/>
                <w:bCs/>
                <w:i/>
                <w:iCs/>
                <w:kern w:val="2"/>
              </w:rPr>
              <w:t>stateVectors</w:t>
            </w:r>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ModeSwitching</w:t>
            </w:r>
          </w:p>
          <w:p w14:paraId="56F27BFF" w14:textId="1F3825A5" w:rsidR="001554C3" w:rsidRPr="001E2B86" w:rsidRDefault="001554C3" w:rsidP="001554C3">
            <w:pPr>
              <w:pStyle w:val="TAL"/>
              <w:rPr>
                <w:b/>
                <w:bCs/>
                <w:i/>
                <w:iCs/>
                <w:kern w:val="2"/>
              </w:rPr>
            </w:pPr>
            <w:r w:rsidRPr="001E2B86">
              <w:t xml:space="preserve">If </w:t>
            </w:r>
            <w:r w:rsidRPr="001E2B86">
              <w:rPr>
                <w:i/>
              </w:rPr>
              <w:t>sf-OperationMode</w:t>
            </w:r>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r w:rsidRPr="001E2B86">
              <w:rPr>
                <w:rFonts w:cs="Arial"/>
                <w:b/>
                <w:bCs/>
                <w:i/>
                <w:iCs/>
                <w:kern w:val="2"/>
                <w:lang w:eastAsia="en-GB"/>
              </w:rPr>
              <w:t>ul-SyncValidityDuration</w:t>
            </w:r>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r w:rsidRPr="001E2B86">
              <w:rPr>
                <w:i/>
                <w:lang w:eastAsia="en-GB"/>
              </w:rPr>
              <w:t>ul-SyncValidityDuration</w:t>
            </w:r>
            <w:r w:rsidRPr="001E2B86">
              <w:rPr>
                <w:lang w:eastAsia="en-GB"/>
              </w:rPr>
              <w:t xml:space="preserve"> is only updated when at least one of </w:t>
            </w:r>
            <w:r w:rsidRPr="001E2B86">
              <w:rPr>
                <w:i/>
                <w:lang w:eastAsia="en-GB"/>
              </w:rPr>
              <w:t>epochTime</w:t>
            </w:r>
            <w:r w:rsidRPr="001E2B86">
              <w:rPr>
                <w:lang w:eastAsia="en-GB"/>
              </w:rPr>
              <w:t xml:space="preserve">, </w:t>
            </w:r>
            <w:r w:rsidRPr="001E2B86">
              <w:rPr>
                <w:i/>
                <w:lang w:eastAsia="en-GB"/>
              </w:rPr>
              <w:t>nta-CommonParameters</w:t>
            </w:r>
            <w:r w:rsidRPr="001E2B86">
              <w:rPr>
                <w:lang w:eastAsia="en-GB"/>
              </w:rPr>
              <w:t xml:space="preserve">, </w:t>
            </w:r>
            <w:r w:rsidRPr="001E2B86">
              <w:rPr>
                <w:i/>
                <w:lang w:eastAsia="en-GB"/>
              </w:rPr>
              <w:t>ephemerisInfo</w:t>
            </w:r>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9938" w:name="_MCCTEMPBM_CRPT23360278___2"/>
    </w:p>
    <w:p w14:paraId="235903A9" w14:textId="7CDEF415" w:rsidR="009A00AF" w:rsidRPr="001E2B86" w:rsidRDefault="009A00AF" w:rsidP="00CA557B">
      <w:pPr>
        <w:pStyle w:val="40"/>
      </w:pPr>
      <w:bookmarkStart w:id="9939" w:name="_Toc185640678"/>
      <w:bookmarkStart w:id="9940" w:name="_Toc193474361"/>
      <w:bookmarkStart w:id="9941" w:name="_Toc201562294"/>
      <w:bookmarkStart w:id="9942" w:name="_Toc210248134"/>
      <w:bookmarkEnd w:id="9938"/>
      <w:r w:rsidRPr="001E2B86">
        <w:t>–</w:t>
      </w:r>
      <w:r w:rsidRPr="001E2B86">
        <w:tab/>
      </w:r>
      <w:r w:rsidR="00C77316" w:rsidRPr="001E2B86">
        <w:rPr>
          <w:i/>
          <w:iCs/>
        </w:rPr>
        <w:t>SystemInformationBlockType32</w:t>
      </w:r>
      <w:bookmarkEnd w:id="9939"/>
      <w:bookmarkEnd w:id="9940"/>
      <w:bookmarkEnd w:id="9941"/>
      <w:bookmarkEnd w:id="9942"/>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v1830</w:t>
      </w:r>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t>TLE-EphemerisParameters-r17</w:t>
      </w:r>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ValueEUTRA</w:t>
      </w:r>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9943"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9943"/>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r w:rsidRPr="001E2B86">
              <w:rPr>
                <w:b/>
                <w:bCs/>
                <w:i/>
                <w:iCs/>
              </w:rPr>
              <w:t>carrierFreqList</w:t>
            </w:r>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r w:rsidRPr="001E2B86">
              <w:rPr>
                <w:b/>
                <w:bCs/>
                <w:i/>
                <w:iCs/>
                <w:kern w:val="2"/>
              </w:rPr>
              <w:t>elevationAngleLeft, elevationAngleRight</w:t>
            </w:r>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r w:rsidRPr="001E2B86">
              <w:rPr>
                <w:i/>
              </w:rPr>
              <w:t>elevationAngleLeft</w:t>
            </w:r>
            <w:r w:rsidRPr="001E2B86">
              <w:t xml:space="preserve"> is absent, the </w:t>
            </w:r>
            <w:r w:rsidR="004E6D58" w:rsidRPr="001E2B86">
              <w:t xml:space="preserve">leftmost elevation angle is equal to the </w:t>
            </w:r>
            <w:r w:rsidRPr="001E2B86">
              <w:t xml:space="preserve">value of field </w:t>
            </w:r>
            <w:r w:rsidRPr="001E2B86">
              <w:rPr>
                <w:i/>
              </w:rPr>
              <w:t>elevationAngleRight</w:t>
            </w:r>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r w:rsidRPr="001E2B86">
              <w:rPr>
                <w:b/>
                <w:bCs/>
                <w:i/>
                <w:iCs/>
                <w:kern w:val="2"/>
              </w:rPr>
              <w:t>footprintInfo</w:t>
            </w:r>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r w:rsidRPr="001E2B86">
              <w:rPr>
                <w:i/>
              </w:rPr>
              <w:t>elevationAngles</w:t>
            </w:r>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r w:rsidRPr="001E2B86">
              <w:rPr>
                <w:i/>
              </w:rPr>
              <w:t xml:space="preserve">referencePoint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r w:rsidRPr="001E2B86">
              <w:rPr>
                <w:b/>
                <w:bCs/>
                <w:i/>
                <w:iCs/>
                <w:kern w:val="2"/>
              </w:rPr>
              <w:t>satelliteId</w:t>
            </w:r>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r w:rsidRPr="001E2B86">
              <w:rPr>
                <w:b/>
                <w:bCs/>
                <w:i/>
                <w:iCs/>
              </w:rPr>
              <w:t>satelliteInfoList</w:t>
            </w:r>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r w:rsidRPr="001E2B86">
              <w:rPr>
                <w:b/>
                <w:bCs/>
                <w:i/>
                <w:iCs/>
                <w:kern w:val="2"/>
              </w:rPr>
              <w:t>serviceInfo</w:t>
            </w:r>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r w:rsidRPr="001E2B86">
              <w:rPr>
                <w:bCs/>
                <w:i/>
                <w:iCs/>
                <w:kern w:val="2"/>
              </w:rPr>
              <w:t>tle-</w:t>
            </w:r>
            <w:r w:rsidR="004D7E0A" w:rsidRPr="001E2B86">
              <w:rPr>
                <w:bCs/>
                <w:i/>
                <w:iCs/>
                <w:kern w:val="2"/>
              </w:rPr>
              <w:t>E</w:t>
            </w:r>
            <w:r w:rsidRPr="001E2B86">
              <w:rPr>
                <w:bCs/>
                <w:i/>
                <w:iCs/>
                <w:kern w:val="2"/>
              </w:rPr>
              <w:t>phemerisParameters</w:t>
            </w:r>
            <w:r w:rsidRPr="001E2B86">
              <w:rPr>
                <w:bCs/>
                <w:iCs/>
                <w:kern w:val="2"/>
              </w:rPr>
              <w:t xml:space="preserve"> </w:t>
            </w:r>
            <w:r w:rsidRPr="001E2B86">
              <w:t xml:space="preserve">for a satellite with earth moving cell(s) and always configures </w:t>
            </w:r>
            <w:r w:rsidRPr="001E2B86">
              <w:rPr>
                <w:i/>
              </w:rPr>
              <w:t xml:space="preserve">t-ServiceStart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r w:rsidRPr="001E2B86">
              <w:rPr>
                <w:b/>
                <w:bCs/>
                <w:i/>
                <w:iCs/>
                <w:kern w:val="2"/>
              </w:rPr>
              <w:t>tle-</w:t>
            </w:r>
            <w:r w:rsidR="004D7E0A" w:rsidRPr="001E2B86">
              <w:rPr>
                <w:b/>
                <w:bCs/>
                <w:i/>
                <w:iCs/>
                <w:kern w:val="2"/>
              </w:rPr>
              <w:t>E</w:t>
            </w:r>
            <w:r w:rsidR="009A00AF" w:rsidRPr="001E2B86">
              <w:rPr>
                <w:b/>
                <w:bCs/>
                <w:i/>
                <w:iCs/>
                <w:kern w:val="2"/>
              </w:rPr>
              <w:t>phemerisParameters</w:t>
            </w:r>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Service</w:t>
            </w:r>
            <w:r w:rsidR="00556BAD" w:rsidRPr="001E2B86">
              <w:rPr>
                <w:b/>
                <w:bCs/>
                <w:i/>
                <w:iCs/>
                <w:kern w:val="2"/>
                <w:lang w:eastAsia="en-GB"/>
              </w:rPr>
              <w:t>Start</w:t>
            </w:r>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40"/>
      </w:pPr>
      <w:bookmarkStart w:id="9944" w:name="_Toc185640679"/>
      <w:bookmarkStart w:id="9945" w:name="_Toc193474362"/>
      <w:bookmarkStart w:id="9946" w:name="_Toc201562295"/>
      <w:bookmarkStart w:id="9947" w:name="_Toc210248135"/>
      <w:r w:rsidRPr="001E2B86">
        <w:t>–</w:t>
      </w:r>
      <w:r w:rsidRPr="001E2B86">
        <w:tab/>
      </w:r>
      <w:r w:rsidRPr="001E2B86">
        <w:rPr>
          <w:i/>
          <w:iCs/>
        </w:rPr>
        <w:t>SystemInformationBlock</w:t>
      </w:r>
      <w:r w:rsidR="00D63D97" w:rsidRPr="001E2B86">
        <w:rPr>
          <w:i/>
          <w:iCs/>
        </w:rPr>
        <w:t>Type33</w:t>
      </w:r>
      <w:bookmarkEnd w:id="9944"/>
      <w:bookmarkEnd w:id="9945"/>
      <w:bookmarkEnd w:id="9946"/>
      <w:bookmarkEnd w:id="9947"/>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t>NeighSatelliteInfoList-r18</w:t>
      </w:r>
      <w:r w:rsidRPr="001E2B86">
        <w:tab/>
      </w:r>
      <w:r w:rsidRPr="001E2B86">
        <w:tab/>
      </w:r>
      <w:r w:rsidRPr="001E2B86">
        <w:tab/>
        <w:t>OPTIONAL,</w:t>
      </w:r>
      <w:r w:rsidRPr="001E2B86">
        <w:tab/>
        <w:t>-- Need OR</w:t>
      </w:r>
    </w:p>
    <w:p w14:paraId="10975E23" w14:textId="77777777" w:rsidR="00786B2E" w:rsidRPr="001E2B86" w:rsidRDefault="00786B2E" w:rsidP="00786B2E">
      <w:pPr>
        <w:pStyle w:val="PL"/>
        <w:shd w:val="clear" w:color="auto" w:fill="E6E6E6"/>
      </w:pPr>
      <w:r w:rsidRPr="001E2B86">
        <w:tab/>
        <w:t>neighValidityDuration-r18</w:t>
      </w:r>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t>NeighSatelliteInfoListNR-r19</w:t>
      </w:r>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r w:rsidR="00586CD2" w:rsidRPr="001E2B86">
        <w:t>,</w:t>
      </w:r>
      <w:r w:rsidRPr="001E2B86">
        <w:tab/>
        <w:t>-- Need OR</w:t>
      </w:r>
    </w:p>
    <w:p w14:paraId="630E5031" w14:textId="48CF7666" w:rsidR="00586CD2" w:rsidRPr="001E2B86" w:rsidRDefault="00586CD2" w:rsidP="00586CD2">
      <w:pPr>
        <w:pStyle w:val="PL"/>
        <w:shd w:val="clear" w:color="auto" w:fill="E6E6E6"/>
      </w:pPr>
      <w:r w:rsidRPr="001E2B86">
        <w:tab/>
        <w:t>neighSatelliteInfoListNB-r19</w:t>
      </w:r>
      <w:ins w:id="9948" w:author="Jonas Sedin (Samsung)" w:date="2025-10-09T16:44:00Z">
        <w:r w:rsidR="00EA4EDB">
          <w:t xml:space="preserve"> [RIL]: S906, TEI</w:t>
        </w:r>
      </w:ins>
      <w:r w:rsidRPr="001E2B86">
        <w:tab/>
        <w:t>NeighSatelliteInfoList</w:t>
      </w:r>
      <w:r w:rsidRPr="001E2B86">
        <w:rPr>
          <w:rFonts w:eastAsia="SimSun"/>
        </w:rPr>
        <w:t>NB</w:t>
      </w:r>
      <w:r w:rsidRPr="001E2B86">
        <w:t>-r19</w:t>
      </w:r>
      <w:r w:rsidRPr="001E2B86">
        <w:tab/>
      </w:r>
      <w:r w:rsidRPr="001E2B86">
        <w:tab/>
      </w:r>
      <w:r w:rsidRPr="001E2B86">
        <w:tab/>
        <w:t>OPTIONAL</w:t>
      </w:r>
      <w:r w:rsidRPr="001E2B86">
        <w:tab/>
        <w:t>-- Need OR</w:t>
      </w:r>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SimSun"/>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77777777" w:rsidR="00586CD2" w:rsidRPr="001E2B86" w:rsidRDefault="00586CD2" w:rsidP="00586CD2">
      <w:pPr>
        <w:pStyle w:val="PL"/>
        <w:shd w:val="clear" w:color="auto" w:fill="E6E6E6"/>
      </w:pPr>
    </w:p>
    <w:p w14:paraId="53F9F34F" w14:textId="4874B4A9" w:rsidR="00786B2E" w:rsidRPr="001E2B86" w:rsidRDefault="00586CD2" w:rsidP="00586CD2">
      <w:pPr>
        <w:pStyle w:val="PL"/>
        <w:shd w:val="clear" w:color="auto" w:fill="E6E6E6"/>
        <w:rPr>
          <w:rFonts w:cs="Courier New"/>
        </w:rPr>
      </w:pPr>
      <w:r w:rsidRPr="001E2B86">
        <w:rPr>
          <w:rFonts w:cs="Courier New"/>
        </w:rPr>
        <w:t>NeighSatelliteInfoListNB-r19 ::=</w:t>
      </w:r>
      <w:r w:rsidRPr="001E2B86">
        <w:rPr>
          <w:rFonts w:cs="Courier New"/>
        </w:rPr>
        <w:tab/>
        <w:t>SEQUENCE (SIZE(1..maxSat-r17)) OF NeighSatelliteInfo-r18</w:t>
      </w:r>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t>SatelliteId-r18,</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rhcp,lhcp,linear}</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372CD13A"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바탕"/>
        </w:rPr>
        <w:t>ENUMERATED {barred, notBarred}</w:t>
      </w:r>
      <w:ins w:id="9949" w:author="IoTNTN" w:date="2025-10-02T16:13:00Z">
        <w:r w:rsidR="00BA4C1C">
          <w:t>[RIL]: C0</w:t>
        </w:r>
        <w:r w:rsidR="00BA4C1C">
          <w:rPr>
            <w:rFonts w:eastAsia="DengXian"/>
          </w:rPr>
          <w:t>0</w:t>
        </w:r>
        <w:r w:rsidR="00BA4C1C">
          <w:t>1, IoTNTN</w:t>
        </w:r>
      </w:ins>
      <w:r w:rsidRPr="001E2B86">
        <w:tab/>
        <w:t>OPTIONAL,</w:t>
      </w:r>
      <w:r w:rsidRPr="001E2B86">
        <w:tab/>
        <w:t>-- Need OP</w:t>
      </w:r>
      <w:ins w:id="9950" w:author="IoTNTN" w:date="2025-10-02T16:14:00Z">
        <w:r w:rsidR="00BA4C1C">
          <w:t>[RIL]: V213, IoTNTN</w:t>
        </w:r>
      </w:ins>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r w:rsidRPr="001E2B86">
              <w:rPr>
                <w:b/>
                <w:bCs/>
                <w:i/>
                <w:iCs/>
              </w:rPr>
              <w:t>ephemerisInfo</w:t>
            </w:r>
          </w:p>
          <w:p w14:paraId="1B929677" w14:textId="77777777" w:rsidR="009A329B" w:rsidRPr="001E2B86" w:rsidRDefault="009A329B" w:rsidP="009A329B">
            <w:pPr>
              <w:pStyle w:val="TAL"/>
              <w:rPr>
                <w:rFonts w:eastAsia="SimSun"/>
              </w:rPr>
            </w:pPr>
            <w:r w:rsidRPr="001E2B86">
              <w:rPr>
                <w:rFonts w:eastAsia="SimSun"/>
              </w:rPr>
              <w:t>Ephemeris data for a neighbour satellite.</w:t>
            </w:r>
          </w:p>
          <w:p w14:paraId="79E64D93" w14:textId="61A32460" w:rsidR="009A329B" w:rsidRPr="001E2B86" w:rsidRDefault="009A329B" w:rsidP="001E2B86">
            <w:pPr>
              <w:pStyle w:val="TAL"/>
              <w:rPr>
                <w:lang w:eastAsia="en-GB"/>
              </w:rPr>
            </w:pPr>
            <w:r w:rsidRPr="001E2B86">
              <w:rPr>
                <w:rFonts w:eastAsia="SimSun"/>
              </w:rPr>
              <w:t xml:space="preserve">This field is mandatory present in </w:t>
            </w:r>
            <w:r w:rsidRPr="001E2B86">
              <w:rPr>
                <w:rFonts w:eastAsia="SimSun"/>
                <w:i/>
                <w:iCs/>
              </w:rPr>
              <w:t>NeighSatelliteInfoNR</w:t>
            </w:r>
            <w:r w:rsidRPr="001E2B86">
              <w:rPr>
                <w:rFonts w:eastAsia="SimSun"/>
              </w:rPr>
              <w:t>,</w:t>
            </w:r>
            <w:r w:rsidRPr="001E2B86">
              <w:t xml:space="preserve"> if</w:t>
            </w:r>
            <w:r w:rsidRPr="001E2B86">
              <w:rPr>
                <w:rFonts w:eastAsia="SimSun"/>
                <w:iCs/>
              </w:rPr>
              <w:t xml:space="preserve"> 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does not match any </w:t>
            </w:r>
            <w:r w:rsidRPr="001E2B86">
              <w:rPr>
                <w:rFonts w:eastAsia="SimSun"/>
                <w:i/>
                <w:iCs/>
              </w:rPr>
              <w:t>satelliteId</w:t>
            </w:r>
            <w:r w:rsidRPr="001E2B86">
              <w:rPr>
                <w:rFonts w:eastAsia="SimSun"/>
                <w:iCs/>
              </w:rPr>
              <w:t xml:space="preserve"> values included in </w:t>
            </w:r>
            <w:r w:rsidRPr="001E2B86">
              <w:rPr>
                <w:i/>
              </w:rPr>
              <w:t>neighSatelliteInfoList</w:t>
            </w:r>
            <w:r w:rsidRPr="001E2B86">
              <w:t xml:space="preserve">. </w:t>
            </w:r>
            <w:r w:rsidRPr="001E2B86">
              <w:rPr>
                <w:rFonts w:eastAsia="SimSun"/>
              </w:rPr>
              <w:t xml:space="preserve">If this field is absent in </w:t>
            </w:r>
            <w:r w:rsidRPr="001E2B86">
              <w:rPr>
                <w:rFonts w:eastAsia="SimSun"/>
                <w:i/>
                <w:iCs/>
              </w:rPr>
              <w:t>NeighSatelliteInfoNR</w:t>
            </w:r>
            <w:r w:rsidRPr="001E2B86">
              <w:rPr>
                <w:rFonts w:eastAsia="SimSun"/>
              </w:rPr>
              <w:t xml:space="preserve"> and </w:t>
            </w:r>
            <w:r w:rsidRPr="001E2B86">
              <w:rPr>
                <w:rFonts w:eastAsia="SimSun"/>
                <w:iCs/>
              </w:rPr>
              <w:t>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equals a </w:t>
            </w:r>
            <w:r w:rsidRPr="001E2B86">
              <w:rPr>
                <w:rFonts w:eastAsia="SimSun"/>
                <w:i/>
                <w:iCs/>
              </w:rPr>
              <w:t>satelliteId</w:t>
            </w:r>
            <w:r w:rsidRPr="001E2B86">
              <w:rPr>
                <w:rFonts w:eastAsia="SimSun"/>
                <w:iCs/>
              </w:rPr>
              <w:t xml:space="preserve"> value included in </w:t>
            </w:r>
            <w:r w:rsidRPr="001E2B86">
              <w:rPr>
                <w:i/>
              </w:rPr>
              <w:t>neighSatelliteInfoList</w:t>
            </w:r>
            <w:r w:rsidRPr="001E2B86">
              <w:rPr>
                <w:rFonts w:eastAsia="SimSun"/>
              </w:rPr>
              <w:t xml:space="preserve">, UE uses the </w:t>
            </w:r>
            <w:r w:rsidRPr="001E2B86">
              <w:rPr>
                <w:i/>
              </w:rPr>
              <w:t>ephemerisInfo</w:t>
            </w:r>
            <w:r w:rsidRPr="001E2B86">
              <w:rPr>
                <w:rFonts w:eastAsia="SimSun"/>
              </w:rPr>
              <w:t xml:space="preserve"> identified by that </w:t>
            </w:r>
            <w:r w:rsidRPr="001E2B86">
              <w:rPr>
                <w:rFonts w:eastAsia="SimSun"/>
                <w:i/>
              </w:rPr>
              <w:t>satelliteId</w:t>
            </w:r>
            <w:r w:rsidRPr="001E2B86">
              <w:rPr>
                <w:rFonts w:eastAsia="SimSun"/>
              </w:rPr>
              <w:t xml:space="preserve"> in the </w:t>
            </w:r>
            <w:r w:rsidRPr="001E2B86">
              <w:rPr>
                <w:i/>
              </w:rPr>
              <w:t>neighSatelliteInfoList</w:t>
            </w:r>
            <w:r w:rsidRPr="001E2B86">
              <w:rPr>
                <w:rFonts w:eastAsia="SimSun"/>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r w:rsidRPr="001E2B86">
              <w:rPr>
                <w:b/>
                <w:bCs/>
                <w:i/>
                <w:iCs/>
              </w:rPr>
              <w:t>epochTime</w:t>
            </w:r>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when this field is provided in an NTN cell and the eNB when this field is provided in a TN cell</w:t>
            </w:r>
            <w:r w:rsidRPr="001E2B86">
              <w:t>.</w:t>
            </w:r>
          </w:p>
          <w:p w14:paraId="462B4AB3" w14:textId="053D6094" w:rsidR="00786B2E" w:rsidRPr="001E2B86" w:rsidRDefault="00786B2E" w:rsidP="009B42D8">
            <w:pPr>
              <w:pStyle w:val="TAL"/>
              <w:rPr>
                <w:lang w:eastAsia="en-GB"/>
              </w:rPr>
            </w:pPr>
            <w:r w:rsidRPr="001E2B86">
              <w:rPr>
                <w:i/>
                <w:iCs/>
              </w:rPr>
              <w:t>epochTime</w:t>
            </w:r>
            <w:r w:rsidRPr="001E2B86">
              <w:t xml:space="preserve"> is the starting time of a DL subframe indicated by </w:t>
            </w:r>
            <w:r w:rsidRPr="001E2B86">
              <w:rPr>
                <w:i/>
                <w:iCs/>
              </w:rPr>
              <w:t>startSFN</w:t>
            </w:r>
            <w:r w:rsidRPr="001E2B86">
              <w:t xml:space="preserve"> and </w:t>
            </w:r>
            <w:r w:rsidRPr="001E2B86">
              <w:rPr>
                <w:i/>
                <w:iCs/>
              </w:rPr>
              <w:t>startSubframe</w:t>
            </w:r>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The startSFN</w:t>
            </w:r>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r w:rsidRPr="001E2B86">
              <w:rPr>
                <w:rFonts w:cs="Arial"/>
                <w:i/>
                <w:iCs/>
                <w:lang w:eastAsia="sv-SE"/>
              </w:rPr>
              <w:t>epochTime</w:t>
            </w:r>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1E2B86" w:rsidRDefault="00786B2E" w:rsidP="009B42D8">
            <w:pPr>
              <w:pStyle w:val="TAL"/>
              <w:rPr>
                <w:b/>
                <w:bCs/>
                <w:i/>
                <w:iCs/>
              </w:rPr>
            </w:pPr>
            <w:r w:rsidRPr="001E2B86">
              <w:rPr>
                <w:b/>
                <w:bCs/>
                <w:i/>
                <w:iCs/>
              </w:rPr>
              <w:t>k-Mac</w:t>
            </w:r>
          </w:p>
          <w:p w14:paraId="5B2006BA" w14:textId="77777777" w:rsidR="00786B2E" w:rsidRPr="001E2B86" w:rsidRDefault="00786B2E" w:rsidP="009B42D8">
            <w:pPr>
              <w:pStyle w:val="TAL"/>
            </w:pPr>
            <w:r w:rsidRPr="001E2B86">
              <w:t>Scheduling offset used when downlink and uplink frame timing are not aligned at the eNB, see TS 36.213 [23]. Unit in ms.</w:t>
            </w:r>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r w:rsidRPr="001E2B86">
              <w:rPr>
                <w:rFonts w:cs="Arial"/>
                <w:b/>
                <w:bCs/>
                <w:i/>
                <w:iCs/>
                <w:lang w:eastAsia="en-GB"/>
              </w:rPr>
              <w:t>neighSatelliteInfoList</w:t>
            </w:r>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r w:rsidRPr="001E2B86">
              <w:rPr>
                <w:b/>
                <w:bCs/>
                <w:i/>
                <w:iCs/>
              </w:rPr>
              <w:t>neighSatelliteInfoListNR</w:t>
            </w:r>
          </w:p>
          <w:p w14:paraId="0FFF03D7" w14:textId="4A4A3515" w:rsidR="009A329B" w:rsidRPr="001E2B86" w:rsidRDefault="009A329B" w:rsidP="009A329B">
            <w:pPr>
              <w:pStyle w:val="TAL"/>
            </w:pPr>
            <w:r w:rsidRPr="001E2B86">
              <w:t>Indicates a list of satellites providing NR NTN neighbor cells. This field is only included in a TN cell.</w:t>
            </w:r>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r w:rsidRPr="001E2B86">
              <w:rPr>
                <w:rFonts w:cs="Arial"/>
                <w:b/>
                <w:bCs/>
                <w:i/>
                <w:iCs/>
                <w:lang w:eastAsia="en-GB"/>
              </w:rPr>
              <w:t>neighValidityDuration</w:t>
            </w:r>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r w:rsidRPr="001E2B86">
              <w:rPr>
                <w:b/>
                <w:bCs/>
                <w:i/>
                <w:iCs/>
              </w:rPr>
              <w:t>nta-Common</w:t>
            </w:r>
            <w:r w:rsidR="009A329B" w:rsidRPr="001E2B86">
              <w:rPr>
                <w:b/>
                <w:bCs/>
                <w:i/>
                <w:iCs/>
              </w:rPr>
              <w:t>, nta-CommonNR</w:t>
            </w:r>
          </w:p>
          <w:p w14:paraId="015D91E6" w14:textId="77777777" w:rsidR="00786B2E" w:rsidRPr="001E2B86" w:rsidRDefault="00786B2E" w:rsidP="009B42D8">
            <w:pPr>
              <w:pStyle w:val="TAL"/>
            </w:pPr>
            <w:r w:rsidRPr="001E2B86">
              <w:t>Network-controlled common TA, see TS 36.213 [23]. Unit of μs.</w:t>
            </w:r>
          </w:p>
          <w:p w14:paraId="7DB2DB2D" w14:textId="1CBB5B8F" w:rsidR="00786B2E" w:rsidRPr="001E2B86" w:rsidRDefault="009A329B" w:rsidP="009B42D8">
            <w:pPr>
              <w:pStyle w:val="TAL"/>
            </w:pPr>
            <w:r w:rsidRPr="001E2B86">
              <w:t xml:space="preserve">For </w:t>
            </w:r>
            <w:r w:rsidRPr="001E2B86">
              <w:rPr>
                <w:i/>
              </w:rPr>
              <w:t>nta-Common</w:t>
            </w:r>
            <w:r w:rsidRPr="001E2B86">
              <w:t>,</w:t>
            </w:r>
            <w:r w:rsidRPr="001E2B86">
              <w:rPr>
                <w:rFonts w:eastAsia="SimSun"/>
              </w:rPr>
              <w:t xml:space="preserve"> </w:t>
            </w:r>
            <w:r w:rsidRPr="001E2B86">
              <w:t>s</w:t>
            </w:r>
            <w:r w:rsidR="00786B2E" w:rsidRPr="001E2B86">
              <w:t>tep of 32.55208 ×10</w:t>
            </w:r>
            <w:r w:rsidR="00786B2E" w:rsidRPr="001E2B86">
              <w:rPr>
                <w:vertAlign w:val="superscript"/>
              </w:rPr>
              <w:t xml:space="preserve">-3 </w:t>
            </w:r>
            <w:r w:rsidR="00786B2E" w:rsidRPr="001E2B86">
              <w:t xml:space="preserve">μs. </w:t>
            </w:r>
            <w:r w:rsidRPr="001E2B86">
              <w:t>For</w:t>
            </w:r>
            <w:r w:rsidRPr="001E2B86">
              <w:rPr>
                <w:i/>
              </w:rPr>
              <w:t xml:space="preserve"> nta-CommonNR</w:t>
            </w:r>
            <w:r w:rsidRPr="001E2B86">
              <w:t>, step of 4.072 × 10</w:t>
            </w:r>
            <w:r w:rsidRPr="001E2B86">
              <w:rPr>
                <w:vertAlign w:val="superscript"/>
              </w:rPr>
              <w:t>-3</w:t>
            </w:r>
            <w:r w:rsidRPr="001E2B86">
              <w:t xml:space="preserve">μs. </w:t>
            </w:r>
            <w:r w:rsidR="00786B2E" w:rsidRPr="001E2B86">
              <w:t>Actual value = field value *</w:t>
            </w:r>
            <w:r w:rsidRPr="001E2B86">
              <w:rPr>
                <w:rFonts w:eastAsia="SimSun"/>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r w:rsidRPr="001E2B86">
              <w:rPr>
                <w:b/>
                <w:bCs/>
                <w:i/>
                <w:iCs/>
              </w:rPr>
              <w:t>nta-CommonDrift</w:t>
            </w:r>
            <w:r w:rsidR="009A329B" w:rsidRPr="001E2B86">
              <w:rPr>
                <w:b/>
                <w:bCs/>
                <w:i/>
                <w:iCs/>
              </w:rPr>
              <w:t>, nta-CommonDriftNR</w:t>
            </w:r>
          </w:p>
          <w:p w14:paraId="6600EDE3" w14:textId="77777777" w:rsidR="00786B2E" w:rsidRPr="001E2B86" w:rsidRDefault="00786B2E" w:rsidP="009B42D8">
            <w:pPr>
              <w:pStyle w:val="TAL"/>
            </w:pPr>
            <w:r w:rsidRPr="001E2B86">
              <w:t>Drift rate of the common TA, see TS 36.213 [23]. Unit of μs/s.</w:t>
            </w:r>
          </w:p>
          <w:p w14:paraId="4CB30DC8" w14:textId="77777777" w:rsidR="00786B2E" w:rsidRPr="001E2B86" w:rsidRDefault="00786B2E" w:rsidP="009B42D8">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r w:rsidRPr="001E2B86">
              <w:rPr>
                <w:b/>
                <w:bCs/>
                <w:i/>
                <w:iCs/>
              </w:rPr>
              <w:t>nta-CommonDriftVariation</w:t>
            </w:r>
            <w:r w:rsidR="009A329B" w:rsidRPr="001E2B86">
              <w:rPr>
                <w:b/>
                <w:bCs/>
                <w:i/>
                <w:iCs/>
              </w:rPr>
              <w:t>, nta-CommonDriftVariationNR</w:t>
            </w:r>
          </w:p>
          <w:p w14:paraId="652CFA13" w14:textId="77777777" w:rsidR="00786B2E" w:rsidRPr="001E2B86" w:rsidRDefault="00786B2E" w:rsidP="009B42D8">
            <w:pPr>
              <w:pStyle w:val="TAL"/>
            </w:pPr>
            <w:r w:rsidRPr="001E2B86">
              <w:t>Drift rate variation of the common TA, see TS 36.213 [23]. Unit of μs/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r w:rsidRPr="001E2B86">
              <w:rPr>
                <w:b/>
                <w:bCs/>
                <w:i/>
                <w:iCs/>
              </w:rPr>
              <w:t>ntn-PolarizationDL</w:t>
            </w:r>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SimSun"/>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OperationModeNeigh</w:t>
            </w:r>
          </w:p>
          <w:p w14:paraId="2D50D415" w14:textId="13AB951A" w:rsidR="00C81AFE" w:rsidRPr="001E2B86" w:rsidRDefault="00C81AFE" w:rsidP="00C81AFE">
            <w:pPr>
              <w:pStyle w:val="TAL"/>
              <w:rPr>
                <w:b/>
                <w:bCs/>
                <w:i/>
                <w:iCs/>
              </w:rPr>
            </w:pPr>
            <w:r w:rsidRPr="001E2B86">
              <w:rPr>
                <w:lang w:eastAsia="en-GB"/>
              </w:rPr>
              <w:t>Indicates that the neighbour cell associated with the satellite is operating in the Store and Forward Satellite operation mode. Value 'barred' means the neighbour cell is barred for NTN connectivity with the Store and Forward operation, as defined in TS 36.304 [4]. Value 'notBarred' means the cell allows UEs supporting the Store and Forward Satellite operation to access.</w:t>
            </w:r>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ModeSwitchingNeigh</w:t>
            </w:r>
          </w:p>
          <w:p w14:paraId="61307835" w14:textId="32E1C8FE" w:rsidR="00C81AFE" w:rsidRPr="001E2B86" w:rsidRDefault="00C81AFE" w:rsidP="00C81AFE">
            <w:pPr>
              <w:pStyle w:val="TAL"/>
              <w:rPr>
                <w:b/>
                <w:bCs/>
                <w:i/>
                <w:iCs/>
              </w:rPr>
            </w:pPr>
            <w:r w:rsidRPr="001E2B86">
              <w:t xml:space="preserve">If </w:t>
            </w:r>
            <w:r w:rsidRPr="001E2B86">
              <w:rPr>
                <w:i/>
              </w:rPr>
              <w:t>sf-OperationModeNeigh</w:t>
            </w:r>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ServiceStartNeigh</w:t>
            </w:r>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r w:rsidRPr="001E2B86">
              <w:rPr>
                <w:i/>
                <w:iCs/>
              </w:rPr>
              <w:t>satelliteId</w:t>
            </w:r>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30"/>
      </w:pPr>
      <w:bookmarkStart w:id="9951" w:name="_Toc20487267"/>
      <w:bookmarkStart w:id="9952" w:name="_Toc29342562"/>
      <w:bookmarkStart w:id="9953" w:name="_Toc29343701"/>
      <w:bookmarkStart w:id="9954" w:name="_Toc36566963"/>
      <w:bookmarkStart w:id="9955" w:name="_Toc36810403"/>
      <w:bookmarkStart w:id="9956" w:name="_Toc36846767"/>
      <w:bookmarkStart w:id="9957" w:name="_Toc36939420"/>
      <w:bookmarkStart w:id="9958" w:name="_Toc37082400"/>
      <w:bookmarkStart w:id="9959" w:name="_Toc46481034"/>
      <w:bookmarkStart w:id="9960" w:name="_Toc46482268"/>
      <w:bookmarkStart w:id="9961" w:name="_Toc46483502"/>
      <w:bookmarkStart w:id="9962" w:name="_Toc185640680"/>
      <w:bookmarkStart w:id="9963" w:name="_Toc193474363"/>
      <w:bookmarkStart w:id="9964" w:name="_Toc201562296"/>
      <w:bookmarkStart w:id="9965" w:name="_Toc210248136"/>
      <w:r w:rsidRPr="001E2B86">
        <w:t>6.3.2</w:t>
      </w:r>
      <w:r w:rsidRPr="001E2B86">
        <w:tab/>
        <w:t>Radio resource control information elements</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6E17F424" w14:textId="77777777" w:rsidR="0063702D" w:rsidRPr="001E2B86" w:rsidRDefault="0063702D" w:rsidP="0063702D">
      <w:pPr>
        <w:pStyle w:val="40"/>
      </w:pPr>
      <w:bookmarkStart w:id="9966" w:name="_Toc46481035"/>
      <w:bookmarkStart w:id="9967" w:name="_Toc46482269"/>
      <w:bookmarkStart w:id="9968" w:name="_Toc46483503"/>
      <w:bookmarkStart w:id="9969" w:name="_Toc185640681"/>
      <w:bookmarkStart w:id="9970" w:name="_Toc193474364"/>
      <w:bookmarkStart w:id="9971" w:name="_Toc201562297"/>
      <w:bookmarkStart w:id="9972" w:name="_Toc210248137"/>
      <w:bookmarkStart w:id="9973" w:name="_Toc20487268"/>
      <w:bookmarkStart w:id="9974" w:name="_Toc29342563"/>
      <w:bookmarkStart w:id="9975" w:name="_Toc29343702"/>
      <w:bookmarkStart w:id="9976" w:name="_Toc36566964"/>
      <w:bookmarkStart w:id="9977" w:name="_Toc36810404"/>
      <w:bookmarkStart w:id="9978" w:name="_Toc36846768"/>
      <w:bookmarkStart w:id="9979" w:name="_Toc36939421"/>
      <w:bookmarkStart w:id="9980" w:name="_Toc37082401"/>
      <w:r w:rsidRPr="001E2B86">
        <w:t>–</w:t>
      </w:r>
      <w:r w:rsidRPr="001E2B86">
        <w:tab/>
      </w:r>
      <w:r w:rsidRPr="001E2B86">
        <w:rPr>
          <w:i/>
          <w:iCs/>
        </w:rPr>
        <w:t>Alpha</w:t>
      </w:r>
      <w:bookmarkEnd w:id="9966"/>
      <w:bookmarkEnd w:id="9967"/>
      <w:bookmarkEnd w:id="9968"/>
      <w:bookmarkEnd w:id="9969"/>
      <w:bookmarkEnd w:id="9970"/>
      <w:bookmarkEnd w:id="9971"/>
      <w:bookmarkEnd w:id="9972"/>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40"/>
        <w:rPr>
          <w:i/>
          <w:noProof/>
        </w:rPr>
      </w:pPr>
      <w:bookmarkStart w:id="9981" w:name="_Toc46481036"/>
      <w:bookmarkStart w:id="9982" w:name="_Toc46482270"/>
      <w:bookmarkStart w:id="9983" w:name="_Toc46483504"/>
      <w:bookmarkStart w:id="9984" w:name="_Toc185640682"/>
      <w:bookmarkStart w:id="9985" w:name="_Toc193474365"/>
      <w:bookmarkStart w:id="9986" w:name="_Toc201562298"/>
      <w:bookmarkStart w:id="9987" w:name="_Toc210248138"/>
      <w:r w:rsidRPr="001E2B86">
        <w:t>–</w:t>
      </w:r>
      <w:r w:rsidRPr="001E2B86">
        <w:tab/>
      </w:r>
      <w:r w:rsidRPr="001E2B86">
        <w:rPr>
          <w:i/>
          <w:noProof/>
        </w:rPr>
        <w:t>AntennaInfo</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r w:rsidRPr="001E2B86">
        <w:t>AntennaInfoCommon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t>antennaPortsCount</w:t>
      </w:r>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r w:rsidRPr="001E2B86">
        <w:t>AntennaInfoDedicated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t>transmissionMode</w:t>
      </w:r>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t>codebookSubsetRestriction</w:t>
      </w:r>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t>ue-TransmitAntennaSelection</w:t>
      </w:r>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t>ue-TransmitAntennaSelection</w:t>
      </w:r>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twoLayers, fourLayers, eightLayers}</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t>codebookSubsetRestriction</w:t>
      </w:r>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twoLayers, fourLayers}</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r w:rsidRPr="001E2B86">
              <w:rPr>
                <w:i/>
                <w:lang w:eastAsia="en-GB"/>
              </w:rPr>
              <w:t>codebookSubsetRestriction,</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r w:rsidRPr="001E2B86">
              <w:rPr>
                <w:i/>
                <w:iCs/>
                <w:lang w:eastAsia="en-GB"/>
              </w:rPr>
              <w:t>codebookSubsetRestriction</w:t>
            </w:r>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r w:rsidRPr="001E2B86">
              <w:rPr>
                <w:i/>
                <w:lang w:eastAsia="en-GB"/>
              </w:rPr>
              <w:t>transmissionMode</w:t>
            </w:r>
            <w:r w:rsidRPr="001E2B86">
              <w:rPr>
                <w:lang w:eastAsia="en-GB"/>
              </w:rPr>
              <w:t xml:space="preserve"> tm8, E-UTRAN configures the field </w:t>
            </w:r>
            <w:r w:rsidRPr="001E2B86">
              <w:rPr>
                <w:i/>
                <w:lang w:eastAsia="en-GB"/>
              </w:rPr>
              <w:t>codebookSubsetRestriction</w:t>
            </w:r>
            <w:r w:rsidRPr="001E2B86">
              <w:rPr>
                <w:lang w:eastAsia="en-GB"/>
              </w:rPr>
              <w:t xml:space="preserve"> if PMI/RI reporting is configured. If the UE is configured with </w:t>
            </w:r>
            <w:r w:rsidRPr="001E2B86">
              <w:rPr>
                <w:i/>
                <w:lang w:eastAsia="en-GB"/>
              </w:rPr>
              <w:t>transmissionMode</w:t>
            </w:r>
            <w:r w:rsidRPr="001E2B86">
              <w:rPr>
                <w:lang w:eastAsia="en-GB"/>
              </w:rPr>
              <w:t xml:space="preserve"> tm9, E-UTRAN configures the field </w:t>
            </w:r>
            <w:r w:rsidRPr="001E2B86">
              <w:rPr>
                <w:i/>
                <w:lang w:eastAsia="en-GB"/>
              </w:rPr>
              <w:t>codebookSubsetRestriction</w:t>
            </w:r>
            <w:r w:rsidRPr="001E2B86">
              <w:rPr>
                <w:lang w:eastAsia="en-GB"/>
              </w:rPr>
              <w:t xml:space="preserve"> if PMI/RI reporting is configured and if the number of CSI-RS ports is greater than 1. E-UTRAN does not configure the field </w:t>
            </w:r>
            <w:r w:rsidRPr="001E2B86">
              <w:rPr>
                <w:i/>
                <w:lang w:eastAsia="en-GB"/>
              </w:rPr>
              <w:t>codebookSubsetRestriction</w:t>
            </w:r>
            <w:r w:rsidRPr="001E2B86">
              <w:rPr>
                <w:lang w:eastAsia="en-GB"/>
              </w:rPr>
              <w:t xml:space="preserve"> in other cases where the UE is configured with </w:t>
            </w:r>
            <w:r w:rsidRPr="001E2B86">
              <w:rPr>
                <w:i/>
                <w:lang w:eastAsia="en-GB"/>
              </w:rPr>
              <w:t>transmissionMode</w:t>
            </w:r>
            <w:r w:rsidRPr="001E2B86">
              <w:rPr>
                <w:lang w:eastAsia="en-GB"/>
              </w:rPr>
              <w:t xml:space="preserve"> tm8 or tm9. Furthermore, E-UTRAN does not configure the field </w:t>
            </w:r>
            <w:r w:rsidRPr="001E2B86">
              <w:rPr>
                <w:i/>
                <w:lang w:eastAsia="en-GB"/>
              </w:rPr>
              <w:t>codebookSubsetRestriction</w:t>
            </w:r>
            <w:r w:rsidRPr="001E2B86">
              <w:rPr>
                <w:lang w:eastAsia="en-GB"/>
              </w:rPr>
              <w:t xml:space="preserve"> if the UE is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subslot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iCs/>
                <w:lang w:eastAsia="en-GB"/>
              </w:rPr>
              <w:t>transmissionMode</w:t>
            </w:r>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w:t>
            </w:r>
            <w:r w:rsidRPr="001E2B86">
              <w:rPr>
                <w:i/>
                <w:lang w:eastAsia="en-GB"/>
              </w:rPr>
              <w:t>tm8</w:t>
            </w:r>
            <w:r w:rsidRPr="001E2B86">
              <w:rPr>
                <w:lang w:eastAsia="en-GB"/>
              </w:rPr>
              <w:t xml:space="preserve">.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40"/>
        <w:rPr>
          <w:i/>
          <w:noProof/>
        </w:rPr>
      </w:pPr>
      <w:bookmarkStart w:id="9988" w:name="_Toc20487269"/>
      <w:bookmarkStart w:id="9989" w:name="_Toc29342564"/>
      <w:bookmarkStart w:id="9990" w:name="_Toc29343703"/>
      <w:bookmarkStart w:id="9991" w:name="_Toc36566965"/>
      <w:bookmarkStart w:id="9992" w:name="_Toc36810405"/>
      <w:bookmarkStart w:id="9993" w:name="_Toc36846769"/>
      <w:bookmarkStart w:id="9994" w:name="_Toc36939422"/>
      <w:bookmarkStart w:id="9995" w:name="_Toc37082402"/>
      <w:bookmarkStart w:id="9996" w:name="_Toc46481037"/>
      <w:bookmarkStart w:id="9997" w:name="_Toc46482271"/>
      <w:bookmarkStart w:id="9998" w:name="_Toc46483505"/>
      <w:bookmarkStart w:id="9999" w:name="_Toc185640683"/>
      <w:bookmarkStart w:id="10000" w:name="_Toc193474366"/>
      <w:bookmarkStart w:id="10001" w:name="_Toc201562299"/>
      <w:bookmarkStart w:id="10002" w:name="_Toc210248139"/>
      <w:r w:rsidRPr="001E2B86">
        <w:rPr>
          <w:i/>
          <w:noProof/>
        </w:rPr>
        <w:t>–</w:t>
      </w:r>
      <w:r w:rsidRPr="001E2B86">
        <w:rPr>
          <w:i/>
          <w:noProof/>
        </w:rPr>
        <w:tab/>
        <w:t>AntennaInfoUL</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r w:rsidRPr="001E2B86">
              <w:rPr>
                <w:i/>
                <w:lang w:eastAsia="en-GB"/>
              </w:rPr>
              <w:t>fourAntennaPortActivated</w:t>
            </w:r>
            <w:r w:rsidRPr="001E2B86">
              <w:rPr>
                <w:lang w:eastAsia="en-GB"/>
              </w:rPr>
              <w:t xml:space="preserve"> only if </w:t>
            </w:r>
            <w:r w:rsidRPr="001E2B86">
              <w:rPr>
                <w:i/>
                <w:lang w:eastAsia="en-GB"/>
              </w:rPr>
              <w:t>transmissionModeUL</w:t>
            </w:r>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40"/>
        <w:ind w:left="0" w:firstLine="0"/>
      </w:pPr>
      <w:bookmarkStart w:id="10003" w:name="_Toc20487270"/>
      <w:bookmarkStart w:id="10004" w:name="_Toc29342565"/>
      <w:bookmarkStart w:id="10005" w:name="_Toc29343704"/>
      <w:bookmarkStart w:id="10006" w:name="_Toc36566966"/>
      <w:bookmarkStart w:id="10007" w:name="_Toc36810406"/>
      <w:bookmarkStart w:id="10008" w:name="_Toc36846770"/>
      <w:bookmarkStart w:id="10009" w:name="_Toc36939423"/>
      <w:bookmarkStart w:id="10010" w:name="_Toc37082403"/>
      <w:bookmarkStart w:id="10011" w:name="_Toc46481038"/>
      <w:bookmarkStart w:id="10012" w:name="_Toc46482272"/>
      <w:bookmarkStart w:id="10013" w:name="_Toc46483506"/>
      <w:bookmarkStart w:id="10014" w:name="_Toc185640684"/>
      <w:bookmarkStart w:id="10015" w:name="_Toc193474367"/>
      <w:bookmarkStart w:id="10016" w:name="_Toc201562300"/>
      <w:bookmarkStart w:id="10017" w:name="_Toc210248140"/>
      <w:bookmarkStart w:id="10018" w:name="_MCCTEMPBM_CRPT23360280___2"/>
      <w:r w:rsidRPr="001E2B86">
        <w:t>–</w:t>
      </w:r>
      <w:r w:rsidRPr="001E2B86">
        <w:tab/>
      </w:r>
      <w:r w:rsidRPr="001E2B86">
        <w:rPr>
          <w:i/>
          <w:noProof/>
        </w:rPr>
        <w:t>AUL-Config</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bookmarkEnd w:id="10018"/>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019"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019"/>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40"/>
        <w:ind w:left="864" w:hanging="864"/>
      </w:pPr>
      <w:bookmarkStart w:id="10020" w:name="_Toc210248141"/>
      <w:bookmarkStart w:id="10021" w:name="_MCCTEMPBM_CRPT23360282___2"/>
      <w:r w:rsidRPr="001E2B86">
        <w:t>–</w:t>
      </w:r>
      <w:r w:rsidRPr="001E2B86">
        <w:tab/>
        <w:t>CB-Msg3-ConfigSIB</w:t>
      </w:r>
      <w:bookmarkEnd w:id="10020"/>
    </w:p>
    <w:bookmarkEnd w:id="10021"/>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t>CB-Msg3-ConfigList-r19,</w:t>
      </w:r>
    </w:p>
    <w:p w14:paraId="6CE62B4E" w14:textId="77777777"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t>PowerRampingParameters-r19</w:t>
      </w:r>
    </w:p>
    <w:p w14:paraId="55185023" w14:textId="77777777" w:rsidR="00C81AFE" w:rsidRPr="001E2B86" w:rsidRDefault="00C81AFE" w:rsidP="00C81AFE">
      <w:pPr>
        <w:pStyle w:val="PL"/>
        <w:shd w:val="clear" w:color="auto" w:fill="E6E6E6"/>
      </w:pPr>
      <w:r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7777777" w:rsidR="00C81AFE" w:rsidRPr="001E2B86" w:rsidRDefault="00C81AFE" w:rsidP="00C81AFE">
      <w:pPr>
        <w:pStyle w:val="PL"/>
        <w:shd w:val="clear" w:color="auto" w:fill="E6E6E6"/>
      </w:pPr>
      <w:r w:rsidRPr="001E2B86">
        <w:tab/>
        <w:t>cb-Msg3-TBS-r19</w:t>
      </w:r>
      <w:r w:rsidRPr="001E2B86">
        <w:tab/>
      </w:r>
      <w:r w:rsidRPr="001E2B86">
        <w:tab/>
      </w:r>
      <w:r w:rsidRPr="001E2B86">
        <w:tab/>
      </w:r>
      <w:r w:rsidRPr="001E2B86">
        <w:tab/>
      </w:r>
      <w:r w:rsidRPr="001E2B86">
        <w:tab/>
      </w:r>
      <w:r w:rsidRPr="001E2B86">
        <w:tab/>
      </w:r>
      <w:r w:rsidRPr="001E2B86">
        <w:tab/>
        <w:t>ENUMERATED {b144, b328, b408, b504, b600, b712,</w:t>
      </w:r>
    </w:p>
    <w:p w14:paraId="279130DE"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w:t>
      </w:r>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022"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022"/>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t>CB-Msg3-MPDCCH-Config-r19,</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t>CB-Msg3-PUCCH-Config-r19,</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t>CB-Msg3-PUSCH-Config-r19,</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78D52382" w:rsidR="00C81AFE" w:rsidRPr="001E2B86" w:rsidRDefault="00C81AFE" w:rsidP="00C81AFE">
      <w:pPr>
        <w:pStyle w:val="PL"/>
        <w:shd w:val="clear" w:color="auto" w:fill="E6E6E6"/>
      </w:pPr>
      <w:r w:rsidRPr="001E2B86">
        <w:tab/>
      </w:r>
      <w:r w:rsidRPr="001E2B86">
        <w:tab/>
        <w:t>windowSize-r19</w:t>
      </w:r>
      <w:r w:rsidRPr="001E2B86">
        <w:tab/>
      </w:r>
      <w:r w:rsidRPr="001E2B86">
        <w:tab/>
      </w:r>
      <w:r w:rsidRPr="001E2B86">
        <w:tab/>
      </w:r>
      <w:r w:rsidRPr="001E2B86">
        <w:tab/>
      </w:r>
      <w:r w:rsidRPr="001E2B86">
        <w:tab/>
      </w:r>
      <w:r w:rsidRPr="001E2B86">
        <w:tab/>
        <w:t>ENUMERATED {n1, n2, n4, n8, n16, n32, n64,</w:t>
      </w:r>
    </w:p>
    <w:p w14:paraId="093687E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p>
    <w:p w14:paraId="0C076F19" w14:textId="23C01D60"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p>
    <w:p w14:paraId="143DD9F1" w14:textId="0C55A290"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ins w:id="10023" w:author="IoTNTN" w:date="2025-10-10T10:43:00Z">
        <w:r w:rsidR="00D614B0">
          <w:t>[RIL]: Z001, IoTNTN</w:t>
        </w:r>
      </w:ins>
      <w:r w:rsidRPr="001E2B86">
        <w:tab/>
      </w:r>
      <w:r w:rsidRPr="001E2B86">
        <w:tab/>
      </w:r>
      <w:r w:rsidRPr="001E2B86">
        <w:tab/>
      </w:r>
      <w:r w:rsidRPr="001E2B86">
        <w:tab/>
        <w:t>OPTIONAL</w:t>
      </w:r>
      <w:r w:rsidRPr="001E2B86">
        <w:tab/>
        <w:t>--Need OP</w:t>
      </w:r>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3B6AD60" w14:textId="77777777" w:rsidR="00C81AFE" w:rsidRPr="001E2B86" w:rsidRDefault="00C81AFE" w:rsidP="00C81AFE">
      <w:pPr>
        <w:pStyle w:val="PL"/>
        <w:shd w:val="clear" w:color="auto" w:fill="E6E6E6"/>
      </w:pPr>
      <w:r w:rsidRPr="001E2B86">
        <w:tab/>
        <w:t>...</w:t>
      </w:r>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ENUMERATED {zero, oneEighth, oneQuarter,</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7969A637" w:rsidR="00C81AFE" w:rsidRPr="001E2B86" w:rsidRDefault="00C81AFE" w:rsidP="00C81AFE">
      <w:pPr>
        <w:pStyle w:val="PL"/>
        <w:shd w:val="clear" w:color="auto" w:fill="E6E6E6"/>
      </w:pPr>
      <w:r w:rsidRPr="001E2B86">
        <w:tab/>
        <w:t>p0-UE-PUSCH-r19</w:t>
      </w:r>
      <w:r w:rsidRPr="001E2B86">
        <w:tab/>
      </w:r>
      <w:r w:rsidRPr="001E2B86">
        <w:tab/>
      </w:r>
      <w:r w:rsidRPr="001E2B86">
        <w:tab/>
      </w:r>
      <w:r w:rsidRPr="001E2B86">
        <w:tab/>
      </w:r>
      <w:r w:rsidRPr="001E2B86">
        <w:tab/>
      </w:r>
      <w:r w:rsidRPr="001E2B86">
        <w:tab/>
        <w:t>INTEGER (-8..7),</w:t>
      </w:r>
      <w:ins w:id="10024" w:author="IoTNTN" w:date="2025-10-02T16:14:00Z">
        <w:r w:rsidR="00BA4C1C">
          <w:t xml:space="preserve"> [RIL]: V215, IoTNTN</w:t>
        </w:r>
      </w:ins>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77777777"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DengXian"/>
                <w:bCs/>
                <w:iCs/>
                <w:kern w:val="2"/>
              </w:rPr>
            </w:pPr>
            <w:r w:rsidRPr="001E2B86">
              <w:rPr>
                <w:rFonts w:eastAsia="DengXian"/>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DengXian"/>
                <w:bCs/>
                <w:iCs/>
                <w:kern w:val="2"/>
              </w:rPr>
              <w:t>CB-Msg3-EDT configuration</w:t>
            </w:r>
            <w:r w:rsidRPr="001E2B86">
              <w:rPr>
                <w:noProof/>
                <w:lang w:eastAsia="en-GB"/>
              </w:rPr>
              <w:t xml:space="preserve"> for CE level 0, and the second entry in the list is the </w:t>
            </w:r>
            <w:r w:rsidRPr="001E2B86">
              <w:rPr>
                <w:rFonts w:eastAsia="DengXian"/>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67FE2C48" w:rsidR="00C81AFE" w:rsidRPr="001E2B86" w:rsidRDefault="00C81AFE" w:rsidP="00285322">
            <w:pPr>
              <w:pStyle w:val="TAL"/>
            </w:pPr>
            <w:r w:rsidRPr="001E2B86">
              <w:rPr>
                <w:iCs/>
                <w:noProof/>
                <w:lang w:eastAsia="en-GB"/>
              </w:rPr>
              <w:t xml:space="preserve">Indicates PUSCH resource for CB-Msg3-EDT.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w:t>
            </w:r>
            <w:ins w:id="10025" w:author="IoTNTN" w:date="2025-10-02T16:15:00Z">
              <w:r w:rsidR="00BA4C1C">
                <w:t xml:space="preserve">[RIL]: V216, IoTNTN </w:t>
              </w:r>
            </w:ins>
            <w:r w:rsidRPr="001E2B86">
              <w:t xml:space="preserve">indicates DCI field for PUSCH resource block assignment, see TS 36.212 [22], clause 5.3.3.1.10.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r w:rsidRPr="001E2B86">
              <w:rPr>
                <w:i/>
                <w:iCs/>
              </w:rPr>
              <w:t>numRUs</w:t>
            </w:r>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14:paraId="54BC194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51ADAA7" w14:textId="77777777" w:rsidR="00C81AFE" w:rsidRPr="001E2B86" w:rsidRDefault="00C81AFE" w:rsidP="00285322">
            <w:pPr>
              <w:pStyle w:val="TAL"/>
              <w:rPr>
                <w:b/>
                <w:bCs/>
                <w:i/>
                <w:noProof/>
                <w:lang w:eastAsia="en-GB"/>
              </w:rPr>
            </w:pPr>
            <w:r w:rsidRPr="001E2B86">
              <w:rPr>
                <w:b/>
                <w:bCs/>
                <w:i/>
                <w:noProof/>
                <w:lang w:eastAsia="en-GB"/>
              </w:rPr>
              <w:t>cb-Msg3-TBS</w:t>
            </w:r>
          </w:p>
          <w:p w14:paraId="324323AB" w14:textId="77777777" w:rsidR="00C81AFE" w:rsidRPr="001E2B86" w:rsidRDefault="00C81AFE" w:rsidP="00285322">
            <w:pPr>
              <w:pStyle w:val="TAL"/>
              <w:rPr>
                <w:b/>
                <w:bCs/>
                <w:i/>
                <w:noProof/>
                <w:lang w:eastAsia="en-GB"/>
              </w:rPr>
            </w:pPr>
            <w:r w:rsidRPr="001E2B86">
              <w:rPr>
                <w:iCs/>
                <w:noProof/>
                <w:lang w:eastAsia="en-GB"/>
              </w:rPr>
              <w:t xml:space="preserve">Indicates the TB size threshold for initiating CB-Msg3-EDT within this CE level. </w:t>
            </w:r>
            <w:r w:rsidRPr="001E2B86">
              <w:rPr>
                <w:lang w:eastAsia="en-GB"/>
              </w:rPr>
              <w:t>Value b114 corresponds to 114 bits, b328 corresponds to 328 bits and so on.</w:t>
            </w:r>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77777777"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PUSCH start time indicated by </w:t>
            </w:r>
            <w:r w:rsidRPr="001E2B86">
              <w:rPr>
                <w:i/>
              </w:rPr>
              <w:t>pusch-StartSFN-r19</w:t>
            </w:r>
            <w:r w:rsidRPr="001E2B86">
              <w:t xml:space="preserve"> and </w:t>
            </w:r>
            <w:r w:rsidRPr="001E2B86">
              <w:rPr>
                <w:i/>
              </w:rPr>
              <w:t>pusch-StartSubframe-r19</w:t>
            </w:r>
            <w:r w:rsidRPr="001E2B86">
              <w:t xml:space="preserve">. </w:t>
            </w:r>
            <w:r w:rsidRPr="001E2B86">
              <w:rPr>
                <w:iCs/>
                <w:noProof/>
                <w:lang w:eastAsia="en-GB"/>
              </w:rPr>
              <w:t xml:space="preserve">When </w:t>
            </w:r>
            <w:r w:rsidRPr="001E2B86">
              <w:rPr>
                <w:i/>
                <w:iCs/>
                <w:noProof/>
                <w:lang w:eastAsia="en-GB"/>
              </w:rPr>
              <w:t xml:space="preserve">cb-Msg3-NumOfReplicas-r19 </w:t>
            </w:r>
            <w:r w:rsidRPr="001E2B86">
              <w:rPr>
                <w:iCs/>
                <w:noProof/>
                <w:lang w:eastAsia="en-GB"/>
              </w:rPr>
              <w:t xml:space="preserve">equals 1, this field is absent. When </w:t>
            </w:r>
            <w:r w:rsidRPr="001E2B86">
              <w:rPr>
                <w:i/>
              </w:rPr>
              <w:t xml:space="preserve">windowPeriodicity </w:t>
            </w:r>
            <w:r w:rsidRPr="001E2B86">
              <w:t xml:space="preserve">is absent, the window periodicity uses the same value as </w:t>
            </w:r>
            <w:r w:rsidRPr="001E2B86">
              <w:rPr>
                <w:i/>
              </w:rPr>
              <w:t xml:space="preserve">windowSize. </w:t>
            </w:r>
            <w:r w:rsidRPr="001E2B86">
              <w:rPr>
                <w:bCs/>
                <w:noProof/>
                <w:lang w:eastAsia="en-GB"/>
              </w:rPr>
              <w:t xml:space="preserve">Value </w:t>
            </w:r>
            <w:r w:rsidRPr="001E2B86">
              <w:rPr>
                <w:bCs/>
                <w:i/>
                <w:noProof/>
                <w:lang w:eastAsia="en-GB"/>
              </w:rPr>
              <w:t>n1</w:t>
            </w:r>
            <w:r w:rsidRPr="001E2B86">
              <w:rPr>
                <w:bCs/>
                <w:noProof/>
                <w:lang w:eastAsia="en-GB"/>
              </w:rPr>
              <w:t xml:space="preserve"> corresponds to 10ms, </w:t>
            </w:r>
            <w:r w:rsidRPr="001E2B86">
              <w:rPr>
                <w:i/>
                <w:kern w:val="2"/>
              </w:rPr>
              <w:t>n2</w:t>
            </w:r>
            <w:r w:rsidRPr="001E2B86">
              <w:rPr>
                <w:kern w:val="2"/>
              </w:rPr>
              <w:t xml:space="preserve"> corresponds to </w:t>
            </w:r>
            <w:r w:rsidRPr="001E2B86">
              <w:rPr>
                <w:bCs/>
                <w:noProof/>
                <w:lang w:eastAsia="en-GB"/>
              </w:rPr>
              <w:t>20ms</w:t>
            </w:r>
            <w:r w:rsidRPr="001E2B86">
              <w:rPr>
                <w:kern w:val="2"/>
              </w:rPr>
              <w:t xml:space="preserve"> and so on.</w:t>
            </w:r>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r w:rsidRPr="001E2B86">
              <w:rPr>
                <w:b/>
                <w:bCs/>
                <w:i/>
                <w:iCs/>
                <w:kern w:val="2"/>
              </w:rPr>
              <w:t>mpdcch-Narrowband</w:t>
            </w:r>
          </w:p>
          <w:p w14:paraId="62835A4F" w14:textId="77777777" w:rsidR="00C81AFE" w:rsidRPr="001E2B86" w:rsidRDefault="00C81AFE" w:rsidP="00285322">
            <w:pPr>
              <w:pStyle w:val="TAL"/>
              <w:rPr>
                <w:noProof/>
              </w:rPr>
            </w:pPr>
            <w:r w:rsidRPr="001E2B86">
              <w:rPr>
                <w:lang w:eastAsia="en-GB"/>
              </w:rPr>
              <w:t xml:space="preserve">Indicates a set of narrowbands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r w:rsidRPr="001E2B86">
              <w:rPr>
                <w:b/>
                <w:bCs/>
                <w:i/>
                <w:iCs/>
                <w:kern w:val="2"/>
              </w:rPr>
              <w:t>mpdcch-NumRepetition</w:t>
            </w:r>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r w:rsidRPr="001E2B86">
              <w:rPr>
                <w:b/>
                <w:i/>
              </w:rPr>
              <w:t>mpdcch-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r w:rsidRPr="001E2B86">
              <w:rPr>
                <w:b/>
                <w:bCs/>
                <w:i/>
                <w:iCs/>
                <w:kern w:val="2"/>
              </w:rPr>
              <w:t>mpdcch-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r w:rsidRPr="001E2B86">
              <w:rPr>
                <w:b/>
                <w:i/>
              </w:rPr>
              <w:t>mpdcch-StartSF-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14:paraId="0BDF06E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7777777" w:rsidR="00C81AFE" w:rsidRPr="001E2B86" w:rsidRDefault="00C81AFE" w:rsidP="00285322">
            <w:pPr>
              <w:pStyle w:val="TAL"/>
              <w:rPr>
                <w:b/>
                <w:bCs/>
                <w:i/>
                <w:iCs/>
                <w:kern w:val="2"/>
              </w:rPr>
            </w:pPr>
            <w:r w:rsidRPr="001E2B86">
              <w:rPr>
                <w:b/>
                <w:bCs/>
                <w:i/>
                <w:iCs/>
                <w:kern w:val="2"/>
              </w:rPr>
              <w:t>p0-UE-PUSCH</w:t>
            </w:r>
          </w:p>
          <w:p w14:paraId="4D9FF0A0" w14:textId="77777777" w:rsidR="00C81AFE" w:rsidRPr="001E2B86" w:rsidRDefault="00C81AFE" w:rsidP="00285322">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r w:rsidRPr="001E2B86">
              <w:rPr>
                <w:lang w:eastAsia="en-GB"/>
              </w:rPr>
              <w:t xml:space="preserve">orresponds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40"/>
      </w:pPr>
      <w:bookmarkStart w:id="10026" w:name="_Toc20487271"/>
      <w:bookmarkStart w:id="10027" w:name="_Toc29342566"/>
      <w:bookmarkStart w:id="10028" w:name="_Toc29343705"/>
      <w:bookmarkStart w:id="10029" w:name="_Toc36566967"/>
      <w:bookmarkStart w:id="10030" w:name="_Toc36810407"/>
      <w:bookmarkStart w:id="10031" w:name="_Toc36846771"/>
      <w:bookmarkStart w:id="10032" w:name="_Toc36939424"/>
      <w:bookmarkStart w:id="10033" w:name="_Toc37082404"/>
      <w:bookmarkStart w:id="10034" w:name="_Toc46481039"/>
      <w:bookmarkStart w:id="10035" w:name="_Toc46482273"/>
      <w:bookmarkStart w:id="10036" w:name="_Toc46483507"/>
      <w:bookmarkStart w:id="10037" w:name="_Toc185640685"/>
      <w:bookmarkStart w:id="10038" w:name="_Toc193474368"/>
      <w:bookmarkStart w:id="10039" w:name="_Toc201562301"/>
      <w:bookmarkStart w:id="10040" w:name="_Toc210248142"/>
      <w:r w:rsidRPr="001E2B86">
        <w:t>–</w:t>
      </w:r>
      <w:r w:rsidRPr="001E2B86">
        <w:tab/>
      </w:r>
      <w:r w:rsidRPr="001E2B86">
        <w:rPr>
          <w:i/>
          <w:noProof/>
        </w:rPr>
        <w:t>CQI-ReportAperiodic</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ReportModeAperiodic,</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ReportModeAperiodic,</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ReportModeAperiodic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r w:rsidRPr="001E2B86">
              <w:rPr>
                <w:i/>
                <w:lang w:eastAsia="en-GB"/>
              </w:rPr>
              <w:t>ServCellIndex</w:t>
            </w:r>
            <w:r w:rsidRPr="001E2B86">
              <w:rPr>
                <w:bCs/>
                <w:iCs/>
                <w:noProof/>
                <w:lang w:eastAsia="en-GB"/>
              </w:rPr>
              <w:t xml:space="preserve">=0 and bit 1 in the bit string corresponds to the cell with </w:t>
            </w:r>
            <w:r w:rsidRPr="001E2B86">
              <w:rPr>
                <w:i/>
                <w:lang w:eastAsia="en-GB"/>
              </w:rPr>
              <w:t>ServCellIndex</w:t>
            </w:r>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Indicates for which eMIMO-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r w:rsidRPr="001E2B86">
              <w:rPr>
                <w:i/>
                <w:lang w:eastAsia="en-GB"/>
              </w:rPr>
              <w:t>ServCellIndex</w:t>
            </w:r>
            <w:r w:rsidRPr="001E2B86">
              <w:rPr>
                <w:lang w:eastAsia="en-GB"/>
              </w:rPr>
              <w:t xml:space="preserve">=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40"/>
      </w:pPr>
      <w:bookmarkStart w:id="10041" w:name="_Toc20487272"/>
      <w:bookmarkStart w:id="10042" w:name="_Toc29342567"/>
      <w:bookmarkStart w:id="10043" w:name="_Toc29343706"/>
      <w:bookmarkStart w:id="10044" w:name="_Toc36566968"/>
      <w:bookmarkStart w:id="10045" w:name="_Toc36810408"/>
      <w:bookmarkStart w:id="10046" w:name="_Toc36846772"/>
      <w:bookmarkStart w:id="10047" w:name="_Toc36939425"/>
      <w:bookmarkStart w:id="10048" w:name="_Toc37082405"/>
      <w:bookmarkStart w:id="10049" w:name="_Toc46481040"/>
      <w:bookmarkStart w:id="10050" w:name="_Toc46482274"/>
      <w:bookmarkStart w:id="10051" w:name="_Toc46483508"/>
      <w:bookmarkStart w:id="10052" w:name="_Toc185640686"/>
      <w:bookmarkStart w:id="10053" w:name="_Toc193474369"/>
      <w:bookmarkStart w:id="10054" w:name="_Toc201562302"/>
      <w:bookmarkStart w:id="10055" w:name="_Toc210248143"/>
      <w:r w:rsidRPr="001E2B86">
        <w:t>–</w:t>
      </w:r>
      <w:r w:rsidRPr="001E2B86">
        <w:tab/>
      </w:r>
      <w:r w:rsidRPr="001E2B86">
        <w:rPr>
          <w:i/>
          <w:noProof/>
        </w:rPr>
        <w:t>CQI-ReportBoth</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t>CSI-IM-ConfigToReleaseList-r11</w:t>
      </w:r>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t>CSI-IM-ConfigToAddModList-r11</w:t>
      </w:r>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t>CSI-ProcessToReleaseList-r11</w:t>
      </w:r>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t>CSI-ProcessToAddModList-r11</w:t>
      </w:r>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t>CSI-IM-ConfigToReleaseListExt-r13</w:t>
      </w:r>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t>CSI-IM-ConfigToAddModListExt-r13</w:t>
      </w:r>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r w:rsidRPr="001E2B86">
              <w:rPr>
                <w:b/>
                <w:i/>
                <w:lang w:eastAsia="en-GB"/>
              </w:rPr>
              <w:t>ri-Ref-CSI-ProcessId</w:t>
            </w:r>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40"/>
      </w:pPr>
      <w:bookmarkStart w:id="10056" w:name="_Toc20487273"/>
      <w:bookmarkStart w:id="10057" w:name="_Toc29342568"/>
      <w:bookmarkStart w:id="10058" w:name="_Toc29343707"/>
      <w:bookmarkStart w:id="10059" w:name="_Toc36566969"/>
      <w:bookmarkStart w:id="10060" w:name="_Toc36810409"/>
      <w:bookmarkStart w:id="10061" w:name="_Toc36846773"/>
      <w:bookmarkStart w:id="10062" w:name="_Toc36939426"/>
      <w:bookmarkStart w:id="10063" w:name="_Toc37082406"/>
      <w:bookmarkStart w:id="10064" w:name="_Toc46481041"/>
      <w:bookmarkStart w:id="10065" w:name="_Toc46482275"/>
      <w:bookmarkStart w:id="10066" w:name="_Toc46483509"/>
      <w:bookmarkStart w:id="10067" w:name="_Toc185640687"/>
      <w:bookmarkStart w:id="10068" w:name="_Toc193474370"/>
      <w:bookmarkStart w:id="10069" w:name="_Toc201562303"/>
      <w:bookmarkStart w:id="10070" w:name="_Toc210248144"/>
      <w:r w:rsidRPr="001E2B86">
        <w:t>–</w:t>
      </w:r>
      <w:r w:rsidRPr="001E2B86">
        <w:tab/>
      </w:r>
      <w:r w:rsidRPr="001E2B86">
        <w:rPr>
          <w:i/>
          <w:noProof/>
        </w:rPr>
        <w:t>CQI-ReportConfig</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ReportConfig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t>cqi-ReportModeAperiodic</w:t>
      </w:r>
      <w:r w:rsidRPr="001E2B86">
        <w:tab/>
      </w:r>
      <w:r w:rsidRPr="001E2B86">
        <w:tab/>
      </w:r>
      <w:r w:rsidRPr="001E2B86">
        <w:tab/>
        <w:t>CQI-ReportModeAperiodic</w:t>
      </w:r>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t>cqi-ReportPeriodic</w:t>
      </w:r>
      <w:r w:rsidRPr="001E2B86">
        <w:tab/>
      </w:r>
      <w:r w:rsidRPr="001E2B86">
        <w:tab/>
      </w:r>
      <w:r w:rsidRPr="001E2B86">
        <w:tab/>
      </w:r>
      <w:r w:rsidRPr="001E2B86">
        <w:tab/>
        <w:t>CQI-ReportPeriodic</w:t>
      </w:r>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Cond cqi-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t>CQI-ReportAperiodic-r10</w:t>
      </w:r>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t>CQI-ReportPeriodic-r10</w:t>
      </w:r>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PCell</w:t>
      </w:r>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t>CQI-ReportPeriodic-v1130,</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t>CQI-ReportBoth-r11</w:t>
      </w:r>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t>CQI-ReportBoth-v1250</w:t>
      </w:r>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SimSun"/>
        </w:rPr>
      </w:pPr>
      <w:r w:rsidRPr="001E2B86">
        <w:tab/>
        <w:t>cqi-ReportAperiodic-v1250</w:t>
      </w:r>
      <w:r w:rsidRPr="001E2B86">
        <w:tab/>
        <w:t>CQI-ReportAperiodic-v1250</w:t>
      </w:r>
      <w:r w:rsidRPr="001E2B86">
        <w:tab/>
      </w:r>
      <w:r w:rsidRPr="001E2B86">
        <w:tab/>
        <w:t>OPTIONAL</w:t>
      </w:r>
      <w:r w:rsidRPr="001E2B86">
        <w:rPr>
          <w:rFonts w:eastAsia="SimSun"/>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SimSun"/>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t>OPTIONAL</w:t>
      </w:r>
      <w:r w:rsidRPr="001E2B86">
        <w:rPr>
          <w:rFonts w:eastAsia="SimSun"/>
        </w:rPr>
        <w:tab/>
      </w:r>
      <w:r w:rsidRPr="001E2B86">
        <w:rPr>
          <w:rFonts w:eastAsia="SimSun"/>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t>CQI-ReportBoth-v1310</w:t>
      </w:r>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t>CQI-ReportAperiodic-v1310</w:t>
      </w:r>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t>CQI-ReportPeriodic-v1310</w:t>
      </w:r>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t>CQI-ReportPeriodic-v1320</w:t>
      </w:r>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t>CQI-ReportAperiodicHybrid-r14</w:t>
      </w:r>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t>CQI-ReportConfig-v1310</w:t>
      </w:r>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t>CQI-ReportConfig-v1320</w:t>
      </w:r>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t>CQI-ReportConfig-v1430</w:t>
      </w:r>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allSubframes,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ReportModeAperiodic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SCell</w:t>
      </w:r>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t>CQI-ReportPeriodicSCell-r15</w:t>
      </w:r>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allSubframes,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071" w:name="_MCCTEMPBM_CRPT23360284___7"/>
            <w:r w:rsidRPr="001E2B86">
              <w:rPr>
                <w:rFonts w:ascii="Arial" w:hAnsi="Arial"/>
                <w:b/>
                <w:i/>
                <w:noProof/>
                <w:sz w:val="18"/>
                <w:lang w:eastAsia="en-GB"/>
              </w:rPr>
              <w:t>cqi-ReportPeriodic</w:t>
            </w:r>
          </w:p>
          <w:bookmarkEnd w:id="10071"/>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ReportConfig</w:t>
            </w:r>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SimSun" w:cs="Arial"/>
                <w:i/>
                <w:noProof/>
                <w:szCs w:val="18"/>
              </w:rPr>
              <w:t xml:space="preserve"> C</w:t>
            </w:r>
            <w:r w:rsidRPr="001E2B86">
              <w:rPr>
                <w:rFonts w:eastAsia="SimSun"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SimSun" w:cs="Arial"/>
                <w:i/>
                <w:noProof/>
                <w:szCs w:val="18"/>
              </w:rPr>
              <w:t>C</w:t>
            </w:r>
            <w:r w:rsidRPr="001E2B86">
              <w:rPr>
                <w:rFonts w:eastAsia="SimSun"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SimSun"/>
              </w:rPr>
              <w:t xml:space="preserve">either </w:t>
            </w:r>
            <w:r w:rsidRPr="001E2B86">
              <w:rPr>
                <w:i/>
                <w:lang w:eastAsia="en-GB"/>
              </w:rPr>
              <w:t>csi-MeasSubframeSets-r12</w:t>
            </w:r>
            <w:r w:rsidRPr="001E2B86">
              <w:rPr>
                <w:rFonts w:eastAsia="SimSun"/>
              </w:rPr>
              <w:t xml:space="preserve"> for PCell or</w:t>
            </w:r>
            <w:r w:rsidRPr="001E2B86">
              <w:rPr>
                <w:rFonts w:eastAsia="SimSun"/>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SimSun" w:cs="Arial"/>
                <w:noProof/>
                <w:szCs w:val="18"/>
              </w:rPr>
              <w:t xml:space="preserve">Indicates the CSI measurement subframe sets. </w:t>
            </w:r>
            <w:r w:rsidRPr="001E2B86">
              <w:rPr>
                <w:rFonts w:eastAsia="SimSun" w:cs="Arial"/>
                <w:i/>
                <w:noProof/>
                <w:szCs w:val="18"/>
              </w:rPr>
              <w:t>csi-MeasSubframeSet1</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CSI,0</w:t>
            </w:r>
            <w:r w:rsidRPr="001E2B86">
              <w:rPr>
                <w:rFonts w:eastAsia="SimSun" w:cs="Arial"/>
                <w:noProof/>
                <w:szCs w:val="18"/>
              </w:rPr>
              <w:t> 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and </w:t>
            </w:r>
            <w:r w:rsidRPr="001E2B86">
              <w:rPr>
                <w:rFonts w:eastAsia="SimSun" w:cs="Arial"/>
                <w:i/>
                <w:noProof/>
                <w:szCs w:val="18"/>
              </w:rPr>
              <w:t>csi-MeasSubframeSet2</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 xml:space="preserve">CSI,1 </w:t>
            </w:r>
            <w:r w:rsidRPr="001E2B86">
              <w:rPr>
                <w:rFonts w:eastAsia="SimSun" w:cs="Arial"/>
                <w:noProof/>
                <w:szCs w:val="18"/>
              </w:rPr>
              <w:t>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w:t>
            </w:r>
            <w:r w:rsidRPr="001E2B86">
              <w:rPr>
                <w:lang w:eastAsia="en-GB"/>
              </w:rPr>
              <w:t>E-UTRAN only configures the two CSI measurement subframe sets for the PCell</w:t>
            </w:r>
            <w:r w:rsidRPr="001E2B86">
              <w:rPr>
                <w:rFonts w:eastAsia="SimSun"/>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072"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2.05pt;height:19pt" o:ole="" fillcolor="window">
                  <v:imagedata r:id="rId233" o:title=""/>
                </v:shape>
                <o:OLEObject Type="Embed" ProgID="Equation.3" ShapeID="_x0000_i1135" DrawAspect="Content" ObjectID="_1821599345"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72"/>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r w:rsidRPr="001E2B86">
              <w:rPr>
                <w:i/>
                <w:lang w:eastAsia="en-GB"/>
              </w:rPr>
              <w:t>cqi-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Scell except for the PSCell, while it is conditionally present for the PCell and the PSCell according to the following. The field is optional present, need OR, if the </w:t>
            </w:r>
            <w:r w:rsidRPr="001E2B86">
              <w:rPr>
                <w:i/>
                <w:lang w:eastAsia="en-GB"/>
              </w:rPr>
              <w:t>cqi-ReportPeriodic</w:t>
            </w:r>
            <w:r w:rsidRPr="001E2B86">
              <w:rPr>
                <w:lang w:eastAsia="en-GB"/>
              </w:rPr>
              <w:t xml:space="preserve"> in the </w:t>
            </w:r>
            <w:r w:rsidRPr="001E2B86">
              <w:rPr>
                <w:i/>
                <w:lang w:eastAsia="en-GB"/>
              </w:rPr>
              <w:t>cqi-ReportConfig</w:t>
            </w:r>
            <w:r w:rsidRPr="001E2B86">
              <w:rPr>
                <w:lang w:eastAsia="en-GB"/>
              </w:rPr>
              <w:t xml:space="preserve"> is set to </w:t>
            </w:r>
            <w:r w:rsidRPr="001E2B86">
              <w:rPr>
                <w:i/>
                <w:lang w:eastAsia="en-GB"/>
              </w:rPr>
              <w:t>setup</w:t>
            </w:r>
            <w:r w:rsidRPr="001E2B86">
              <w:rPr>
                <w:lang w:eastAsia="en-GB"/>
              </w:rPr>
              <w:t xml:space="preserve">. If the field </w:t>
            </w:r>
            <w:r w:rsidRPr="001E2B86">
              <w:rPr>
                <w:i/>
                <w:lang w:eastAsia="en-GB"/>
              </w:rPr>
              <w:t>cqi-ReportPeriodic</w:t>
            </w:r>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073"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r w:rsidRPr="001E2B86">
              <w:rPr>
                <w:b w:val="0"/>
                <w:i/>
                <w:lang w:eastAsia="en-GB"/>
              </w:rPr>
              <w:t>cqi-ReportPeriodic</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w:t>
            </w:r>
            <w:r w:rsidRPr="001E2B86">
              <w:rPr>
                <w:b w:val="0"/>
                <w:lang w:eastAsia="en-GB"/>
              </w:rPr>
              <w:t xml:space="preserve"> is included. If the field </w:t>
            </w:r>
            <w:r w:rsidRPr="001E2B86">
              <w:rPr>
                <w:b w:val="0"/>
                <w:i/>
                <w:lang w:eastAsia="en-GB"/>
              </w:rPr>
              <w:t>cqi-ReportPeriodic</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c</w:t>
            </w:r>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074" w:name="_MCCTEMPBM_CRPT23360287___4" w:colFirst="0" w:colLast="0"/>
            <w:bookmarkEnd w:id="10073"/>
            <w:r w:rsidRPr="001E2B86">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r w:rsidRPr="001E2B86">
              <w:rPr>
                <w:b w:val="0"/>
                <w:i/>
                <w:lang w:eastAsia="en-GB"/>
              </w:rPr>
              <w:t>cqi-ReportPeriodic</w:t>
            </w:r>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075" w:name="_MCCTEMPBM_CRPT23360288___4" w:colFirst="0" w:colLast="0"/>
            <w:bookmarkEnd w:id="10074"/>
            <w:r w:rsidRPr="001E2B86">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SCell</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ReportConfigSCell</w:t>
            </w:r>
            <w:r w:rsidRPr="001E2B86">
              <w:rPr>
                <w:b w:val="0"/>
                <w:lang w:eastAsia="en-GB"/>
              </w:rPr>
              <w:t xml:space="preserve">. If the field </w:t>
            </w:r>
            <w:r w:rsidRPr="001E2B86">
              <w:rPr>
                <w:b w:val="0"/>
                <w:i/>
                <w:lang w:eastAsia="en-GB"/>
              </w:rPr>
              <w:t>cqi-ReportPeriodicSCell</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ReportConfigSCell</w:t>
            </w:r>
            <w:r w:rsidRPr="001E2B86">
              <w:rPr>
                <w:b w:val="0"/>
                <w:lang w:eastAsia="en-GB"/>
              </w:rPr>
              <w:t>, the field is not present and the UE shall delete any existing value for this field. Otherwise the field is not present.</w:t>
            </w:r>
          </w:p>
        </w:tc>
      </w:tr>
      <w:bookmarkEnd w:id="10075"/>
    </w:tbl>
    <w:p w14:paraId="2D14FBE0" w14:textId="77777777" w:rsidR="00110BCD" w:rsidRPr="001E2B86" w:rsidRDefault="00110BCD" w:rsidP="00110BCD"/>
    <w:p w14:paraId="190F9C9D" w14:textId="77777777" w:rsidR="00110BCD" w:rsidRPr="001E2B86" w:rsidRDefault="00110BCD" w:rsidP="00110BCD">
      <w:pPr>
        <w:pStyle w:val="40"/>
      </w:pPr>
      <w:bookmarkStart w:id="10076" w:name="_Toc20487274"/>
      <w:bookmarkStart w:id="10077" w:name="_Toc29342569"/>
      <w:bookmarkStart w:id="10078" w:name="_Toc29343708"/>
      <w:bookmarkStart w:id="10079" w:name="_Toc36566970"/>
      <w:bookmarkStart w:id="10080" w:name="_Toc36810410"/>
      <w:bookmarkStart w:id="10081" w:name="_Toc36846774"/>
      <w:bookmarkStart w:id="10082" w:name="_Toc36939427"/>
      <w:bookmarkStart w:id="10083" w:name="_Toc37082407"/>
      <w:bookmarkStart w:id="10084" w:name="_Toc46481042"/>
      <w:bookmarkStart w:id="10085" w:name="_Toc46482276"/>
      <w:bookmarkStart w:id="10086" w:name="_Toc46483510"/>
      <w:bookmarkStart w:id="10087" w:name="_Toc185640688"/>
      <w:bookmarkStart w:id="10088" w:name="_Toc193474371"/>
      <w:bookmarkStart w:id="10089" w:name="_Toc201562304"/>
      <w:bookmarkStart w:id="10090" w:name="_Toc210248145"/>
      <w:r w:rsidRPr="001E2B86">
        <w:t>–</w:t>
      </w:r>
      <w:r w:rsidRPr="001E2B86">
        <w:tab/>
      </w:r>
      <w:r w:rsidRPr="001E2B86">
        <w:rPr>
          <w:i/>
          <w:noProof/>
        </w:rPr>
        <w:t>CQI-ReportPeriodic</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ReportPeriodic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t>cqi-PUCCH-ResourceIndex</w:t>
      </w:r>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t>cqi-FormatIndicatorPeriodic</w:t>
      </w:r>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t>widebandCQI</w:t>
      </w:r>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t>subbandCQI</w:t>
      </w:r>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t>CQI-ReportPeriodicProcExtToReleaseList-r11</w:t>
      </w:r>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t>CQI-ReportPeriodicProcExtToAddModList-r11</w:t>
      </w:r>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t>CQI-ReportPeriodicProcExtId-r11,</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t>CRI-ConfigIndex-r13,</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transmissionMode,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r w:rsidRPr="001E2B86">
              <w:rPr>
                <w:b/>
                <w:i/>
                <w:lang w:eastAsia="en-GB"/>
              </w:rPr>
              <w:t>cqi-pmi-ConfigIndex</w:t>
            </w:r>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바탕"/>
                <w:i/>
                <w:lang w:eastAsia="en-GB"/>
              </w:rPr>
              <w:t>CQI/PMI Periodicity and Offset Configuration Index</w:t>
            </w:r>
            <w:r w:rsidRPr="001E2B86">
              <w:rPr>
                <w:rFonts w:eastAsia="바탕"/>
                <w:lang w:eastAsia="en-GB"/>
              </w:rPr>
              <w:t xml:space="preserve"> </w:t>
            </w:r>
            <w:r w:rsidRPr="001E2B86">
              <w:rPr>
                <w:rFonts w:eastAsia="바탕"/>
                <w:i/>
                <w:lang w:eastAsia="en-GB"/>
              </w:rPr>
              <w:t>I</w:t>
            </w:r>
            <w:r w:rsidRPr="001E2B86">
              <w:rPr>
                <w:rFonts w:eastAsia="바탕"/>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r w:rsidRPr="001E2B86">
              <w:rPr>
                <w:b/>
                <w:bCs/>
                <w:i/>
                <w:iCs/>
                <w:lang w:eastAsia="en-GB"/>
              </w:rPr>
              <w:t>cqi-pmi-ConfigIndexDormant</w:t>
            </w:r>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iCs/>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바탕"/>
                <w:i/>
                <w:lang w:eastAsia="en-GB"/>
              </w:rPr>
              <w:t>CQI/PMI Periodicity and Offset Configuration Index</w:t>
            </w:r>
            <w:r w:rsidRPr="001E2B86">
              <w:rPr>
                <w:rFonts w:eastAsia="바탕"/>
                <w:lang w:eastAsia="en-GB"/>
              </w:rPr>
              <w:t xml:space="preserve"> </w:t>
            </w:r>
            <w:r w:rsidRPr="001E2B86">
              <w:rPr>
                <w:rFonts w:eastAsia="바탕"/>
                <w:i/>
                <w:lang w:eastAsia="en-GB"/>
              </w:rPr>
              <w:t>I</w:t>
            </w:r>
            <w:r w:rsidRPr="001E2B86">
              <w:rPr>
                <w:rFonts w:eastAsia="바탕"/>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pt;height:19pt" o:ole="">
                  <v:imagedata r:id="rId235" o:title=""/>
                </v:shape>
                <o:OLEObject Type="Embed" ProgID="Equation.3" ShapeID="_x0000_i1136" DrawAspect="Content" ObjectID="_1821599346"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ReportPeriodicProcExt</w:t>
            </w:r>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w:t>
            </w:r>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ConfigIndex</w:t>
            </w:r>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r w:rsidRPr="001E2B86">
              <w:rPr>
                <w:i/>
                <w:lang w:eastAsia="en-GB"/>
              </w:rPr>
              <w:t>eMIMO-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r w:rsidRPr="001E2B86">
              <w:rPr>
                <w:i/>
                <w:lang w:eastAsia="en-GB"/>
              </w:rPr>
              <w:t>csi-RS-ConfigNZPIdListExt</w:t>
            </w:r>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r w:rsidRPr="001E2B86">
              <w:rPr>
                <w:i/>
                <w:lang w:eastAsia="en-GB"/>
              </w:rPr>
              <w:t>csi-ConfigIndex</w:t>
            </w:r>
            <w:r w:rsidRPr="001E2B86">
              <w:rPr>
                <w:lang w:eastAsia="en-GB"/>
              </w:rPr>
              <w:t xml:space="preserve"> only for PCell and only if </w:t>
            </w:r>
            <w:r w:rsidRPr="001E2B86">
              <w:rPr>
                <w:i/>
                <w:lang w:eastAsia="en-GB"/>
              </w:rPr>
              <w:t>csi-SubframePatternConfig</w:t>
            </w:r>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r w:rsidRPr="001E2B86">
              <w:rPr>
                <w:i/>
                <w:lang w:eastAsia="en-GB"/>
              </w:rPr>
              <w:t>csi-SubframePatternConfig</w:t>
            </w:r>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091"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2.05pt;height:19pt" o:ole="" fillcolor="window">
                  <v:imagedata r:id="rId233" o:title=""/>
                </v:shape>
                <o:OLEObject Type="Embed" ProgID="Equation.3" ShapeID="_x0000_i1137" DrawAspect="Content" ObjectID="_1821599347"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91"/>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 xml:space="preserve">Parameter: </w:t>
            </w:r>
            <w:r w:rsidRPr="001E2B86">
              <w:rPr>
                <w:position w:val="-4"/>
                <w:lang w:eastAsia="en-GB"/>
              </w:rPr>
              <w:object w:dxaOrig="300" w:dyaOrig="240" w14:anchorId="7D127D43">
                <v:shape id="_x0000_i1138" type="#_x0000_t75" style="width:15.05pt;height:11.45pt" o:ole="">
                  <v:imagedata r:id="rId238" o:title=""/>
                </v:shape>
                <o:OLEObject Type="Embed" ProgID="Equation.3" ShapeID="_x0000_i1138" DrawAspect="Content" ObjectID="_1821599348"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바탕"/>
                <w:i/>
                <w:lang w:eastAsia="en-GB"/>
              </w:rPr>
              <w:t>I</w:t>
            </w:r>
            <w:r w:rsidRPr="001E2B86">
              <w:rPr>
                <w:rFonts w:eastAsia="바탕"/>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바탕"/>
                <w:i/>
                <w:lang w:eastAsia="en-GB"/>
              </w:rPr>
              <w:t>I</w:t>
            </w:r>
            <w:r w:rsidRPr="001E2B86">
              <w:rPr>
                <w:rFonts w:eastAsia="바탕"/>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r w:rsidRPr="001E2B86">
              <w:rPr>
                <w:i/>
                <w:lang w:eastAsia="en-GB"/>
              </w:rPr>
              <w:t>ri-ConfigIndex</w:t>
            </w:r>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For SCells except for the PSCell and PUCCH SCell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PSCell and PUCCH SCell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r w:rsidRPr="001E2B86">
              <w:rPr>
                <w:i/>
                <w:lang w:eastAsia="en-GB"/>
              </w:rPr>
              <w:t>pucch-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40"/>
      </w:pPr>
      <w:bookmarkStart w:id="10092" w:name="_Toc20487275"/>
      <w:bookmarkStart w:id="10093" w:name="_Toc29342570"/>
      <w:bookmarkStart w:id="10094" w:name="_Toc29343709"/>
      <w:bookmarkStart w:id="10095" w:name="_Toc36566971"/>
      <w:bookmarkStart w:id="10096" w:name="_Toc36810411"/>
      <w:bookmarkStart w:id="10097" w:name="_Toc36846775"/>
      <w:bookmarkStart w:id="10098" w:name="_Toc36939428"/>
      <w:bookmarkStart w:id="10099" w:name="_Toc37082408"/>
      <w:bookmarkStart w:id="10100" w:name="_Toc46481043"/>
      <w:bookmarkStart w:id="10101" w:name="_Toc46482277"/>
      <w:bookmarkStart w:id="10102" w:name="_Toc46483511"/>
      <w:bookmarkStart w:id="10103" w:name="_Toc185640689"/>
      <w:bookmarkStart w:id="10104" w:name="_Toc193474372"/>
      <w:bookmarkStart w:id="10105" w:name="_Toc201562305"/>
      <w:bookmarkStart w:id="10106" w:name="_Toc210248146"/>
      <w:r w:rsidRPr="001E2B86">
        <w:t>–</w:t>
      </w:r>
      <w:r w:rsidRPr="001E2B86">
        <w:tab/>
      </w:r>
      <w:r w:rsidRPr="001E2B86">
        <w:rPr>
          <w:i/>
          <w:noProof/>
        </w:rPr>
        <w:t>CQI-ReportPeriodicProcExtId</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40"/>
      </w:pPr>
      <w:bookmarkStart w:id="10107" w:name="_Toc20487276"/>
      <w:bookmarkStart w:id="10108" w:name="_Toc29342571"/>
      <w:bookmarkStart w:id="10109" w:name="_Toc29343710"/>
      <w:bookmarkStart w:id="10110" w:name="_Toc36566972"/>
      <w:bookmarkStart w:id="10111" w:name="_Toc36810412"/>
      <w:bookmarkStart w:id="10112" w:name="_Toc36846776"/>
      <w:bookmarkStart w:id="10113" w:name="_Toc36939429"/>
      <w:bookmarkStart w:id="10114" w:name="_Toc37082409"/>
      <w:bookmarkStart w:id="10115" w:name="_Toc46481044"/>
      <w:bookmarkStart w:id="10116" w:name="_Toc46482278"/>
      <w:bookmarkStart w:id="10117" w:name="_Toc46483512"/>
      <w:bookmarkStart w:id="10118" w:name="_Toc185640690"/>
      <w:bookmarkStart w:id="10119" w:name="_Toc193474373"/>
      <w:bookmarkStart w:id="10120" w:name="_Toc201562306"/>
      <w:bookmarkStart w:id="10121" w:name="_Toc210248147"/>
      <w:r w:rsidRPr="001E2B86">
        <w:t>–</w:t>
      </w:r>
      <w:r w:rsidRPr="001E2B86">
        <w:tab/>
      </w:r>
      <w:r w:rsidRPr="001E2B86">
        <w:rPr>
          <w:i/>
          <w:noProof/>
        </w:rPr>
        <w:t>CrossCarrierSchedulingConfig</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r w:rsidRPr="001E2B86">
              <w:rPr>
                <w:b/>
                <w:i/>
                <w:lang w:eastAsia="en-GB"/>
              </w:rPr>
              <w:t>cif-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r w:rsidRPr="001E2B86">
              <w:rPr>
                <w:b/>
                <w:i/>
                <w:lang w:eastAsia="en-GB"/>
              </w:rPr>
              <w:t>cif-InSchedulingCell</w:t>
            </w:r>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The starting OFDM symbol of PDSCH for the concerned SCell,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SCell is greater than 10 resource blocks, values 2, 3, 4 are applicable when </w:t>
            </w:r>
            <w:r w:rsidRPr="001E2B86">
              <w:rPr>
                <w:i/>
                <w:lang w:eastAsia="en-GB"/>
              </w:rPr>
              <w:t>dl-Bandwidth</w:t>
            </w:r>
            <w:r w:rsidRPr="001E2B86">
              <w:rPr>
                <w:lang w:eastAsia="en-GB"/>
              </w:rPr>
              <w:t xml:space="preserve"> for the concerned SCell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E2B86">
              <w:t xml:space="preserve"> In case the UE is configured with </w:t>
            </w:r>
            <w:r w:rsidRPr="001E2B86">
              <w:rPr>
                <w:i/>
              </w:rPr>
              <w:t>crossCarrierSchedulingConfigLAA-UL</w:t>
            </w:r>
            <w:r w:rsidRPr="001E2B86">
              <w:t xml:space="preserve">, </w:t>
            </w:r>
            <w:r w:rsidRPr="001E2B86">
              <w:rPr>
                <w:i/>
              </w:rPr>
              <w:t>schedulingCellId</w:t>
            </w:r>
            <w:r w:rsidRPr="001E2B86">
              <w:t xml:space="preserve"> indicated in </w:t>
            </w:r>
            <w:r w:rsidRPr="001E2B86">
              <w:rPr>
                <w:i/>
              </w:rPr>
              <w:t>crossCarrierSchedulingConfigLAA-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40"/>
      </w:pPr>
      <w:bookmarkStart w:id="10122" w:name="_Toc36566973"/>
      <w:bookmarkStart w:id="10123" w:name="_Toc36810413"/>
      <w:bookmarkStart w:id="10124" w:name="_Toc36846777"/>
      <w:bookmarkStart w:id="10125" w:name="_Toc36939430"/>
      <w:bookmarkStart w:id="10126" w:name="_Toc37082410"/>
      <w:bookmarkStart w:id="10127" w:name="_Toc46481045"/>
      <w:bookmarkStart w:id="10128" w:name="_Toc46482279"/>
      <w:bookmarkStart w:id="10129" w:name="_Toc46483513"/>
      <w:bookmarkStart w:id="10130" w:name="_Toc185640691"/>
      <w:bookmarkStart w:id="10131" w:name="_Toc193474374"/>
      <w:bookmarkStart w:id="10132" w:name="_Toc201562307"/>
      <w:bookmarkStart w:id="10133" w:name="_Toc210248148"/>
      <w:r w:rsidRPr="001E2B86">
        <w:t>–</w:t>
      </w:r>
      <w:r w:rsidRPr="001E2B86">
        <w:tab/>
      </w:r>
      <w:r w:rsidRPr="001E2B86">
        <w:rPr>
          <w:i/>
        </w:rPr>
        <w:t>CRS-ChEstMPDCCH-Config</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1D02592" w14:textId="77777777" w:rsidR="00AB2D56" w:rsidRPr="001E2B86" w:rsidRDefault="00AB2D56" w:rsidP="00AB2D56">
      <w:r w:rsidRPr="001E2B86">
        <w:t xml:space="preserve">The IE </w:t>
      </w:r>
      <w:r w:rsidRPr="001E2B86">
        <w:rPr>
          <w:i/>
        </w:rPr>
        <w:t>CRS-ChEstMPDCCH-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ChEstMPDCCH-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ENUMERATED {predefined, csi-Based, reciprocityBased}</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ChEstMPDCCH-ConfigDedicated</w:t>
            </w:r>
            <w:r w:rsidRPr="001E2B86">
              <w:t xml:space="preserve"> is set to </w:t>
            </w:r>
            <w:r w:rsidRPr="001E2B86">
              <w:rPr>
                <w:i/>
                <w:iCs/>
              </w:rPr>
              <w:t>setup</w:t>
            </w:r>
            <w:r w:rsidRPr="001E2B86">
              <w:t xml:space="preserve"> and this field has not been configured in </w:t>
            </w:r>
            <w:r w:rsidRPr="001E2B86">
              <w:rPr>
                <w:i/>
                <w:iCs/>
              </w:rPr>
              <w:t>CRS-ChEstMPDCCH-ConfigCommon</w:t>
            </w:r>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40"/>
      </w:pPr>
      <w:bookmarkStart w:id="10134" w:name="_Toc20487277"/>
      <w:bookmarkStart w:id="10135" w:name="_Toc29342572"/>
      <w:bookmarkStart w:id="10136" w:name="_Toc29343711"/>
      <w:bookmarkStart w:id="10137" w:name="_Toc36566974"/>
      <w:bookmarkStart w:id="10138" w:name="_Toc36810414"/>
      <w:bookmarkStart w:id="10139" w:name="_Toc36846778"/>
      <w:bookmarkStart w:id="10140" w:name="_Toc36939431"/>
      <w:bookmarkStart w:id="10141" w:name="_Toc37082411"/>
      <w:bookmarkStart w:id="10142" w:name="_Toc46481046"/>
      <w:bookmarkStart w:id="10143" w:name="_Toc46482280"/>
      <w:bookmarkStart w:id="10144" w:name="_Toc46483514"/>
      <w:bookmarkStart w:id="10145" w:name="_Toc185640692"/>
      <w:bookmarkStart w:id="10146" w:name="_Toc193474375"/>
      <w:bookmarkStart w:id="10147" w:name="_Toc201562308"/>
      <w:bookmarkStart w:id="10148" w:name="_Toc210248149"/>
      <w:r w:rsidRPr="001E2B86">
        <w:t>–</w:t>
      </w:r>
      <w:r w:rsidRPr="001E2B86">
        <w:tab/>
      </w:r>
      <w:r w:rsidRPr="001E2B86">
        <w:rPr>
          <w:i/>
        </w:rPr>
        <w:t>CSI-IM-Config</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t>CSI-IM-ConfigId-v1250,</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t>CSI-IM-ConfigId-v1310</w:t>
      </w:r>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REs.</w:t>
            </w:r>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95C6A8D">
                <v:shape id="_x0000_i1139" type="#_x0000_t75" style="width:32.05pt;height:15.05pt" o:ole="">
                  <v:imagedata r:id="rId240" o:title=""/>
                </v:shape>
                <o:OLEObject Type="Embed" ProgID="Equation.3" ShapeID="_x0000_i1139" DrawAspect="Content" ObjectID="_1821599349"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40"/>
      </w:pPr>
      <w:bookmarkStart w:id="10149" w:name="_Toc20487278"/>
      <w:bookmarkStart w:id="10150" w:name="_Toc29342573"/>
      <w:bookmarkStart w:id="10151" w:name="_Toc29343712"/>
      <w:bookmarkStart w:id="10152" w:name="_Toc36566975"/>
      <w:bookmarkStart w:id="10153" w:name="_Toc36810415"/>
      <w:bookmarkStart w:id="10154" w:name="_Toc36846779"/>
      <w:bookmarkStart w:id="10155" w:name="_Toc36939432"/>
      <w:bookmarkStart w:id="10156" w:name="_Toc37082412"/>
      <w:bookmarkStart w:id="10157" w:name="_Toc46481047"/>
      <w:bookmarkStart w:id="10158" w:name="_Toc46482281"/>
      <w:bookmarkStart w:id="10159" w:name="_Toc46483515"/>
      <w:bookmarkStart w:id="10160" w:name="_Toc185640693"/>
      <w:bookmarkStart w:id="10161" w:name="_Toc193474376"/>
      <w:bookmarkStart w:id="10162" w:name="_Toc201562309"/>
      <w:bookmarkStart w:id="10163" w:name="_Toc210248150"/>
      <w:r w:rsidRPr="001E2B86">
        <w:t>–</w:t>
      </w:r>
      <w:r w:rsidRPr="001E2B86">
        <w:tab/>
      </w:r>
      <w:r w:rsidRPr="001E2B86">
        <w:rPr>
          <w:i/>
        </w:rPr>
        <w:t>CSI-</w:t>
      </w:r>
      <w:r w:rsidRPr="001E2B86">
        <w:rPr>
          <w:i/>
          <w:noProof/>
        </w:rPr>
        <w:t>IM-ConfigId</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134A1FD8" w14:textId="77777777" w:rsidR="009722D5" w:rsidRPr="001E2B86" w:rsidRDefault="009722D5" w:rsidP="009722D5">
      <w:r w:rsidRPr="001E2B86">
        <w:t xml:space="preserve">The IE </w:t>
      </w:r>
      <w:r w:rsidRPr="001E2B86">
        <w:rPr>
          <w:i/>
        </w:rPr>
        <w:t>CSI-</w:t>
      </w:r>
      <w:r w:rsidRPr="001E2B86">
        <w:rPr>
          <w:i/>
          <w:noProof/>
        </w:rPr>
        <w:t>IM-ConfigId</w:t>
      </w:r>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40"/>
      </w:pPr>
      <w:bookmarkStart w:id="10164" w:name="_Toc20487279"/>
      <w:bookmarkStart w:id="10165" w:name="_Toc29342574"/>
      <w:bookmarkStart w:id="10166" w:name="_Toc29343713"/>
      <w:bookmarkStart w:id="10167" w:name="_Toc36566976"/>
      <w:bookmarkStart w:id="10168" w:name="_Toc36810416"/>
      <w:bookmarkStart w:id="10169" w:name="_Toc36846780"/>
      <w:bookmarkStart w:id="10170" w:name="_Toc36939433"/>
      <w:bookmarkStart w:id="10171" w:name="_Toc37082413"/>
      <w:bookmarkStart w:id="10172" w:name="_Toc46481048"/>
      <w:bookmarkStart w:id="10173" w:name="_Toc46482282"/>
      <w:bookmarkStart w:id="10174" w:name="_Toc46483516"/>
      <w:bookmarkStart w:id="10175" w:name="_Toc185640694"/>
      <w:bookmarkStart w:id="10176" w:name="_Toc193474377"/>
      <w:bookmarkStart w:id="10177" w:name="_Toc201562310"/>
      <w:bookmarkStart w:id="10178" w:name="_Toc210248151"/>
      <w:r w:rsidRPr="001E2B86">
        <w:t>–</w:t>
      </w:r>
      <w:r w:rsidRPr="001E2B86">
        <w:tab/>
      </w:r>
      <w:r w:rsidRPr="001E2B86">
        <w:rPr>
          <w:i/>
        </w:rPr>
        <w:t>CSI-Process</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t>CSI-ProcessId-r11,</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t>CSI-RS-ConfigNZPId-r11,</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t>CQI-ReportBothProc-r11</w:t>
      </w:r>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t>CQI-ReportAperiodicProc-r11</w:t>
      </w:r>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SimSun"/>
        </w:rPr>
      </w:pPr>
      <w:r w:rsidRPr="001E2B86">
        <w:tab/>
        <w:t>[[</w:t>
      </w:r>
      <w:r w:rsidRPr="001E2B86">
        <w:tab/>
        <w:t>alternativeCodebookEnabledFor4TXProc-r12</w:t>
      </w:r>
      <w:r w:rsidRPr="001E2B86">
        <w:tab/>
        <w:t>ENUMERATED {true}</w:t>
      </w:r>
      <w:r w:rsidRPr="001E2B86">
        <w:tab/>
        <w:t>OPTIONAL</w:t>
      </w:r>
      <w:r w:rsidRPr="001E2B86">
        <w:rPr>
          <w:rFonts w:eastAsia="SimSun"/>
        </w:rPr>
        <w:t>,</w:t>
      </w:r>
      <w:r w:rsidRPr="001E2B86">
        <w:tab/>
        <w:t>-- Need ON</w:t>
      </w:r>
    </w:p>
    <w:p w14:paraId="7F8DF12D"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si-IM-ConfigId</w:t>
      </w:r>
      <w:r w:rsidRPr="001E2B86">
        <w:rPr>
          <w:rFonts w:eastAsia="SimSun"/>
        </w:rPr>
        <w:t>List</w:t>
      </w:r>
      <w:r w:rsidRPr="001E2B86">
        <w:t>-r1</w:t>
      </w:r>
      <w:r w:rsidRPr="001E2B86">
        <w:rPr>
          <w:rFonts w:eastAsia="SimSun"/>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r w:rsidRPr="001E2B86">
              <w:rPr>
                <w:b/>
                <w:i/>
                <w:lang w:eastAsia="en-GB"/>
              </w:rPr>
              <w:t>advancedCodebookEnabled</w:t>
            </w:r>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r w:rsidR="009722D5" w:rsidRPr="001E2B86">
              <w:rPr>
                <w:i/>
              </w:rPr>
              <w:t>semiOpenLoop</w:t>
            </w:r>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SimSun"/>
                <w:b/>
                <w:i/>
              </w:rPr>
            </w:pPr>
            <w:r w:rsidRPr="001E2B86">
              <w:rPr>
                <w:b/>
                <w:i/>
                <w:lang w:eastAsia="en-GB"/>
              </w:rPr>
              <w:t>cqi-ReportAperiodicProc</w:t>
            </w:r>
          </w:p>
          <w:p w14:paraId="0EA52597" w14:textId="77777777" w:rsidR="009722D5" w:rsidRPr="001E2B86" w:rsidRDefault="009722D5" w:rsidP="005411BB">
            <w:pPr>
              <w:pStyle w:val="TAL"/>
              <w:rPr>
                <w:rFonts w:eastAsia="SimSun"/>
              </w:rPr>
            </w:pPr>
            <w:r w:rsidRPr="001E2B86">
              <w:rPr>
                <w:rFonts w:eastAsia="SimSun"/>
              </w:rPr>
              <w:t xml:space="preserve">If </w:t>
            </w:r>
            <w:r w:rsidRPr="001E2B86">
              <w:rPr>
                <w:rFonts w:eastAsia="SimSun"/>
                <w:i/>
              </w:rPr>
              <w:t>csi-MeasSubframeSets-r12</w:t>
            </w:r>
            <w:r w:rsidRPr="001E2B86">
              <w:rPr>
                <w:rFonts w:eastAsia="SimSun"/>
              </w:rPr>
              <w:t xml:space="preserve"> is configured for the same frequency as the CSI process, </w:t>
            </w:r>
            <w:r w:rsidRPr="001E2B86">
              <w:rPr>
                <w:rFonts w:eastAsia="SimSun"/>
                <w:i/>
              </w:rPr>
              <w:t>cqi-ReportAperiodicProc</w:t>
            </w:r>
          </w:p>
          <w:p w14:paraId="709FBA3D" w14:textId="77777777" w:rsidR="009722D5" w:rsidRPr="001E2B86" w:rsidRDefault="009722D5" w:rsidP="005411BB">
            <w:pPr>
              <w:pStyle w:val="TAL"/>
              <w:rPr>
                <w:rFonts w:eastAsia="SimSun"/>
              </w:rPr>
            </w:pPr>
            <w:r w:rsidRPr="001E2B86">
              <w:rPr>
                <w:rFonts w:eastAsia="SimSun"/>
              </w:rPr>
              <w:t xml:space="preserve">applies for CSI subframe set 1. If </w:t>
            </w:r>
            <w:r w:rsidRPr="001E2B86">
              <w:rPr>
                <w:rFonts w:eastAsia="SimSun"/>
                <w:i/>
              </w:rPr>
              <w:t>csi-MeasSubframeSet1-r10</w:t>
            </w:r>
            <w:r w:rsidRPr="001E2B86">
              <w:rPr>
                <w:rFonts w:eastAsia="SimSun"/>
              </w:rPr>
              <w:t xml:space="preserve"> or </w:t>
            </w:r>
            <w:r w:rsidRPr="001E2B86">
              <w:rPr>
                <w:rFonts w:eastAsia="SimSun"/>
                <w:i/>
              </w:rPr>
              <w:t>csi-MeasSubframeSet2-r10</w:t>
            </w:r>
            <w:r w:rsidRPr="001E2B86">
              <w:rPr>
                <w:rFonts w:eastAsia="SimSun"/>
              </w:rPr>
              <w:t xml:space="preserve"> are configured for the same frequency as the CSI process, </w:t>
            </w:r>
            <w:r w:rsidRPr="001E2B86">
              <w:rPr>
                <w:rFonts w:eastAsia="SimSun"/>
                <w:i/>
              </w:rPr>
              <w:t>cqi-ReportAperiodicProc</w:t>
            </w:r>
            <w:r w:rsidRPr="001E2B86">
              <w:rPr>
                <w:rFonts w:eastAsia="SimSun"/>
              </w:rPr>
              <w:t xml:space="preserve"> applies for CSI subframe set 1 or CSI subframe set 2. Otherwise, </w:t>
            </w:r>
            <w:r w:rsidRPr="001E2B86">
              <w:rPr>
                <w:rFonts w:eastAsia="SimSun"/>
                <w:i/>
              </w:rPr>
              <w:t>cqi-ReportAperiodicProc</w:t>
            </w:r>
            <w:r w:rsidRPr="001E2B86">
              <w:rPr>
                <w:rFonts w:eastAsia="SimSun"/>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SimSun"/>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SimSun"/>
                <w:i/>
              </w:rPr>
              <w:t>2</w:t>
            </w:r>
            <w:r w:rsidRPr="001E2B86">
              <w:rPr>
                <w:rFonts w:eastAsia="SimSun"/>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SimSun"/>
              </w:rPr>
              <w:t xml:space="preserve">. </w:t>
            </w:r>
            <w:r w:rsidRPr="001E2B86">
              <w:rPr>
                <w:i/>
                <w:lang w:eastAsia="en-GB"/>
              </w:rPr>
              <w:t>cqi-ReportAperiodicProc</w:t>
            </w:r>
            <w:r w:rsidRPr="001E2B86">
              <w:rPr>
                <w:rFonts w:eastAsia="SimSun"/>
                <w:i/>
              </w:rPr>
              <w:t xml:space="preserve">2 </w:t>
            </w:r>
            <w:r w:rsidRPr="001E2B86">
              <w:rPr>
                <w:rFonts w:eastAsia="SimSun"/>
              </w:rPr>
              <w:t xml:space="preserve">is for CSI subframe set 2. E-UTRAN shall set </w:t>
            </w:r>
            <w:r w:rsidRPr="001E2B86">
              <w:rPr>
                <w:rFonts w:eastAsia="SimSun"/>
                <w:i/>
              </w:rPr>
              <w:t>cqi-ReportModeAperiodic-r11</w:t>
            </w:r>
            <w:r w:rsidRPr="001E2B86">
              <w:rPr>
                <w:rFonts w:eastAsia="SimSun"/>
              </w:rPr>
              <w:t xml:space="preserve"> in </w:t>
            </w:r>
            <w:r w:rsidRPr="001E2B86">
              <w:rPr>
                <w:i/>
                <w:lang w:eastAsia="en-GB"/>
              </w:rPr>
              <w:t>cqi-ReportAperiodicProc</w:t>
            </w:r>
            <w:r w:rsidRPr="001E2B86">
              <w:rPr>
                <w:rFonts w:eastAsia="SimSun"/>
                <w:i/>
              </w:rPr>
              <w:t>2</w:t>
            </w:r>
            <w:r w:rsidRPr="001E2B86">
              <w:rPr>
                <w:rFonts w:eastAsia="SimSun"/>
              </w:rPr>
              <w:t xml:space="preserve"> the same as in </w:t>
            </w:r>
            <w:r w:rsidRPr="001E2B86">
              <w:rPr>
                <w:i/>
                <w:lang w:eastAsia="en-GB"/>
              </w:rPr>
              <w:t>cqi-ReportAperiodicProc</w:t>
            </w:r>
            <w:r w:rsidRPr="001E2B86">
              <w:rPr>
                <w:rFonts w:eastAsia="SimSun"/>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r w:rsidRPr="001E2B86">
              <w:rPr>
                <w:b/>
                <w:i/>
                <w:lang w:eastAsia="en-GB"/>
              </w:rPr>
              <w:t>cqi-ReportBothProc</w:t>
            </w:r>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r w:rsidRPr="001E2B86">
              <w:rPr>
                <w:i/>
                <w:lang w:eastAsia="en-GB"/>
              </w:rPr>
              <w:t>cqi-ReportPeriodicProcId</w:t>
            </w:r>
            <w:r w:rsidRPr="001E2B86">
              <w:rPr>
                <w:lang w:eastAsia="en-GB"/>
              </w:rPr>
              <w:t xml:space="preserve"> is included and/ or if </w:t>
            </w:r>
            <w:r w:rsidRPr="001E2B86">
              <w:rPr>
                <w:i/>
                <w:lang w:eastAsia="en-GB"/>
              </w:rPr>
              <w:t>cqi-ReportAperiodicProc</w:t>
            </w:r>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r w:rsidRPr="001E2B86">
              <w:rPr>
                <w:b/>
                <w:i/>
                <w:lang w:eastAsia="en-GB"/>
              </w:rPr>
              <w:t>cqi-ReportPeriodicProcId</w:t>
            </w:r>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ReportPeriodicProcExtId</w:t>
            </w:r>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r w:rsidRPr="001E2B86">
              <w:rPr>
                <w:b/>
                <w:i/>
                <w:lang w:eastAsia="en-GB"/>
              </w:rPr>
              <w:t>csi-IM-ConfigId</w:t>
            </w:r>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r w:rsidRPr="001E2B86">
              <w:rPr>
                <w:b/>
                <w:i/>
                <w:lang w:eastAsia="en-GB"/>
              </w:rPr>
              <w:t>csi-IM-ConfigIdList</w:t>
            </w:r>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r w:rsidRPr="001E2B86">
              <w:rPr>
                <w:i/>
                <w:lang w:eastAsia="en-GB"/>
              </w:rPr>
              <w:t>csi-IM-ConfigIdList</w:t>
            </w:r>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SimSun"/>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r w:rsidRPr="001E2B86">
              <w:rPr>
                <w:b/>
                <w:i/>
                <w:lang w:eastAsia="en-GB"/>
              </w:rPr>
              <w:t>csi-RS-ConfigNZPId</w:t>
            </w:r>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24BDDAE5"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r w:rsidRPr="001E2B86">
              <w:rPr>
                <w:i/>
              </w:rPr>
              <w:t>FeCoMPCSIEnabled</w:t>
            </w:r>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AndCBSRList</w:t>
            </w:r>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110BCD" w:rsidRPr="001E2B86">
              <w:rPr>
                <w:lang w:eastAsia="en-GB"/>
              </w:rPr>
              <w:t xml:space="preserve">(in </w:t>
            </w:r>
            <w:r w:rsidR="00110BCD" w:rsidRPr="001E2B86">
              <w:rPr>
                <w:i/>
                <w:lang w:eastAsia="en-GB"/>
              </w:rPr>
              <w:t>CSI-RS-ConfigBeamformed</w:t>
            </w:r>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40"/>
      </w:pPr>
      <w:bookmarkStart w:id="10179" w:name="_Toc20487280"/>
      <w:bookmarkStart w:id="10180" w:name="_Toc29342575"/>
      <w:bookmarkStart w:id="10181" w:name="_Toc29343714"/>
      <w:bookmarkStart w:id="10182" w:name="_Toc36566977"/>
      <w:bookmarkStart w:id="10183" w:name="_Toc36810417"/>
      <w:bookmarkStart w:id="10184" w:name="_Toc36846781"/>
      <w:bookmarkStart w:id="10185" w:name="_Toc36939434"/>
      <w:bookmarkStart w:id="10186" w:name="_Toc37082414"/>
      <w:bookmarkStart w:id="10187" w:name="_Toc46481049"/>
      <w:bookmarkStart w:id="10188" w:name="_Toc46482283"/>
      <w:bookmarkStart w:id="10189" w:name="_Toc46483517"/>
      <w:bookmarkStart w:id="10190" w:name="_Toc185640695"/>
      <w:bookmarkStart w:id="10191" w:name="_Toc193474378"/>
      <w:bookmarkStart w:id="10192" w:name="_Toc201562311"/>
      <w:bookmarkStart w:id="10193" w:name="_Toc210248152"/>
      <w:r w:rsidRPr="001E2B86">
        <w:t>–</w:t>
      </w:r>
      <w:r w:rsidRPr="001E2B86">
        <w:tab/>
      </w:r>
      <w:r w:rsidRPr="001E2B86">
        <w:rPr>
          <w:i/>
          <w:noProof/>
        </w:rPr>
        <w:t>CSI-ProcessId</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ProcessId</w:t>
      </w:r>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40"/>
      </w:pPr>
      <w:bookmarkStart w:id="10194" w:name="_Toc20487281"/>
      <w:bookmarkStart w:id="10195" w:name="_Toc29342576"/>
      <w:bookmarkStart w:id="10196" w:name="_Toc29343715"/>
      <w:bookmarkStart w:id="10197" w:name="_Toc36566978"/>
      <w:bookmarkStart w:id="10198" w:name="_Toc36810418"/>
      <w:bookmarkStart w:id="10199" w:name="_Toc36846782"/>
      <w:bookmarkStart w:id="10200" w:name="_Toc36939435"/>
      <w:bookmarkStart w:id="10201" w:name="_Toc37082415"/>
      <w:bookmarkStart w:id="10202" w:name="_Toc46481050"/>
      <w:bookmarkStart w:id="10203" w:name="_Toc46482284"/>
      <w:bookmarkStart w:id="10204" w:name="_Toc46483518"/>
      <w:bookmarkStart w:id="10205" w:name="_Toc185640696"/>
      <w:bookmarkStart w:id="10206" w:name="_Toc193474379"/>
      <w:bookmarkStart w:id="10207" w:name="_Toc201562312"/>
      <w:bookmarkStart w:id="10208" w:name="_Toc210248153"/>
      <w:r w:rsidRPr="001E2B86">
        <w:t>–</w:t>
      </w:r>
      <w:r w:rsidRPr="001E2B86">
        <w:tab/>
      </w:r>
      <w:r w:rsidRPr="001E2B86">
        <w:rPr>
          <w:i/>
        </w:rPr>
        <w:t>CSI-RS-Config</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t>CSI-RS-Config-v1250</w:t>
      </w:r>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t>CSI-RS-Config-v1310</w:t>
      </w:r>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t>CSI-RS-Config-v1430</w:t>
      </w:r>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r w:rsidRPr="001E2B86">
              <w:rPr>
                <w:b/>
                <w:i/>
                <w:lang w:eastAsia="en-GB"/>
              </w:rPr>
              <w:t>advancedCodebookEnabled</w:t>
            </w:r>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r w:rsidRPr="001E2B86">
              <w:rPr>
                <w:i/>
              </w:rPr>
              <w:t>semiOpenLoop</w:t>
            </w:r>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3CFE3DEA"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0" w:dyaOrig="300" w14:anchorId="79707CC2">
                <v:shape id="_x0000_i1140" type="#_x0000_t75" style="width:13.05pt;height:15.05pt" o:ole="">
                  <v:imagedata r:id="rId242" o:title=""/>
                </v:shape>
                <o:OLEObject Type="Embed" ProgID="Equation.3" ShapeID="_x0000_i1140" DrawAspect="Content" ObjectID="_1821599350"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0A6F9A" w:rsidRPr="001E2B86">
              <w:rPr>
                <w:lang w:eastAsia="en-GB"/>
              </w:rPr>
              <w:t xml:space="preserve">(in </w:t>
            </w:r>
            <w:r w:rsidR="000A6F9A" w:rsidRPr="001E2B86">
              <w:rPr>
                <w:i/>
                <w:lang w:eastAsia="en-GB"/>
              </w:rPr>
              <w:t>CSI-RS-ConfigBeamformed</w:t>
            </w:r>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6B6F2100">
                <v:shape id="_x0000_i1141" type="#_x0000_t75" style="width:32.05pt;height:15.05pt" o:ole="">
                  <v:imagedata r:id="rId240" o:title=""/>
                </v:shape>
                <o:OLEObject Type="Embed" ProgID="Equation.3" ShapeID="_x0000_i1141" DrawAspect="Content" ObjectID="_1821599351"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r w:rsidRPr="001E2B86">
              <w:rPr>
                <w:i/>
                <w:lang w:eastAsia="en-GB"/>
              </w:rPr>
              <w:t xml:space="preserve">ZeroPowerCSI-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 xml:space="preserve">Parameter: </w:t>
            </w:r>
            <w:r w:rsidRPr="001E2B86">
              <w:rPr>
                <w:position w:val="-10"/>
                <w:lang w:eastAsia="en-GB"/>
              </w:rPr>
              <w:object w:dxaOrig="639" w:dyaOrig="300" w14:anchorId="2151E707">
                <v:shape id="_x0000_i1142" type="#_x0000_t75" style="width:32.05pt;height:15.05pt" o:ole="">
                  <v:imagedata r:id="rId240" o:title=""/>
                </v:shape>
                <o:OLEObject Type="Embed" ProgID="Equation.3" ShapeID="_x0000_i1142" DrawAspect="Content" ObjectID="_1821599352"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40"/>
      </w:pPr>
      <w:bookmarkStart w:id="10209" w:name="_Toc20487282"/>
      <w:bookmarkStart w:id="10210" w:name="_Toc29342577"/>
      <w:bookmarkStart w:id="10211" w:name="_Toc29343716"/>
      <w:bookmarkStart w:id="10212" w:name="_Toc36566979"/>
      <w:bookmarkStart w:id="10213" w:name="_Toc36810419"/>
      <w:bookmarkStart w:id="10214" w:name="_Toc36846783"/>
      <w:bookmarkStart w:id="10215" w:name="_Toc36939436"/>
      <w:bookmarkStart w:id="10216" w:name="_Toc37082416"/>
      <w:bookmarkStart w:id="10217" w:name="_Toc46481051"/>
      <w:bookmarkStart w:id="10218" w:name="_Toc46482285"/>
      <w:bookmarkStart w:id="10219" w:name="_Toc46483519"/>
      <w:bookmarkStart w:id="10220" w:name="_Toc185640697"/>
      <w:bookmarkStart w:id="10221" w:name="_Toc193474380"/>
      <w:bookmarkStart w:id="10222" w:name="_Toc201562313"/>
      <w:bookmarkStart w:id="10223" w:name="_Toc210248154"/>
      <w:r w:rsidRPr="001E2B86">
        <w:t>–</w:t>
      </w:r>
      <w:r w:rsidRPr="001E2B86">
        <w:tab/>
      </w:r>
      <w:r w:rsidRPr="001E2B86">
        <w:rPr>
          <w:i/>
        </w:rPr>
        <w:t>CSI-RS-ConfigBeamformed</w:t>
      </w:r>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ConfigBeamformed</w:t>
      </w:r>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semiPersisten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r w:rsidRPr="001E2B86">
              <w:rPr>
                <w:i/>
                <w:lang w:eastAsia="en-GB"/>
              </w:rPr>
              <w:t>csi-RS-ConfigNZPIdListExt</w:t>
            </w:r>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r w:rsidRPr="001E2B86">
              <w:rPr>
                <w:b/>
                <w:i/>
                <w:lang w:eastAsia="en-GB"/>
              </w:rPr>
              <w:t>activatedResources</w:t>
            </w:r>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r w:rsidRPr="001E2B86">
              <w:rPr>
                <w:i/>
                <w:lang w:eastAsia="en-GB"/>
              </w:rPr>
              <w:t>nMaxResource</w:t>
            </w:r>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r w:rsidRPr="001E2B86">
              <w:rPr>
                <w:b/>
                <w:i/>
                <w:lang w:eastAsia="en-GB"/>
              </w:rPr>
              <w:t>alternativeCodebookEnabledBeamformed</w:t>
            </w:r>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E2B86">
              <w:rPr>
                <w:i/>
                <w:lang w:eastAsia="en-GB"/>
              </w:rPr>
              <w:t>csi-RS-ConfigNZPIdListExt</w:t>
            </w:r>
            <w:r w:rsidRPr="001E2B86">
              <w:rPr>
                <w:lang w:eastAsia="en-GB"/>
              </w:rPr>
              <w:t xml:space="preserve"> is not configured). Field </w:t>
            </w:r>
            <w:r w:rsidRPr="001E2B86">
              <w:rPr>
                <w:i/>
                <w:lang w:eastAsia="en-GB"/>
              </w:rPr>
              <w:t>alternativeCodebookEnabledBeamformed</w:t>
            </w:r>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r w:rsidRPr="001E2B86">
              <w:rPr>
                <w:b/>
                <w:i/>
                <w:lang w:eastAsia="en-GB"/>
              </w:rPr>
              <w:t>csi-IM-ConfigIdList</w:t>
            </w:r>
          </w:p>
          <w:p w14:paraId="10EE8FD6" w14:textId="77777777" w:rsidR="004A39E5" w:rsidRPr="001E2B86" w:rsidRDefault="004A39E5" w:rsidP="00AB7BD5">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r w:rsidRPr="001E2B86">
              <w:rPr>
                <w:b/>
                <w:i/>
              </w:rPr>
              <w:t>csi-RS-ConfigNZP-ApList</w:t>
            </w:r>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r w:rsidRPr="001E2B86">
              <w:rPr>
                <w:i/>
                <w:lang w:eastAsia="en-GB"/>
              </w:rPr>
              <w:t>subframeConfig</w:t>
            </w:r>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r w:rsidRPr="001E2B86">
              <w:rPr>
                <w:b/>
                <w:i/>
              </w:rPr>
              <w:t>csi-RS-ConfigNZP-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AndCBSR-PerResourceConfigList</w:t>
            </w:r>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AndCBSR-PerResourceConfigList</w:t>
            </w:r>
            <w:r w:rsidRPr="001E2B86">
              <w:rPr>
                <w:lang w:eastAsia="en-GB"/>
              </w:rPr>
              <w:t xml:space="preserve"> if the UE is configured with </w:t>
            </w:r>
            <w:r w:rsidRPr="001E2B86">
              <w:rPr>
                <w:i/>
                <w:lang w:eastAsia="en-GB"/>
              </w:rPr>
              <w:t>eMIMO-Type</w:t>
            </w:r>
            <w:r w:rsidRPr="001E2B86">
              <w:rPr>
                <w:lang w:eastAsia="en-GB"/>
              </w:rPr>
              <w:t xml:space="preserve">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40"/>
      </w:pPr>
      <w:bookmarkStart w:id="10224" w:name="_Toc20487283"/>
      <w:bookmarkStart w:id="10225" w:name="_Toc29342578"/>
      <w:bookmarkStart w:id="10226" w:name="_Toc29343717"/>
      <w:bookmarkStart w:id="10227" w:name="_Toc36566980"/>
      <w:bookmarkStart w:id="10228" w:name="_Toc36810420"/>
      <w:bookmarkStart w:id="10229" w:name="_Toc36846784"/>
      <w:bookmarkStart w:id="10230" w:name="_Toc36939437"/>
      <w:bookmarkStart w:id="10231" w:name="_Toc37082417"/>
      <w:bookmarkStart w:id="10232" w:name="_Toc46481052"/>
      <w:bookmarkStart w:id="10233" w:name="_Toc46482286"/>
      <w:bookmarkStart w:id="10234" w:name="_Toc46483520"/>
      <w:bookmarkStart w:id="10235" w:name="_Toc185640698"/>
      <w:bookmarkStart w:id="10236" w:name="_Toc193474381"/>
      <w:bookmarkStart w:id="10237" w:name="_Toc201562314"/>
      <w:bookmarkStart w:id="10238" w:name="_Toc210248155"/>
      <w:r w:rsidRPr="001E2B86">
        <w:t>–</w:t>
      </w:r>
      <w:r w:rsidRPr="001E2B86">
        <w:tab/>
      </w:r>
      <w:r w:rsidRPr="001E2B86">
        <w:rPr>
          <w:i/>
        </w:rPr>
        <w:t>CSI-RS-ConfigEMIMO</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t>CSI-RS-ConfigEMIMO</w:t>
      </w:r>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r w:rsidRPr="001E2B86">
              <w:rPr>
                <w:b/>
                <w:i/>
                <w:lang w:eastAsia="en-GB"/>
              </w:rPr>
              <w:t>periodicityOffsetIndex</w:t>
            </w:r>
          </w:p>
          <w:p w14:paraId="4F5BC12F" w14:textId="77777777" w:rsidR="006F48D9" w:rsidRPr="001E2B86" w:rsidRDefault="006F48D9" w:rsidP="007F42E0">
            <w:pPr>
              <w:pStyle w:val="TAL"/>
              <w:rPr>
                <w:lang w:eastAsia="en-GB"/>
              </w:rPr>
            </w:pPr>
            <w:r w:rsidRPr="001E2B86">
              <w:rPr>
                <w:lang w:eastAsia="en-GB"/>
              </w:rPr>
              <w:t>This parameter is associated with the first EMIMO configuration of the hybrid eMIMO configuration.</w:t>
            </w:r>
          </w:p>
        </w:tc>
      </w:tr>
    </w:tbl>
    <w:p w14:paraId="6F7EAE8D" w14:textId="77777777" w:rsidR="00A83B1F" w:rsidRPr="001E2B86" w:rsidRDefault="00A83B1F" w:rsidP="00A83B1F"/>
    <w:p w14:paraId="69FB3E2C" w14:textId="77777777" w:rsidR="00A83B1F" w:rsidRPr="001E2B86" w:rsidRDefault="00A83B1F" w:rsidP="00A83B1F">
      <w:pPr>
        <w:pStyle w:val="40"/>
      </w:pPr>
      <w:bookmarkStart w:id="10239" w:name="_Toc20487284"/>
      <w:bookmarkStart w:id="10240" w:name="_Toc29342579"/>
      <w:bookmarkStart w:id="10241" w:name="_Toc29343718"/>
      <w:bookmarkStart w:id="10242" w:name="_Toc36566981"/>
      <w:bookmarkStart w:id="10243" w:name="_Toc36810421"/>
      <w:bookmarkStart w:id="10244" w:name="_Toc36846785"/>
      <w:bookmarkStart w:id="10245" w:name="_Toc36939438"/>
      <w:bookmarkStart w:id="10246" w:name="_Toc37082418"/>
      <w:bookmarkStart w:id="10247" w:name="_Toc46481053"/>
      <w:bookmarkStart w:id="10248" w:name="_Toc46482287"/>
      <w:bookmarkStart w:id="10249" w:name="_Toc46483521"/>
      <w:bookmarkStart w:id="10250" w:name="_Toc185640699"/>
      <w:bookmarkStart w:id="10251" w:name="_Toc193474382"/>
      <w:bookmarkStart w:id="10252" w:name="_Toc201562315"/>
      <w:bookmarkStart w:id="10253" w:name="_Toc210248156"/>
      <w:r w:rsidRPr="001E2B86">
        <w:t>–</w:t>
      </w:r>
      <w:r w:rsidRPr="001E2B86">
        <w:tab/>
      </w:r>
      <w:r w:rsidRPr="001E2B86">
        <w:rPr>
          <w:i/>
        </w:rPr>
        <w:t>CSI-RS-ConfigNonPrecoded</w:t>
      </w:r>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precoded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t>CSI-RS-ConfigNZP-EMIMO-r13</w:t>
      </w:r>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t>CSI-RS-ConfigNZP-EMIMO-v1430</w:t>
      </w:r>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254" w:name="_MCCTEMPBM_CRPT23360290___7"/>
            <w:r w:rsidRPr="001E2B86">
              <w:rPr>
                <w:rFonts w:ascii="Arial" w:hAnsi="Arial" w:cs="Arial"/>
                <w:b/>
                <w:i/>
                <w:noProof/>
                <w:sz w:val="18"/>
                <w:szCs w:val="18"/>
              </w:rPr>
              <w:t>codebookConfig</w:t>
            </w:r>
          </w:p>
          <w:bookmarkEnd w:id="10254"/>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r w:rsidRPr="001E2B86">
              <w:rPr>
                <w:b/>
                <w:i/>
                <w:lang w:eastAsia="en-GB"/>
              </w:rPr>
              <w:t>codebookConfigNx</w:t>
            </w:r>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r w:rsidR="00042197" w:rsidRPr="001E2B86">
              <w:rPr>
                <w:i/>
                <w:lang w:eastAsia="en-GB"/>
              </w:rPr>
              <w:t>codebookConfigNx</w:t>
            </w:r>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r w:rsidR="00042197" w:rsidRPr="001E2B86">
              <w:rPr>
                <w:rFonts w:cs="Arial"/>
                <w:i/>
                <w:iCs/>
                <w:szCs w:val="18"/>
              </w:rPr>
              <w:t>codebookConfigNx</w:t>
            </w:r>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r w:rsidRPr="001E2B86">
              <w:rPr>
                <w:b/>
                <w:i/>
                <w:lang w:eastAsia="en-GB"/>
              </w:rPr>
              <w:t>codebookOverSamplingRateConfig-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r w:rsidRPr="001E2B86">
              <w:rPr>
                <w:b/>
                <w:i/>
                <w:lang w:eastAsia="en-GB"/>
              </w:rPr>
              <w:t>csi-IM-ConfigId(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r w:rsidRPr="001E2B86">
              <w:rPr>
                <w:b/>
                <w:i/>
              </w:rPr>
              <w:t>csi-RS-ConfigNZP-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40"/>
      </w:pPr>
      <w:bookmarkStart w:id="10255" w:name="_Toc20487285"/>
      <w:bookmarkStart w:id="10256" w:name="_Toc29342580"/>
      <w:bookmarkStart w:id="10257" w:name="_Toc29343719"/>
      <w:bookmarkStart w:id="10258" w:name="_Toc36566982"/>
      <w:bookmarkStart w:id="10259" w:name="_Toc36810422"/>
      <w:bookmarkStart w:id="10260" w:name="_Toc36846786"/>
      <w:bookmarkStart w:id="10261" w:name="_Toc36939439"/>
      <w:bookmarkStart w:id="10262" w:name="_Toc37082419"/>
      <w:bookmarkStart w:id="10263" w:name="_Toc46481054"/>
      <w:bookmarkStart w:id="10264" w:name="_Toc46482288"/>
      <w:bookmarkStart w:id="10265" w:name="_Toc46483522"/>
      <w:bookmarkStart w:id="10266" w:name="_Toc185640700"/>
      <w:bookmarkStart w:id="10267" w:name="_Toc193474383"/>
      <w:bookmarkStart w:id="10268" w:name="_Toc201562316"/>
      <w:bookmarkStart w:id="10269" w:name="_Toc210248157"/>
      <w:r w:rsidRPr="001E2B86">
        <w:t>–</w:t>
      </w:r>
      <w:r w:rsidRPr="001E2B86">
        <w:tab/>
      </w:r>
      <w:r w:rsidRPr="001E2B86">
        <w:rPr>
          <w:i/>
        </w:rPr>
        <w:t>CSI-RS-ConfigNZP</w:t>
      </w:r>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ConfigNZP</w:t>
      </w:r>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t>CSI-RS-ConfigNZPId-r11,</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ConfigList</w:t>
      </w:r>
      <w:r w:rsidRPr="001E2B86">
        <w:tab/>
      </w:r>
      <w:r w:rsidRPr="001E2B86">
        <w:tab/>
      </w:r>
      <w:r w:rsidRPr="001E2B86">
        <w:tab/>
        <w:t>MBSFN-SubframeConfigList</w:t>
      </w:r>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t>CSI-RS-ConfigNZPId-v1310</w:t>
      </w:r>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Precoded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t>ResourceConfig-r13,</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r w:rsidRPr="001E2B86">
              <w:rPr>
                <w:rFonts w:cs="Arial"/>
                <w:b/>
                <w:i/>
                <w:szCs w:val="18"/>
              </w:rPr>
              <w:t>cdmType</w:t>
            </w:r>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r w:rsidRPr="001E2B86">
              <w:rPr>
                <w:b/>
                <w:i/>
                <w:lang w:eastAsia="en-GB"/>
              </w:rPr>
              <w:t>csi-RS-ConfigNZPId</w:t>
            </w:r>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5E18ABEB">
                <v:shape id="_x0000_i1143" type="#_x0000_t75" style="width:32.05pt;height:15.05pt" o:ole="">
                  <v:imagedata r:id="rId240" o:title=""/>
                </v:shape>
                <o:OLEObject Type="Embed" ProgID="Equation.3" ShapeID="_x0000_i1143" DrawAspect="Content" ObjectID="_1821599353"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 xml:space="preserve">Parameter: Pseudo-random sequence generator parameter, </w:t>
            </w:r>
            <w:r w:rsidRPr="001E2B86">
              <w:rPr>
                <w:position w:val="-10"/>
                <w:lang w:eastAsia="en-GB"/>
              </w:rPr>
              <w:object w:dxaOrig="340" w:dyaOrig="340" w14:anchorId="73882EEF">
                <v:shape id="_x0000_i1144" type="#_x0000_t75" style="width:17.8pt;height:17.8pt" o:ole="">
                  <v:imagedata r:id="rId247" o:title=""/>
                </v:shape>
                <o:OLEObject Type="Embed" ProgID="Equation.3" ShapeID="_x0000_i1144" DrawAspect="Content" ObjectID="_1821599354" r:id="rId248"/>
              </w:object>
            </w:r>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40"/>
      </w:pPr>
      <w:bookmarkStart w:id="10270" w:name="_Toc20487286"/>
      <w:bookmarkStart w:id="10271" w:name="_Toc29342581"/>
      <w:bookmarkStart w:id="10272" w:name="_Toc29343720"/>
      <w:bookmarkStart w:id="10273" w:name="_Toc36566983"/>
      <w:bookmarkStart w:id="10274" w:name="_Toc36810423"/>
      <w:bookmarkStart w:id="10275" w:name="_Toc36846787"/>
      <w:bookmarkStart w:id="10276" w:name="_Toc36939440"/>
      <w:bookmarkStart w:id="10277" w:name="_Toc37082420"/>
      <w:bookmarkStart w:id="10278" w:name="_Toc46481055"/>
      <w:bookmarkStart w:id="10279" w:name="_Toc46482289"/>
      <w:bookmarkStart w:id="10280" w:name="_Toc46483523"/>
      <w:bookmarkStart w:id="10281" w:name="_Toc185640701"/>
      <w:bookmarkStart w:id="10282" w:name="_Toc193474384"/>
      <w:bookmarkStart w:id="10283" w:name="_Toc201562317"/>
      <w:bookmarkStart w:id="10284" w:name="_Toc210248158"/>
      <w:r w:rsidRPr="001E2B86">
        <w:t>–</w:t>
      </w:r>
      <w:r w:rsidRPr="001E2B86">
        <w:tab/>
      </w:r>
      <w:r w:rsidRPr="001E2B86">
        <w:rPr>
          <w:i/>
          <w:noProof/>
        </w:rPr>
        <w:t>CSI-RS-ConfigNZPId</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ConfigNZP</w:t>
      </w:r>
      <w:r w:rsidRPr="001E2B86">
        <w:t>. The identity is unique within the scope of a carrier frequency.</w:t>
      </w:r>
    </w:p>
    <w:p w14:paraId="26EB460C" w14:textId="77777777" w:rsidR="009722D5" w:rsidRPr="001E2B86" w:rsidRDefault="009722D5" w:rsidP="009722D5">
      <w:pPr>
        <w:pStyle w:val="TH"/>
      </w:pPr>
      <w:r w:rsidRPr="001E2B86">
        <w:rPr>
          <w:bCs/>
          <w:i/>
          <w:iCs/>
        </w:rPr>
        <w:t>CSI-RS-ConfigNZPId</w:t>
      </w:r>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40"/>
      </w:pPr>
      <w:bookmarkStart w:id="10285" w:name="_Toc20487287"/>
      <w:bookmarkStart w:id="10286" w:name="_Toc29342582"/>
      <w:bookmarkStart w:id="10287" w:name="_Toc29343721"/>
      <w:bookmarkStart w:id="10288" w:name="_Toc36566984"/>
      <w:bookmarkStart w:id="10289" w:name="_Toc36810424"/>
      <w:bookmarkStart w:id="10290" w:name="_Toc36846788"/>
      <w:bookmarkStart w:id="10291" w:name="_Toc36939441"/>
      <w:bookmarkStart w:id="10292" w:name="_Toc37082421"/>
      <w:bookmarkStart w:id="10293" w:name="_Toc46481056"/>
      <w:bookmarkStart w:id="10294" w:name="_Toc46482290"/>
      <w:bookmarkStart w:id="10295" w:name="_Toc46483524"/>
      <w:bookmarkStart w:id="10296" w:name="_Toc185640702"/>
      <w:bookmarkStart w:id="10297" w:name="_Toc193474385"/>
      <w:bookmarkStart w:id="10298" w:name="_Toc201562318"/>
      <w:bookmarkStart w:id="10299" w:name="_Toc210248159"/>
      <w:r w:rsidRPr="001E2B86">
        <w:t>–</w:t>
      </w:r>
      <w:r w:rsidRPr="001E2B86">
        <w:tab/>
      </w:r>
      <w:r w:rsidRPr="001E2B86">
        <w:rPr>
          <w:i/>
        </w:rPr>
        <w:t>CSI-RS-ConfigZP</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ConfigZP</w:t>
      </w:r>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t>CSI-RS-ConfigZPId-r11,</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r w:rsidRPr="001E2B86">
              <w:rPr>
                <w:i/>
                <w:lang w:eastAsia="en-GB"/>
              </w:rPr>
              <w:t>ZeroPowerCSI-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A7D7B7D">
                <v:shape id="_x0000_i1145" type="#_x0000_t75" style="width:32.05pt;height:15.05pt" o:ole="">
                  <v:imagedata r:id="rId240" o:title=""/>
                </v:shape>
                <o:OLEObject Type="Embed" ProgID="Equation.3" ShapeID="_x0000_i1145" DrawAspect="Content" ObjectID="_1821599355"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40"/>
      </w:pPr>
      <w:bookmarkStart w:id="10300" w:name="_Toc20487288"/>
      <w:bookmarkStart w:id="10301" w:name="_Toc29342583"/>
      <w:bookmarkStart w:id="10302" w:name="_Toc29343722"/>
      <w:bookmarkStart w:id="10303" w:name="_Toc36566985"/>
      <w:bookmarkStart w:id="10304" w:name="_Toc36810425"/>
      <w:bookmarkStart w:id="10305" w:name="_Toc36846789"/>
      <w:bookmarkStart w:id="10306" w:name="_Toc36939442"/>
      <w:bookmarkStart w:id="10307" w:name="_Toc37082422"/>
      <w:bookmarkStart w:id="10308" w:name="_Toc46481057"/>
      <w:bookmarkStart w:id="10309" w:name="_Toc46482291"/>
      <w:bookmarkStart w:id="10310" w:name="_Toc46483525"/>
      <w:bookmarkStart w:id="10311" w:name="_Toc185640703"/>
      <w:bookmarkStart w:id="10312" w:name="_Toc193474386"/>
      <w:bookmarkStart w:id="10313" w:name="_Toc201562319"/>
      <w:bookmarkStart w:id="10314" w:name="_Toc210248160"/>
      <w:r w:rsidRPr="001E2B86">
        <w:t>–</w:t>
      </w:r>
      <w:r w:rsidRPr="001E2B86">
        <w:tab/>
      </w:r>
      <w:r w:rsidRPr="001E2B86">
        <w:rPr>
          <w:i/>
          <w:noProof/>
        </w:rPr>
        <w:t>CSI-RS-ConfigZPId</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ConfigZP</w:t>
      </w:r>
      <w:r w:rsidRPr="001E2B86">
        <w:t>. The identity is unique within the scope of a carrier frequency.</w:t>
      </w:r>
    </w:p>
    <w:p w14:paraId="704CDF27" w14:textId="77777777" w:rsidR="009722D5" w:rsidRPr="001E2B86" w:rsidRDefault="009722D5" w:rsidP="009722D5">
      <w:pPr>
        <w:pStyle w:val="TH"/>
      </w:pPr>
      <w:r w:rsidRPr="001E2B86">
        <w:rPr>
          <w:bCs/>
          <w:i/>
          <w:iCs/>
        </w:rPr>
        <w:t>CSI-RS-ConfigZPId</w:t>
      </w:r>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40"/>
      </w:pPr>
      <w:bookmarkStart w:id="10315" w:name="_Toc20487289"/>
      <w:bookmarkStart w:id="10316" w:name="_Toc29342584"/>
      <w:bookmarkStart w:id="10317" w:name="_Toc29343723"/>
      <w:bookmarkStart w:id="10318" w:name="_Toc36566986"/>
      <w:bookmarkStart w:id="10319" w:name="_Toc36810426"/>
      <w:bookmarkStart w:id="10320" w:name="_Toc36846790"/>
      <w:bookmarkStart w:id="10321" w:name="_Toc36939443"/>
      <w:bookmarkStart w:id="10322" w:name="_Toc37082423"/>
      <w:bookmarkStart w:id="10323" w:name="_Toc46481058"/>
      <w:bookmarkStart w:id="10324" w:name="_Toc46482292"/>
      <w:bookmarkStart w:id="10325" w:name="_Toc46483526"/>
      <w:bookmarkStart w:id="10326" w:name="_Toc185640704"/>
      <w:bookmarkStart w:id="10327" w:name="_Toc193474387"/>
      <w:bookmarkStart w:id="10328" w:name="_Toc201562320"/>
      <w:bookmarkStart w:id="10329" w:name="_Toc210248161"/>
      <w:r w:rsidRPr="001E2B86">
        <w:t>–</w:t>
      </w:r>
      <w:r w:rsidRPr="001E2B86">
        <w:tab/>
      </w:r>
      <w:r w:rsidRPr="001E2B86">
        <w:rPr>
          <w:i/>
        </w:rPr>
        <w:t>DataInactivityTimer</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SimSun"/>
          <w:kern w:val="2"/>
          <w:lang w:eastAsia="en-GB"/>
        </w:rPr>
        <w:t>Value s1 corresponds to 1 second, s2 corresponds to 2 seconds and so on.</w:t>
      </w:r>
    </w:p>
    <w:p w14:paraId="67DD86DD" w14:textId="77777777" w:rsidR="009722D5" w:rsidRPr="001E2B86" w:rsidRDefault="009722D5" w:rsidP="009722D5">
      <w:pPr>
        <w:pStyle w:val="TH"/>
      </w:pPr>
      <w:r w:rsidRPr="001E2B86">
        <w:rPr>
          <w:bCs/>
          <w:i/>
          <w:iCs/>
        </w:rPr>
        <w:t>DataInactivityTimer</w:t>
      </w:r>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40"/>
      </w:pPr>
      <w:bookmarkStart w:id="10330" w:name="_Toc20487290"/>
      <w:bookmarkStart w:id="10331" w:name="_Toc29342585"/>
      <w:bookmarkStart w:id="10332" w:name="_Toc29343724"/>
      <w:bookmarkStart w:id="10333" w:name="_Toc36566987"/>
      <w:bookmarkStart w:id="10334" w:name="_Toc36810427"/>
      <w:bookmarkStart w:id="10335" w:name="_Toc36846791"/>
      <w:bookmarkStart w:id="10336" w:name="_Toc36939444"/>
      <w:bookmarkStart w:id="10337" w:name="_Toc37082424"/>
      <w:bookmarkStart w:id="10338" w:name="_Toc46481059"/>
      <w:bookmarkStart w:id="10339" w:name="_Toc46482293"/>
      <w:bookmarkStart w:id="10340" w:name="_Toc46483527"/>
      <w:bookmarkStart w:id="10341" w:name="_Toc185640705"/>
      <w:bookmarkStart w:id="10342" w:name="_Toc193474388"/>
      <w:bookmarkStart w:id="10343" w:name="_Toc201562321"/>
      <w:bookmarkStart w:id="10344" w:name="_Toc210248162"/>
      <w:r w:rsidRPr="001E2B86">
        <w:t>–</w:t>
      </w:r>
      <w:r w:rsidRPr="001E2B86">
        <w:tab/>
      </w:r>
      <w:r w:rsidRPr="001E2B86">
        <w:rPr>
          <w:i/>
        </w:rPr>
        <w:t>DMRS-Config</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r w:rsidRPr="001E2B86">
              <w:rPr>
                <w:b/>
                <w:i/>
                <w:lang w:eastAsia="en-GB"/>
              </w:rPr>
              <w:t>dmrs-tableAlt</w:t>
            </w:r>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40"/>
      </w:pPr>
      <w:bookmarkStart w:id="10345" w:name="_Toc20487291"/>
      <w:bookmarkStart w:id="10346" w:name="_Toc29342586"/>
      <w:bookmarkStart w:id="10347" w:name="_Toc29343725"/>
      <w:bookmarkStart w:id="10348" w:name="_Toc36566988"/>
      <w:bookmarkStart w:id="10349" w:name="_Toc36810428"/>
      <w:bookmarkStart w:id="10350" w:name="_Toc36846792"/>
      <w:bookmarkStart w:id="10351" w:name="_Toc36939445"/>
      <w:bookmarkStart w:id="10352" w:name="_Toc37082425"/>
      <w:bookmarkStart w:id="10353" w:name="_Toc46481060"/>
      <w:bookmarkStart w:id="10354" w:name="_Toc46482294"/>
      <w:bookmarkStart w:id="10355" w:name="_Toc46483528"/>
      <w:bookmarkStart w:id="10356" w:name="_Toc185640706"/>
      <w:bookmarkStart w:id="10357" w:name="_Toc193474389"/>
      <w:bookmarkStart w:id="10358" w:name="_Toc201562322"/>
      <w:bookmarkStart w:id="10359" w:name="_Toc210248163"/>
      <w:r w:rsidRPr="001E2B86">
        <w:t>–</w:t>
      </w:r>
      <w:r w:rsidRPr="001E2B86">
        <w:tab/>
      </w:r>
      <w:r w:rsidRPr="001E2B86">
        <w:rPr>
          <w:i/>
          <w:noProof/>
        </w:rPr>
        <w:t>DRB-Identity</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40"/>
        <w:rPr>
          <w:i/>
        </w:rPr>
      </w:pPr>
      <w:bookmarkStart w:id="10360" w:name="_Toc20487292"/>
      <w:bookmarkStart w:id="10361" w:name="_Toc29342587"/>
      <w:bookmarkStart w:id="10362" w:name="_Toc29343726"/>
      <w:bookmarkStart w:id="10363" w:name="_Toc36566989"/>
      <w:bookmarkStart w:id="10364" w:name="_Toc36810429"/>
      <w:bookmarkStart w:id="10365" w:name="_Toc36846793"/>
      <w:bookmarkStart w:id="10366" w:name="_Toc36939446"/>
      <w:bookmarkStart w:id="10367" w:name="_Toc37082426"/>
      <w:bookmarkStart w:id="10368" w:name="_Toc46481061"/>
      <w:bookmarkStart w:id="10369" w:name="_Toc46482295"/>
      <w:bookmarkStart w:id="10370" w:name="_Toc46483529"/>
      <w:bookmarkStart w:id="10371" w:name="_Toc185640707"/>
      <w:bookmarkStart w:id="10372" w:name="_Toc193474390"/>
      <w:bookmarkStart w:id="10373" w:name="_Toc201562323"/>
      <w:bookmarkStart w:id="10374" w:name="_Toc210248164"/>
      <w:r w:rsidRPr="001E2B86">
        <w:t>–</w:t>
      </w:r>
      <w:r w:rsidRPr="001E2B86">
        <w:tab/>
      </w:r>
      <w:r w:rsidRPr="001E2B86">
        <w:rPr>
          <w:i/>
        </w:rPr>
        <w:t>EPDCCH-Config</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SimSun"/>
        </w:rPr>
      </w:pPr>
      <w:r w:rsidRPr="001E2B86">
        <w:tab/>
        <w:t>...</w:t>
      </w:r>
      <w:r w:rsidRPr="001E2B86">
        <w:rPr>
          <w:rFonts w:eastAsia="SimSun"/>
        </w:rPr>
        <w:t>,</w:t>
      </w:r>
    </w:p>
    <w:p w14:paraId="3AFA6699" w14:textId="77777777" w:rsidR="009722D5" w:rsidRPr="001E2B86" w:rsidRDefault="009722D5" w:rsidP="009722D5">
      <w:pPr>
        <w:pStyle w:val="PL"/>
        <w:shd w:val="clear" w:color="auto" w:fill="E6E6E6"/>
      </w:pPr>
      <w:r w:rsidRPr="001E2B86">
        <w:rPr>
          <w:rFonts w:eastAsia="SimSun"/>
        </w:rPr>
        <w:tab/>
        <w:t>[[</w:t>
      </w:r>
      <w:r w:rsidRPr="001E2B86">
        <w:rPr>
          <w:rFonts w:eastAsia="SimSun"/>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SimSun"/>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SimSun"/>
        </w:rPr>
        <w:t>CSI-RS-ConfigZPId-r11</w:t>
      </w:r>
    </w:p>
    <w:p w14:paraId="793762E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5CD9B73E" w14:textId="77777777" w:rsidR="009722D5" w:rsidRPr="001E2B86" w:rsidRDefault="009722D5" w:rsidP="009722D5">
      <w:pPr>
        <w:pStyle w:val="PL"/>
        <w:shd w:val="clear" w:color="auto" w:fill="E6E6E6"/>
      </w:pPr>
      <w:r w:rsidRPr="001E2B86">
        <w:rPr>
          <w:rFonts w:eastAsia="SimSun"/>
        </w:rPr>
        <w:tab/>
        <w:t>]],</w:t>
      </w:r>
    </w:p>
    <w:p w14:paraId="2757AD73"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t>numberPRB-Pairs-v1310</w:t>
      </w:r>
      <w:r w:rsidRPr="001E2B86">
        <w:rPr>
          <w:rFonts w:eastAsia="SimSun"/>
        </w:rPr>
        <w:tab/>
      </w:r>
      <w:r w:rsidRPr="001E2B86">
        <w:rPr>
          <w:rFonts w:eastAsia="SimSun"/>
        </w:rPr>
        <w:tab/>
      </w:r>
      <w:r w:rsidRPr="001E2B86">
        <w:rPr>
          <w:rFonts w:eastAsia="SimSun"/>
        </w:rPr>
        <w:tab/>
        <w:t>CHOICE {</w:t>
      </w:r>
    </w:p>
    <w:p w14:paraId="69A5EC2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t>release</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NULL,</w:t>
      </w:r>
    </w:p>
    <w:p w14:paraId="1D611957"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rPr>
          <w:rFonts w:eastAsia="SimSun"/>
        </w:rPr>
        <w:tab/>
        <w:t>setup</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on,off},</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r w:rsidRPr="001E2B86">
              <w:rPr>
                <w:b/>
                <w:i/>
                <w:lang w:eastAsia="en-GB"/>
              </w:rPr>
              <w:t>dmrs-ScramblingSequenceInt</w:t>
            </w:r>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pt;height:18.2pt" o:ole="">
                  <v:imagedata r:id="rId251" o:title=""/>
                </v:shape>
                <o:OLEObject Type="Embed" ProgID="Equation.3" ShapeID="_x0000_i1146" DrawAspect="Content" ObjectID="_1821599356" r:id="rId252"/>
              </w:object>
            </w:r>
            <w:r w:rsidRPr="001E2B86">
              <w:rPr>
                <w:lang w:eastAsia="en-GB"/>
              </w:rPr>
              <w:t xml:space="preserve"> or </w:t>
            </w:r>
            <w:r w:rsidRPr="001E2B86">
              <w:rPr>
                <w:position w:val="-12"/>
                <w:lang w:eastAsia="en-GB"/>
              </w:rPr>
              <w:object w:dxaOrig="800" w:dyaOrig="380" w14:anchorId="050E1DCB">
                <v:shape id="_x0000_i1147" type="#_x0000_t75" style="width:39.95pt;height:19pt" o:ole="">
                  <v:imagedata r:id="rId253" o:title=""/>
                </v:shape>
                <o:OLEObject Type="Embed" ProgID="Equation.3" ShapeID="_x0000_i1147" DrawAspect="Content" ObjectID="_1821599357"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SetConfig</w:t>
            </w:r>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SetConfig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SetConfig.</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 xml:space="preserve">Parameter: </w:t>
            </w:r>
            <w:r w:rsidR="007A0BEE" w:rsidRPr="001E2B86">
              <w:object w:dxaOrig="286" w:dyaOrig="270" w14:anchorId="0999B26A">
                <v:shape id="_x0000_i1148" type="#_x0000_t75" style="width:18.2pt;height:17.8pt" o:ole="">
                  <v:imagedata r:id="rId255" o:title=""/>
                </v:shape>
                <o:OLEObject Type="Embed" ProgID="Visio.Drawing.15" ShapeID="_x0000_i1148" DrawAspect="Content" ObjectID="_1821599358"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r w:rsidRPr="001E2B86">
              <w:rPr>
                <w:b/>
                <w:i/>
              </w:rPr>
              <w:t>mpdcch-NumRepetition</w:t>
            </w:r>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r w:rsidRPr="001E2B86">
              <w:rPr>
                <w:b/>
                <w:i/>
                <w:lang w:eastAsia="en-GB"/>
              </w:rPr>
              <w:t>mpdcch-pdsch-HoppingConfig</w:t>
            </w:r>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r w:rsidRPr="001E2B86">
              <w:rPr>
                <w:i/>
                <w:lang w:eastAsia="en-GB"/>
              </w:rPr>
              <w:t>freqHoppingParametersDL</w:t>
            </w:r>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r w:rsidRPr="001E2B86">
              <w:rPr>
                <w:b/>
                <w:i/>
              </w:rPr>
              <w:t>mpdcch-StartSF-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r w:rsidRPr="001E2B86">
              <w:rPr>
                <w:b/>
                <w:i/>
                <w:lang w:eastAsia="en-GB"/>
              </w:rPr>
              <w:t>numberPRB-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r w:rsidRPr="001E2B86">
              <w:rPr>
                <w:b/>
                <w:i/>
                <w:lang w:eastAsia="en-GB"/>
              </w:rPr>
              <w:t>pucch-ResourceStartOffset</w:t>
            </w:r>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MappingQCL-ConfigId</w:t>
            </w:r>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MappingQCL-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r w:rsidRPr="001E2B86">
              <w:rPr>
                <w:b/>
                <w:i/>
                <w:lang w:eastAsia="en-GB"/>
              </w:rPr>
              <w:t>resourceBlockAssignment</w:t>
            </w:r>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r w:rsidRPr="001E2B86">
              <w:rPr>
                <w:i/>
                <w:lang w:eastAsia="en-GB"/>
              </w:rPr>
              <w:t>resourceBlockAssignment</w:t>
            </w:r>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r w:rsidRPr="001E2B86">
              <w:rPr>
                <w:i/>
                <w:lang w:eastAsia="en-GB"/>
              </w:rPr>
              <w:t xml:space="preserve">numberPRB-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r w:rsidRPr="001E2B86">
              <w:rPr>
                <w:i/>
                <w:lang w:eastAsia="en-GB"/>
              </w:rPr>
              <w:t>resourceBlockAssignment</w:t>
            </w:r>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r w:rsidRPr="001E2B86">
              <w:rPr>
                <w:b/>
                <w:i/>
                <w:lang w:eastAsia="en-GB"/>
              </w:rPr>
              <w:t>setConfigId</w:t>
            </w:r>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r w:rsidRPr="001E2B86">
              <w:rPr>
                <w:b/>
                <w:i/>
                <w:lang w:eastAsia="en-GB"/>
              </w:rPr>
              <w:t>startSymbol</w:t>
            </w:r>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r w:rsidRPr="001E2B86">
              <w:rPr>
                <w:b/>
                <w:i/>
                <w:lang w:eastAsia="en-GB"/>
              </w:rPr>
              <w:t>subframePatternConfig</w:t>
            </w:r>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r w:rsidRPr="001E2B86">
              <w:rPr>
                <w:b/>
                <w:i/>
                <w:lang w:eastAsia="en-GB"/>
              </w:rPr>
              <w:t>transmissionType</w:t>
            </w:r>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40"/>
        <w:ind w:left="1180" w:hanging="1180"/>
        <w:rPr>
          <w:i/>
          <w:noProof/>
        </w:rPr>
      </w:pPr>
      <w:bookmarkStart w:id="10375" w:name="_Toc20487293"/>
      <w:bookmarkStart w:id="10376" w:name="_Toc29342588"/>
      <w:bookmarkStart w:id="10377" w:name="_Toc29343727"/>
      <w:bookmarkStart w:id="10378" w:name="_Toc36566990"/>
      <w:bookmarkStart w:id="10379" w:name="_Toc36810430"/>
      <w:bookmarkStart w:id="10380" w:name="_Toc36846794"/>
      <w:bookmarkStart w:id="10381" w:name="_Toc36939447"/>
      <w:bookmarkStart w:id="10382" w:name="_Toc37082427"/>
      <w:bookmarkStart w:id="10383" w:name="_Toc46481062"/>
      <w:bookmarkStart w:id="10384" w:name="_Toc46482296"/>
      <w:bookmarkStart w:id="10385" w:name="_Toc46483530"/>
      <w:bookmarkStart w:id="10386" w:name="_Toc185640708"/>
      <w:bookmarkStart w:id="10387" w:name="_Toc193474391"/>
      <w:bookmarkStart w:id="10388" w:name="_Toc201562324"/>
      <w:bookmarkStart w:id="10389" w:name="_Toc210248165"/>
      <w:bookmarkStart w:id="10390" w:name="_MCCTEMPBM_CRPT23360291___2"/>
      <w:r w:rsidRPr="001E2B86">
        <w:rPr>
          <w:i/>
          <w:noProof/>
        </w:rPr>
        <w:t>–</w:t>
      </w:r>
      <w:r w:rsidRPr="001E2B86">
        <w:rPr>
          <w:i/>
          <w:noProof/>
        </w:rPr>
        <w:tab/>
        <w:t>EIMTA-MainConfig</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bookmarkEnd w:id="10390"/>
    <w:p w14:paraId="2160FD11" w14:textId="77777777" w:rsidR="009722D5" w:rsidRPr="001E2B86" w:rsidRDefault="009722D5" w:rsidP="009722D5">
      <w:pPr>
        <w:rPr>
          <w:iCs/>
        </w:rPr>
      </w:pPr>
      <w:r w:rsidRPr="001E2B86">
        <w:t xml:space="preserve">The IE </w:t>
      </w:r>
      <w:r w:rsidRPr="001E2B86">
        <w:rPr>
          <w:i/>
        </w:rPr>
        <w:t>EIMTA-MainConfig</w:t>
      </w:r>
      <w:r w:rsidRPr="001E2B86">
        <w:t xml:space="preserve"> is used to specify the eIMTA-RNTI used for eIMTA and the subframes used for monitoring PDCCH with eIMTA-RNTI. The IE </w:t>
      </w:r>
      <w:r w:rsidRPr="001E2B86">
        <w:rPr>
          <w:i/>
        </w:rPr>
        <w:t>EIMTA-MainConfigServCell</w:t>
      </w:r>
      <w:r w:rsidRPr="001E2B86">
        <w:t xml:space="preserve"> is used to specify the eIMTA related parameters applicable for the concerned serving cell.</w:t>
      </w:r>
    </w:p>
    <w:p w14:paraId="20D92685" w14:textId="77777777" w:rsidR="009722D5" w:rsidRPr="001E2B86" w:rsidRDefault="009722D5" w:rsidP="009722D5">
      <w:pPr>
        <w:pStyle w:val="TH"/>
      </w:pPr>
      <w:r w:rsidRPr="001E2B86">
        <w:rPr>
          <w:bCs/>
          <w:i/>
          <w:iCs/>
        </w:rPr>
        <w:t>EIMTA-MainConfig</w:t>
      </w:r>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SubframeConfigList</w:t>
      </w:r>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r w:rsidRPr="001E2B86">
              <w:rPr>
                <w:b/>
                <w:i/>
              </w:rPr>
              <w:t>eimta-CommandPeriodicity</w:t>
            </w:r>
          </w:p>
          <w:p w14:paraId="0E257F98" w14:textId="77777777" w:rsidR="009722D5" w:rsidRPr="001E2B86" w:rsidRDefault="009722D5" w:rsidP="005411BB">
            <w:pPr>
              <w:pStyle w:val="TAL"/>
              <w:rPr>
                <w:i/>
                <w:lang w:eastAsia="en-GB"/>
              </w:rPr>
            </w:pPr>
            <w:r w:rsidRPr="001E2B86">
              <w:rPr>
                <w:lang w:eastAsia="en-GB"/>
              </w:rPr>
              <w:t>Configures the periodicity to monitor PDCCH with eIMTA-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r w:rsidRPr="001E2B86">
              <w:rPr>
                <w:b/>
                <w:i/>
              </w:rPr>
              <w:t>eimta-CommandSubframeSet</w:t>
            </w:r>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eIMTA-RNTI within the periodicity configured by </w:t>
            </w:r>
            <w:r w:rsidRPr="001E2B86">
              <w:rPr>
                <w:i/>
                <w:lang w:eastAsia="en-GB"/>
              </w:rPr>
              <w:t>eimta-CommandPeriodicity</w:t>
            </w:r>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E2B86">
              <w:rPr>
                <w:lang w:eastAsia="en-GB"/>
              </w:rPr>
              <w:t xml:space="preserve">and the special </w:t>
            </w:r>
            <w:r w:rsidRPr="001E2B86">
              <w:rPr>
                <w:lang w:eastAsia="en-GB"/>
              </w:rPr>
              <w:t>subframes indicated by the UL/ DL configuration in SIB1 can be configured for monitoring PDCCH with eIMTA-RNTI. In case of FDD as PCell, any of the ten subframes can be configured for monitoring PDCCH with eIMTA-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r w:rsidRPr="001E2B86">
              <w:rPr>
                <w:b/>
                <w:bCs/>
                <w:i/>
                <w:iCs/>
              </w:rPr>
              <w:t>eimta-HARQ-ReferenceConfig</w:t>
            </w:r>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r w:rsidRPr="001E2B86">
              <w:rPr>
                <w:b/>
                <w:i/>
              </w:rPr>
              <w:t>eimta-UL-DL-ConfigIndex</w:t>
            </w:r>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r w:rsidRPr="001E2B86">
              <w:rPr>
                <w:b/>
                <w:bCs/>
                <w:i/>
                <w:iCs/>
              </w:rPr>
              <w:t>mbsfn-SubframeConfigList</w:t>
            </w:r>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40"/>
        <w:rPr>
          <w:i/>
        </w:rPr>
      </w:pPr>
      <w:bookmarkStart w:id="10391" w:name="_Toc36566991"/>
      <w:bookmarkStart w:id="10392" w:name="_Toc36810431"/>
      <w:bookmarkStart w:id="10393" w:name="_Toc36846795"/>
      <w:bookmarkStart w:id="10394" w:name="_Toc36939448"/>
      <w:bookmarkStart w:id="10395" w:name="_Toc37082428"/>
      <w:bookmarkStart w:id="10396" w:name="_Toc46481063"/>
      <w:bookmarkStart w:id="10397" w:name="_Toc46482297"/>
      <w:bookmarkStart w:id="10398" w:name="_Toc46483531"/>
      <w:bookmarkStart w:id="10399" w:name="_Toc185640709"/>
      <w:bookmarkStart w:id="10400" w:name="_Toc193474392"/>
      <w:bookmarkStart w:id="10401" w:name="_Toc201562325"/>
      <w:bookmarkStart w:id="10402" w:name="_Toc210248166"/>
      <w:r w:rsidRPr="001E2B86">
        <w:rPr>
          <w:i/>
        </w:rPr>
        <w:t>–</w:t>
      </w:r>
      <w:r w:rsidRPr="001E2B86">
        <w:rPr>
          <w:i/>
        </w:rPr>
        <w:tab/>
        <w:t>GWUS-Config</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Cond TimeOffset</w:t>
      </w:r>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Cond ProbabilityBased</w:t>
      </w:r>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SimSun"/>
        </w:rPr>
      </w:pPr>
      <w:r w:rsidRPr="001E2B86">
        <w:tab/>
        <w:t>numDRX-CyclesRelaxed-r16</w:t>
      </w:r>
      <w:r w:rsidRPr="001E2B86">
        <w:tab/>
      </w:r>
      <w:r w:rsidRPr="001E2B86">
        <w:tab/>
      </w:r>
      <w:r w:rsidRPr="001E2B86">
        <w:rPr>
          <w:rFonts w:eastAsia="SimSun"/>
        </w:rPr>
        <w:t>ENUMERATED {n1, n2, n4, n8}</w:t>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R</w:t>
      </w:r>
    </w:p>
    <w:p w14:paraId="58B0B900" w14:textId="77777777" w:rsidR="0063702D" w:rsidRPr="001E2B86" w:rsidRDefault="0063702D" w:rsidP="0063702D">
      <w:pPr>
        <w:pStyle w:val="PL"/>
        <w:shd w:val="clear" w:color="auto" w:fill="E6E6E6"/>
      </w:pPr>
      <w:r w:rsidRPr="001E2B86">
        <w:rPr>
          <w:rFonts w:eastAsia="SimSun"/>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t>resourceLocationWithWUS</w:t>
      </w:r>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t>resourceLocationWithoutWUS</w:t>
      </w:r>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Cond ProbabilityBased</w:t>
      </w:r>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r w:rsidRPr="001E2B86">
              <w:rPr>
                <w:b/>
                <w:bCs/>
                <w:i/>
                <w:iCs/>
              </w:rPr>
              <w:t>commonSequence</w:t>
            </w:r>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r w:rsidRPr="001E2B86">
              <w:rPr>
                <w:b/>
                <w:bCs/>
                <w:i/>
                <w:iCs/>
              </w:rPr>
              <w:t>groupAlternation</w:t>
            </w:r>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r w:rsidRPr="001E2B86">
              <w:rPr>
                <w:b/>
                <w:i/>
              </w:rPr>
              <w:t>groupNarrowBandList</w:t>
            </w:r>
          </w:p>
          <w:p w14:paraId="04E56796" w14:textId="77777777" w:rsidR="0063702D" w:rsidRPr="001E2B86" w:rsidRDefault="0063702D" w:rsidP="00A7497E">
            <w:pPr>
              <w:pStyle w:val="TAL"/>
            </w:pPr>
            <w:r w:rsidRPr="001E2B86">
              <w:t xml:space="preserve">List indicating which paging narrowbands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r w:rsidRPr="001E2B86">
              <w:rPr>
                <w:i/>
                <w:lang w:eastAsia="en-GB"/>
              </w:rPr>
              <w:t>groupNarrowBandList</w:t>
            </w:r>
            <w:r w:rsidRPr="001E2B86">
              <w:t xml:space="preserve">, the number of entries is equal to the value of </w:t>
            </w:r>
            <w:r w:rsidRPr="001E2B86">
              <w:rPr>
                <w:i/>
                <w:iCs/>
              </w:rPr>
              <w:t>paging-narrowBands</w:t>
            </w:r>
            <w:r w:rsidRPr="001E2B86">
              <w:rPr>
                <w:iCs/>
                <w:lang w:eastAsia="en-GB"/>
              </w:rPr>
              <w:t xml:space="preserve">. </w:t>
            </w:r>
            <w:r w:rsidRPr="001E2B86">
              <w:t>If this list is absent, group WUS is supported on all paging narrowbands.</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r w:rsidRPr="001E2B86">
              <w:rPr>
                <w:b/>
                <w:i/>
              </w:rPr>
              <w:t>groupsForServiceList</w:t>
            </w:r>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E2B86">
              <w:rPr>
                <w:i/>
                <w:iCs/>
              </w:rPr>
              <w:t>numGroupsList</w:t>
            </w:r>
            <w:r w:rsidRPr="001E2B86">
              <w:t xml:space="preserve">. If E-UTRAN includes </w:t>
            </w:r>
            <w:r w:rsidRPr="001E2B86">
              <w:rPr>
                <w:i/>
                <w:iCs/>
              </w:rPr>
              <w:t>groupsForServiceList</w:t>
            </w:r>
            <w:r w:rsidRPr="001E2B86">
              <w:t xml:space="preserve">, it includes the same number of entries and listed in the same order as in </w:t>
            </w:r>
            <w:r w:rsidRPr="001E2B86">
              <w:rPr>
                <w:i/>
              </w:rPr>
              <w:t>probThreshList</w:t>
            </w:r>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r w:rsidRPr="001E2B86">
              <w:rPr>
                <w:b/>
                <w:i/>
              </w:rPr>
              <w:t>numGroupsList</w:t>
            </w:r>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r w:rsidRPr="001E2B86">
              <w:rPr>
                <w:i/>
              </w:rPr>
              <w:t>numGroupsList</w:t>
            </w:r>
            <w:r w:rsidRPr="001E2B86">
              <w:t xml:space="preserve"> is mandatory present in </w:t>
            </w:r>
            <w:r w:rsidRPr="001E2B86">
              <w:rPr>
                <w:i/>
              </w:rPr>
              <w:t>resourceConfigDRX</w:t>
            </w:r>
            <w:r w:rsidRPr="001E2B86">
              <w:t xml:space="preserve">. If </w:t>
            </w:r>
            <w:r w:rsidRPr="001E2B86">
              <w:rPr>
                <w:i/>
              </w:rPr>
              <w:t>numGroupsList</w:t>
            </w:r>
            <w:r w:rsidRPr="001E2B86">
              <w:t xml:space="preserve"> is not present in </w:t>
            </w:r>
            <w:r w:rsidRPr="001E2B86">
              <w:rPr>
                <w:i/>
              </w:rPr>
              <w:t>resourceConfig-eDRX-Short</w:t>
            </w:r>
            <w:r w:rsidRPr="001E2B86">
              <w:t>, parameter</w:t>
            </w:r>
            <w:r w:rsidRPr="001E2B86">
              <w:rPr>
                <w:i/>
              </w:rPr>
              <w:t xml:space="preserve"> </w:t>
            </w:r>
            <w:r w:rsidRPr="001E2B86">
              <w:t xml:space="preserve">for DRX WUS resource applies for short eDRX WUS resource. If </w:t>
            </w:r>
            <w:r w:rsidRPr="001E2B86">
              <w:rPr>
                <w:i/>
              </w:rPr>
              <w:t>numGroupsList</w:t>
            </w:r>
            <w:r w:rsidRPr="001E2B86">
              <w:t xml:space="preserve"> is not present in </w:t>
            </w:r>
            <w:r w:rsidRPr="001E2B86">
              <w:rPr>
                <w:i/>
              </w:rPr>
              <w:t>resourceConfig-eDRX-Long</w:t>
            </w:r>
            <w:r w:rsidRPr="001E2B86">
              <w:t>, parameter</w:t>
            </w:r>
            <w:r w:rsidRPr="001E2B86">
              <w:rPr>
                <w:i/>
              </w:rPr>
              <w:t xml:space="preserve"> </w:t>
            </w:r>
            <w:r w:rsidRPr="001E2B86">
              <w:t>for short eDRX WUS resource applies for long eDRX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r w:rsidRPr="001E2B86">
              <w:rPr>
                <w:b/>
                <w:i/>
              </w:rPr>
              <w:t>probThreshList</w:t>
            </w:r>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r w:rsidRPr="001E2B86">
              <w:rPr>
                <w:b/>
                <w:i/>
              </w:rPr>
              <w:t>resourceConfigDRX, resourceConfig-eDRX-Short, resourceConfig-eDRX-Long</w:t>
            </w:r>
          </w:p>
          <w:p w14:paraId="240FE2A6" w14:textId="77777777" w:rsidR="0063702D" w:rsidRPr="001E2B86" w:rsidRDefault="0063702D" w:rsidP="00A7497E">
            <w:pPr>
              <w:pStyle w:val="TAL"/>
            </w:pPr>
            <w:r w:rsidRPr="001E2B86">
              <w:t xml:space="preserve">WUS resource configured for each gap type see TS 36.304 [4]. If </w:t>
            </w:r>
            <w:r w:rsidRPr="001E2B86">
              <w:rPr>
                <w:i/>
              </w:rPr>
              <w:t>resourceConfig-eDRX-Short</w:t>
            </w:r>
            <w:r w:rsidRPr="001E2B86">
              <w:t xml:space="preserve"> is not present, </w:t>
            </w:r>
            <w:r w:rsidRPr="001E2B86">
              <w:rPr>
                <w:iCs/>
              </w:rPr>
              <w:t>DRX WUS</w:t>
            </w:r>
            <w:r w:rsidRPr="001E2B86">
              <w:t xml:space="preserve"> parameters apply for short eDRX WUS resource. If </w:t>
            </w:r>
            <w:r w:rsidRPr="001E2B86">
              <w:rPr>
                <w:i/>
              </w:rPr>
              <w:t>resourceConfig-eDRX-Long</w:t>
            </w:r>
            <w:r w:rsidRPr="001E2B86">
              <w:t xml:space="preserve"> is not present, short eDRX WUS parameters apply for long eDRX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r w:rsidRPr="001E2B86">
              <w:rPr>
                <w:b/>
                <w:i/>
              </w:rPr>
              <w:t>resourceMappingPattern</w:t>
            </w:r>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resourceLocationWithWUS</w:t>
            </w:r>
            <w:r w:rsidRPr="001E2B86">
              <w:rPr>
                <w:rFonts w:cs="Arial"/>
                <w:szCs w:val="18"/>
              </w:rPr>
              <w:t>; otherwise the field is set to value</w:t>
            </w:r>
            <w:r w:rsidRPr="001E2B86">
              <w:rPr>
                <w:rFonts w:cs="Arial"/>
                <w:i/>
                <w:szCs w:val="18"/>
              </w:rPr>
              <w:t xml:space="preserve"> resourceLocationWithoutWUS</w:t>
            </w:r>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r w:rsidRPr="001E2B86">
              <w:rPr>
                <w:b/>
                <w:bCs/>
                <w:i/>
                <w:iCs/>
              </w:rPr>
              <w:t>timeParameters</w:t>
            </w:r>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r w:rsidRPr="001E2B8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r w:rsidRPr="001E2B8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r w:rsidRPr="001E2B86">
              <w:rPr>
                <w:i/>
                <w:iCs/>
                <w:lang w:eastAsia="en-GB"/>
              </w:rPr>
              <w:t>timeOffset-eDRX-Long</w:t>
            </w:r>
            <w:r w:rsidRPr="001E2B86">
              <w:rPr>
                <w:lang w:eastAsia="en-GB"/>
              </w:rPr>
              <w:t xml:space="preserve"> is present in </w:t>
            </w:r>
            <w:r w:rsidRPr="001E2B86">
              <w:rPr>
                <w:i/>
                <w:iCs/>
                <w:lang w:eastAsia="en-GB"/>
              </w:rPr>
              <w:t>timeParameters</w:t>
            </w:r>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40"/>
      </w:pPr>
      <w:bookmarkStart w:id="10403" w:name="_Toc20487294"/>
      <w:bookmarkStart w:id="10404" w:name="_Toc29342589"/>
      <w:bookmarkStart w:id="10405" w:name="_Toc29343728"/>
      <w:bookmarkStart w:id="10406" w:name="_Toc36566992"/>
      <w:bookmarkStart w:id="10407" w:name="_Toc36810432"/>
      <w:bookmarkStart w:id="10408" w:name="_Toc36846796"/>
      <w:bookmarkStart w:id="10409" w:name="_Toc36939449"/>
      <w:bookmarkStart w:id="10410" w:name="_Toc37082429"/>
      <w:bookmarkStart w:id="10411" w:name="_Toc46481064"/>
      <w:bookmarkStart w:id="10412" w:name="_Toc46482298"/>
      <w:bookmarkStart w:id="10413" w:name="_Toc46483532"/>
      <w:bookmarkStart w:id="10414" w:name="_Toc185640710"/>
      <w:bookmarkStart w:id="10415" w:name="_Toc193474393"/>
      <w:bookmarkStart w:id="10416" w:name="_Toc201562326"/>
      <w:bookmarkStart w:id="10417" w:name="_Toc210248167"/>
      <w:r w:rsidRPr="001E2B86">
        <w:t>–</w:t>
      </w:r>
      <w:r w:rsidRPr="001E2B86">
        <w:tab/>
      </w:r>
      <w:r w:rsidRPr="001E2B86">
        <w:rPr>
          <w:i/>
          <w:noProof/>
        </w:rPr>
        <w:t>LogicalChannelConfig</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r w:rsidRPr="001E2B86">
        <w:rPr>
          <w:bCs/>
          <w:i/>
          <w:iCs/>
        </w:rPr>
        <w:t xml:space="preserve">LogicalChannelConfig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Cond SRmask</w:t>
      </w:r>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spucch, pucch}</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harqModeA, harqModeB}</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r w:rsidRPr="001E2B86">
              <w:rPr>
                <w:b/>
                <w:i/>
              </w:rPr>
              <w:t>allowedTTI-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36.321 [6]. Value in milliseconds. Value ms50 corresponds to 50 ms, ms100 corresponds to 100 ms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r w:rsidRPr="001E2B86">
              <w:rPr>
                <w:b/>
                <w:i/>
                <w:lang w:eastAsia="en-GB"/>
              </w:rPr>
              <w:t>laa</w:t>
            </w:r>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to be transmitted via UL of LAA SCells</w:t>
            </w:r>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SCells. Value </w:t>
            </w:r>
            <w:r w:rsidRPr="001E2B86">
              <w:rPr>
                <w:rFonts w:cs="Arial"/>
                <w:i/>
                <w:szCs w:val="18"/>
              </w:rPr>
              <w:t>FALSE</w:t>
            </w:r>
            <w:r w:rsidRPr="001E2B86">
              <w:rPr>
                <w:rFonts w:cs="Arial"/>
                <w:szCs w:val="18"/>
              </w:rPr>
              <w:t xml:space="preserve"> indicates that the logical channel is not allowed to be sent via UL of LAA SCells.</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r w:rsidRPr="001E2B86">
              <w:rPr>
                <w:b/>
                <w:i/>
                <w:lang w:eastAsia="en-GB"/>
              </w:rPr>
              <w:t>lch</w:t>
            </w:r>
            <w:r w:rsidRPr="001E2B86">
              <w:rPr>
                <w:b/>
                <w:i/>
              </w:rPr>
              <w:t>-CellRestriction</w:t>
            </w:r>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418"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r w:rsidRPr="001E2B86">
              <w:rPr>
                <w:rFonts w:ascii="Arial" w:hAnsi="Arial" w:cs="Arial"/>
                <w:i/>
                <w:sz w:val="18"/>
                <w:szCs w:val="18"/>
              </w:rPr>
              <w:t>logicalChannelSR-ProhibitTimer</w:t>
            </w:r>
            <w:r w:rsidRPr="001E2B86">
              <w:rPr>
                <w:rFonts w:ascii="Arial" w:hAnsi="Arial" w:cs="Arial"/>
                <w:sz w:val="18"/>
                <w:szCs w:val="18"/>
              </w:rPr>
              <w:t xml:space="preserve"> is configured. See TS 36.321 [6].</w:t>
            </w:r>
            <w:bookmarkEnd w:id="10418"/>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r w:rsidRPr="001E2B86">
              <w:rPr>
                <w:i/>
                <w:lang w:eastAsia="en-GB"/>
              </w:rPr>
              <w:t>ul-SpecificParameters</w:t>
            </w:r>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40"/>
        <w:rPr>
          <w:i/>
        </w:rPr>
      </w:pPr>
      <w:bookmarkStart w:id="10419" w:name="_Toc20487295"/>
      <w:bookmarkStart w:id="10420" w:name="_Toc29342590"/>
      <w:bookmarkStart w:id="10421" w:name="_Toc29343729"/>
      <w:bookmarkStart w:id="10422" w:name="_Toc36566993"/>
      <w:bookmarkStart w:id="10423" w:name="_Toc36810433"/>
      <w:bookmarkStart w:id="10424" w:name="_Toc36846797"/>
      <w:bookmarkStart w:id="10425" w:name="_Toc36939450"/>
      <w:bookmarkStart w:id="10426" w:name="_Toc37082430"/>
      <w:bookmarkStart w:id="10427" w:name="_Toc46481065"/>
      <w:bookmarkStart w:id="10428" w:name="_Toc46482299"/>
      <w:bookmarkStart w:id="10429" w:name="_Toc46483533"/>
      <w:bookmarkStart w:id="10430" w:name="_Toc185640711"/>
      <w:bookmarkStart w:id="10431" w:name="_Toc193474394"/>
      <w:bookmarkStart w:id="10432" w:name="_Toc201562327"/>
      <w:bookmarkStart w:id="10433" w:name="_Toc210248168"/>
      <w:r w:rsidRPr="001E2B86">
        <w:t>–</w:t>
      </w:r>
      <w:r w:rsidRPr="001E2B86">
        <w:tab/>
      </w:r>
      <w:r w:rsidRPr="001E2B86">
        <w:rPr>
          <w:i/>
        </w:rPr>
        <w:t>LWA-Configuration</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t>LWA-Config-r13</w:t>
      </w:r>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SimSun"/>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r w:rsidRPr="001E2B86">
              <w:rPr>
                <w:b/>
                <w:i/>
              </w:rPr>
              <w:t>lwa-MobilityConfig</w:t>
            </w:r>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r w:rsidRPr="001E2B86">
              <w:rPr>
                <w:b/>
                <w:i/>
              </w:rPr>
              <w:t>lwa-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r w:rsidRPr="001E2B86">
              <w:rPr>
                <w:b/>
                <w:i/>
              </w:rPr>
              <w:t>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40"/>
        <w:rPr>
          <w:i/>
        </w:rPr>
      </w:pPr>
      <w:bookmarkStart w:id="10434" w:name="_Toc20487296"/>
      <w:bookmarkStart w:id="10435" w:name="_Toc29342591"/>
      <w:bookmarkStart w:id="10436" w:name="_Toc29343730"/>
      <w:bookmarkStart w:id="10437" w:name="_Toc36566994"/>
      <w:bookmarkStart w:id="10438" w:name="_Toc36810434"/>
      <w:bookmarkStart w:id="10439" w:name="_Toc36846798"/>
      <w:bookmarkStart w:id="10440" w:name="_Toc36939451"/>
      <w:bookmarkStart w:id="10441" w:name="_Toc37082431"/>
      <w:bookmarkStart w:id="10442" w:name="_Toc46481066"/>
      <w:bookmarkStart w:id="10443" w:name="_Toc46482300"/>
      <w:bookmarkStart w:id="10444" w:name="_Toc46483534"/>
      <w:bookmarkStart w:id="10445" w:name="_Toc185640712"/>
      <w:bookmarkStart w:id="10446" w:name="_Toc193474395"/>
      <w:bookmarkStart w:id="10447" w:name="_Toc201562328"/>
      <w:bookmarkStart w:id="10448" w:name="_Toc210248169"/>
      <w:r w:rsidRPr="001E2B86">
        <w:t>–</w:t>
      </w:r>
      <w:r w:rsidRPr="001E2B86">
        <w:tab/>
      </w:r>
      <w:r w:rsidRPr="001E2B86">
        <w:rPr>
          <w:i/>
        </w:rPr>
        <w:t>LWIP-Configuration</w:t>
      </w:r>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t>LWIP-Config-r13</w:t>
      </w:r>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t>TunnelConfigLWIP-r13</w:t>
      </w:r>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r w:rsidRPr="001E2B86">
              <w:rPr>
                <w:b/>
                <w:i/>
              </w:rPr>
              <w:t>lwip-MobilityConfig</w:t>
            </w:r>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r w:rsidRPr="001E2B86">
              <w:rPr>
                <w:b/>
                <w:i/>
              </w:rPr>
              <w:t>tunnelConfigLWIP</w:t>
            </w:r>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40"/>
      </w:pPr>
      <w:bookmarkStart w:id="10449" w:name="_Toc20487297"/>
      <w:bookmarkStart w:id="10450" w:name="_Toc29342592"/>
      <w:bookmarkStart w:id="10451" w:name="_Toc29343731"/>
      <w:bookmarkStart w:id="10452" w:name="_Toc36566995"/>
      <w:bookmarkStart w:id="10453" w:name="_Toc36810435"/>
      <w:bookmarkStart w:id="10454" w:name="_Toc36846799"/>
      <w:bookmarkStart w:id="10455" w:name="_Toc36939452"/>
      <w:bookmarkStart w:id="10456" w:name="_Toc37082432"/>
      <w:bookmarkStart w:id="10457" w:name="_Toc46481067"/>
      <w:bookmarkStart w:id="10458" w:name="_Toc46482301"/>
      <w:bookmarkStart w:id="10459" w:name="_Toc46483535"/>
      <w:bookmarkStart w:id="10460" w:name="_Toc185640713"/>
      <w:bookmarkStart w:id="10461" w:name="_Toc193474396"/>
      <w:bookmarkStart w:id="10462" w:name="_Toc201562329"/>
      <w:bookmarkStart w:id="10463" w:name="_Toc210248170"/>
      <w:r w:rsidRPr="001E2B86">
        <w:t>–</w:t>
      </w:r>
      <w:r w:rsidRPr="001E2B86">
        <w:tab/>
      </w:r>
      <w:r w:rsidRPr="001E2B86">
        <w:rPr>
          <w:i/>
          <w:noProof/>
        </w:rPr>
        <w:t>MAC-MainConfig</w:t>
      </w:r>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MainConfig</w:t>
      </w:r>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MainConfig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t>ul-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tab/>
      </w:r>
      <w:r w:rsidRPr="001E2B86">
        <w:tab/>
        <w:t>maxHARQ-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t>periodicBSR-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t>retxBSR-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t>ttiBundling</w:t>
      </w:r>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t>drx-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t>timeAlignmentTimerDedicated</w:t>
      </w:r>
      <w:r w:rsidRPr="001E2B86">
        <w:tab/>
      </w:r>
      <w:r w:rsidRPr="001E2B86">
        <w:tab/>
      </w:r>
      <w:r w:rsidRPr="001E2B86">
        <w:tab/>
        <w:t>TimeAlignmentTimer,</w:t>
      </w:r>
    </w:p>
    <w:p w14:paraId="672A1239" w14:textId="77777777" w:rsidR="009722D5" w:rsidRPr="001E2B86" w:rsidRDefault="009722D5" w:rsidP="009722D5">
      <w:pPr>
        <w:pStyle w:val="PL"/>
        <w:shd w:val="clear" w:color="auto" w:fill="E6E6E6"/>
      </w:pPr>
      <w:r w:rsidRPr="001E2B86">
        <w:tab/>
        <w:t>phr-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t>periodicPHR-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t>prohibitPHR-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PathlossChange</w:t>
      </w:r>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SimSun"/>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t>STAG-</w:t>
      </w:r>
      <w:r w:rsidRPr="001E2B86">
        <w:rPr>
          <w:snapToGrid w:val="0"/>
        </w:rPr>
        <w:t>ToRelease</w:t>
      </w:r>
      <w:r w:rsidRPr="001E2B86">
        <w:t>List-r11</w:t>
      </w:r>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t>STAG-ToAddModList-r11</w:t>
      </w:r>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t>DRX-Config-v1130</w:t>
      </w:r>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t>dualConnectivityPHR</w:t>
      </w:r>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t>DRX-Config-v1310</w:t>
      </w:r>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t>DRX-Config-r15</w:t>
      </w:r>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t>SetupReleas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r w:rsidR="00556BAD" w:rsidRPr="001E2B86">
        <w:t>SetupReleas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t>STAG-Id-r11</w:t>
      </w:r>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t>onDurationTimer</w:t>
      </w:r>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t>drx-InactivityTimer</w:t>
      </w:r>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t>drx-RetransmissionTimer</w:t>
      </w:r>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t>longDRX-CycleStartOffset</w:t>
      </w:r>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t>shortDRX</w:t>
      </w:r>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t>shortDRX-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t>drxShortCycleTimer</w:t>
      </w:r>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t>STAG-Id-r11,</w:t>
      </w:r>
    </w:p>
    <w:p w14:paraId="593CA3EC" w14:textId="77777777" w:rsidR="009722D5" w:rsidRPr="001E2B86" w:rsidRDefault="009722D5" w:rsidP="009722D5">
      <w:pPr>
        <w:pStyle w:val="PL"/>
        <w:shd w:val="clear" w:color="auto" w:fill="E6E6E6"/>
      </w:pPr>
      <w:r w:rsidRPr="001E2B86">
        <w:tab/>
        <w:t>timeAlignmentTimerSTAG-r11</w:t>
      </w:r>
      <w:r w:rsidRPr="001E2B86">
        <w:tab/>
        <w:t>TimeAlignmentTimer,</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r w:rsidRPr="001E2B86">
              <w:rPr>
                <w:b/>
                <w:i/>
                <w:lang w:eastAsia="en-GB"/>
              </w:rPr>
              <w:t>ce-ETWS-CMAS-RxInConn</w:t>
            </w:r>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77777777"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MPRc</w:t>
            </w:r>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 for PHR reporting</w:t>
            </w:r>
            <w:r w:rsidRPr="001E2B86" w:rsidDel="009D0074">
              <w:rPr>
                <w:lang w:eastAsia="en-GB"/>
              </w:rPr>
              <w:t xml:space="preserve"> </w:t>
            </w:r>
            <w:r w:rsidRPr="001E2B86">
              <w:rPr>
                <w:lang w:eastAsia="en-GB"/>
              </w:rPr>
              <w:t>in TS 36.321 [6]. Value in dB.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r w:rsidRPr="001E2B8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dormantSCellDeactivationTimer </w:t>
            </w:r>
            <w:r w:rsidRPr="001E2B86">
              <w:rPr>
                <w:lang w:eastAsia="en-GB"/>
              </w:rPr>
              <w:t xml:space="preserve">does not apply for the PUCCH </w:t>
            </w:r>
            <w:r w:rsidRPr="001E2B86">
              <w:rPr>
                <w:szCs w:val="18"/>
                <w:lang w:eastAsia="en-GB"/>
              </w:rPr>
              <w:t>SCell.</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r w:rsidRPr="001E2B86">
              <w:rPr>
                <w:i/>
                <w:lang w:eastAsia="en-GB"/>
              </w:rPr>
              <w:t>drx-RetransmissionTimer</w:t>
            </w:r>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correponds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in TS 36.321 [6]. Value in multiples of shortDRX-Cycle. A value of 1 corresponds to shortDRX-Cycle, a value of 2 corresponds to 2 * shortDRX-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464" w:name="_MCCTEMPBM_CRPT23360293___7"/>
            <w:r w:rsidRPr="001E2B86">
              <w:rPr>
                <w:rFonts w:ascii="Arial" w:hAnsi="Arial"/>
                <w:b/>
                <w:i/>
                <w:noProof/>
                <w:sz w:val="18"/>
              </w:rPr>
              <w:t>dualConnectivityPHR</w:t>
            </w:r>
          </w:p>
          <w:bookmarkEnd w:id="10464"/>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r w:rsidRPr="001E2B86">
              <w:rPr>
                <w:i/>
                <w:lang w:eastAsia="en-GB"/>
              </w:rPr>
              <w:t>phr-Config</w:t>
            </w:r>
            <w:r w:rsidRPr="001E2B86">
              <w:rPr>
                <w:lang w:eastAsia="en-GB"/>
              </w:rPr>
              <w:t xml:space="preserve"> </w:t>
            </w:r>
            <w:r w:rsidRPr="001E2B86">
              <w:rPr>
                <w:lang w:eastAsia="ko-KR"/>
              </w:rPr>
              <w:t xml:space="preserve">and </w:t>
            </w:r>
            <w:r w:rsidRPr="001E2B86">
              <w:rPr>
                <w:i/>
                <w:lang w:eastAsia="ko-KR"/>
              </w:rPr>
              <w:t>dualConnectivity</w:t>
            </w:r>
            <w:r w:rsidRPr="001E2B86">
              <w:rPr>
                <w:i/>
                <w:lang w:eastAsia="en-GB"/>
              </w:rPr>
              <w:t>PHR</w:t>
            </w:r>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r w:rsidRPr="001E2B86">
              <w:rPr>
                <w:i/>
                <w:iCs/>
                <w:lang w:eastAsia="en-GB"/>
              </w:rPr>
              <w:t>ttiBundling</w:t>
            </w:r>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r w:rsidRPr="001E2B86">
              <w:rPr>
                <w:b/>
                <w:i/>
                <w:lang w:eastAsia="en-GB"/>
              </w:rPr>
              <w:t>eDRX-Config-CycleStartOffset</w:t>
            </w:r>
          </w:p>
          <w:p w14:paraId="579E6FDF" w14:textId="77777777" w:rsidR="009722D5" w:rsidRPr="001E2B86" w:rsidRDefault="009722D5" w:rsidP="005411BB">
            <w:pPr>
              <w:pStyle w:val="TAL"/>
              <w:rPr>
                <w:b/>
                <w:i/>
                <w:lang w:eastAsia="en-GB"/>
              </w:rPr>
            </w:pPr>
            <w:r w:rsidRPr="001E2B86">
              <w:rPr>
                <w:lang w:eastAsia="en-GB"/>
              </w:rPr>
              <w:t xml:space="preserve">Indicates </w:t>
            </w:r>
            <w:r w:rsidRPr="001E2B86">
              <w:rPr>
                <w:i/>
                <w:lang w:eastAsia="en-GB"/>
              </w:rPr>
              <w:t>longDRX-Cycle</w:t>
            </w:r>
            <w:r w:rsidRPr="001E2B86">
              <w:rPr>
                <w:lang w:eastAsia="en-GB"/>
              </w:rPr>
              <w:t xml:space="preserve"> and </w:t>
            </w:r>
            <w:r w:rsidRPr="001E2B86">
              <w:rPr>
                <w:i/>
                <w:lang w:eastAsia="en-GB"/>
              </w:rPr>
              <w:t>drxStartOffset</w:t>
            </w:r>
            <w:r w:rsidRPr="001E2B86">
              <w:rPr>
                <w:lang w:eastAsia="en-GB"/>
              </w:rPr>
              <w:t xml:space="preserve"> in TS 36.321 [6]. The value of </w:t>
            </w:r>
            <w:r w:rsidRPr="001E2B86">
              <w:rPr>
                <w:i/>
                <w:lang w:eastAsia="en-GB"/>
              </w:rPr>
              <w:t>longDRX-Cycle</w:t>
            </w:r>
            <w:r w:rsidRPr="001E2B86">
              <w:rPr>
                <w:lang w:eastAsia="en-GB"/>
              </w:rPr>
              <w:t xml:space="preserve"> is in number of sub-frames. The value of </w:t>
            </w:r>
            <w:r w:rsidRPr="001E2B86">
              <w:rPr>
                <w:i/>
                <w:lang w:eastAsia="en-GB"/>
              </w:rPr>
              <w:t>drxStartOffset</w:t>
            </w:r>
            <w:r w:rsidRPr="001E2B86">
              <w:rPr>
                <w:lang w:eastAsia="en-GB"/>
              </w:rPr>
              <w:t xml:space="preserve">, in number of subframes, is indicated by the value of </w:t>
            </w:r>
            <w:r w:rsidRPr="001E2B86">
              <w:rPr>
                <w:i/>
                <w:lang w:eastAsia="en-GB"/>
              </w:rPr>
              <w:t>eDRX-Config-CycleStartOffset</w:t>
            </w:r>
            <w:r w:rsidRPr="001E2B86">
              <w:rPr>
                <w:lang w:eastAsia="en-GB"/>
              </w:rPr>
              <w:t xml:space="preserve"> multiplied by 2560 plus the offset value configured in </w:t>
            </w:r>
            <w:r w:rsidRPr="001E2B86">
              <w:rPr>
                <w:i/>
                <w:lang w:eastAsia="en-GB"/>
              </w:rPr>
              <w:t>longDRX-CycleStartOffset</w:t>
            </w:r>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longDRX-CycleStartOffset</w:t>
            </w:r>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r w:rsidRPr="001E2B86">
              <w:rPr>
                <w:i/>
                <w:lang w:eastAsia="en-GB"/>
              </w:rPr>
              <w:t>servingCellIndex</w:t>
            </w:r>
            <w:r w:rsidRPr="001E2B86">
              <w:rPr>
                <w:lang w:eastAsia="en-GB"/>
              </w:rPr>
              <w:t xml:space="preserve"> higher than seven and if PUCCH on SCell is not configured </w:t>
            </w:r>
            <w:r w:rsidRPr="001E2B86">
              <w:rPr>
                <w:lang w:eastAsia="ko-KR"/>
              </w:rPr>
              <w:t>and if dual connectivity is not configured.</w:t>
            </w:r>
            <w:r w:rsidRPr="001E2B86">
              <w:rPr>
                <w:lang w:eastAsia="en-GB"/>
              </w:rPr>
              <w:t xml:space="preserve"> E-UTRAN configures </w:t>
            </w:r>
            <w:r w:rsidRPr="001E2B86">
              <w:rPr>
                <w:i/>
                <w:lang w:eastAsia="en-GB"/>
              </w:rPr>
              <w:t>extendedPHR</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Headeroom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servingCellIndex</w:t>
            </w:r>
            <w:r w:rsidRPr="001E2B86">
              <w:rPr>
                <w:lang w:eastAsia="en-GB"/>
              </w:rPr>
              <w:t xml:space="preserve"> higher than seven in case </w:t>
            </w:r>
            <w:r w:rsidRPr="001E2B86">
              <w:rPr>
                <w:lang w:eastAsia="ko-KR"/>
              </w:rPr>
              <w:t>dual connectivity is not configured</w:t>
            </w:r>
            <w:r w:rsidRPr="001E2B86">
              <w:rPr>
                <w:lang w:eastAsia="en-GB"/>
              </w:rPr>
              <w:t xml:space="preserve"> or if PUCCH SCell (with any number of serving cells with uplink configured) is configured. E-UTRAN configures </w:t>
            </w:r>
            <w:r w:rsidRPr="001E2B86">
              <w:rPr>
                <w:i/>
                <w:lang w:eastAsia="en-GB"/>
              </w:rPr>
              <w:t>extendedPHR2</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465"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465"/>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r w:rsidRPr="001E2B86">
              <w:rPr>
                <w:i/>
                <w:lang w:eastAsia="en-GB"/>
              </w:rPr>
              <w:t>eDRX-Config-CycleStartOffse</w:t>
            </w:r>
            <w:r w:rsidRPr="001E2B86">
              <w:rPr>
                <w:lang w:eastAsia="en-GB"/>
              </w:rPr>
              <w:t>t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r w:rsidRPr="001E2B86">
              <w:rPr>
                <w:i/>
                <w:lang w:eastAsia="en-GB"/>
              </w:rPr>
              <w:t>shortDRX-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r w:rsidRPr="001E2B86">
              <w:rPr>
                <w:i/>
                <w:lang w:eastAsia="en-GB"/>
              </w:rPr>
              <w:t>shortDRX-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r w:rsidRPr="001E2B86">
              <w:rPr>
                <w:rFonts w:cs="Arial"/>
                <w:i/>
                <w:szCs w:val="18"/>
                <w:lang w:eastAsia="en-GB"/>
              </w:rPr>
              <w:t>onDurationTimer</w:t>
            </w:r>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TimelineSubslot</w:t>
            </w:r>
            <w:r w:rsidRPr="001E2B86">
              <w:rPr>
                <w:lang w:eastAsia="en-GB"/>
              </w:rPr>
              <w:t xml:space="preserve"> for sTTI.</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r w:rsidRPr="001E2B8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E2B86">
              <w:rPr>
                <w:i/>
                <w:lang w:eastAsia="en-GB"/>
              </w:rPr>
              <w:t>infinity</w:t>
            </w:r>
            <w:r w:rsidRPr="001E2B86">
              <w:rPr>
                <w:lang w:eastAsia="en-GB"/>
              </w:rPr>
              <w:t>.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DeactivationTimer </w:t>
            </w:r>
            <w:r w:rsidRPr="001E2B86">
              <w:rPr>
                <w:lang w:eastAsia="en-GB"/>
              </w:rPr>
              <w:t xml:space="preserve">does not apply for the PUCCH </w:t>
            </w:r>
            <w:r w:rsidRPr="001E2B86">
              <w:rPr>
                <w:szCs w:val="18"/>
                <w:lang w:eastAsia="en-GB"/>
              </w:rPr>
              <w:t>SCell.</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r w:rsidRPr="001E2B8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HibernationTimer </w:t>
            </w:r>
            <w:r w:rsidRPr="001E2B86">
              <w:rPr>
                <w:lang w:eastAsia="en-GB"/>
              </w:rPr>
              <w:t xml:space="preserve">does not apply for the PUCCH </w:t>
            </w:r>
            <w:r w:rsidRPr="001E2B86">
              <w:rPr>
                <w:szCs w:val="18"/>
                <w:lang w:eastAsia="en-GB"/>
              </w:rPr>
              <w:t>SCell.</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r w:rsidRPr="001E2B86">
              <w:rPr>
                <w:i/>
                <w:lang w:eastAsia="en-GB"/>
              </w:rPr>
              <w:t>shortDRX-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r w:rsidRPr="001E2B86">
              <w:rPr>
                <w:i/>
              </w:rPr>
              <w:t>semiPersistSchedIntervalUL</w:t>
            </w:r>
            <w:r w:rsidRPr="001E2B86">
              <w:t xml:space="preserve"> shorter than sf10 or </w:t>
            </w:r>
            <w:r w:rsidRPr="001E2B86">
              <w:rPr>
                <w:noProof/>
              </w:rPr>
              <w:t xml:space="preserve">when at least one </w:t>
            </w:r>
            <w:r w:rsidRPr="001E2B86">
              <w:t>SPS-ConfigUL-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40"/>
        <w:rPr>
          <w:i/>
          <w:noProof/>
        </w:rPr>
      </w:pPr>
      <w:bookmarkStart w:id="10466" w:name="_Toc20487298"/>
      <w:bookmarkStart w:id="10467" w:name="_Toc29342593"/>
      <w:bookmarkStart w:id="10468" w:name="_Toc29343732"/>
      <w:bookmarkStart w:id="10469" w:name="_Toc36566997"/>
      <w:bookmarkStart w:id="10470" w:name="_Toc36810437"/>
      <w:bookmarkStart w:id="10471" w:name="_Toc36846801"/>
      <w:bookmarkStart w:id="10472" w:name="_Toc36939454"/>
      <w:bookmarkStart w:id="10473" w:name="_Toc37082434"/>
      <w:bookmarkStart w:id="10474" w:name="_Toc46481068"/>
      <w:bookmarkStart w:id="10475" w:name="_Toc46482302"/>
      <w:bookmarkStart w:id="10476" w:name="_Toc46483536"/>
      <w:bookmarkStart w:id="10477" w:name="_Toc185640714"/>
      <w:bookmarkStart w:id="10478" w:name="_Toc193474397"/>
      <w:bookmarkStart w:id="10479" w:name="_Toc201562330"/>
      <w:bookmarkStart w:id="10480" w:name="_Toc210248171"/>
      <w:r w:rsidRPr="001E2B86">
        <w:rPr>
          <w:i/>
          <w:noProof/>
        </w:rPr>
        <w:t>–</w:t>
      </w:r>
      <w:r w:rsidRPr="001E2B86">
        <w:rPr>
          <w:i/>
          <w:noProof/>
        </w:rPr>
        <w:tab/>
        <w:t>P-C-AndCBSR</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r w:rsidRPr="001E2B86">
              <w:rPr>
                <w:b/>
                <w:i/>
                <w:lang w:eastAsia="en-GB"/>
              </w:rPr>
              <w:t>cbsr-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r w:rsidRPr="001E2B86">
              <w:rPr>
                <w:i/>
                <w:lang w:eastAsia="en-GB"/>
              </w:rPr>
              <w:t>nonPrecoded</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alternativeCodebookEnabledBeamformed</w:t>
            </w:r>
            <w:r w:rsidRPr="001E2B86">
              <w:rPr>
                <w:lang w:eastAsia="en-GB"/>
              </w:rPr>
              <w:t xml:space="preserve"> is set to </w:t>
            </w:r>
            <w:r w:rsidRPr="001E2B86">
              <w:rPr>
                <w:i/>
                <w:lang w:eastAsia="en-GB"/>
              </w:rPr>
              <w:t>TRUE</w:t>
            </w:r>
            <w:r w:rsidRPr="001E2B86">
              <w:rPr>
                <w:lang w:eastAsia="en-GB"/>
              </w:rPr>
              <w:t xml:space="preserve"> and </w:t>
            </w:r>
            <w:r w:rsidRPr="001E2B86">
              <w:rPr>
                <w:i/>
                <w:lang w:eastAsia="en-GB"/>
              </w:rPr>
              <w:t>csi-RS-ConfigNZPIdListExt</w:t>
            </w:r>
            <w:r w:rsidRPr="001E2B86">
              <w:rPr>
                <w:lang w:eastAsia="en-GB"/>
              </w:rPr>
              <w:t xml:space="preserve"> is not configured. E-UTRAN applies value </w:t>
            </w:r>
            <w:r w:rsidRPr="001E2B86">
              <w:rPr>
                <w:i/>
                <w:lang w:eastAsia="en-GB"/>
              </w:rPr>
              <w:t>beamformedKN</w:t>
            </w:r>
            <w:r w:rsidRPr="001E2B86">
              <w:rPr>
                <w:lang w:eastAsia="en-GB"/>
              </w:rPr>
              <w:t xml:space="preserve"> when </w:t>
            </w:r>
            <w:r w:rsidRPr="001E2B86">
              <w:rPr>
                <w:i/>
                <w:lang w:eastAsia="en-GB"/>
              </w:rPr>
              <w:t>csi-RS-ConfigNZPIdListExt</w:t>
            </w:r>
            <w:r w:rsidRPr="001E2B86">
              <w:rPr>
                <w:lang w:eastAsia="en-GB"/>
              </w:rPr>
              <w:t xml:space="preserve"> is configured. E-UTRAN applies value </w:t>
            </w:r>
            <w:r w:rsidRPr="001E2B86">
              <w:rPr>
                <w:i/>
                <w:lang w:eastAsia="en-GB"/>
              </w:rPr>
              <w:t>beamformedKN</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csi-RS-ConfigNZPIdListExt</w:t>
            </w:r>
            <w:r w:rsidRPr="001E2B86">
              <w:rPr>
                <w:lang w:eastAsia="en-GB"/>
              </w:rPr>
              <w:t xml:space="preserve"> is not configured and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r w:rsidRPr="001E2B86">
              <w:rPr>
                <w:b/>
                <w:i/>
                <w:lang w:eastAsia="en-GB"/>
              </w:rPr>
              <w:t>codebookSubsetRestriction</w:t>
            </w:r>
          </w:p>
          <w:p w14:paraId="4B516E30" w14:textId="77777777" w:rsidR="009722D5" w:rsidRPr="001E2B86" w:rsidRDefault="009722D5" w:rsidP="005411BB">
            <w:pPr>
              <w:pStyle w:val="TAL"/>
              <w:rPr>
                <w:lang w:eastAsia="en-GB"/>
              </w:rPr>
            </w:pPr>
            <w:r w:rsidRPr="001E2B86">
              <w:rPr>
                <w:lang w:eastAsia="en-GB"/>
              </w:rPr>
              <w:t xml:space="preserve">Parameter: codebookSubsetRestriction, see TS 36.213 [23] and TS 36.211 [21]. The number of bits in the </w:t>
            </w:r>
            <w:r w:rsidRPr="001E2B86">
              <w:rPr>
                <w:i/>
                <w:lang w:eastAsia="en-GB"/>
              </w:rPr>
              <w:t>codebookSubsetRestriction</w:t>
            </w:r>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4" w:dyaOrig="300" w14:anchorId="685E52CA">
                <v:shape id="_x0000_i1149" type="#_x0000_t75" style="width:13.45pt;height:15.05pt" o:ole="">
                  <v:imagedata r:id="rId242" o:title=""/>
                </v:shape>
                <o:OLEObject Type="Embed" ProgID="Equation.3" ShapeID="_x0000_i1149" DrawAspect="Content" ObjectID="_1821599359"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AndCBSR-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SimSun"/>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i/>
              </w:rPr>
              <w:t xml:space="preserve"> </w:t>
            </w:r>
            <w:r w:rsidRPr="001E2B86">
              <w:rPr>
                <w:lang w:eastAsia="en-GB"/>
              </w:rPr>
              <w:t xml:space="preserve">for CSI processes concerning a secondary frequency. Furthermore, E-UTRAN includes 2 entries when configuring both </w:t>
            </w:r>
            <w:r w:rsidRPr="001E2B86">
              <w:rPr>
                <w:i/>
                <w:lang w:eastAsia="en-GB"/>
              </w:rPr>
              <w:t>cqi-pmi-ConfigIndex</w:t>
            </w:r>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40"/>
        <w:rPr>
          <w:i/>
        </w:rPr>
      </w:pPr>
      <w:bookmarkStart w:id="10481" w:name="_Toc20487299"/>
      <w:bookmarkStart w:id="10482" w:name="_Toc29342594"/>
      <w:bookmarkStart w:id="10483" w:name="_Toc29343733"/>
      <w:bookmarkStart w:id="10484" w:name="_Toc36566998"/>
      <w:bookmarkStart w:id="10485" w:name="_Toc36810438"/>
      <w:bookmarkStart w:id="10486" w:name="_Toc36846802"/>
      <w:bookmarkStart w:id="10487" w:name="_Toc36939455"/>
      <w:bookmarkStart w:id="10488" w:name="_Toc37082435"/>
      <w:bookmarkStart w:id="10489" w:name="_Toc46481069"/>
      <w:bookmarkStart w:id="10490" w:name="_Toc46482303"/>
      <w:bookmarkStart w:id="10491" w:name="_Toc46483537"/>
      <w:bookmarkStart w:id="10492" w:name="_Toc185640715"/>
      <w:bookmarkStart w:id="10493" w:name="_Toc193474398"/>
      <w:bookmarkStart w:id="10494" w:name="_Toc201562331"/>
      <w:bookmarkStart w:id="10495" w:name="_Toc210248172"/>
      <w:r w:rsidRPr="001E2B86">
        <w:t>–</w:t>
      </w:r>
      <w:r w:rsidRPr="001E2B86">
        <w:tab/>
      </w:r>
      <w:r w:rsidRPr="001E2B86">
        <w:rPr>
          <w:i/>
        </w:rPr>
        <w:t>PDCCH-ConfigSCell</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79E12406" w14:textId="77777777" w:rsidR="009722D5" w:rsidRPr="001E2B86" w:rsidRDefault="009722D5" w:rsidP="009722D5">
      <w:r w:rsidRPr="001E2B86">
        <w:t xml:space="preserve">The IE </w:t>
      </w:r>
      <w:r w:rsidRPr="001E2B86">
        <w:rPr>
          <w:i/>
        </w:rPr>
        <w:t>PDCCH-ConfigSCell</w:t>
      </w:r>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ConfigSCell</w:t>
      </w:r>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ConfigSCell</w:t>
            </w:r>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r w:rsidRPr="001E2B86">
              <w:rPr>
                <w:b/>
                <w:i/>
                <w:lang w:eastAsia="en-GB"/>
              </w:rPr>
              <w:t>pdcch-candidateReductionALx</w:t>
            </w:r>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th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r w:rsidRPr="001E2B86">
              <w:rPr>
                <w:b/>
                <w:i/>
                <w:lang w:eastAsia="en-GB"/>
              </w:rPr>
              <w:t>pdcch-CandidateReductions-Format</w:t>
            </w:r>
            <w:r w:rsidRPr="001E2B86">
              <w:rPr>
                <w:b/>
                <w:i/>
              </w:rPr>
              <w:t>x</w:t>
            </w:r>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SCell. If </w:t>
            </w:r>
            <w:r w:rsidRPr="001E2B86">
              <w:rPr>
                <w:i/>
              </w:rPr>
              <w:t>pdcch-CandidateReductions-Formatx</w:t>
            </w:r>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40"/>
      </w:pPr>
      <w:bookmarkStart w:id="10496" w:name="_Toc20487300"/>
      <w:bookmarkStart w:id="10497" w:name="_Toc29342595"/>
      <w:bookmarkStart w:id="10498" w:name="_Toc29343734"/>
      <w:bookmarkStart w:id="10499" w:name="_Toc36566999"/>
      <w:bookmarkStart w:id="10500" w:name="_Toc36810439"/>
      <w:bookmarkStart w:id="10501" w:name="_Toc36846803"/>
      <w:bookmarkStart w:id="10502" w:name="_Toc36939456"/>
      <w:bookmarkStart w:id="10503" w:name="_Toc37082436"/>
      <w:bookmarkStart w:id="10504" w:name="_Toc46481070"/>
      <w:bookmarkStart w:id="10505" w:name="_Toc46482304"/>
      <w:bookmarkStart w:id="10506" w:name="_Toc46483538"/>
      <w:bookmarkStart w:id="10507" w:name="_Toc185640716"/>
      <w:bookmarkStart w:id="10508" w:name="_Toc193474399"/>
      <w:bookmarkStart w:id="10509" w:name="_Toc201562332"/>
      <w:bookmarkStart w:id="10510" w:name="_Toc210248173"/>
      <w:r w:rsidRPr="001E2B86">
        <w:t>–</w:t>
      </w:r>
      <w:r w:rsidRPr="001E2B86">
        <w:tab/>
      </w:r>
      <w:r w:rsidRPr="001E2B86">
        <w:rPr>
          <w:i/>
          <w:noProof/>
        </w:rPr>
        <w:t>PDCP-Config</w:t>
      </w:r>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t>discardTimer</w:t>
      </w:r>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t>rlc-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t>statusReportRequired</w:t>
      </w:r>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AM</w:t>
      </w:r>
      <w:r w:rsidR="00191D75" w:rsidRPr="001E2B86">
        <w:t>-UM</w:t>
      </w:r>
    </w:p>
    <w:p w14:paraId="72B0E23E" w14:textId="77777777" w:rsidR="009722D5" w:rsidRPr="001E2B86" w:rsidRDefault="009722D5" w:rsidP="009722D5">
      <w:pPr>
        <w:pStyle w:val="PL"/>
        <w:shd w:val="clear" w:color="auto" w:fill="E6E6E6"/>
      </w:pPr>
      <w:r w:rsidRPr="001E2B86">
        <w:tab/>
        <w:t>rlc-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t>pdcp-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UM</w:t>
      </w:r>
    </w:p>
    <w:p w14:paraId="519ACB79" w14:textId="77777777" w:rsidR="009722D5" w:rsidRPr="001E2B86" w:rsidRDefault="009722D5" w:rsidP="009722D5">
      <w:pPr>
        <w:pStyle w:val="PL"/>
        <w:shd w:val="clear" w:color="auto" w:fill="E6E6E6"/>
      </w:pPr>
      <w:r w:rsidRPr="001E2B86">
        <w:tab/>
        <w:t>headerCompression</w:t>
      </w:r>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t>maxCID</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Cond SetupS</w:t>
      </w:r>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511"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511"/>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DengXian"/>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r w:rsidR="00191D75" w:rsidRPr="001E2B86">
        <w:rPr>
          <w:szCs w:val="16"/>
        </w:rPr>
        <w:t>SetupReleas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t>SetupReleas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Indicates the discard timer value specified in TS 36.323 [8]. Value in milliseconds. Value ms50 means 50 ms, ms100 means 100 ms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ms.</w:t>
            </w:r>
          </w:p>
          <w:p w14:paraId="25E434B8" w14:textId="77777777" w:rsidR="00DE3F4C" w:rsidRPr="001E2B86" w:rsidRDefault="00DE3F4C" w:rsidP="00D676EA">
            <w:pPr>
              <w:pStyle w:val="TAL"/>
              <w:rPr>
                <w:b/>
                <w:bCs/>
                <w:i/>
                <w:noProof/>
                <w:lang w:eastAsia="en-GB"/>
              </w:rPr>
            </w:pPr>
            <w:r w:rsidRPr="001E2B86">
              <w:t xml:space="preserve">The UE shall use the extended value </w:t>
            </w:r>
            <w:r w:rsidRPr="001E2B86">
              <w:rPr>
                <w:i/>
                <w:iCs/>
              </w:rPr>
              <w:t>discardTimerExt</w:t>
            </w:r>
            <w:r w:rsidRPr="001E2B86">
              <w:rPr>
                <w:iCs/>
              </w:rPr>
              <w:t xml:space="preserve">, </w:t>
            </w:r>
            <w:r w:rsidRPr="001E2B86">
              <w:t xml:space="preserve">if present, and ignore the value signaled by </w:t>
            </w:r>
            <w:r w:rsidRPr="001E2B86">
              <w:rPr>
                <w:i/>
              </w:rPr>
              <w:t>discardTimer</w:t>
            </w:r>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r w:rsidRPr="001E2B86">
              <w:rPr>
                <w:b/>
                <w:i/>
                <w:lang w:eastAsia="en-GB"/>
              </w:rPr>
              <w:t>drb-ContinueEHC-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r w:rsidRPr="001E2B86">
              <w:rPr>
                <w:b/>
                <w:i/>
                <w:lang w:eastAsia="en-GB"/>
              </w:rPr>
              <w:t>drb-ContinueEHC-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r w:rsidRPr="001E2B86">
              <w:rPr>
                <w:b/>
                <w:i/>
                <w:lang w:eastAsia="en-GB"/>
              </w:rPr>
              <w:t>ehc-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r w:rsidRPr="001E2B86">
              <w:rPr>
                <w:bCs/>
                <w:i/>
                <w:lang w:eastAsia="en-GB"/>
              </w:rPr>
              <w:t xml:space="preserve">ehc-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2" w:name="_MCCTEMPBM_CRPT23360296___7"/>
            <w:r w:rsidRPr="001E2B86">
              <w:rPr>
                <w:rFonts w:ascii="Arial" w:hAnsi="Arial" w:cs="Arial"/>
                <w:b/>
                <w:i/>
                <w:sz w:val="18"/>
                <w:szCs w:val="18"/>
                <w:lang w:eastAsia="en-GB"/>
              </w:rPr>
              <w:t>ehc-Common</w:t>
            </w:r>
          </w:p>
          <w:bookmarkEnd w:id="10512"/>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3" w:name="_MCCTEMPBM_CRPT23360297___7"/>
            <w:r w:rsidRPr="001E2B86">
              <w:rPr>
                <w:rFonts w:ascii="Arial" w:hAnsi="Arial" w:cs="Arial"/>
                <w:b/>
                <w:i/>
                <w:sz w:val="18"/>
                <w:szCs w:val="18"/>
                <w:lang w:eastAsia="en-GB"/>
              </w:rPr>
              <w:t>ehc-Downlink</w:t>
            </w:r>
          </w:p>
          <w:bookmarkEnd w:id="10513"/>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4" w:name="_MCCTEMPBM_CRPT23360298___7"/>
            <w:r w:rsidRPr="001E2B86">
              <w:rPr>
                <w:rFonts w:ascii="Arial" w:hAnsi="Arial" w:cs="Arial"/>
                <w:b/>
                <w:i/>
                <w:sz w:val="18"/>
                <w:szCs w:val="18"/>
                <w:lang w:eastAsia="en-GB"/>
              </w:rPr>
              <w:t>ehc-Uplink</w:t>
            </w:r>
          </w:p>
          <w:bookmarkEnd w:id="10514"/>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DengXian"/>
                <w:b/>
                <w:i/>
              </w:rPr>
            </w:pPr>
            <w:r w:rsidRPr="001E2B86">
              <w:rPr>
                <w:b/>
                <w:i/>
                <w:lang w:eastAsia="en-GB"/>
              </w:rPr>
              <w:t>ethernetHeaderCompression</w:t>
            </w:r>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uplinkDataCompression</w:t>
            </w:r>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r w:rsidR="0027730F" w:rsidRPr="001E2B86">
              <w:rPr>
                <w:i/>
                <w:iCs/>
                <w:lang w:eastAsia="en-GB"/>
              </w:rPr>
              <w:t>drb-ContinueROHC</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맑은 고딕"/>
                <w:lang w:eastAsia="ko-KR"/>
              </w:rPr>
              <w:t xml:space="preserve">header compression while </w:t>
            </w:r>
            <w:r w:rsidR="009B088F" w:rsidRPr="001E2B86">
              <w:rPr>
                <w:rFonts w:eastAsia="맑은 고딕"/>
                <w:i/>
                <w:lang w:eastAsia="ko-KR"/>
              </w:rPr>
              <w:t>t-Reordering</w:t>
            </w:r>
            <w:r w:rsidR="009B088F" w:rsidRPr="001E2B86">
              <w:rPr>
                <w:rFonts w:eastAsia="맑은 고딕"/>
                <w:lang w:eastAsia="ko-KR"/>
              </w:rPr>
              <w:t xml:space="preserve"> is configured</w:t>
            </w:r>
            <w:r w:rsidR="00851374" w:rsidRPr="001E2B86">
              <w:rPr>
                <w:rFonts w:eastAsia="맑은 고딕"/>
                <w:lang w:eastAsia="ko-KR"/>
              </w:rPr>
              <w:t xml:space="preserve"> except for DAPS bearers</w:t>
            </w:r>
            <w:r w:rsidR="009B088F" w:rsidRPr="001E2B86">
              <w:rPr>
                <w:rFonts w:eastAsia="맑은 고딕"/>
                <w:lang w:eastAsia="ko-KR"/>
              </w:rPr>
              <w:t xml:space="preserve">. </w:t>
            </w:r>
            <w:r w:rsidR="005C0C4F" w:rsidRPr="001E2B86">
              <w:t xml:space="preserve">E-UTRAN only configures this field when neither </w:t>
            </w:r>
            <w:r w:rsidR="005C0C4F" w:rsidRPr="001E2B86">
              <w:rPr>
                <w:i/>
              </w:rPr>
              <w:t xml:space="preserve">uplinkOnlyHeaderCompression </w:t>
            </w:r>
            <w:r w:rsidR="005C0C4F" w:rsidRPr="001E2B86">
              <w:t>nor</w:t>
            </w:r>
            <w:r w:rsidR="005C0C4F" w:rsidRPr="001E2B86">
              <w:rPr>
                <w:rFonts w:cs="Arial"/>
                <w:i/>
              </w:rPr>
              <w:t xml:space="preserve"> uplinkDataCompression</w:t>
            </w:r>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headerCompression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5" w:name="_MCCTEMPBM_CRPT23360299___7"/>
            <w:r w:rsidRPr="001E2B86">
              <w:rPr>
                <w:rFonts w:ascii="Arial" w:hAnsi="Arial" w:cs="Arial"/>
                <w:b/>
                <w:i/>
                <w:sz w:val="18"/>
                <w:szCs w:val="18"/>
                <w:lang w:eastAsia="en-GB"/>
              </w:rPr>
              <w:t>maxCID-EHC-UL</w:t>
            </w:r>
          </w:p>
          <w:bookmarkEnd w:id="10515"/>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E2B86">
              <w:rPr>
                <w:rFonts w:cs="Arial"/>
                <w:bCs/>
                <w:i/>
                <w:szCs w:val="18"/>
                <w:lang w:eastAsia="en-GB"/>
              </w:rPr>
              <w:t>maxNumberEHC-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r w:rsidRPr="001E2B86">
              <w:rPr>
                <w:b/>
                <w:i/>
                <w:lang w:eastAsia="en-GB"/>
              </w:rPr>
              <w:t>statusFeedback</w:t>
            </w:r>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r w:rsidRPr="001E2B86">
              <w:rPr>
                <w:b/>
                <w:i/>
                <w:lang w:eastAsia="en-GB"/>
              </w:rPr>
              <w:t>statusPDU-TypeForPolling</w:t>
            </w:r>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ms, ms10 means 10 ms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ms, ms10 means 10 ms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r w:rsidRPr="001E2B86">
              <w:rPr>
                <w:b/>
                <w:i/>
                <w:lang w:eastAsia="en-GB"/>
              </w:rPr>
              <w:t>statusPDU-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ms, ms2 means 2 ms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Indicates the value of the reordering timer, as specified in TS 36.323 [8]. Value in milliseconds. Value ms0 means 0 ms</w:t>
            </w:r>
            <w:r w:rsidRPr="001E2B86">
              <w:t xml:space="preserve"> and behaviour as specified in 7.3.2 applies,</w:t>
            </w:r>
            <w:r w:rsidRPr="001E2B86">
              <w:rPr>
                <w:bCs/>
                <w:iCs/>
                <w:lang w:eastAsia="en-GB"/>
              </w:rPr>
              <w:t xml:space="preserve"> ms20 means 20 ms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r w:rsidRPr="001E2B86">
              <w:rPr>
                <w:b/>
                <w:bCs/>
                <w:i/>
                <w:iCs/>
                <w:lang w:eastAsia="en-GB"/>
              </w:rPr>
              <w:t>rn-IntegrityProtection</w:t>
            </w:r>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r w:rsidRPr="001E2B86">
              <w:rPr>
                <w:b/>
                <w:bCs/>
                <w:i/>
                <w:iCs/>
                <w:lang w:eastAsia="en-GB"/>
              </w:rPr>
              <w:t>ul-DataSplitDRB-ViaSCG</w:t>
            </w:r>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516" w:name="_MCCTEMPBM_CRPT23360300___7" w:colFirst="0" w:colLast="0"/>
            <w:r w:rsidRPr="001E2B86">
              <w:rPr>
                <w:rFonts w:ascii="Arial" w:hAnsi="Arial"/>
                <w:b/>
                <w:bCs/>
                <w:i/>
                <w:iCs/>
                <w:sz w:val="18"/>
              </w:rPr>
              <w:t>ul-DataSplitThreshold</w:t>
            </w:r>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516"/>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r w:rsidRPr="001E2B86">
              <w:rPr>
                <w:b/>
                <w:i/>
              </w:rPr>
              <w:t>ul-LWA-DRB-ViaWLAN</w:t>
            </w:r>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r w:rsidRPr="001E2B86">
              <w:rPr>
                <w:b/>
                <w:i/>
              </w:rPr>
              <w:t>ul-LWA-DataSplitThreshold</w:t>
            </w:r>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r w:rsidRPr="001E2B86">
              <w:rPr>
                <w:b/>
                <w:i/>
              </w:rPr>
              <w:t>uplinkDataCompression</w:t>
            </w:r>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r w:rsidRPr="001E2B86">
              <w:rPr>
                <w:i/>
              </w:rPr>
              <w:t>uplinkOnlyHeaderCompression</w:t>
            </w:r>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r w:rsidRPr="001E2B86">
              <w:rPr>
                <w:lang w:eastAsia="en-GB"/>
              </w:rPr>
              <w:t>DRBs</w:t>
            </w:r>
            <w:r w:rsidRPr="001E2B86">
              <w:rPr>
                <w:i/>
              </w:rPr>
              <w:t>.</w:t>
            </w:r>
            <w:r w:rsidRPr="001E2B86">
              <w:rPr>
                <w:noProof/>
              </w:rPr>
              <w:t xml:space="preserve">Th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r w:rsidRPr="001E2B86">
              <w:rPr>
                <w:b/>
                <w:i/>
              </w:rPr>
              <w:t>uplinkOnlyHeaderCompression</w:t>
            </w:r>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r w:rsidRPr="001E2B86">
              <w:rPr>
                <w:rFonts w:cs="Arial"/>
                <w:i/>
                <w:lang w:eastAsia="en-GB"/>
              </w:rPr>
              <w:t xml:space="preserve">headerCompression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r w:rsidRPr="001E2B86">
              <w:rPr>
                <w:i/>
              </w:rPr>
              <w:t>notUsed</w:t>
            </w:r>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r w:rsidR="00A14AB1" w:rsidRPr="001E2B86">
              <w:rPr>
                <w:i/>
                <w:lang w:eastAsia="ko-KR"/>
              </w:rPr>
              <w:t>rlc-OutOfOrderDelivery</w:t>
            </w:r>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r w:rsidR="00A14AB1" w:rsidRPr="001E2B86">
              <w:rPr>
                <w:i/>
                <w:lang w:eastAsia="ko-KR"/>
              </w:rPr>
              <w:t>rlc-OutOfOrderDelivery</w:t>
            </w:r>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40"/>
        <w:rPr>
          <w:i/>
          <w:noProof/>
        </w:rPr>
      </w:pPr>
      <w:bookmarkStart w:id="10517" w:name="_Toc20487301"/>
      <w:bookmarkStart w:id="10518" w:name="_Toc29342596"/>
      <w:bookmarkStart w:id="10519" w:name="_Toc29343735"/>
      <w:bookmarkStart w:id="10520" w:name="_Toc36567000"/>
      <w:bookmarkStart w:id="10521" w:name="_Toc36810440"/>
      <w:bookmarkStart w:id="10522" w:name="_Toc36846804"/>
      <w:bookmarkStart w:id="10523" w:name="_Toc36939457"/>
      <w:bookmarkStart w:id="10524" w:name="_Toc37082437"/>
      <w:bookmarkStart w:id="10525" w:name="_Toc46481071"/>
      <w:bookmarkStart w:id="10526" w:name="_Toc46482305"/>
      <w:bookmarkStart w:id="10527" w:name="_Toc46483539"/>
      <w:bookmarkStart w:id="10528" w:name="_Toc185640717"/>
      <w:bookmarkStart w:id="10529" w:name="_Toc193474400"/>
      <w:bookmarkStart w:id="10530" w:name="_Toc201562333"/>
      <w:bookmarkStart w:id="10531" w:name="_Toc210248174"/>
      <w:r w:rsidRPr="001E2B86">
        <w:t>–</w:t>
      </w:r>
      <w:r w:rsidRPr="001E2B86">
        <w:tab/>
      </w:r>
      <w:r w:rsidRPr="001E2B86">
        <w:rPr>
          <w:i/>
          <w:noProof/>
        </w:rPr>
        <w:t>PDSCH-Config</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ConfigCommon ::=</w:t>
      </w:r>
      <w:r w:rsidRPr="001E2B86">
        <w:tab/>
      </w:r>
      <w:r w:rsidRPr="001E2B86">
        <w:tab/>
        <w:t>SEQUENCE {</w:t>
      </w:r>
    </w:p>
    <w:p w14:paraId="59E62E59" w14:textId="77777777" w:rsidR="009722D5" w:rsidRPr="001E2B86" w:rsidRDefault="009722D5" w:rsidP="009722D5">
      <w:pPr>
        <w:pStyle w:val="PL"/>
        <w:shd w:val="clear" w:color="auto" w:fill="E6E6E6"/>
      </w:pPr>
      <w:r w:rsidRPr="001E2B86">
        <w:tab/>
        <w:t>referenceSignalPower</w:t>
      </w:r>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ConfigDedicated::=</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t>qcl-Operation</w:t>
      </w:r>
      <w:r w:rsidRPr="001E2B86">
        <w:tab/>
      </w:r>
      <w:r w:rsidRPr="001E2B86">
        <w:tab/>
      </w:r>
      <w:r w:rsidRPr="001E2B86">
        <w:tab/>
      </w:r>
      <w:r w:rsidRPr="001E2B86">
        <w:tab/>
      </w:r>
      <w:r w:rsidRPr="001E2B86">
        <w:tab/>
      </w:r>
      <w:r w:rsidRPr="001E2B86">
        <w:tab/>
        <w:t>ENUMERATED {typeA, typeB}</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t>RE-MappingQCLConfigToReleaseList-r11</w:t>
      </w:r>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t>RE-MappingQCLConfigToAddModList-r11</w:t>
      </w:r>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typeC}</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t>SetupReleas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t>SetupReleas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t>SetupReleas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t>PDSCH-RE-MappingQCL-ConfigId-r11,</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w:t>
      </w:r>
      <w:r w:rsidRPr="001E2B86">
        <w:tab/>
      </w:r>
      <w:r w:rsidRPr="001E2B86">
        <w:tab/>
      </w:r>
      <w:r w:rsidRPr="001E2B86">
        <w:tab/>
      </w:r>
      <w:r w:rsidRPr="001E2B86">
        <w:tab/>
      </w:r>
      <w:r w:rsidRPr="001E2B86">
        <w:tab/>
        <w:t>MBSFN-SubframeConfigList</w:t>
      </w:r>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t>CSI-RS-ConfigZPId-r11,</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SubframeConfigList</w:t>
      </w:r>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Cond TypeC</w:t>
      </w:r>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r w:rsidRPr="001E2B86">
              <w:rPr>
                <w:b/>
                <w:i/>
                <w:lang w:eastAsia="en-GB"/>
              </w:rPr>
              <w:t>altMCS-TableScalingConfig</w:t>
            </w:r>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r w:rsidRPr="001E2B86">
              <w:rPr>
                <w:i/>
                <w:lang w:eastAsia="en-GB"/>
              </w:rPr>
              <w:t>altMCS-Table</w:t>
            </w:r>
            <w:r w:rsidRPr="001E2B86">
              <w:rPr>
                <w:lang w:eastAsia="en-GB"/>
              </w:rPr>
              <w:t xml:space="preserve">) for UE indicating support for </w:t>
            </w:r>
            <w:r w:rsidRPr="001E2B86">
              <w:rPr>
                <w:i/>
                <w:lang w:eastAsia="en-GB"/>
              </w:rPr>
              <w:t>altMCS-Table</w:t>
            </w:r>
            <w:r w:rsidRPr="001E2B86">
              <w:rPr>
                <w:lang w:eastAsia="en-GB"/>
              </w:rPr>
              <w:t xml:space="preserve">, see TS 36.212 [22] and TS 36.213 [23]. The indicated value configures the parameter </w:t>
            </w:r>
            <w:r w:rsidRPr="001E2B86">
              <w:rPr>
                <w:i/>
                <w:lang w:eastAsia="en-GB"/>
              </w:rPr>
              <w:t>altMCS-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r w:rsidRPr="001E2B86">
              <w:rPr>
                <w:b/>
                <w:i/>
                <w:lang w:eastAsia="en-GB"/>
              </w:rPr>
              <w:t>ce-CQI-AlternativeTableConfig</w:t>
            </w:r>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r w:rsidRPr="001E2B86">
              <w:rPr>
                <w:b/>
                <w:i/>
                <w:lang w:eastAsia="en-GB"/>
              </w:rPr>
              <w:t>ce-HARQ-AckBundling</w:t>
            </w:r>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r w:rsidRPr="001E2B86">
              <w:rPr>
                <w:b/>
                <w:bCs/>
                <w:i/>
                <w:iCs/>
              </w:rPr>
              <w:t>ce-HARQ-AckDelay</w:t>
            </w:r>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r w:rsidRPr="001E2B86">
              <w:rPr>
                <w:b/>
                <w:i/>
              </w:rPr>
              <w:t>ce-PDSCH-FlexibleStartPRB-AllocConfig</w:t>
            </w:r>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E-UTRAN does not configure this field when E-UTRA system bandwidth is 1.4 MHz.</w:t>
            </w:r>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r w:rsidRPr="001E2B86">
              <w:rPr>
                <w:b/>
                <w:i/>
                <w:lang w:eastAsia="en-GB"/>
              </w:rPr>
              <w:t>ce-PDSCH-MaxBandwidth</w:t>
            </w:r>
          </w:p>
          <w:p w14:paraId="56BC10C9" w14:textId="77777777"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MHz. </w:t>
            </w:r>
            <w:r w:rsidR="00CE3CF7" w:rsidRPr="001E2B86">
              <w:rPr>
                <w:lang w:eastAsia="en-GB"/>
              </w:rPr>
              <w:t>If this field is absent, the UE shall release any existing value and set the maximum PDSCH channel bandwidth in CE mode A and B to 1.4 MHz. Parameter: transmission bandwidth configuration, see TS 36.101 [42</w:t>
            </w:r>
            <w:r w:rsidR="006778B5" w:rsidRPr="001E2B86">
              <w:rPr>
                <w:lang w:eastAsia="en-GB"/>
              </w:rPr>
              <w:t>]</w:t>
            </w:r>
            <w:r w:rsidR="00CE3CF7" w:rsidRPr="001E2B86">
              <w:rPr>
                <w:lang w:eastAsia="en-GB"/>
              </w:rPr>
              <w:t>, table 5.6-1.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r w:rsidRPr="001E2B86">
              <w:rPr>
                <w:b/>
                <w:bCs/>
                <w:i/>
                <w:iCs/>
              </w:rPr>
              <w:t>ce-PDSCH-maxTBS</w:t>
            </w:r>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r w:rsidRPr="001E2B86">
              <w:rPr>
                <w:b/>
                <w:bCs/>
                <w:i/>
                <w:iCs/>
              </w:rPr>
              <w:t>ce-PDSCH-MultiTB-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r w:rsidRPr="001E2B86">
              <w:rPr>
                <w:b/>
                <w:i/>
                <w:lang w:eastAsia="en-GB"/>
              </w:rPr>
              <w:t>ce-PDSCH-TenProcesses</w:t>
            </w:r>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r w:rsidRPr="001E2B86">
              <w:rPr>
                <w:b/>
                <w:i/>
                <w:lang w:eastAsia="en-GB"/>
              </w:rPr>
              <w:t>ce-SchedulingEnhancement</w:t>
            </w:r>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r w:rsidRPr="001E2B86">
              <w:rPr>
                <w:b/>
                <w:i/>
              </w:rPr>
              <w:t>codewordOneConfig</w:t>
            </w:r>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r w:rsidRPr="001E2B86">
              <w:rPr>
                <w:b/>
                <w:bCs/>
                <w:i/>
                <w:iCs/>
              </w:rPr>
              <w:t>downlinkHARQ-FeedbackDisabledBitmap</w:t>
            </w:r>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r w:rsidRPr="001E2B86">
              <w:rPr>
                <w:b/>
                <w:bCs/>
                <w:i/>
                <w:iCs/>
              </w:rPr>
              <w:t>downlinkHARQ-FeedbackDisabledDCI</w:t>
            </w:r>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r w:rsidRPr="001E2B86">
              <w:rPr>
                <w:b/>
                <w:bCs/>
                <w:i/>
                <w:iCs/>
              </w:rPr>
              <w:t>harq-AckBundling</w:t>
            </w:r>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059AF7C3">
                <v:shape id="_x0000_i1150" type="#_x0000_t75" style="width:15.05pt;height:15.05pt" o:ole="">
                  <v:imagedata r:id="rId258" o:title=""/>
                </v:shape>
                <o:OLEObject Type="Embed" ProgID="Equation.3" ShapeID="_x0000_i1150" DrawAspect="Content" ObjectID="_1821599360"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t>p-b</w:t>
            </w:r>
          </w:p>
          <w:p w14:paraId="2F834818"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251FA84B">
                <v:shape id="_x0000_i1151" type="#_x0000_t75" style="width:15.05pt;height:15.05pt" o:ole="">
                  <v:imagedata r:id="rId226" o:title=""/>
                </v:shape>
                <o:OLEObject Type="Embed" ProgID="Equation.3" ShapeID="_x0000_i1151" DrawAspect="Content" ObjectID="_1821599361"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r w:rsidRPr="001E2B86">
              <w:rPr>
                <w:b/>
                <w:i/>
              </w:rPr>
              <w:t>pdsch-maxNumRepetitionCEmodeA</w:t>
            </w:r>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r w:rsidRPr="001E2B86">
              <w:rPr>
                <w:b/>
                <w:i/>
              </w:rPr>
              <w:t>pdsch-maxNumRepetitionCEmodeB</w:t>
            </w:r>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r w:rsidR="003A53B0" w:rsidRPr="001E2B86">
              <w:rPr>
                <w:i/>
                <w:lang w:eastAsia="en-GB"/>
              </w:rPr>
              <w:t>pdsch-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r w:rsidRPr="001E2B86">
              <w:rPr>
                <w:i/>
              </w:rPr>
              <w:t>qcl-Operation</w:t>
            </w:r>
            <w:r w:rsidRPr="001E2B86">
              <w:t xml:space="preserve"> is configured with </w:t>
            </w:r>
            <w:r w:rsidRPr="001E2B86">
              <w:rPr>
                <w:i/>
              </w:rPr>
              <w:t>typeC</w:t>
            </w:r>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40"/>
      </w:pPr>
      <w:bookmarkStart w:id="10532" w:name="_Toc20487302"/>
      <w:bookmarkStart w:id="10533" w:name="_Toc29342597"/>
      <w:bookmarkStart w:id="10534" w:name="_Toc29343736"/>
      <w:bookmarkStart w:id="10535" w:name="_Toc36567001"/>
      <w:bookmarkStart w:id="10536" w:name="_Toc36810441"/>
      <w:bookmarkStart w:id="10537" w:name="_Toc36846805"/>
      <w:bookmarkStart w:id="10538" w:name="_Toc36939458"/>
      <w:bookmarkStart w:id="10539" w:name="_Toc37082438"/>
      <w:bookmarkStart w:id="10540" w:name="_Toc46481072"/>
      <w:bookmarkStart w:id="10541" w:name="_Toc46482306"/>
      <w:bookmarkStart w:id="10542" w:name="_Toc46483540"/>
      <w:bookmarkStart w:id="10543" w:name="_Toc185640718"/>
      <w:bookmarkStart w:id="10544" w:name="_Toc193474401"/>
      <w:bookmarkStart w:id="10545" w:name="_Toc201562334"/>
      <w:bookmarkStart w:id="10546" w:name="_Toc210248175"/>
      <w:r w:rsidRPr="001E2B86">
        <w:t>–</w:t>
      </w:r>
      <w:r w:rsidRPr="001E2B86">
        <w:tab/>
      </w:r>
      <w:r w:rsidRPr="001E2B86">
        <w:rPr>
          <w:i/>
          <w:noProof/>
        </w:rPr>
        <w:t>PDSCH-RE-MappingQCL-ConfigId</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MappingQCL-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MappingQCL-ConfigId</w:t>
      </w:r>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40"/>
        <w:rPr>
          <w:i/>
          <w:noProof/>
        </w:rPr>
      </w:pPr>
      <w:bookmarkStart w:id="10547" w:name="_Toc20487303"/>
      <w:bookmarkStart w:id="10548" w:name="_Toc29342598"/>
      <w:bookmarkStart w:id="10549" w:name="_Toc29343737"/>
      <w:bookmarkStart w:id="10550" w:name="_Toc36567002"/>
      <w:bookmarkStart w:id="10551" w:name="_Toc36810442"/>
      <w:bookmarkStart w:id="10552" w:name="_Toc36846806"/>
      <w:bookmarkStart w:id="10553" w:name="_Toc36939459"/>
      <w:bookmarkStart w:id="10554" w:name="_Toc37082439"/>
      <w:bookmarkStart w:id="10555" w:name="_Toc46481073"/>
      <w:bookmarkStart w:id="10556" w:name="_Toc46482307"/>
      <w:bookmarkStart w:id="10557" w:name="_Toc46483541"/>
      <w:bookmarkStart w:id="10558" w:name="_Toc185640719"/>
      <w:bookmarkStart w:id="10559" w:name="_Toc193474402"/>
      <w:bookmarkStart w:id="10560" w:name="_Toc201562335"/>
      <w:bookmarkStart w:id="10561" w:name="_Toc210248176"/>
      <w:r w:rsidRPr="001E2B86">
        <w:rPr>
          <w:i/>
          <w:noProof/>
        </w:rPr>
        <w:t>–</w:t>
      </w:r>
      <w:r w:rsidRPr="001E2B86">
        <w:rPr>
          <w:i/>
          <w:noProof/>
        </w:rPr>
        <w:tab/>
        <w:t>PerCC-GapIndication</w:t>
      </w:r>
      <w:r w:rsidR="0076329A" w:rsidRPr="001E2B86">
        <w:rPr>
          <w:i/>
          <w:noProof/>
        </w:rPr>
        <w:t>List</w:t>
      </w:r>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r w:rsidR="0076329A" w:rsidRPr="001E2B86">
        <w:t xml:space="preserve">ncsg, </w:t>
      </w:r>
      <w:r w:rsidRPr="001E2B86">
        <w:t>nogap-noNcsg}</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40"/>
      </w:pPr>
      <w:bookmarkStart w:id="10562" w:name="_Toc20487304"/>
      <w:bookmarkStart w:id="10563" w:name="_Toc29342599"/>
      <w:bookmarkStart w:id="10564" w:name="_Toc29343738"/>
      <w:bookmarkStart w:id="10565" w:name="_Toc36567003"/>
      <w:bookmarkStart w:id="10566" w:name="_Toc36810443"/>
      <w:bookmarkStart w:id="10567" w:name="_Toc36846807"/>
      <w:bookmarkStart w:id="10568" w:name="_Toc36939460"/>
      <w:bookmarkStart w:id="10569" w:name="_Toc37082440"/>
      <w:bookmarkStart w:id="10570" w:name="_Toc46481074"/>
      <w:bookmarkStart w:id="10571" w:name="_Toc46482308"/>
      <w:bookmarkStart w:id="10572" w:name="_Toc46483542"/>
      <w:bookmarkStart w:id="10573" w:name="_Toc185640720"/>
      <w:bookmarkStart w:id="10574" w:name="_Toc193474403"/>
      <w:bookmarkStart w:id="10575" w:name="_Toc201562336"/>
      <w:bookmarkStart w:id="10576" w:name="_Toc210248177"/>
      <w:r w:rsidRPr="001E2B86">
        <w:t>–</w:t>
      </w:r>
      <w:r w:rsidRPr="001E2B86">
        <w:tab/>
      </w:r>
      <w:r w:rsidRPr="001E2B86">
        <w:rPr>
          <w:i/>
          <w:noProof/>
        </w:rPr>
        <w:t>PHICH-Config</w:t>
      </w:r>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t>phich-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t>phich-Resource</w:t>
      </w:r>
      <w:r w:rsidRPr="001E2B86">
        <w:tab/>
      </w:r>
      <w:r w:rsidRPr="001E2B86">
        <w:tab/>
      </w:r>
      <w:r w:rsidRPr="001E2B86">
        <w:tab/>
      </w:r>
      <w:r w:rsidRPr="001E2B86">
        <w:tab/>
      </w:r>
      <w:r w:rsidRPr="001E2B86">
        <w:tab/>
      </w:r>
      <w:r w:rsidRPr="001E2B86">
        <w:tab/>
        <w:t>ENUMERATED {oneSixth,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9. Value oneSixth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40"/>
      </w:pPr>
      <w:bookmarkStart w:id="10577" w:name="_Toc20487305"/>
      <w:bookmarkStart w:id="10578" w:name="_Toc29342600"/>
      <w:bookmarkStart w:id="10579" w:name="_Toc29343739"/>
      <w:bookmarkStart w:id="10580" w:name="_Toc36567004"/>
      <w:bookmarkStart w:id="10581" w:name="_Toc36810444"/>
      <w:bookmarkStart w:id="10582" w:name="_Toc36846808"/>
      <w:bookmarkStart w:id="10583" w:name="_Toc36939461"/>
      <w:bookmarkStart w:id="10584" w:name="_Toc37082441"/>
      <w:bookmarkStart w:id="10585" w:name="_Toc46481075"/>
      <w:bookmarkStart w:id="10586" w:name="_Toc46482309"/>
      <w:bookmarkStart w:id="10587" w:name="_Toc46483543"/>
      <w:bookmarkStart w:id="10588" w:name="_Toc185640721"/>
      <w:bookmarkStart w:id="10589" w:name="_Toc193474404"/>
      <w:bookmarkStart w:id="10590" w:name="_Toc201562337"/>
      <w:bookmarkStart w:id="10591" w:name="_Toc210248178"/>
      <w:r w:rsidRPr="001E2B86">
        <w:t>–</w:t>
      </w:r>
      <w:r w:rsidRPr="001E2B86">
        <w:tab/>
      </w:r>
      <w:r w:rsidRPr="001E2B86">
        <w:rPr>
          <w:i/>
          <w:noProof/>
        </w:rPr>
        <w:t>PhysicalConfigDedicated</w:t>
      </w:r>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r w:rsidRPr="001E2B86">
        <w:rPr>
          <w:bCs/>
          <w:i/>
          <w:iCs/>
        </w:rPr>
        <w:t>PhysicalConfigDedicated</w:t>
      </w:r>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r w:rsidRPr="001E2B86">
        <w:t>PhysicalConfigDedicated ::=</w:t>
      </w:r>
      <w:r w:rsidRPr="001E2B86">
        <w:tab/>
      </w:r>
      <w:r w:rsidRPr="001E2B86">
        <w:tab/>
        <w:t>SEQUENCE {</w:t>
      </w:r>
    </w:p>
    <w:p w14:paraId="2BD7BD7D" w14:textId="77777777" w:rsidR="009722D5" w:rsidRPr="001E2B86" w:rsidRDefault="009722D5" w:rsidP="009722D5">
      <w:pPr>
        <w:pStyle w:val="PL"/>
        <w:shd w:val="clear" w:color="auto" w:fill="E6E6E6"/>
      </w:pPr>
      <w:r w:rsidRPr="001E2B86">
        <w:tab/>
        <w:t>pdsch-ConfigDedicated</w:t>
      </w:r>
      <w:r w:rsidRPr="001E2B86">
        <w:tab/>
      </w:r>
      <w:r w:rsidRPr="001E2B86">
        <w:tab/>
      </w:r>
      <w:r w:rsidRPr="001E2B86">
        <w:tab/>
      </w:r>
      <w:r w:rsidRPr="001E2B86">
        <w:tab/>
        <w:t>PDSCH-ConfigDedicated</w:t>
      </w:r>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t>pucch-ConfigDedicated</w:t>
      </w:r>
      <w:r w:rsidRPr="001E2B86">
        <w:tab/>
      </w:r>
      <w:r w:rsidRPr="001E2B86">
        <w:tab/>
      </w:r>
      <w:r w:rsidRPr="001E2B86">
        <w:tab/>
      </w:r>
      <w:r w:rsidRPr="001E2B86">
        <w:tab/>
        <w:t>PUCCH-ConfigDedicated</w:t>
      </w:r>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t>pusch-ConfigDedicated</w:t>
      </w:r>
      <w:r w:rsidRPr="001E2B86">
        <w:tab/>
      </w:r>
      <w:r w:rsidRPr="001E2B86">
        <w:tab/>
      </w:r>
      <w:r w:rsidRPr="001E2B86">
        <w:tab/>
      </w:r>
      <w:r w:rsidRPr="001E2B86">
        <w:tab/>
        <w:t>PUSCH-ConfigDedicated</w:t>
      </w:r>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t>uplinkPowerControlDedicated</w:t>
      </w:r>
      <w:r w:rsidRPr="001E2B86">
        <w:tab/>
      </w:r>
      <w:r w:rsidRPr="001E2B86">
        <w:tab/>
      </w:r>
      <w:r w:rsidRPr="001E2B86">
        <w:tab/>
        <w:t>UplinkPowerControlDedicated</w:t>
      </w:r>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t>tpc-PDCCH-ConfigPUC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t>tpc-PDCCH-ConfigPUS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t>cqi-ReportConfig</w:t>
      </w:r>
      <w:r w:rsidRPr="001E2B86">
        <w:tab/>
      </w:r>
      <w:r w:rsidRPr="001E2B86">
        <w:tab/>
      </w:r>
      <w:r w:rsidRPr="001E2B86">
        <w:tab/>
      </w:r>
      <w:r w:rsidRPr="001E2B86">
        <w:tab/>
      </w:r>
      <w:r w:rsidRPr="001E2B86">
        <w:tab/>
        <w:t>CQI-ReportConfig</w:t>
      </w:r>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tab/>
        <w:t>soundingRS-UL-ConfigDedicated</w:t>
      </w:r>
      <w:r w:rsidRPr="001E2B86">
        <w:tab/>
      </w:r>
      <w:r w:rsidRPr="001E2B86">
        <w:tab/>
        <w:t>SoundingRS-UL-ConfigDedicated</w:t>
      </w:r>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t>antennaInfo</w:t>
      </w:r>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AntennaInfoDedicated,</w:t>
      </w:r>
    </w:p>
    <w:p w14:paraId="2A59BF36"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t>schedulingRequestConfig</w:t>
      </w:r>
      <w:r w:rsidRPr="001E2B86">
        <w:tab/>
      </w:r>
      <w:r w:rsidRPr="001E2B86">
        <w:tab/>
      </w:r>
      <w:r w:rsidRPr="001E2B86">
        <w:tab/>
      </w:r>
      <w:r w:rsidRPr="001E2B86">
        <w:tab/>
        <w:t>SchedulingRequestConfig</w:t>
      </w:r>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t>CQI-ReportConfig-v920</w:t>
      </w:r>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t>AntennaInfoUL-r10</w:t>
      </w:r>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SimSun"/>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t>PUCCH-ConfigDedicated-v1020</w:t>
      </w:r>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t>PUSCH-ConfigDedicated-v1020</w:t>
      </w:r>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t>SchedulingRequestConfig-v1020</w:t>
      </w:r>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t>AdditionalSpectrumEmission</w:t>
      </w:r>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t>CSI-RS-ConfigZPToAddModList-r11</w:t>
      </w:r>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t>EPDCCH-Config-r11</w:t>
      </w:r>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t>PDSCH-ConfigDedicated-v1130</w:t>
      </w:r>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t>PUCCH-ConfigDedicated-v1130</w:t>
      </w:r>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t>PUSCH-ConfigDedicated-v1130</w:t>
      </w:r>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t>EIMTA-MainConfig-r12</w:t>
      </w:r>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t>PUCCH-ConfigDedicated-v1250</w:t>
      </w:r>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t>PUSCH-ConfigDedicated-v1250</w:t>
      </w:r>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t>PUCCH-ConfigDedicated-r13</w:t>
      </w:r>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t>PUSCH-ConfigDedicated-r13</w:t>
      </w:r>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t>CQI-ReportConfig-v1310</w:t>
      </w:r>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t>CSI-RS-Config-v1310</w:t>
      </w:r>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ce-ModeA,ce-ModeB}</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t>CQI-ReportConfig-v1320</w:t>
      </w:r>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t>PUSCH-EnhancementsConf</w:t>
      </w:r>
      <w:r w:rsidR="009A11B3" w:rsidRPr="001E2B86">
        <w:t>ig</w:t>
      </w:r>
      <w:r w:rsidRPr="001E2B86">
        <w:t>-r14</w:t>
      </w:r>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t>PUCCH-ConfigDedicated-v</w:t>
      </w:r>
      <w:r w:rsidR="00E56A3C" w:rsidRPr="001E2B86">
        <w:t>1430</w:t>
      </w:r>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t>PDSCH-ConfigDedicated-v</w:t>
      </w:r>
      <w:r w:rsidR="00E56A3C" w:rsidRPr="001E2B86">
        <w:t>1430</w:t>
      </w:r>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t>PUSCH-ConfigDedicated-v</w:t>
      </w:r>
      <w:r w:rsidR="00E56A3C" w:rsidRPr="001E2B86">
        <w:t>1430</w:t>
      </w:r>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SEQUENCE (SIZE (1..2)) OF SoundingRS-UL-ConfigDedicated</w:t>
      </w:r>
      <w:r w:rsidRPr="001E2B86">
        <w:tab/>
        <w:t>OPTIONAL,</w:t>
      </w:r>
      <w:r w:rsidRPr="001E2B86">
        <w:tab/>
      </w:r>
      <w:r w:rsidRPr="001E2B86">
        <w:tab/>
        <w:t>-- Cond PeriodicSRSPCell</w:t>
      </w:r>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Cond PeriodicSRSExt</w:t>
      </w:r>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Cond AperiodicSRS</w:t>
      </w:r>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Cond AperiodicSRSExt</w:t>
      </w:r>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t>CSI-RS-Config-v1430</w:t>
      </w:r>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t>CSI-RS-ConfigZP-Ap</w:t>
      </w:r>
      <w:r w:rsidR="00BA5358" w:rsidRPr="001E2B86">
        <w:t>List</w:t>
      </w:r>
      <w:r w:rsidRPr="001E2B86">
        <w:t>-r14</w:t>
      </w:r>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6E1CBAFF"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SimSun"/>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104440" w:rsidRPr="001E2B86">
        <w:t>r</w:t>
      </w:r>
      <w:r w:rsidR="004C3AF3" w:rsidRPr="001E2B86">
        <w:t>15</w:t>
      </w:r>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t>PDSCH-ConfigDedicated-v1530</w:t>
      </w:r>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r w:rsidRPr="001E2B86">
        <w:t>PUSCH-ConfigDedicated-v1530</w:t>
      </w:r>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t>CQI-ReportConfig-v1530</w:t>
      </w:r>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t>PD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t>PU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t>SetupReleas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t>SetupReleas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r w:rsidR="00D415EF" w:rsidRPr="001E2B86">
        <w:t>SetupReleas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592" w:name="_MCCTEMPBM_CRPT23360301___7"/>
      <w:r w:rsidRPr="001E2B86">
        <w:tab/>
      </w:r>
      <w:r w:rsidRPr="001E2B86">
        <w:tab/>
      </w:r>
      <w:r w:rsidRPr="001E2B86">
        <w:rPr>
          <w:rFonts w:ascii="DengXian" w:eastAsia="DengXian" w:hAnsi="DengXian"/>
        </w:rPr>
        <w:t>s</w:t>
      </w:r>
      <w:r w:rsidRPr="001E2B86">
        <w:t>oundingRS-VirtualCellID-r16</w:t>
      </w:r>
      <w:r w:rsidRPr="001E2B86">
        <w:tab/>
      </w:r>
      <w:r w:rsidRPr="001E2B86">
        <w:tab/>
      </w:r>
      <w:r w:rsidR="00D415EF" w:rsidRPr="001E2B86">
        <w:t>SetupRelease {</w:t>
      </w:r>
      <w:r w:rsidRPr="001E2B86">
        <w:t>SoundingRS-VirtualCellID-r16</w:t>
      </w:r>
      <w:r w:rsidR="00D415EF" w:rsidRPr="001E2B86">
        <w:t>}</w:t>
      </w:r>
      <w:r w:rsidRPr="001E2B86">
        <w:tab/>
        <w:t>OPTIONAL</w:t>
      </w:r>
      <w:r w:rsidR="00425268" w:rsidRPr="001E2B86">
        <w:t>,</w:t>
      </w:r>
      <w:r w:rsidRPr="001E2B86">
        <w:t xml:space="preserve">  -- Need ON</w:t>
      </w:r>
    </w:p>
    <w:bookmarkEnd w:id="10592"/>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r w:rsidR="00D415EF" w:rsidRPr="001E2B86">
        <w:t>SetupReleas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t>PDSCH-ConfigDedicated-v1700</w:t>
      </w:r>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t>SetupReleas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t>SetupReleas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t>PDSCH-ConfigDedicated-v1800</w:t>
      </w:r>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t>PUSCH-ConfigDedicated-v1800</w:t>
      </w:r>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t>PUCCH-ConfigDedicated-</w:t>
      </w:r>
      <w:r w:rsidR="00F10E04" w:rsidRPr="001E2B86">
        <w:t>v1370</w:t>
      </w:r>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t>PUCCH-ConfigDedicated-v13c0</w:t>
      </w:r>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t>CSI-RS-Config-r10</w:t>
      </w:r>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ConfigDedicated</w:t>
      </w:r>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t>AntennaInfoUL-r10</w:t>
      </w:r>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t>CQI-ReportConfigSCell-r10</w:t>
      </w:r>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w:t>
      </w:r>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ommonUL</w:t>
      </w:r>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t>EPDCCH-Config-r11</w:t>
      </w:r>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t>PDSCH-ConfigDedicated-v1130</w:t>
      </w:r>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t>CQI-ReportConfig-v1130</w:t>
      </w:r>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t>pucch-SCell</w:t>
      </w:r>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SCell</w:t>
      </w:r>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t>PDCCH-ConfigSCell-r13</w:t>
      </w:r>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t>CQI-ReportConfig-v1310</w:t>
      </w:r>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t>CSI-RS-Config-v1310</w:t>
      </w:r>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t>LAA-SCellConfiguration-r13</w:t>
      </w:r>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t>CQI-ReportConfig-v1320</w:t>
      </w:r>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t>LAA-SCellConfiguration-v</w:t>
      </w:r>
      <w:r w:rsidR="00E56A3C" w:rsidRPr="001E2B86">
        <w:t>1430</w:t>
      </w:r>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t>UplinkPUSCH-LessPowerControlDedicated-v</w:t>
      </w:r>
      <w:r w:rsidR="00E56A3C" w:rsidRPr="001E2B86">
        <w:t>1430</w:t>
      </w:r>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SEQUENCE (SIZE (1..2)) OF SoundingRS-UL-ConfigDedicated</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w:t>
      </w:r>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Ext</w:t>
      </w:r>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AperiodicSRS</w:t>
      </w:r>
    </w:p>
    <w:p w14:paraId="1B04B940"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Cond AperiodicSRSExt</w:t>
      </w:r>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t>CSI-RS-Config-v1430</w:t>
      </w:r>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t>CSI-RS-ConfigZP-Ap</w:t>
      </w:r>
      <w:r w:rsidR="00162575" w:rsidRPr="001E2B86">
        <w:t>List</w:t>
      </w:r>
      <w:r w:rsidRPr="001E2B86">
        <w:t>-r14</w:t>
      </w:r>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495B5188"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SimSun"/>
        </w:rPr>
        <w:t>- Need ON</w:t>
      </w:r>
    </w:p>
    <w:p w14:paraId="4F53A865" w14:textId="77777777" w:rsidR="009722D5" w:rsidRPr="001E2B86" w:rsidRDefault="001D3406" w:rsidP="001D3406">
      <w:pPr>
        <w:pStyle w:val="PL"/>
        <w:shd w:val="clear" w:color="auto" w:fill="E6E6E6"/>
      </w:pP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OPTIONAL</w:t>
      </w:r>
      <w:r w:rsidRPr="001E2B86">
        <w:rPr>
          <w:rFonts w:eastAsia="SimSun"/>
        </w:rPr>
        <w:tab/>
      </w:r>
      <w:r w:rsidRPr="001E2B86">
        <w:rPr>
          <w:rFonts w:eastAsia="SimSun"/>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C06A2E" w:rsidRPr="001E2B86">
        <w:t>r</w:t>
      </w:r>
      <w:r w:rsidR="004C3AF3" w:rsidRPr="001E2B86">
        <w:t>15</w:t>
      </w:r>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r w:rsidRPr="001E2B86">
        <w:t>PDSCH-ConfigDedicated-v1530</w:t>
      </w:r>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t>CQI-ReportConfigSCell-r15</w:t>
      </w:r>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t>CQI-ShortConfigSCell-r15</w:t>
      </w:r>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t>LAA-SCellConfiguration-v1530</w:t>
      </w:r>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r w:rsidR="00D415EF" w:rsidRPr="001E2B86">
        <w:t>SetupReleas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r w:rsidR="00D415EF" w:rsidRPr="001E2B86">
        <w:t>SetupReleas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593"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593"/>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t>PUCCH-ConfigDedicated-</w:t>
      </w:r>
      <w:r w:rsidR="00F10E04" w:rsidRPr="001E2B86">
        <w:t>v1370</w:t>
      </w:r>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t>PUCCH-ConfigDedicated-v13c0</w:t>
      </w:r>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t>SetupReleas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t>CrossCarrierSchedulingConfigLAA-UL-r14</w:t>
      </w:r>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ConfigUL</w:t>
      </w:r>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t>LBT-Config-r14</w:t>
      </w:r>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t>PDCCH-ConfigLAA-r14</w:t>
      </w:r>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t>AUL-Config-r15</w:t>
      </w:r>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t>PUSCH-ModeConfigLAA-r15</w:t>
      </w:r>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t>AntennaInfoDedicatedSTTI-r15</w:t>
      </w:r>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t>AntennaInfoUL-STTI-r15</w:t>
      </w:r>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t>PUCCH-ConfigDedicated-v</w:t>
      </w:r>
      <w:r w:rsidR="004C3AF3" w:rsidRPr="001E2B86">
        <w:t>1530</w:t>
      </w:r>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t>SchedulingRequestConfig-v</w:t>
      </w:r>
      <w:r w:rsidR="004C3AF3" w:rsidRPr="001E2B86">
        <w:t>1530</w:t>
      </w:r>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t>UplinkPowerControlDedicated</w:t>
      </w:r>
      <w:r w:rsidR="00220B61" w:rsidRPr="001E2B86">
        <w:t>STTI</w:t>
      </w:r>
      <w:r w:rsidRPr="001E2B86">
        <w:t>-</w:t>
      </w:r>
      <w:r w:rsidR="00220B61" w:rsidRPr="001E2B86">
        <w:t>r</w:t>
      </w:r>
      <w:r w:rsidR="004C3AF3" w:rsidRPr="001E2B86">
        <w:t>15</w:t>
      </w:r>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t>CQI-ReportConfig-r15</w:t>
      </w:r>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t>CSI-RS-Config-r15</w:t>
      </w:r>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t>CSI-RS-ConfigNZPToReleaseList-r15</w:t>
      </w:r>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t>CSI-RS-ConfigNZPToAddModList-r15</w:t>
      </w:r>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t>CSI-RS-ConfigZPToAddModList-r11</w:t>
      </w:r>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t>EIMTA-MainConfig-r12</w:t>
      </w:r>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t>SlotOrSubslotPDSCH-Config-r15</w:t>
      </w:r>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t>SlotOrSubslotPUSCH-Config-r15</w:t>
      </w:r>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t>SPDCCH-Config-r15</w:t>
      </w:r>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t>SPUCCH-Config-r15</w:t>
      </w:r>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t>ShortTTI-r15</w:t>
      </w:r>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TypeA</w:t>
      </w:r>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TypeA</w:t>
      </w:r>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ENUMERATED {slot, subslo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594"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594"/>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595" w:name="_MCCTEMPBM_CRPT23360304___4"/>
            <w:r w:rsidRPr="001E2B86">
              <w:rPr>
                <w:b w:val="0"/>
                <w:lang w:eastAsia="en-GB"/>
              </w:rPr>
              <w:t>E-UTRAN does not configure this field in this release of the specification.</w:t>
            </w:r>
            <w:bookmarkEnd w:id="10595"/>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r w:rsidRPr="001E2B86">
              <w:rPr>
                <w:i/>
                <w:lang w:eastAsia="en-GB"/>
              </w:rPr>
              <w:t>antennaInfo</w:t>
            </w:r>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r w:rsidRPr="001E2B86">
              <w:rPr>
                <w:b/>
                <w:bCs/>
                <w:i/>
                <w:iCs/>
              </w:rPr>
              <w:t>ce-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r w:rsidRPr="001E2B86">
              <w:rPr>
                <w:i/>
                <w:lang w:eastAsia="en-GB"/>
              </w:rPr>
              <w:t>csi-RS-Config</w:t>
            </w:r>
            <w:r w:rsidRPr="001E2B86">
              <w:rPr>
                <w:lang w:eastAsia="en-GB"/>
              </w:rPr>
              <w:t xml:space="preserve"> (includes </w:t>
            </w:r>
            <w:r w:rsidRPr="001E2B86">
              <w:rPr>
                <w:i/>
                <w:lang w:eastAsia="en-GB"/>
              </w:rPr>
              <w:t>zeroTxPowerCSI-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ConfigNZP</w:t>
            </w:r>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ConfigNZP</w:t>
            </w:r>
            <w:r w:rsidRPr="001E2B86">
              <w:rPr>
                <w:lang w:eastAsia="en-GB"/>
              </w:rPr>
              <w:t xml:space="preserve"> </w:t>
            </w:r>
            <w:r w:rsidR="001C3FD0" w:rsidRPr="001E2B86">
              <w:rPr>
                <w:lang w:eastAsia="en-GB"/>
              </w:rPr>
              <w:t>in accordance with transmission mode (including CSI processes), eMIMO (including class) and associated UE capabilities (e.g. k-Max, n-MaxLis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r w:rsidR="00162575" w:rsidRPr="001E2B86">
              <w:rPr>
                <w:i/>
                <w:lang w:eastAsia="en-GB"/>
              </w:rPr>
              <w:t>subframeConfig</w:t>
            </w:r>
            <w:r w:rsidR="00162575" w:rsidRPr="001E2B86">
              <w:rPr>
                <w:lang w:eastAsia="en-GB"/>
              </w:rPr>
              <w:t xml:space="preserve"> is applicable to semi-persistent CSI RS reporting. In other cases, the </w:t>
            </w:r>
            <w:r w:rsidRPr="001E2B86">
              <w:rPr>
                <w:lang w:eastAsia="en-GB"/>
              </w:rPr>
              <w:t xml:space="preserve">UE shall ignore field </w:t>
            </w:r>
            <w:r w:rsidRPr="001E2B86">
              <w:rPr>
                <w:i/>
                <w:lang w:eastAsia="en-GB"/>
              </w:rPr>
              <w:t>subframeConfig</w:t>
            </w:r>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dl-STTI-Length, ul-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subslot corresponds to 2 or 3 OFDM symbols. E-UTRAN configures the same value for all serving cells sending PUCCH feedback on the same cell. </w:t>
            </w:r>
            <w:r w:rsidRPr="001E2B86">
              <w:rPr>
                <w:lang w:eastAsia="ko-KR"/>
              </w:rPr>
              <w:t xml:space="preserve">If one SCell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r w:rsidRPr="001E2B86">
              <w:rPr>
                <w:i/>
                <w:lang w:eastAsia="ko-KR"/>
              </w:rPr>
              <w:t>ul-STTI-Length</w:t>
            </w:r>
            <w:r w:rsidRPr="001E2B86">
              <w:rPr>
                <w:lang w:eastAsia="ko-KR"/>
              </w:rPr>
              <w:t xml:space="preserve"> for serving cells sending PUCCH feedback on different cells. </w:t>
            </w:r>
            <w:r w:rsidRPr="001E2B86">
              <w:t xml:space="preserve">E-UTRAN does not configure the combination {slot,subslot}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r w:rsidRPr="001E2B86">
              <w:rPr>
                <w:i/>
                <w:lang w:eastAsia="en-GB"/>
              </w:rPr>
              <w:t>schedulingCellInfo</w:t>
            </w:r>
            <w:r w:rsidRPr="001E2B86">
              <w:rPr>
                <w:noProof/>
                <w:lang w:eastAsia="en-GB"/>
              </w:rPr>
              <w:t xml:space="preserve"> in </w:t>
            </w:r>
            <w:r w:rsidRPr="001E2B86">
              <w:rPr>
                <w:i/>
                <w:lang w:eastAsia="en-GB"/>
              </w:rPr>
              <w:t>CrossCarrierSchedulingConfig</w:t>
            </w:r>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r w:rsidRPr="001E2B86">
              <w:rPr>
                <w:b/>
                <w:i/>
                <w:lang w:eastAsia="en-GB"/>
              </w:rPr>
              <w:t>laa-SCellSubframeConfig</w:t>
            </w:r>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SCell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r w:rsidRPr="001E2B86">
              <w:rPr>
                <w:b/>
                <w:i/>
                <w:lang w:eastAsia="en-GB"/>
              </w:rPr>
              <w:t>maxEnergyDetectionThreshold</w:t>
            </w:r>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subslot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Indicates the MCS restriction in terms of number of non-addressable MSB in the MCS bit-field for slot or subslot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subslot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 xml:space="preserve">Parameter: </w:t>
            </w:r>
            <w:r w:rsidRPr="001E2B86">
              <w:rPr>
                <w:position w:val="-10"/>
                <w:lang w:eastAsia="en-GB"/>
              </w:rPr>
              <w:object w:dxaOrig="279" w:dyaOrig="300" w14:anchorId="4A87FE6B">
                <v:shape id="_x0000_i1152" type="#_x0000_t75" style="width:15.05pt;height:15.05pt" o:ole="">
                  <v:imagedata r:id="rId258" o:title=""/>
                </v:shape>
                <o:OLEObject Type="Embed" ProgID="Equation.3" ShapeID="_x0000_i1152" DrawAspect="Content" ObjectID="_1821599362"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596"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596"/>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If present, PUCCH feedback of this SCell is sent on the PUCCH SCell. If absent, PUCCH feedback of this SCell is sent on PCell or PSCell, or if the cell concerns the PUCCH SCell, on the concerned cell.</w:t>
            </w:r>
            <w:r w:rsidR="004408A9" w:rsidRPr="001E2B86">
              <w:rPr>
                <w:rFonts w:cs="Arial"/>
                <w:szCs w:val="18"/>
              </w:rPr>
              <w:t xml:space="preserve"> If this field is not modified upon change of PUCCH SCell, the UE shall always send the PUCCH feedback of the concerned SCell using the configured PUCCH SCell.</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597"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cch-ConfigDedicated</w:t>
            </w:r>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597"/>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598" w:name="_MCCTEMPBM_CRPT23360307___7"/>
            <w:r w:rsidRPr="001E2B86">
              <w:rPr>
                <w:rFonts w:ascii="Arial" w:hAnsi="Arial" w:cs="Arial"/>
                <w:b/>
                <w:i/>
                <w:sz w:val="18"/>
                <w:szCs w:val="18"/>
              </w:rPr>
              <w:t>pucch-SCell</w:t>
            </w:r>
          </w:p>
          <w:bookmarkEnd w:id="10598"/>
          <w:p w14:paraId="42F5DF87" w14:textId="77777777" w:rsidR="004408A9" w:rsidRPr="001E2B86" w:rsidRDefault="004408A9" w:rsidP="007C459E">
            <w:pPr>
              <w:pStyle w:val="TAL"/>
              <w:rPr>
                <w:rFonts w:cs="Arial"/>
                <w:b/>
                <w:i/>
                <w:noProof/>
                <w:szCs w:val="18"/>
                <w:lang w:eastAsia="en-GB"/>
              </w:rPr>
            </w:pPr>
            <w:r w:rsidRPr="001E2B86">
              <w:rPr>
                <w:rFonts w:cs="Arial"/>
                <w:szCs w:val="18"/>
              </w:rPr>
              <w:t>If present, the concerned SCell is the PUCCH SCell. E-UTRAN only configures this field upon SCell addition i.e. this field is only released when the SCell is released.</w:t>
            </w:r>
            <w:r w:rsidR="00AF4074" w:rsidRPr="001E2B86">
              <w:rPr>
                <w:rFonts w:cs="Arial"/>
                <w:szCs w:val="18"/>
              </w:rPr>
              <w:t xml:space="preserve"> The field is not applicable for an LAA SCell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599"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sch-ConfigDedicated</w:t>
            </w:r>
            <w:r w:rsidRPr="001E2B86">
              <w:rPr>
                <w:rFonts w:ascii="Arial" w:hAnsi="Arial" w:cs="Arial"/>
                <w:sz w:val="18"/>
                <w:szCs w:val="18"/>
                <w:lang w:eastAsia="en-GB"/>
              </w:rPr>
              <w:t xml:space="preserve"> is not configured.</w:t>
            </w:r>
            <w:bookmarkEnd w:id="10599"/>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r w:rsidRPr="001E2B86">
              <w:rPr>
                <w:i/>
                <w:lang w:eastAsia="en-GB"/>
              </w:rPr>
              <w:t>tpc-SubframeSet</w:t>
            </w:r>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r w:rsidRPr="001E2B86">
              <w:rPr>
                <w:i/>
                <w:lang w:eastAsia="en-GB"/>
              </w:rPr>
              <w:t>pusch-EnhancementsConf</w:t>
            </w:r>
            <w:r w:rsidR="009A11B3" w:rsidRPr="001E2B86">
              <w:rPr>
                <w:i/>
                <w:lang w:eastAsia="en-GB"/>
              </w:rPr>
              <w:t>ig</w:t>
            </w:r>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r w:rsidRPr="001E2B86">
              <w:rPr>
                <w:b/>
                <w:i/>
              </w:rPr>
              <w:t>resourceReservationConfigDedicatedDL</w:t>
            </w:r>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DL</w:t>
            </w:r>
            <w:r w:rsidRPr="001E2B86">
              <w:rPr>
                <w:bCs/>
                <w:kern w:val="2"/>
              </w:rPr>
              <w:t xml:space="preserve"> is not included, then </w:t>
            </w:r>
            <w:r w:rsidRPr="001E2B86">
              <w:rPr>
                <w:bCs/>
                <w:i/>
                <w:iCs/>
                <w:kern w:val="2"/>
              </w:rPr>
              <w:t>resourceReservationConfigCommonD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600" w:name="_MCCTEMPBM_CRPT23360309___4"/>
            <w:r w:rsidRPr="001E2B86">
              <w:rPr>
                <w:i/>
                <w:lang w:eastAsia="en-GB"/>
              </w:rPr>
              <w:t>resourceReservationConfigDedicatedUL</w:t>
            </w:r>
          </w:p>
          <w:bookmarkEnd w:id="10600"/>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UL</w:t>
            </w:r>
            <w:r w:rsidRPr="001E2B86">
              <w:rPr>
                <w:bCs/>
                <w:kern w:val="2"/>
              </w:rPr>
              <w:t xml:space="preserve"> is not included, then </w:t>
            </w:r>
            <w:r w:rsidRPr="001E2B86">
              <w:rPr>
                <w:bCs/>
                <w:i/>
                <w:iCs/>
                <w:kern w:val="2"/>
              </w:rPr>
              <w:t>resourceReservationConfigCommonU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Indicates the RV cycling sequence for slot or subslot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r w:rsidRPr="001E2B86">
              <w:rPr>
                <w:b/>
                <w:i/>
              </w:rPr>
              <w:t>shortProcessingTime</w:t>
            </w:r>
          </w:p>
          <w:p w14:paraId="5E00870B" w14:textId="77777777" w:rsidR="00B30CA0" w:rsidRPr="001E2B86" w:rsidRDefault="00B30CA0" w:rsidP="00FE5011">
            <w:pPr>
              <w:pStyle w:val="TAL"/>
              <w:rPr>
                <w:b/>
                <w:bCs/>
                <w:i/>
                <w:noProof/>
                <w:lang w:eastAsia="en-GB"/>
              </w:rPr>
            </w:pPr>
            <w:r w:rsidRPr="001E2B86">
              <w:t>Indicates whether short processing time is configured as specific in TS 36.321 [6]. An SCell can only be configured with short processing if the cell carrying PUCCH for that SCell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except for the extension sounding symbols of the UpPTs subframe.</w:t>
            </w:r>
            <w:r w:rsidR="00177FFE" w:rsidRPr="001E2B86">
              <w:rPr>
                <w:rFonts w:cs="Arial"/>
                <w:szCs w:val="18"/>
              </w:rPr>
              <w:t xml:space="preserve"> </w:t>
            </w:r>
            <w:r w:rsidR="00177FFE" w:rsidRPr="001E2B86">
              <w:rPr>
                <w:noProof/>
              </w:rPr>
              <w:t xml:space="preserve">E-UTRAN configures this field in </w:t>
            </w:r>
            <w:r w:rsidR="00177FFE" w:rsidRPr="001E2B86">
              <w:rPr>
                <w:i/>
              </w:rPr>
              <w:t>PhysicalConfigDedicated</w:t>
            </w:r>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r w:rsidRPr="001E2B86">
              <w:rPr>
                <w:rFonts w:cs="Arial"/>
                <w:szCs w:val="18"/>
              </w:rPr>
              <w:t>soundingRS configuration except for the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r w:rsidRPr="001E2B86">
              <w:rPr>
                <w:b/>
                <w:i/>
              </w:rPr>
              <w:t>srs-CC-SetIndexList</w:t>
            </w:r>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r w:rsidRPr="001E2B86">
              <w:rPr>
                <w:i/>
              </w:rPr>
              <w:t>srs-CC-SetIndex</w:t>
            </w:r>
            <w:r w:rsidRPr="001E2B86">
              <w:rPr>
                <w:noProof/>
              </w:rPr>
              <w:t xml:space="preserve"> list which the </w:t>
            </w:r>
            <w:r w:rsidR="006F1E19" w:rsidRPr="001E2B86">
              <w:rPr>
                <w:i/>
              </w:rPr>
              <w:t>soundingRS-UL-ConfigDedicatedAperiodic</w:t>
            </w:r>
            <w:r w:rsidRPr="001E2B86">
              <w:rPr>
                <w:noProof/>
              </w:rPr>
              <w:t xml:space="preserve"> </w:t>
            </w:r>
            <w:r w:rsidR="006F1E19" w:rsidRPr="001E2B86">
              <w:rPr>
                <w:noProof/>
              </w:rPr>
              <w:t>and</w:t>
            </w:r>
            <w:r w:rsidR="006F1E19" w:rsidRPr="001E2B86">
              <w:rPr>
                <w:i/>
                <w:noProof/>
              </w:rPr>
              <w:t xml:space="preserve"> </w:t>
            </w:r>
            <w:r w:rsidR="006F1E19" w:rsidRPr="001E2B86">
              <w:rPr>
                <w:i/>
              </w:rPr>
              <w:t>soundingRS-UL-ConfigDedicatedAperiodicUpPTsExt</w:t>
            </w:r>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r w:rsidRPr="001E2B86">
              <w:rPr>
                <w:b/>
                <w:i/>
                <w:lang w:eastAsia="en-GB"/>
              </w:rPr>
              <w:t>subframeStartPosition</w:t>
            </w:r>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t>widebandPRG-SlotSubslot</w:t>
            </w:r>
          </w:p>
          <w:p w14:paraId="0483E6B0"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lot or subslot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w:t>
            </w:r>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r w:rsidRPr="001E2B86">
              <w:rPr>
                <w:i/>
                <w:lang w:eastAsia="en-GB"/>
              </w:rPr>
              <w:t>AperiodicSRS</w:t>
            </w:r>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r w:rsidRPr="001E2B86">
              <w:rPr>
                <w:i/>
                <w:lang w:eastAsia="en-GB"/>
              </w:rPr>
              <w:t>AperiodicSRSExt</w:t>
            </w:r>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r w:rsidRPr="001E2B86">
              <w:rPr>
                <w:i/>
                <w:lang w:eastAsia="zh-TW"/>
              </w:rPr>
              <w:t>CommonUL</w:t>
            </w:r>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ul-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w:t>
            </w:r>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Config</w:t>
            </w:r>
            <w:r w:rsidRPr="001E2B86">
              <w:rPr>
                <w:i/>
              </w:rPr>
              <w:t>UL</w:t>
            </w:r>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r w:rsidRPr="001E2B86">
              <w:rPr>
                <w:i/>
                <w:lang w:eastAsia="en-GB"/>
              </w:rPr>
              <w:t>schedulingCellInfo</w:t>
            </w:r>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r w:rsidRPr="001E2B86">
              <w:rPr>
                <w:i/>
                <w:lang w:eastAsia="en-GB"/>
              </w:rPr>
              <w:t>PeriodicSRS</w:t>
            </w:r>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r w:rsidRPr="001E2B86">
              <w:rPr>
                <w:i/>
                <w:lang w:eastAsia="en-GB"/>
              </w:rPr>
              <w:t>PeriodicSRSPCell</w:t>
            </w:r>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r w:rsidRPr="001E2B86">
              <w:rPr>
                <w:i/>
              </w:rPr>
              <w:t>soundingRS-UL-ConfigDedicated</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r w:rsidRPr="001E2B86">
              <w:rPr>
                <w:i/>
                <w:lang w:eastAsia="en-GB"/>
              </w:rPr>
              <w:t>PeriodicSRSExt</w:t>
            </w:r>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SCell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SCell</w:t>
            </w:r>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SCell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cellIdentification</w:t>
            </w:r>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Since delta signalling is not supported for the common SCell configuration, E-UTRAN can only add or release the uplink of an SCell by releasing and adding the concerned SCell.</w:t>
      </w:r>
    </w:p>
    <w:p w14:paraId="7160CBC4" w14:textId="77777777" w:rsidR="009722D5" w:rsidRPr="001E2B86" w:rsidRDefault="009722D5" w:rsidP="009722D5">
      <w:pPr>
        <w:pStyle w:val="40"/>
      </w:pPr>
      <w:bookmarkStart w:id="10601" w:name="_Toc20487306"/>
      <w:bookmarkStart w:id="10602" w:name="_Toc29342601"/>
      <w:bookmarkStart w:id="10603" w:name="_Toc29343740"/>
      <w:bookmarkStart w:id="10604" w:name="_Toc36567005"/>
      <w:bookmarkStart w:id="10605" w:name="_Toc36810445"/>
      <w:bookmarkStart w:id="10606" w:name="_Toc36846809"/>
      <w:bookmarkStart w:id="10607" w:name="_Toc36939462"/>
      <w:bookmarkStart w:id="10608" w:name="_Toc37082442"/>
      <w:bookmarkStart w:id="10609" w:name="_Toc46481076"/>
      <w:bookmarkStart w:id="10610" w:name="_Toc46482310"/>
      <w:bookmarkStart w:id="10611" w:name="_Toc46483544"/>
      <w:bookmarkStart w:id="10612" w:name="_Toc185640722"/>
      <w:bookmarkStart w:id="10613" w:name="_Toc193474405"/>
      <w:bookmarkStart w:id="10614" w:name="_Toc201562338"/>
      <w:bookmarkStart w:id="10615" w:name="_Toc210248179"/>
      <w:r w:rsidRPr="001E2B86">
        <w:t>–</w:t>
      </w:r>
      <w:r w:rsidRPr="001E2B86">
        <w:tab/>
      </w:r>
      <w:r w:rsidRPr="001E2B86">
        <w:rPr>
          <w:i/>
          <w:noProof/>
        </w:rPr>
        <w:t>P-Max</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297621A1" w14:textId="77777777"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r w:rsidRPr="001E2B86">
        <w:rPr>
          <w:i/>
        </w:rPr>
        <w:t>Pcompensation</w:t>
      </w:r>
      <w:r w:rsidRPr="001E2B86">
        <w:t xml:space="preserve"> defined in TS 36.304 [4]. Corresponds to parameter P</w:t>
      </w:r>
      <w:r w:rsidRPr="001E2B86">
        <w:rPr>
          <w:vertAlign w:val="subscript"/>
        </w:rPr>
        <w:t>EMAX</w:t>
      </w:r>
      <w:r w:rsidRPr="001E2B86">
        <w:t xml:space="preserve"> or P</w:t>
      </w:r>
      <w:r w:rsidRPr="001E2B86">
        <w:rPr>
          <w:vertAlign w:val="subscript"/>
        </w:rPr>
        <w:t>EMAX,c</w:t>
      </w:r>
      <w:r w:rsidRPr="001E2B86">
        <w:t xml:space="preserve"> in TS 36.101 [42].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sidelink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p>
    <w:p w14:paraId="33F4E80B" w14:textId="77777777" w:rsidR="009722D5" w:rsidRPr="001E2B86" w:rsidRDefault="009722D5" w:rsidP="009722D5">
      <w:pPr>
        <w:pStyle w:val="TH"/>
        <w:ind w:left="567"/>
      </w:pPr>
      <w:bookmarkStart w:id="10616" w:name="_MCCTEMPBM_CRPT23360310___2"/>
      <w:r w:rsidRPr="001E2B86">
        <w:rPr>
          <w:bCs/>
          <w:i/>
          <w:iCs/>
        </w:rPr>
        <w:t>P-Max</w:t>
      </w:r>
      <w:r w:rsidRPr="001E2B86">
        <w:t xml:space="preserve"> information element</w:t>
      </w:r>
    </w:p>
    <w:bookmarkEnd w:id="10616"/>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40"/>
      </w:pPr>
      <w:bookmarkStart w:id="10617" w:name="_Toc20487307"/>
      <w:bookmarkStart w:id="10618" w:name="_Toc29342602"/>
      <w:bookmarkStart w:id="10619" w:name="_Toc29343741"/>
      <w:bookmarkStart w:id="10620" w:name="_Toc36567006"/>
      <w:bookmarkStart w:id="10621" w:name="_Toc36810446"/>
      <w:bookmarkStart w:id="10622" w:name="_Toc36846810"/>
      <w:bookmarkStart w:id="10623" w:name="_Toc36939463"/>
      <w:bookmarkStart w:id="10624" w:name="_Toc37082443"/>
      <w:bookmarkStart w:id="10625" w:name="_Toc46481077"/>
      <w:bookmarkStart w:id="10626" w:name="_Toc46482311"/>
      <w:bookmarkStart w:id="10627" w:name="_Toc46483545"/>
      <w:bookmarkStart w:id="10628" w:name="_Toc185640723"/>
      <w:bookmarkStart w:id="10629" w:name="_Toc193474406"/>
      <w:bookmarkStart w:id="10630" w:name="_Toc201562339"/>
      <w:bookmarkStart w:id="10631" w:name="_Toc210248180"/>
      <w:r w:rsidRPr="001E2B86">
        <w:t>–</w:t>
      </w:r>
      <w:r w:rsidRPr="001E2B86">
        <w:tab/>
      </w:r>
      <w:r w:rsidRPr="001E2B86">
        <w:rPr>
          <w:i/>
          <w:noProof/>
        </w:rPr>
        <w:t>PRACH-Config</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t>prach-FreqOffset</w:t>
      </w:r>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on,off}</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r w:rsidRPr="001E2B86">
              <w:rPr>
                <w:b/>
                <w:i/>
              </w:rPr>
              <w:t>edt-PRACH-</w:t>
            </w:r>
            <w:r w:rsidRPr="001E2B86">
              <w:rPr>
                <w:b/>
                <w:i/>
                <w:noProof/>
                <w:lang w:eastAsia="en-GB"/>
              </w:rPr>
              <w:t>ParametersListCE</w:t>
            </w:r>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r w:rsidRPr="001E2B86">
              <w:rPr>
                <w:b/>
                <w:i/>
              </w:rPr>
              <w:t>mpdcch-NumRepetition-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r w:rsidRPr="001E2B86">
              <w:rPr>
                <w:b/>
                <w:i/>
              </w:rPr>
              <w:t>mpdcch-startSF-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rach-ConfigurationIndex</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r w:rsidRPr="001E2B86">
              <w:rPr>
                <w:b/>
                <w:i/>
              </w:rPr>
              <w:t>HighSpeed</w:t>
            </w:r>
          </w:p>
          <w:p w14:paraId="6867D246" w14:textId="77777777" w:rsidR="009722D5" w:rsidRPr="001E2B86" w:rsidRDefault="009722D5" w:rsidP="005411BB">
            <w:pPr>
              <w:pStyle w:val="TAL"/>
              <w:rPr>
                <w:b/>
                <w:i/>
                <w:noProof/>
                <w:lang w:eastAsia="en-GB"/>
              </w:rPr>
            </w:pPr>
            <w:r w:rsidRPr="001E2B86">
              <w:rPr>
                <w:lang w:eastAsia="en-GB"/>
              </w:rPr>
              <w:t xml:space="preserve">Parameter: </w:t>
            </w:r>
            <w:r w:rsidRPr="001E2B86">
              <w:rPr>
                <w:i/>
                <w:iCs/>
                <w:lang w:eastAsia="en-GB"/>
              </w:rPr>
              <w:t>prach-ConfigurationIndex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r w:rsidR="008A1688" w:rsidRPr="001E2B86">
              <w:rPr>
                <w:i/>
                <w:lang w:eastAsia="en-GB"/>
              </w:rPr>
              <w:t>prach-ConfigIndex</w:t>
            </w:r>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r w:rsidRPr="001E2B86">
              <w:rPr>
                <w:b/>
                <w:i/>
                <w:lang w:eastAsia="en-GB"/>
              </w:rPr>
              <w:t>prach-FreqOffset</w:t>
            </w:r>
          </w:p>
          <w:p w14:paraId="217D437E"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rach-FrequencyOffse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w:t>
            </w:r>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r w:rsidRPr="001E2B86">
              <w:rPr>
                <w:b/>
                <w:i/>
                <w:lang w:eastAsia="en-GB"/>
              </w:rPr>
              <w:t>prach-FreqOffset</w:t>
            </w:r>
            <w:r w:rsidRPr="001E2B86">
              <w:rPr>
                <w:b/>
                <w:i/>
              </w:rPr>
              <w:t>HighSpeed</w:t>
            </w:r>
          </w:p>
          <w:p w14:paraId="07239DB6"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prach-FrequencyOffset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HighSpeed</w:t>
            </w:r>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r w:rsidR="008A1688" w:rsidRPr="001E2B86">
              <w:rPr>
                <w:rFonts w:eastAsia="MS Mincho"/>
                <w:i/>
                <w:lang w:eastAsia="en-GB"/>
              </w:rPr>
              <w:t>prach-FreqOffset</w:t>
            </w:r>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r w:rsidRPr="001E2B86">
              <w:rPr>
                <w:b/>
                <w:i/>
              </w:rPr>
              <w:t>prach-ParametersListCE</w:t>
            </w:r>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r w:rsidRPr="001E2B86">
              <w:rPr>
                <w:b/>
                <w:i/>
              </w:rPr>
              <w:t>prach-StartingSubframe</w:t>
            </w:r>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r w:rsidRPr="001E2B86">
              <w:rPr>
                <w:i/>
                <w:lang w:eastAsia="en-GB"/>
              </w:rPr>
              <w:t>numRepetitionPerPreambleAttempt</w:t>
            </w:r>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r w:rsidRPr="001E2B86">
              <w:rPr>
                <w:b/>
                <w:bCs/>
                <w:i/>
                <w:iCs/>
                <w:kern w:val="2"/>
              </w:rPr>
              <w:t>prach-TxDuration</w:t>
            </w:r>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r w:rsidRPr="001E2B86">
              <w:rPr>
                <w:b/>
                <w:i/>
              </w:rPr>
              <w:t>rootSequenceIndexHighSpeed</w:t>
            </w:r>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r w:rsidR="008A1688" w:rsidRPr="001E2B86">
              <w:rPr>
                <w:i/>
                <w:lang w:eastAsia="en-GB"/>
              </w:rPr>
              <w:t>rootSequenceIndex</w:t>
            </w:r>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r w:rsidRPr="001E2B86">
              <w:rPr>
                <w:b/>
                <w:i/>
              </w:rPr>
              <w:t>rsrp-ThresholdsPrachInfoList</w:t>
            </w:r>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r w:rsidRPr="001E2B86">
              <w:rPr>
                <w:i/>
              </w:rPr>
              <w:t>prach-ParametersListCE</w:t>
            </w:r>
            <w:r w:rsidRPr="001E2B86">
              <w:t>.</w:t>
            </w:r>
            <w:r w:rsidR="004A17EF" w:rsidRPr="001E2B86">
              <w:t xml:space="preserve"> The number of RSRP thresholds present in </w:t>
            </w:r>
            <w:r w:rsidR="004A17EF" w:rsidRPr="001E2B86">
              <w:rPr>
                <w:i/>
              </w:rPr>
              <w:t>rsrp-ThresholdsPrachInfoList</w:t>
            </w:r>
            <w:r w:rsidR="004A17EF" w:rsidRPr="001E2B86">
              <w:t xml:space="preserve"> is equal to the number of CE levels configured in </w:t>
            </w:r>
            <w:r w:rsidR="004A17EF" w:rsidRPr="001E2B86">
              <w:rPr>
                <w:i/>
              </w:rPr>
              <w:t>prach-ParametersListCE</w:t>
            </w:r>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r w:rsidRPr="001E2B86">
              <w:rPr>
                <w:b/>
                <w:i/>
                <w:lang w:eastAsia="en-GB"/>
              </w:rPr>
              <w:t>zeroCorrelationZoneConfigHighSpeed</w:t>
            </w:r>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r w:rsidR="00A2004F" w:rsidRPr="001E2B86">
              <w:rPr>
                <w:i/>
                <w:lang w:eastAsia="en-GB"/>
              </w:rPr>
              <w:t>zeroCorrelationZoneConfig</w:t>
            </w:r>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40"/>
        <w:rPr>
          <w:i/>
          <w:noProof/>
        </w:rPr>
      </w:pPr>
      <w:bookmarkStart w:id="10632" w:name="_Toc20487308"/>
      <w:bookmarkStart w:id="10633" w:name="_Toc29342603"/>
      <w:bookmarkStart w:id="10634" w:name="_Toc29343742"/>
      <w:bookmarkStart w:id="10635" w:name="_Toc36567007"/>
      <w:bookmarkStart w:id="10636" w:name="_Toc36810447"/>
      <w:bookmarkStart w:id="10637" w:name="_Toc36846811"/>
      <w:bookmarkStart w:id="10638" w:name="_Toc36939464"/>
      <w:bookmarkStart w:id="10639" w:name="_Toc37082444"/>
      <w:bookmarkStart w:id="10640" w:name="_Toc46481078"/>
      <w:bookmarkStart w:id="10641" w:name="_Toc46482312"/>
      <w:bookmarkStart w:id="10642" w:name="_Toc46483546"/>
      <w:bookmarkStart w:id="10643" w:name="_Toc185640724"/>
      <w:bookmarkStart w:id="10644" w:name="_Toc193474407"/>
      <w:bookmarkStart w:id="10645" w:name="_Toc201562340"/>
      <w:bookmarkStart w:id="10646" w:name="_Toc210248181"/>
      <w:r w:rsidRPr="001E2B86">
        <w:t>–</w:t>
      </w:r>
      <w:r w:rsidRPr="001E2B86">
        <w:tab/>
      </w:r>
      <w:r w:rsidRPr="001E2B86">
        <w:rPr>
          <w:i/>
          <w:noProof/>
        </w:rPr>
        <w:t>PresenceAntennaPort1</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40"/>
      </w:pPr>
      <w:bookmarkStart w:id="10647" w:name="_Toc20487309"/>
      <w:bookmarkStart w:id="10648" w:name="_Toc29342604"/>
      <w:bookmarkStart w:id="10649" w:name="_Toc29343743"/>
      <w:bookmarkStart w:id="10650" w:name="_Toc36567008"/>
      <w:bookmarkStart w:id="10651" w:name="_Toc36810448"/>
      <w:bookmarkStart w:id="10652" w:name="_Toc36846812"/>
      <w:bookmarkStart w:id="10653" w:name="_Toc36939465"/>
      <w:bookmarkStart w:id="10654" w:name="_Toc37082445"/>
      <w:bookmarkStart w:id="10655" w:name="_Toc46481079"/>
      <w:bookmarkStart w:id="10656" w:name="_Toc46482313"/>
      <w:bookmarkStart w:id="10657" w:name="_Toc46483547"/>
      <w:bookmarkStart w:id="10658" w:name="_Toc185640725"/>
      <w:bookmarkStart w:id="10659" w:name="_Toc193474408"/>
      <w:bookmarkStart w:id="10660" w:name="_Toc201562341"/>
      <w:bookmarkStart w:id="10661" w:name="_Toc210248182"/>
      <w:r w:rsidRPr="001E2B86">
        <w:t>–</w:t>
      </w:r>
      <w:r w:rsidRPr="001E2B86">
        <w:tab/>
      </w:r>
      <w:r w:rsidRPr="001E2B86">
        <w:rPr>
          <w:i/>
          <w:noProof/>
        </w:rPr>
        <w:t>PUCCH-Config</w:t>
      </w:r>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ConfigCommon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t>deltaPUCCH-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t>nRB-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t>nCS-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t>N1PUCCH-AN-InfoList-r13</w:t>
      </w:r>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ConfigDedicated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t>ackNackRepetition</w:t>
      </w:r>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t>repetitionFactor</w:t>
      </w:r>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t>tdd-AckNackFeedbackMode</w:t>
      </w:r>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dai,cc}</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A</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B</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dai,cc}</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0662"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5.45pt;height:15.05pt" o:ole="">
                  <v:imagedata r:id="rId262" o:title=""/>
                </v:shape>
                <o:OLEObject Type="Embed" ProgID="Equation.3" ShapeID="_x0000_i1153" DrawAspect="Content" ObjectID="_1821599363"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0662"/>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r w:rsidRPr="001E2B86">
              <w:rPr>
                <w:b/>
                <w:i/>
                <w:lang w:eastAsia="en-GB"/>
              </w:rPr>
              <w:t>codebooksizeDetermination</w:t>
            </w:r>
            <w:r w:rsidR="006B4A90" w:rsidRPr="001E2B86">
              <w:rPr>
                <w:b/>
                <w:i/>
                <w:lang w:eastAsia="en-GB"/>
              </w:rPr>
              <w:t>, codebooksizeDeterminationSTTI</w:t>
            </w:r>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SimSun"/>
              </w:rPr>
              <w:object w:dxaOrig="660" w:dyaOrig="340" w14:anchorId="2925DAD2">
                <v:shape id="_x0000_i1154" type="#_x0000_t75" style="width:32.45pt;height:17.8pt" o:ole="">
                  <v:imagedata r:id="rId264" o:title=""/>
                </v:shape>
                <o:OLEObject Type="Embed" ProgID="Equation.3" ShapeID="_x0000_i1154" DrawAspect="Content" ObjectID="_1821599364"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SimSun"/>
                <w:b/>
                <w:bCs/>
                <w:i/>
                <w:iCs/>
                <w:kern w:val="2"/>
                <w:lang w:eastAsia="en-GB"/>
              </w:rPr>
            </w:pPr>
            <w:r w:rsidRPr="001E2B86">
              <w:rPr>
                <w:rFonts w:eastAsia="SimSun"/>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r w:rsidRPr="001E2B86">
              <w:rPr>
                <w:b/>
                <w:i/>
                <w:lang w:eastAsia="en-GB"/>
              </w:rPr>
              <w:t>harq-TimingTDD</w:t>
            </w:r>
          </w:p>
          <w:p w14:paraId="4D8F3B90" w14:textId="77777777" w:rsidR="009722D5" w:rsidRPr="001E2B86" w:rsidRDefault="009722D5" w:rsidP="005411BB">
            <w:pPr>
              <w:pStyle w:val="TAL"/>
              <w:rPr>
                <w:b/>
                <w:i/>
                <w:lang w:eastAsia="en-GB"/>
              </w:rPr>
            </w:pPr>
            <w:r w:rsidRPr="001E2B8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r w:rsidRPr="001E2B86">
              <w:rPr>
                <w:b/>
                <w:i/>
                <w:lang w:eastAsia="en-GB"/>
              </w:rPr>
              <w:t>maximumPayloadCoderate</w:t>
            </w:r>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0663" w:name="_MCCTEMPBM_CRPT23360312___7"/>
            <w:r w:rsidRPr="001E2B86">
              <w:rPr>
                <w:lang w:eastAsia="en-GB"/>
              </w:rPr>
              <w:t xml:space="preserve">Parameter: </w:t>
            </w:r>
            <w:r w:rsidRPr="001E2B86">
              <w:rPr>
                <w:rFonts w:ascii="Times New Roman" w:hAnsi="Times New Roman"/>
                <w:position w:val="-12"/>
                <w:sz w:val="20"/>
                <w:lang w:eastAsia="en-GB"/>
              </w:rPr>
              <w:object w:dxaOrig="740" w:dyaOrig="380" w14:anchorId="2C486EA0">
                <v:shape id="_x0000_i1155" type="#_x0000_t75" style="width:36.8pt;height:19pt" o:ole="">
                  <v:imagedata r:id="rId266" o:title=""/>
                </v:shape>
                <o:OLEObject Type="Embed" ProgID="Equation.3" ShapeID="_x0000_i1155" DrawAspect="Content" ObjectID="_1821599365"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0663"/>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55pt;height:20.55pt" o:ole="">
                  <v:imagedata r:id="rId268" o:title=""/>
                </v:shape>
                <o:OLEObject Type="Embed" ProgID="Equation.3" ShapeID="_x0000_i1156" DrawAspect="Content" ObjectID="_1821599366"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5.05pt;height:18.2pt" o:ole="">
                  <v:imagedata r:id="rId270" o:title=""/>
                </v:shape>
                <o:OLEObject Type="Embed" ProgID="Equation.3" ShapeID="_x0000_i1157" DrawAspect="Content" ObjectID="_1821599367"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55pt;height:20.55pt" o:ole="">
                  <v:imagedata r:id="rId272" o:title=""/>
                </v:shape>
                <o:OLEObject Type="Embed" ProgID="Equation.3" ShapeID="_x0000_i1158" DrawAspect="Content" ObjectID="_1821599368"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3.05pt;height:17.8pt" o:ole="">
                  <v:imagedata r:id="rId274" o:title=""/>
                </v:shape>
                <o:OLEObject Type="Embed" ProgID="Equation.3" ShapeID="_x0000_i1159" DrawAspect="Content" ObjectID="_1821599369"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r w:rsidRPr="001E2B86">
              <w:rPr>
                <w:i/>
                <w:lang w:eastAsia="en-GB"/>
              </w:rPr>
              <w:t>pucch-Format</w:t>
            </w:r>
            <w:r w:rsidRPr="001E2B86">
              <w:rPr>
                <w:lang w:eastAsia="en-GB"/>
              </w:rPr>
              <w:t xml:space="preserve"> is set to </w:t>
            </w:r>
            <w:r w:rsidRPr="001E2B86">
              <w:rPr>
                <w:i/>
                <w:lang w:eastAsia="en-GB"/>
              </w:rPr>
              <w:t>channelSelection</w:t>
            </w:r>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3.3pt;height:20.55pt" o:ole="">
                  <v:imagedata r:id="rId276" o:title=""/>
                </v:shape>
                <o:OLEObject Type="Embed" ProgID="Equation.3" ShapeID="_x0000_i1160" DrawAspect="Content" ObjectID="_1821599370"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pt;height:19pt" o:ole="">
                  <v:imagedata r:id="rId278" o:title=""/>
                </v:shape>
                <o:OLEObject Type="Embed" ProgID="Equation.3" ShapeID="_x0000_i1161" DrawAspect="Content" ObjectID="_1821599371"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0664" w:name="_MCCTEMPBM_CRPT23360313___7"/>
            <w:r w:rsidRPr="001E2B86">
              <w:rPr>
                <w:lang w:eastAsia="en-GB"/>
              </w:rPr>
              <w:t xml:space="preserve">Parameter: </w:t>
            </w:r>
            <w:r w:rsidRPr="001E2B86">
              <w:rPr>
                <w:rFonts w:ascii="Times New Roman" w:hAnsi="Times New Roman"/>
                <w:position w:val="-12"/>
                <w:sz w:val="20"/>
                <w:lang w:eastAsia="en-GB"/>
              </w:rPr>
              <w:object w:dxaOrig="740" w:dyaOrig="380" w14:anchorId="1CD804EC">
                <v:shape id="_x0000_i1162" type="#_x0000_t75" style="width:36.8pt;height:19pt" o:ole="">
                  <v:imagedata r:id="rId266" o:title=""/>
                </v:shape>
                <o:OLEObject Type="Embed" ProgID="Equation.3" ShapeID="_x0000_i1162" DrawAspect="Content" ObjectID="_1821599372"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0664"/>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0.95pt;height:17.8pt" o:ole="">
                  <v:imagedata r:id="rId281" o:title=""/>
                </v:shape>
                <o:OLEObject Type="Embed" ProgID="Equation.3" ShapeID="_x0000_i1163" DrawAspect="Content" ObjectID="_1821599373"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SimSun"/>
                <w:b/>
                <w:i/>
                <w:noProof/>
              </w:rPr>
            </w:pPr>
            <w:r w:rsidRPr="001E2B86">
              <w:rPr>
                <w:b/>
                <w:i/>
                <w:noProof/>
                <w:lang w:eastAsia="en-GB"/>
              </w:rPr>
              <w:t>nkaPUCCH-AN</w:t>
            </w:r>
          </w:p>
          <w:p w14:paraId="1B88B399" w14:textId="77777777" w:rsidR="009722D5" w:rsidRPr="001E2B86" w:rsidRDefault="009722D5" w:rsidP="005411BB">
            <w:pPr>
              <w:pStyle w:val="TAL"/>
              <w:rPr>
                <w:rFonts w:eastAsia="SimSun"/>
              </w:rPr>
            </w:pPr>
            <w:r w:rsidRPr="001E2B86">
              <w:rPr>
                <w:lang w:eastAsia="en-GB"/>
              </w:rPr>
              <w:t>Parameter</w:t>
            </w:r>
            <w:r w:rsidRPr="001E2B86">
              <w:rPr>
                <w:bCs/>
                <w:iCs/>
                <w:noProof/>
              </w:rPr>
              <w:t xml:space="preserve">: </w:t>
            </w:r>
            <w:r w:rsidRPr="001E2B86">
              <w:rPr>
                <w:position w:val="-12"/>
                <w:lang w:eastAsia="en-GB"/>
              </w:rPr>
              <w:object w:dxaOrig="740" w:dyaOrig="380" w14:anchorId="3DE4B4A8">
                <v:shape id="_x0000_i1164" type="#_x0000_t75" style="width:36.8pt;height:19pt" o:ole="">
                  <v:imagedata r:id="rId283" o:title=""/>
                </v:shape>
                <o:OLEObject Type="Embed" ProgID="Equation.3" ShapeID="_x0000_i1164" DrawAspect="Content" ObjectID="_1821599374" r:id="rId284"/>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SimSun"/>
              </w:rPr>
              <w:t>.3</w:t>
            </w:r>
            <w:r w:rsidRPr="001E2B86">
              <w:rPr>
                <w:lang w:eastAsia="en-GB"/>
              </w:rPr>
              <w:t>.</w:t>
            </w:r>
          </w:p>
          <w:p w14:paraId="665EB0AC" w14:textId="77777777" w:rsidR="009722D5" w:rsidRPr="001E2B86" w:rsidRDefault="009722D5" w:rsidP="005411BB">
            <w:pPr>
              <w:pStyle w:val="TAL"/>
              <w:rPr>
                <w:rFonts w:eastAsia="SimSun"/>
                <w:b/>
                <w:i/>
                <w:noProof/>
              </w:rPr>
            </w:pPr>
            <w:r w:rsidRPr="001E2B86">
              <w:rPr>
                <w:i/>
                <w:iCs/>
                <w:lang w:eastAsia="en-GB"/>
              </w:rPr>
              <w:t>n</w:t>
            </w:r>
            <w:r w:rsidRPr="001E2B86">
              <w:rPr>
                <w:rFonts w:eastAsia="SimSun"/>
                <w:i/>
                <w:iCs/>
              </w:rPr>
              <w:t>ka</w:t>
            </w:r>
            <w:r w:rsidRPr="001E2B86">
              <w:rPr>
                <w:i/>
                <w:iCs/>
                <w:lang w:eastAsia="en-GB"/>
              </w:rPr>
              <w:t>PUCCH-AN-r1</w:t>
            </w:r>
            <w:r w:rsidRPr="001E2B86">
              <w:rPr>
                <w:rFonts w:eastAsia="SimSun"/>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r w:rsidRPr="001E2B86">
              <w:rPr>
                <w:bCs/>
                <w:iCs/>
                <w:noProof/>
              </w:rPr>
              <w:t xml:space="preserve">: </w:t>
            </w:r>
            <w:r w:rsidRPr="001E2B86">
              <w:rPr>
                <w:position w:val="-10"/>
                <w:lang w:eastAsia="en-GB"/>
              </w:rPr>
              <w:object w:dxaOrig="680" w:dyaOrig="360" w14:anchorId="12FF9A2A">
                <v:shape id="_x0000_i1165" type="#_x0000_t75" style="width:34pt;height:18.2pt" o:ole="">
                  <v:imagedata r:id="rId286" o:title=""/>
                </v:shape>
                <o:OLEObject Type="Embed" ProgID="Equation.3" ShapeID="_x0000_i1165" DrawAspect="Content" ObjectID="_1821599375" r:id="rId287"/>
              </w:object>
            </w:r>
            <w:r w:rsidRPr="001E2B86">
              <w:rPr>
                <w:lang w:eastAsia="en-GB"/>
              </w:rPr>
              <w:t>, see TS 36.211 [</w:t>
            </w:r>
            <w:r w:rsidRPr="001E2B86">
              <w:rPr>
                <w:rFonts w:eastAsia="SimSun"/>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420" w:dyaOrig="340" w14:anchorId="72C9FDC5">
                <v:shape id="_x0000_i1166" type="#_x0000_t75" style="width:20.95pt;height:17.8pt" o:ole="">
                  <v:imagedata r:id="rId288" o:title=""/>
                </v:shape>
                <o:OLEObject Type="Embed" ProgID="Equation.3" ShapeID="_x0000_i1166" DrawAspect="Content" ObjectID="_1821599376"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4.8pt;height:19pt" o:ole="">
                  <v:imagedata r:id="rId290" o:title=""/>
                </v:shape>
                <o:OLEObject Type="Embed" ProgID="Equation.3" ShapeID="_x0000_i1167" DrawAspect="Content" ObjectID="_1821599377"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r w:rsidRPr="001E2B86">
              <w:rPr>
                <w:b/>
                <w:i/>
              </w:rPr>
              <w:t>InfoList</w:t>
            </w:r>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r w:rsidRPr="001E2B86">
              <w:rPr>
                <w:i/>
              </w:rPr>
              <w:t xml:space="preserve">prach-ParametersListC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r w:rsidRPr="001E2B86">
              <w:rPr>
                <w:b/>
                <w:i/>
              </w:rPr>
              <w:t>pucch-NumRepetitionCE</w:t>
            </w:r>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r w:rsidRPr="001E2B86">
              <w:rPr>
                <w:b/>
                <w:bCs/>
                <w:i/>
                <w:iCs/>
              </w:rPr>
              <w:t>pucch-TxDuration</w:t>
            </w:r>
          </w:p>
          <w:p w14:paraId="744EF6A2" w14:textId="77777777" w:rsidR="00462AC9" w:rsidRPr="001E2B86" w:rsidRDefault="00462AC9" w:rsidP="00462AC9">
            <w:pPr>
              <w:keepNext/>
              <w:keepLines/>
              <w:spacing w:after="0"/>
              <w:rPr>
                <w:rFonts w:ascii="Arial" w:hAnsi="Arial"/>
                <w:sz w:val="18"/>
              </w:rPr>
            </w:pPr>
            <w:bookmarkStart w:id="10665" w:name="_MCCTEMPBM_CRPT23360314___7"/>
            <w:r w:rsidRPr="001E2B86">
              <w:rPr>
                <w:rFonts w:ascii="Arial" w:hAnsi="Arial"/>
                <w:sz w:val="18"/>
              </w:rPr>
              <w:t>Duration of PUCCH segment transmission in NTN transmission, see TS 36.213 [23]. Unit in subframe.</w:t>
            </w:r>
          </w:p>
          <w:bookmarkEnd w:id="10665"/>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4pt;height:19pt" o:ole="">
                  <v:imagedata r:id="rId292" o:title=""/>
                </v:shape>
                <o:OLEObject Type="Embed" ProgID="Equation.3" ShapeID="_x0000_i1168" DrawAspect="Content" ObjectID="_1821599378"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Likewise, E-UTRAN configures this field for the PUCCH SCell, only when the</w:t>
            </w:r>
            <w:r w:rsidRPr="001E2B86">
              <w:rPr>
                <w:i/>
                <w:lang w:eastAsia="en-GB"/>
              </w:rPr>
              <w:t xml:space="preserve"> nonContiguousUL-RA-WithinCC-Info</w:t>
            </w:r>
            <w:r w:rsidRPr="001E2B86">
              <w:rPr>
                <w:lang w:eastAsia="en-GB"/>
              </w:rPr>
              <w:t xml:space="preserve"> is set to </w:t>
            </w:r>
            <w:r w:rsidRPr="001E2B86">
              <w:rPr>
                <w:i/>
                <w:lang w:eastAsia="en-GB"/>
              </w:rPr>
              <w:t xml:space="preserve">supported </w:t>
            </w:r>
            <w:r w:rsidRPr="001E2B86">
              <w:rPr>
                <w:lang w:eastAsia="en-GB"/>
              </w:rPr>
              <w:t>in the band on which PUCCH SCell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r w:rsidRPr="001E2B86">
              <w:rPr>
                <w:b/>
                <w:i/>
                <w:lang w:eastAsia="en-GB"/>
              </w:rPr>
              <w:t>spatialBundlingPUCCH</w:t>
            </w:r>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r w:rsidRPr="001E2B86">
              <w:rPr>
                <w:b/>
                <w:i/>
                <w:lang w:eastAsia="en-GB"/>
              </w:rPr>
              <w:t>spatialBundlingPUSCH</w:t>
            </w:r>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r w:rsidRPr="001E2B86">
              <w:t xml:space="preserve">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4.8pt;height:19pt" o:ole="">
                  <v:imagedata r:id="rId290" o:title=""/>
                </v:shape>
                <o:OLEObject Type="Embed" ProgID="Equation.3" ShapeID="_x0000_i1169" DrawAspect="Content" ObjectID="_1821599379"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4pt;height:19pt" o:ole="">
                  <v:imagedata r:id="rId295" o:title=""/>
                </v:shape>
                <o:OLEObject Type="Embed" ProgID="Equation.3" ShapeID="_x0000_i1170" DrawAspect="Content" ObjectID="_1821599380"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0666"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0667" w:name="_MCCTEMPBM_CRPT23360316___7" w:colFirst="0" w:colLast="0"/>
            <w:bookmarkEnd w:id="10666"/>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r w:rsidRPr="001E2B86">
              <w:rPr>
                <w:rFonts w:ascii="Arial" w:hAnsi="Arial"/>
                <w:i/>
                <w:iCs/>
                <w:sz w:val="18"/>
              </w:rPr>
              <w:t>pucch-Format</w:t>
            </w:r>
            <w:r w:rsidRPr="001E2B86">
              <w:rPr>
                <w:rFonts w:ascii="Arial" w:hAnsi="Arial"/>
                <w:sz w:val="18"/>
              </w:rPr>
              <w:t xml:space="preserve"> is not present.</w:t>
            </w:r>
            <w:r w:rsidRPr="001E2B86">
              <w:t xml:space="preserve"> </w:t>
            </w:r>
            <w:r w:rsidRPr="001E2B86">
              <w:rPr>
                <w:rFonts w:ascii="Arial" w:hAnsi="Arial"/>
                <w:sz w:val="18"/>
              </w:rPr>
              <w:t xml:space="preserve">If the </w:t>
            </w:r>
            <w:r w:rsidRPr="001E2B86">
              <w:rPr>
                <w:rFonts w:ascii="Arial" w:hAnsi="Arial"/>
                <w:i/>
                <w:iCs/>
                <w:sz w:val="18"/>
              </w:rPr>
              <w:t>pucch-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0667"/>
    </w:tbl>
    <w:p w14:paraId="05490CA7" w14:textId="77777777" w:rsidR="009722D5" w:rsidRPr="001E2B86" w:rsidRDefault="009722D5" w:rsidP="009722D5"/>
    <w:p w14:paraId="5E770D87" w14:textId="77777777" w:rsidR="00505A98" w:rsidRPr="001E2B86" w:rsidRDefault="00505A98" w:rsidP="001628A2">
      <w:pPr>
        <w:pStyle w:val="40"/>
      </w:pPr>
      <w:bookmarkStart w:id="10668" w:name="_Toc36567009"/>
      <w:bookmarkStart w:id="10669" w:name="_Toc36810449"/>
      <w:bookmarkStart w:id="10670" w:name="_Toc36846813"/>
      <w:bookmarkStart w:id="10671" w:name="_Toc36939466"/>
      <w:bookmarkStart w:id="10672" w:name="_Toc37082446"/>
      <w:bookmarkStart w:id="10673" w:name="_Toc46481080"/>
      <w:bookmarkStart w:id="10674" w:name="_Toc46482314"/>
      <w:bookmarkStart w:id="10675" w:name="_Toc46483548"/>
      <w:bookmarkStart w:id="10676" w:name="_Toc185640726"/>
      <w:bookmarkStart w:id="10677" w:name="_Toc193474409"/>
      <w:bookmarkStart w:id="10678" w:name="_Toc201562342"/>
      <w:bookmarkStart w:id="10679" w:name="_Toc210248183"/>
      <w:r w:rsidRPr="001E2B86">
        <w:t>–</w:t>
      </w:r>
      <w:r w:rsidRPr="001E2B86">
        <w:tab/>
      </w:r>
      <w:r w:rsidRPr="001E2B86">
        <w:rPr>
          <w:i/>
          <w:iCs/>
          <w:noProof/>
        </w:rPr>
        <w:t>PUR-Config</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t>PUR-ConfigID-r16</w:t>
      </w:r>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t>SetupReleas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t>PUR-MPDCCH-Config-r16</w:t>
      </w:r>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t>PUR-PUCCH-Config-r16</w:t>
      </w:r>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t>PUR-PUSCH-Config-r16</w:t>
      </w:r>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ENUMERATED {zero, oneEighth, oneQuarter,</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t>ce-ModeA</w:t>
      </w:r>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t>ce-ModeB</w:t>
      </w:r>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OPTIONAL -- Cond SubPRB</w:t>
      </w:r>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r w:rsidRPr="001E2B86">
              <w:rPr>
                <w:b/>
                <w:bCs/>
                <w:i/>
                <w:iCs/>
                <w:kern w:val="2"/>
              </w:rPr>
              <w:t>hsfn-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r w:rsidRPr="001E2B86">
              <w:rPr>
                <w:bCs/>
                <w:i/>
                <w:iCs/>
              </w:rPr>
              <w:t>RRCConnectionRelease</w:t>
            </w:r>
            <w:r w:rsidRPr="001E2B86">
              <w:rPr>
                <w:bCs/>
              </w:rPr>
              <w:t xml:space="preserve"> message containing </w:t>
            </w:r>
            <w:r w:rsidRPr="001E2B86">
              <w:rPr>
                <w:bCs/>
                <w:i/>
                <w:iCs/>
              </w:rPr>
              <w:t>pur-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r w:rsidRPr="001E2B86">
              <w:rPr>
                <w:b/>
                <w:bCs/>
                <w:i/>
                <w:iCs/>
                <w:kern w:val="2"/>
              </w:rPr>
              <w:t>locationCE-ModeB</w:t>
            </w:r>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r w:rsidRPr="001E2B86">
              <w:rPr>
                <w:b/>
                <w:bCs/>
                <w:i/>
                <w:iCs/>
                <w:kern w:val="2"/>
              </w:rPr>
              <w:t>mpdcch-FreqHopping</w:t>
            </w:r>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r w:rsidRPr="001E2B86">
              <w:rPr>
                <w:b/>
                <w:bCs/>
                <w:i/>
                <w:iCs/>
                <w:kern w:val="2"/>
              </w:rPr>
              <w:t>mpdcch-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r w:rsidRPr="001E2B86">
              <w:rPr>
                <w:b/>
                <w:bCs/>
                <w:i/>
                <w:iCs/>
                <w:kern w:val="2"/>
              </w:rPr>
              <w:t>mpdcch-NumRepetition</w:t>
            </w:r>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r w:rsidRPr="001E2B86">
              <w:rPr>
                <w:b/>
                <w:i/>
              </w:rPr>
              <w:t>mpdcch-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r w:rsidRPr="001E2B86">
              <w:rPr>
                <w:b/>
                <w:bCs/>
                <w:i/>
                <w:iCs/>
                <w:kern w:val="2"/>
              </w:rPr>
              <w:t>mpdcch-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r w:rsidRPr="001E2B86">
              <w:rPr>
                <w:b/>
                <w:i/>
              </w:rPr>
              <w:t>mpdcch-StartSF-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r w:rsidRPr="001E2B86">
              <w:rPr>
                <w:lang w:eastAsia="en-GB"/>
              </w:rPr>
              <w:t xml:space="preserve">orresponds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r w:rsidRPr="001E2B86">
              <w:rPr>
                <w:lang w:eastAsia="en-GB"/>
              </w:rPr>
              <w:t>orresponds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0680"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0680"/>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r w:rsidRPr="001E2B86">
              <w:rPr>
                <w:b/>
                <w:bCs/>
                <w:i/>
                <w:iCs/>
              </w:rPr>
              <w:t>pusch-NB-MaxTBS</w:t>
            </w:r>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r w:rsidRPr="001E2B86">
              <w:rPr>
                <w:i/>
                <w:iCs/>
              </w:rPr>
              <w:t>ce-ModeA</w:t>
            </w:r>
            <w:r w:rsidRPr="001E2B86">
              <w:t xml:space="preserve"> indicates the PUR grant is for CE Mode A and the field set to </w:t>
            </w:r>
            <w:r w:rsidRPr="001E2B86">
              <w:rPr>
                <w:i/>
                <w:iCs/>
              </w:rPr>
              <w:t>ce-ModeB</w:t>
            </w:r>
            <w:r w:rsidRPr="001E2B86">
              <w:t xml:space="preserve"> indicates the PUR grant is for CE Mode B.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indicates DCI field for PUSCH resource block assignment, see TS 36.212 [22], clause 5.3.3.1.10 (CE Mode A) and clause 5.3.3.1.11 (CE Mode B).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r w:rsidRPr="001E2B86">
              <w:rPr>
                <w:i/>
                <w:iCs/>
              </w:rPr>
              <w:t>numRUs</w:t>
            </w:r>
            <w:r w:rsidRPr="001E2B86">
              <w:t xml:space="preserve"> set to '00' indicates use of full-PRB resource allocation, otherwise sub-PRB resource allocation as defined in TS 36.213 [23], clause 8.1.6. For CE Mode B, </w:t>
            </w:r>
            <w:r w:rsidRPr="001E2B86">
              <w:rPr>
                <w:i/>
                <w:iCs/>
              </w:rPr>
              <w:t>subPRB-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r w:rsidRPr="001E2B86">
              <w:rPr>
                <w:b/>
                <w:i/>
              </w:rPr>
              <w:t>pur-PDSCH-FreqHopping</w:t>
            </w:r>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r w:rsidRPr="001E2B86">
              <w:rPr>
                <w:b/>
                <w:bCs/>
                <w:i/>
                <w:iCs/>
              </w:rPr>
              <w:t>pur-PDSCH-maxTBS</w:t>
            </w:r>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r w:rsidRPr="001E2B86">
              <w:rPr>
                <w:b/>
                <w:i/>
              </w:rPr>
              <w:t>pur-PeriodicityAndOffset</w:t>
            </w:r>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r w:rsidRPr="001E2B86">
              <w:rPr>
                <w:b/>
                <w:i/>
              </w:rPr>
              <w:t>pur-PUSCH-FreqHopping</w:t>
            </w:r>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r w:rsidRPr="001E2B86">
              <w:rPr>
                <w:b/>
                <w:i/>
              </w:rPr>
              <w:t>pur-TimeAlignmentTimer</w:t>
            </w:r>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SimSun"/>
                <w:noProof/>
                <w:lang w:eastAsia="en-GB"/>
              </w:rPr>
              <w:t xml:space="preserve"> </w:t>
            </w:r>
            <w:r w:rsidRPr="001E2B86">
              <w:rPr>
                <w:rFonts w:eastAsia="SimSun"/>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r w:rsidRPr="001E2B86">
              <w:rPr>
                <w:i/>
                <w:iCs/>
              </w:rPr>
              <w:t>subPRB-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40"/>
      </w:pPr>
      <w:bookmarkStart w:id="10681" w:name="_Toc46481081"/>
      <w:bookmarkStart w:id="10682" w:name="_Toc46482315"/>
      <w:bookmarkStart w:id="10683" w:name="_Toc46483549"/>
      <w:bookmarkStart w:id="10684" w:name="_Toc185640727"/>
      <w:bookmarkStart w:id="10685" w:name="_Toc193474410"/>
      <w:bookmarkStart w:id="10686" w:name="_Toc201562343"/>
      <w:bookmarkStart w:id="10687" w:name="_Toc210248184"/>
      <w:r w:rsidRPr="001E2B86">
        <w:t>–</w:t>
      </w:r>
      <w:r w:rsidRPr="001E2B86">
        <w:tab/>
      </w:r>
      <w:r w:rsidRPr="001E2B86">
        <w:rPr>
          <w:i/>
          <w:noProof/>
        </w:rPr>
        <w:t>PUR-ConfigID</w:t>
      </w:r>
      <w:bookmarkEnd w:id="10681"/>
      <w:bookmarkEnd w:id="10682"/>
      <w:bookmarkEnd w:id="10683"/>
      <w:bookmarkEnd w:id="10684"/>
      <w:bookmarkEnd w:id="10685"/>
      <w:bookmarkEnd w:id="10686"/>
      <w:bookmarkEnd w:id="10687"/>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0688" w:name="_MCCTEMPBM_CRPT23360318___2"/>
      <w:r w:rsidRPr="001E2B86">
        <w:rPr>
          <w:bCs/>
          <w:i/>
          <w:iCs/>
        </w:rPr>
        <w:t>PUR-ConfigID</w:t>
      </w:r>
      <w:r w:rsidRPr="001E2B86">
        <w:t xml:space="preserve"> information element</w:t>
      </w:r>
    </w:p>
    <w:bookmarkEnd w:id="10688"/>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40"/>
      </w:pPr>
      <w:bookmarkStart w:id="10689" w:name="_Toc46481082"/>
      <w:bookmarkStart w:id="10690" w:name="_Toc46482316"/>
      <w:bookmarkStart w:id="10691" w:name="_Toc46483550"/>
      <w:bookmarkStart w:id="10692" w:name="_Toc185640728"/>
      <w:bookmarkStart w:id="10693" w:name="_Toc193474411"/>
      <w:bookmarkStart w:id="10694" w:name="_Toc201562344"/>
      <w:bookmarkStart w:id="10695" w:name="_Toc210248185"/>
      <w:r w:rsidRPr="001E2B86">
        <w:t>–</w:t>
      </w:r>
      <w:r w:rsidRPr="001E2B86">
        <w:tab/>
      </w:r>
      <w:r w:rsidRPr="001E2B86">
        <w:rPr>
          <w:i/>
          <w:noProof/>
        </w:rPr>
        <w:t>PUR-PeriodicityAndOffset</w:t>
      </w:r>
      <w:bookmarkEnd w:id="10689"/>
      <w:bookmarkEnd w:id="10690"/>
      <w:bookmarkEnd w:id="10691"/>
      <w:bookmarkEnd w:id="10692"/>
      <w:bookmarkEnd w:id="10693"/>
      <w:bookmarkEnd w:id="10694"/>
      <w:bookmarkEnd w:id="10695"/>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0696" w:name="_MCCTEMPBM_CRPT23360319___2"/>
      <w:r w:rsidRPr="001E2B86">
        <w:rPr>
          <w:bCs/>
          <w:i/>
          <w:iCs/>
        </w:rPr>
        <w:t>PUR-PeriodicityAndOffset</w:t>
      </w:r>
      <w:r w:rsidRPr="001E2B86">
        <w:t xml:space="preserve"> information element</w:t>
      </w:r>
    </w:p>
    <w:bookmarkEnd w:id="10696"/>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40"/>
      </w:pPr>
      <w:bookmarkStart w:id="10697" w:name="_Toc20487310"/>
      <w:bookmarkStart w:id="10698" w:name="_Toc29342605"/>
      <w:bookmarkStart w:id="10699" w:name="_Toc29343744"/>
      <w:bookmarkStart w:id="10700" w:name="_Toc36567010"/>
      <w:bookmarkStart w:id="10701" w:name="_Toc36810450"/>
      <w:bookmarkStart w:id="10702" w:name="_Toc36846814"/>
      <w:bookmarkStart w:id="10703" w:name="_Toc36939467"/>
      <w:bookmarkStart w:id="10704" w:name="_Toc37082447"/>
      <w:bookmarkStart w:id="10705" w:name="_Toc46481083"/>
      <w:bookmarkStart w:id="10706" w:name="_Toc46482317"/>
      <w:bookmarkStart w:id="10707" w:name="_Toc46483551"/>
      <w:bookmarkStart w:id="10708" w:name="_Toc185640729"/>
      <w:bookmarkStart w:id="10709" w:name="_Toc193474412"/>
      <w:bookmarkStart w:id="10710" w:name="_Toc201562345"/>
      <w:bookmarkStart w:id="10711" w:name="_Toc210248186"/>
      <w:r w:rsidRPr="001E2B86">
        <w:t>–</w:t>
      </w:r>
      <w:r w:rsidRPr="001E2B86">
        <w:tab/>
      </w:r>
      <w:r w:rsidRPr="001E2B86">
        <w:rPr>
          <w:i/>
          <w:noProof/>
        </w:rPr>
        <w:t>PUSCH-Config</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0712" w:name="_MCCTEMPBM_CRPT23360320___2"/>
      <w:r w:rsidRPr="001E2B86">
        <w:rPr>
          <w:bCs/>
          <w:i/>
          <w:iCs/>
        </w:rPr>
        <w:t>PUSCH-Config</w:t>
      </w:r>
      <w:r w:rsidRPr="001E2B86">
        <w:t xml:space="preserve"> information element</w:t>
      </w:r>
    </w:p>
    <w:bookmarkEnd w:id="10712"/>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ConfigCommon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t>pusch-ConfigBasic</w:t>
      </w:r>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t>hoppingMode</w:t>
      </w:r>
      <w:r w:rsidRPr="001E2B86">
        <w:tab/>
      </w:r>
      <w:r w:rsidRPr="001E2B86">
        <w:tab/>
      </w:r>
      <w:r w:rsidRPr="001E2B86">
        <w:tab/>
      </w:r>
      <w:r w:rsidRPr="001E2B86">
        <w:tab/>
      </w:r>
      <w:r w:rsidRPr="001E2B86">
        <w:tab/>
      </w:r>
      <w:r w:rsidRPr="001E2B86">
        <w:tab/>
      </w:r>
      <w:r w:rsidRPr="001E2B86">
        <w:tab/>
        <w:t>ENUMERATED {interSubFrame, intraAndInterSubFrame},</w:t>
      </w:r>
    </w:p>
    <w:p w14:paraId="1162960D" w14:textId="77777777" w:rsidR="009722D5" w:rsidRPr="001E2B86" w:rsidRDefault="009722D5" w:rsidP="009722D5">
      <w:pPr>
        <w:pStyle w:val="PL"/>
        <w:shd w:val="clear" w:color="auto" w:fill="E6E6E6"/>
      </w:pPr>
      <w:r w:rsidRPr="001E2B86">
        <w:tab/>
      </w:r>
      <w:r w:rsidRPr="001E2B86">
        <w:tab/>
        <w:t>pusch-HoppingOffset</w:t>
      </w:r>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t>ul-ReferenceSignalsPUSCH</w:t>
      </w:r>
      <w:r w:rsidRPr="001E2B86">
        <w:tab/>
      </w:r>
      <w:r w:rsidRPr="001E2B86">
        <w:tab/>
      </w:r>
      <w:r w:rsidRPr="001E2B86">
        <w:tab/>
        <w:t>UL-ReferenceSignalsPUSCH</w:t>
      </w:r>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ConfigDedicated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t>betaOffse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t>betaOffse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t>betaOffse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r w:rsidRPr="001E2B86">
        <w:t>TDD-PUSCH-UpPTS-r14</w:t>
      </w:r>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ModeB</w:t>
      </w:r>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ModeB</w:t>
      </w:r>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r w:rsidR="00A171DB" w:rsidRPr="001E2B86">
        <w:t>SetupReleas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t>SetupReleas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ReferenceSignalsPUSCH ::=</w:t>
      </w:r>
      <w:r w:rsidRPr="001E2B86">
        <w:tab/>
      </w:r>
      <w:r w:rsidRPr="001E2B86">
        <w:tab/>
        <w:t>SEQUENCE {</w:t>
      </w:r>
    </w:p>
    <w:p w14:paraId="59ED684D" w14:textId="77777777" w:rsidR="009722D5" w:rsidRPr="001E2B86" w:rsidRDefault="009722D5" w:rsidP="009722D5">
      <w:pPr>
        <w:pStyle w:val="PL"/>
        <w:shd w:val="clear" w:color="auto" w:fill="E6E6E6"/>
      </w:pPr>
      <w:r w:rsidRPr="001E2B86">
        <w:tab/>
        <w:t>groupHoppingEnabled</w:t>
      </w:r>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t>groupAssignmentPUSCH</w:t>
      </w:r>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t>sequenceHoppingEnabled</w:t>
      </w:r>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t>cyclicShift</w:t>
      </w:r>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80" w:dyaOrig="400" w14:anchorId="00635CC7">
                <v:shape id="_x0000_i1171" type="#_x0000_t75" style="width:49.05pt;height:20.55pt" o:ole="">
                  <v:imagedata r:id="rId297" o:title=""/>
                </v:shape>
                <o:OLEObject Type="Embed" ProgID="Equation.3" ShapeID="_x0000_i1171" DrawAspect="Content" ObjectID="_1821599381" r:id="rId298"/>
              </w:object>
            </w:r>
            <w:r w:rsidRPr="001E2B86">
              <w:rPr>
                <w:lang w:eastAsia="en-GB"/>
              </w:rPr>
              <w:t>,</w:t>
            </w:r>
            <w:r w:rsidRPr="001E2B86">
              <w:rPr>
                <w:rFonts w:eastAsia="SimSun"/>
                <w:position w:val="-14"/>
              </w:rPr>
              <w:object w:dxaOrig="980" w:dyaOrig="400" w14:anchorId="7EEAE57A">
                <v:shape id="_x0000_i1172" type="#_x0000_t75" style="width:49.05pt;height:20.55pt" o:ole="">
                  <v:imagedata r:id="rId299" o:title=""/>
                </v:shape>
                <o:OLEObject Type="Embed" ProgID="Equation.3" ShapeID="_x0000_i1172" DrawAspect="Content" ObjectID="_1821599382" r:id="rId300"/>
              </w:object>
            </w:r>
            <w:r w:rsidRPr="001E2B86">
              <w:rPr>
                <w:rFonts w:eastAsia="SimSun"/>
              </w:rPr>
              <w:t xml:space="preserve">, </w:t>
            </w:r>
            <w:r w:rsidR="00840EF2" w:rsidRPr="001E2B8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SimSun"/>
                <w:position w:val="-14"/>
              </w:rPr>
              <w:object w:dxaOrig="980" w:dyaOrig="400" w14:anchorId="4449625D">
                <v:shape id="_x0000_i1173" type="#_x0000_t75" style="width:49.05pt;height:20.55pt" o:ole="">
                  <v:imagedata r:id="rId302" o:title=""/>
                </v:shape>
                <o:OLEObject Type="Embed" ProgID="Equation.3" ShapeID="_x0000_i1173" DrawAspect="Content" ObjectID="_1821599383"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r w:rsidRPr="001E2B86">
              <w:rPr>
                <w:i/>
                <w:lang w:eastAsia="en-GB"/>
              </w:rPr>
              <w:t>betaOffse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r w:rsidRPr="001E2B86">
              <w:rPr>
                <w:i/>
                <w:lang w:eastAsia="en-GB"/>
              </w:rPr>
              <w:t>betaOffse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r w:rsidRPr="001E2B86">
              <w:rPr>
                <w:i/>
                <w:lang w:eastAsia="en-GB"/>
              </w:rPr>
              <w:t>betaOffse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r w:rsidRPr="001E2B86">
              <w:rPr>
                <w:i/>
                <w:lang w:eastAsia="en-GB"/>
              </w:rPr>
              <w:t>betaOffse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lang w:eastAsia="en-GB"/>
              </w:rPr>
              <w:t xml:space="preserve">and not configured </w:t>
            </w:r>
            <w:r w:rsidRPr="001E2B86">
              <w:rPr>
                <w:rFonts w:eastAsia="SimSun"/>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SimSun"/>
              </w:rPr>
            </w:pPr>
            <w:r w:rsidRPr="001E2B86">
              <w:rPr>
                <w:lang w:eastAsia="en-GB"/>
              </w:rPr>
              <w:t xml:space="preserve">Parameter: </w:t>
            </w:r>
            <w:r w:rsidR="00840EF2" w:rsidRPr="001E2B8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맑은 고딕"/>
                <w:lang w:eastAsia="ko-KR"/>
              </w:rPr>
              <w:t>,</w:t>
            </w:r>
            <w:r w:rsidRPr="001E2B86">
              <w:rPr>
                <w:rFonts w:eastAsia="SimSun"/>
                <w:position w:val="-14"/>
              </w:rPr>
              <w:object w:dxaOrig="980" w:dyaOrig="400" w14:anchorId="2BE42200">
                <v:shape id="_x0000_i1174" type="#_x0000_t75" style="width:49.05pt;height:20.55pt" o:ole="">
                  <v:imagedata r:id="rId305" o:title=""/>
                </v:shape>
                <o:OLEObject Type="Embed" ProgID="Equation.3" ShapeID="_x0000_i1174" DrawAspect="Content" ObjectID="_1821599384" r:id="rId306"/>
              </w:object>
            </w:r>
            <w:r w:rsidRPr="001E2B86">
              <w:rPr>
                <w:rFonts w:eastAsia="SimSun"/>
              </w:rPr>
              <w:t>,</w:t>
            </w:r>
            <w:r w:rsidR="00840EF2" w:rsidRPr="001E2B8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맑은 고딕"/>
                <w:lang w:eastAsia="ko-KR"/>
              </w:rPr>
              <w:t xml:space="preserve">and </w:t>
            </w:r>
            <w:r w:rsidRPr="001E2B86">
              <w:rPr>
                <w:rFonts w:eastAsia="SimSun"/>
                <w:position w:val="-14"/>
              </w:rPr>
              <w:object w:dxaOrig="1240" w:dyaOrig="400" w14:anchorId="0D8D0D24">
                <v:shape id="_x0000_i1175" type="#_x0000_t75" style="width:61.7pt;height:20.55pt" o:ole="">
                  <v:imagedata r:id="rId308" o:title=""/>
                </v:shape>
                <o:OLEObject Type="Embed" ProgID="Equation.3" ShapeID="_x0000_i1175" DrawAspect="Content" ObjectID="_1821599385" r:id="rId309"/>
              </w:object>
            </w:r>
            <w:r w:rsidRPr="001E2B86">
              <w:rPr>
                <w:rFonts w:eastAsia="SimSun"/>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SimSun"/>
              </w:rPr>
              <w:t xml:space="preserve">. </w:t>
            </w:r>
            <w:r w:rsidRPr="001E2B86">
              <w:rPr>
                <w:rFonts w:eastAsia="SimSun"/>
                <w:i/>
              </w:rPr>
              <w:t>betaOffset-ACK-Index-SubframeSet2</w:t>
            </w:r>
            <w:r w:rsidRPr="001E2B86">
              <w:rPr>
                <w:rFonts w:eastAsia="SimSun"/>
              </w:rPr>
              <w:t xml:space="preserve"> and </w:t>
            </w:r>
            <w:r w:rsidRPr="001E2B86">
              <w:rPr>
                <w:rFonts w:eastAsia="SimSun"/>
                <w:i/>
              </w:rPr>
              <w:t>betaOffset2-ACK-Index-SubframeSet2</w:t>
            </w:r>
            <w:r w:rsidRPr="001E2B86">
              <w:rPr>
                <w:rFonts w:eastAsia="SimSun"/>
              </w:rPr>
              <w:t xml:space="preserve"> are used for single-codeword</w:t>
            </w:r>
            <w:r w:rsidRPr="001E2B86">
              <w:rPr>
                <w:rFonts w:eastAsia="SimSun"/>
                <w:i/>
              </w:rPr>
              <w:t>, betaOffset-ACK-Index-MC-SubframeSet2</w:t>
            </w:r>
            <w:r w:rsidRPr="001E2B86">
              <w:rPr>
                <w:rFonts w:eastAsia="SimSun"/>
              </w:rPr>
              <w:t xml:space="preserve">, </w:t>
            </w:r>
            <w:r w:rsidRPr="001E2B86">
              <w:rPr>
                <w:rFonts w:eastAsia="SimSun"/>
                <w:i/>
              </w:rPr>
              <w:t>betaOffset2-ACK-Index-MC-SubframeSet2</w:t>
            </w:r>
            <w:r w:rsidRPr="001E2B86">
              <w:rPr>
                <w:rFonts w:eastAsia="SimSun"/>
              </w:rPr>
              <w:t xml:space="preserve"> are used for multiple-codeword. If </w:t>
            </w:r>
            <w:r w:rsidRPr="001E2B86">
              <w:rPr>
                <w:rFonts w:eastAsia="SimSun"/>
                <w:i/>
              </w:rPr>
              <w:t>betaOffset2-ACK-Index-SubframeSet2</w:t>
            </w:r>
            <w:r w:rsidRPr="001E2B86">
              <w:rPr>
                <w:rFonts w:eastAsia="SimSun"/>
              </w:rPr>
              <w:t xml:space="preserve"> is configured; </w:t>
            </w:r>
            <w:r w:rsidRPr="001E2B86">
              <w:rPr>
                <w:rFonts w:eastAsia="SimSun"/>
                <w:i/>
              </w:rPr>
              <w:t>betaOffset-ACK-Index-SubframeSet2</w:t>
            </w:r>
            <w:r w:rsidRPr="001E2B86">
              <w:rPr>
                <w:rFonts w:eastAsia="SimSun"/>
              </w:rPr>
              <w:t xml:space="preserve"> is used when up to 22 HARQ-ACK bits are transmitted otherwise </w:t>
            </w:r>
            <w:r w:rsidRPr="001E2B86">
              <w:rPr>
                <w:rFonts w:eastAsia="SimSun"/>
                <w:i/>
              </w:rPr>
              <w:t>betaOffset2-ACK-Index-SubframeSet2</w:t>
            </w:r>
            <w:r w:rsidRPr="001E2B86">
              <w:rPr>
                <w:rFonts w:eastAsia="SimSun"/>
              </w:rPr>
              <w:t xml:space="preserve"> is used. If </w:t>
            </w:r>
            <w:r w:rsidRPr="001E2B86">
              <w:rPr>
                <w:rFonts w:eastAsia="SimSun"/>
                <w:i/>
              </w:rPr>
              <w:t>betaOffset2-ACK-Index-MC-SubframeSet2</w:t>
            </w:r>
            <w:r w:rsidRPr="001E2B86">
              <w:rPr>
                <w:rFonts w:eastAsia="SimSun"/>
              </w:rPr>
              <w:t xml:space="preserve"> is configured; </w:t>
            </w:r>
            <w:r w:rsidRPr="001E2B86">
              <w:rPr>
                <w:rFonts w:eastAsia="SimSun"/>
                <w:i/>
              </w:rPr>
              <w:t>betaOffset-ACK-Index-MC-SubframeSet2</w:t>
            </w:r>
            <w:r w:rsidRPr="001E2B86">
              <w:rPr>
                <w:rFonts w:eastAsia="SimSun"/>
              </w:rPr>
              <w:t xml:space="preserve"> is used when up to 22 HARQ-ACK bits are transmitted otherwise </w:t>
            </w:r>
            <w:r w:rsidRPr="001E2B86">
              <w:rPr>
                <w:rFonts w:eastAsia="SimSun"/>
                <w:i/>
              </w:rPr>
              <w:t>betaOffset2-ACK-Index-MC-SubframeSet2</w:t>
            </w:r>
            <w:r w:rsidRPr="001E2B86">
              <w:rPr>
                <w:rFonts w:eastAsia="SimSun"/>
              </w:rPr>
              <w:t xml:space="preserve"> is used.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r w:rsidRPr="001E2B86">
              <w:rPr>
                <w:b/>
                <w:i/>
                <w:lang w:eastAsia="en-GB"/>
              </w:rPr>
              <w:t>betaOffsetAUL</w:t>
            </w:r>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lang w:val="en-US" w:eastAsia="ko-KR"/>
              </w:rPr>
              <w:drawing>
                <wp:inline distT="0" distB="0" distL="0" distR="0" wp14:anchorId="773DC7CF" wp14:editId="335B700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SimSun"/>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38442595">
                <v:shape id="_x0000_i1176" type="#_x0000_t75" style="width:25.3pt;height:20.55pt" o:ole="">
                  <v:imagedata r:id="rId312" o:title=""/>
                </v:shape>
                <o:OLEObject Type="Embed" ProgID="Equation.3" ShapeID="_x0000_i1176" DrawAspect="Content" ObjectID="_1821599386"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SimSun"/>
                <w:b/>
                <w:i/>
              </w:rPr>
            </w:pPr>
            <w:r w:rsidRPr="001E2B86">
              <w:rPr>
                <w:b/>
                <w:i/>
                <w:lang w:eastAsia="en-GB"/>
              </w:rPr>
              <w:t>betaOffset-CQI-Index-SubframeSet2</w:t>
            </w:r>
            <w:r w:rsidRPr="001E2B86">
              <w:rPr>
                <w:rFonts w:eastAsia="SimSun"/>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29628904">
                <v:shape id="_x0000_i1177" type="#_x0000_t75" style="width:25.3pt;height:20.55pt" o:ole="">
                  <v:imagedata r:id="rId312" o:title=""/>
                </v:shape>
                <o:OLEObject Type="Embed" ProgID="Equation.3" ShapeID="_x0000_i1177" DrawAspect="Content" ObjectID="_1821599387"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r w:rsidRPr="001E2B86">
              <w:rPr>
                <w:b/>
                <w:i/>
                <w:lang w:eastAsia="en-GB"/>
              </w:rPr>
              <w:t>betaOffset-RI-Index, betaOffset-RI-Index-MC</w:t>
            </w:r>
          </w:p>
          <w:p w14:paraId="508EF6F2"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442F27A8">
                <v:shape id="_x0000_i1178" type="#_x0000_t75" style="width:25.3pt;height:20.55pt" o:ole="">
                  <v:imagedata r:id="rId315" o:title=""/>
                </v:shape>
                <o:OLEObject Type="Embed" ProgID="Equation.3" ShapeID="_x0000_i1178" DrawAspect="Content" ObjectID="_1821599388"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SimSun"/>
                <w:b/>
                <w:i/>
              </w:rPr>
            </w:pPr>
            <w:r w:rsidRPr="001E2B86">
              <w:rPr>
                <w:b/>
                <w:i/>
                <w:lang w:eastAsia="en-GB"/>
              </w:rPr>
              <w:t>betaOffset-RI-Index-SubframeSet2</w:t>
            </w:r>
            <w:r w:rsidRPr="001E2B86">
              <w:rPr>
                <w:rFonts w:eastAsia="SimSun"/>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601143A0">
                <v:shape id="_x0000_i1179" type="#_x0000_t75" style="width:25.3pt;height:20.55pt" o:ole="">
                  <v:imagedata r:id="rId315" o:title=""/>
                </v:shape>
                <o:OLEObject Type="Embed" ProgID="Equation.3" ShapeID="_x0000_i1179" DrawAspect="Content" ObjectID="_1821599389"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r w:rsidRPr="001E2B86">
              <w:rPr>
                <w:b/>
                <w:i/>
              </w:rPr>
              <w:t>ce-PUSCH-FlexibleStartPRB-AllocConfig</w:t>
            </w:r>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r w:rsidRPr="001E2B86">
              <w:rPr>
                <w:i/>
              </w:rPr>
              <w:t>offsetCE-ModeB</w:t>
            </w:r>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E-UTRAN does not configure this field when E-UTRA system bandwidth is 1.4 MHz.</w:t>
            </w:r>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t>ce-PUSCH-MaxBandwidth</w:t>
            </w:r>
          </w:p>
          <w:p w14:paraId="53A1E3FE" w14:textId="77777777"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If this field is not configured, the maximum PUSCH channel bandwidth in CE mode A set to 1.4 MHz.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r w:rsidRPr="001E2B86">
              <w:rPr>
                <w:b/>
                <w:bCs/>
                <w:i/>
                <w:iCs/>
              </w:rPr>
              <w:t>ce-PUSCH-MultiTB-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r w:rsidRPr="001E2B86">
              <w:rPr>
                <w:b/>
                <w:i/>
              </w:rPr>
              <w:t>dmrs-LessUpPTS</w:t>
            </w:r>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r w:rsidRPr="001E2B86">
              <w:rPr>
                <w:bCs/>
                <w:i/>
                <w:iCs/>
                <w:lang w:eastAsia="en-GB"/>
              </w:rPr>
              <w:t>tpc-SubframeSet</w:t>
            </w:r>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r w:rsidRPr="001E2B86">
              <w:rPr>
                <w:bCs/>
                <w:i/>
                <w:iCs/>
                <w:lang w:eastAsia="en-GB"/>
              </w:rPr>
              <w:t>tpc-SubframeSe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r w:rsidRPr="001E2B86">
              <w:rPr>
                <w:i/>
                <w:lang w:eastAsia="en-GB"/>
              </w:rPr>
              <w:t>ue-Category</w:t>
            </w:r>
            <w:r w:rsidRPr="001E2B86">
              <w:rPr>
                <w:lang w:eastAsia="en-GB"/>
              </w:rPr>
              <w:t xml:space="preserve"> and UL categories indicated in </w:t>
            </w:r>
            <w:r w:rsidRPr="001E2B86">
              <w:rPr>
                <w:i/>
                <w:lang w:eastAsia="en-GB"/>
              </w:rPr>
              <w:t>ue-CategoryUL</w:t>
            </w:r>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r w:rsidRPr="001E2B86">
              <w:rPr>
                <w:i/>
                <w:lang w:eastAsia="en-GB"/>
              </w:rPr>
              <w:t xml:space="preserve">ue-CategoryUL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Enh</w:t>
            </w:r>
            <w:r w:rsidRPr="001E2B86">
              <w:rPr>
                <w:bCs/>
                <w:noProof/>
              </w:rPr>
              <w:t>, int1 corresponds to 1 subframe, int2 corresponds to 2 subframes, and so on. For</w:t>
            </w:r>
            <w:r w:rsidRPr="001E2B86">
              <w:rPr>
                <w:bCs/>
                <w:i/>
                <w:noProof/>
              </w:rPr>
              <w:t xml:space="preserve"> </w:t>
            </w:r>
            <w:r w:rsidRPr="001E2B86">
              <w:rPr>
                <w:i/>
              </w:rPr>
              <w:t>interval-TDD-PUSCH-Enh</w:t>
            </w:r>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900" w:dyaOrig="340" w14:anchorId="115C4B09">
                <v:shape id="_x0000_i1180" type="#_x0000_t75" style="width:44.7pt;height:17.8pt" o:ole="">
                  <v:imagedata r:id="rId318" o:title=""/>
                </v:shape>
                <o:OLEObject Type="Embed" ProgID="Equation.3" ShapeID="_x0000_i1180" DrawAspect="Content" ObjectID="_1821599390"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SimSun"/>
                <w:b/>
                <w:i/>
                <w:noProof/>
                <w:lang w:eastAsia="en-GB"/>
              </w:rPr>
            </w:pPr>
            <w:r w:rsidRPr="001E2B86">
              <w:rPr>
                <w:rFonts w:eastAsia="SimSun"/>
                <w:b/>
                <w:i/>
                <w:noProof/>
              </w:rPr>
              <w:t>nPUSCH-Identity</w:t>
            </w:r>
          </w:p>
          <w:p w14:paraId="71586318"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680" w:dyaOrig="360" w14:anchorId="1CB7600E">
                <v:shape id="_x0000_i1181" type="#_x0000_t75" style="width:34pt;height:18.2pt" o:ole="">
                  <v:imagedata r:id="rId320" o:title=""/>
                </v:shape>
                <o:OLEObject Type="Embed" ProgID="Equation.3" ShapeID="_x0000_i1181" DrawAspect="Content" ObjectID="_1821599391"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 xml:space="preserve">parameter: </w:t>
            </w:r>
            <w:r w:rsidRPr="001E2B86">
              <w:rPr>
                <w:position w:val="-10"/>
                <w:lang w:eastAsia="en-GB"/>
              </w:rPr>
              <w:object w:dxaOrig="460" w:dyaOrig="340" w14:anchorId="41ECAD03">
                <v:shape id="_x0000_i1182" type="#_x0000_t75" style="width:22.95pt;height:17.8pt" o:ole="">
                  <v:imagedata r:id="rId322" o:title=""/>
                </v:shape>
                <o:OLEObject Type="Embed" ProgID="Equation.3" ShapeID="_x0000_i1182" DrawAspect="Content" ObjectID="_1821599392"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4pt;height:19pt" o:ole="">
                  <v:imagedata r:id="rId324" o:title=""/>
                </v:shape>
                <o:OLEObject Type="Embed" ProgID="Equation.3" ShapeID="_x0000_i1183" DrawAspect="Content" ObjectID="_1821599393" r:id="rId325"/>
              </w:object>
            </w:r>
            <w:r w:rsidRPr="001E2B86">
              <w:t>, see TS 36.211 [21</w:t>
            </w:r>
            <w:r w:rsidR="007A2129" w:rsidRPr="001E2B86">
              <w:t>]</w:t>
            </w:r>
            <w:r w:rsidRPr="001E2B86">
              <w:t xml:space="preserve">, </w:t>
            </w:r>
            <w:r w:rsidR="007A2129" w:rsidRPr="001E2B86">
              <w:t xml:space="preserve">clause </w:t>
            </w:r>
            <w:r w:rsidRPr="001E2B86">
              <w:t xml:space="preserve">5.3.4. . In case </w:t>
            </w:r>
            <w:r w:rsidRPr="001E2B86">
              <w:rPr>
                <w:i/>
              </w:rPr>
              <w:t>pusch-hoppingOffset-v1310</w:t>
            </w:r>
            <w:r w:rsidRPr="001E2B86">
              <w:t xml:space="preserve"> is signalled, the BL UEs and UEs in CE shall ignore </w:t>
            </w:r>
            <w:r w:rsidRPr="001E2B86">
              <w:rPr>
                <w:i/>
              </w:rPr>
              <w:t xml:space="preserve">pusch-hoppingOffset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r w:rsidRPr="001E2B86">
              <w:rPr>
                <w:b/>
                <w:i/>
              </w:rPr>
              <w:t>pusch-HoppingOffsetPUSCH-Enh</w:t>
            </w:r>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r w:rsidRPr="001E2B86">
              <w:rPr>
                <w:b/>
                <w:i/>
              </w:rPr>
              <w:t>pusch-maxNumRepetitionCEmodeA</w:t>
            </w:r>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r w:rsidRPr="001E2B86">
              <w:rPr>
                <w:b/>
                <w:i/>
              </w:rPr>
              <w:t>pusch-maxNumRepetitionCEmodeB</w:t>
            </w:r>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r w:rsidRPr="001E2B86">
              <w:rPr>
                <w:b/>
                <w:bCs/>
                <w:i/>
                <w:iCs/>
              </w:rPr>
              <w:t>pusch-TxDuration</w:t>
            </w:r>
          </w:p>
          <w:p w14:paraId="478A7636" w14:textId="77777777" w:rsidR="00462AC9" w:rsidRPr="001E2B86" w:rsidRDefault="00462AC9" w:rsidP="00462AC9">
            <w:pPr>
              <w:keepNext/>
              <w:keepLines/>
              <w:spacing w:after="0"/>
              <w:rPr>
                <w:rFonts w:ascii="Arial" w:hAnsi="Arial"/>
                <w:bCs/>
                <w:iCs/>
                <w:kern w:val="2"/>
                <w:sz w:val="18"/>
              </w:rPr>
            </w:pPr>
            <w:bookmarkStart w:id="10713"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0713"/>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r w:rsidR="005E3039" w:rsidRPr="001E2B86">
              <w:rPr>
                <w:i/>
              </w:rPr>
              <w:t xml:space="preserve">dmrsLess-UpPTS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r w:rsidRPr="001E2B86">
              <w:rPr>
                <w:b/>
                <w:i/>
                <w:lang w:eastAsia="en-GB"/>
              </w:rPr>
              <w:t>ul-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r w:rsidRPr="001E2B86">
              <w:rPr>
                <w:b/>
                <w:bCs/>
                <w:i/>
                <w:iCs/>
              </w:rPr>
              <w:t>uplinkHARQ-</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40"/>
      </w:pPr>
      <w:bookmarkStart w:id="10714" w:name="_Toc20487311"/>
      <w:bookmarkStart w:id="10715" w:name="_Toc29342606"/>
      <w:bookmarkStart w:id="10716" w:name="_Toc29343745"/>
      <w:bookmarkStart w:id="10717" w:name="_Toc36567011"/>
      <w:bookmarkStart w:id="10718" w:name="_Toc36810451"/>
      <w:bookmarkStart w:id="10719" w:name="_Toc36846815"/>
      <w:bookmarkStart w:id="10720" w:name="_Toc36939468"/>
      <w:bookmarkStart w:id="10721" w:name="_Toc37082448"/>
      <w:bookmarkStart w:id="10722" w:name="_Toc46481084"/>
      <w:bookmarkStart w:id="10723" w:name="_Toc46482318"/>
      <w:bookmarkStart w:id="10724" w:name="_Toc46483552"/>
      <w:bookmarkStart w:id="10725" w:name="_Toc185640730"/>
      <w:bookmarkStart w:id="10726" w:name="_Toc193474413"/>
      <w:bookmarkStart w:id="10727" w:name="_Toc201562346"/>
      <w:bookmarkStart w:id="10728" w:name="_Toc210248187"/>
      <w:r w:rsidRPr="001E2B86">
        <w:t>–</w:t>
      </w:r>
      <w:r w:rsidRPr="001E2B86">
        <w:tab/>
      </w:r>
      <w:r w:rsidRPr="001E2B86">
        <w:rPr>
          <w:i/>
          <w:noProof/>
        </w:rPr>
        <w:t>RACH-ConfigCommon</w:t>
      </w:r>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ConfigCommon</w:t>
      </w:r>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ConfigCommon ::=</w:t>
      </w:r>
      <w:r w:rsidRPr="001E2B86">
        <w:tab/>
      </w:r>
      <w:r w:rsidRPr="001E2B86">
        <w:tab/>
        <w:t>SEQUENCE {</w:t>
      </w:r>
    </w:p>
    <w:p w14:paraId="69AE130B" w14:textId="77777777" w:rsidR="009722D5" w:rsidRPr="001E2B86" w:rsidRDefault="009722D5" w:rsidP="009722D5">
      <w:pPr>
        <w:pStyle w:val="PL"/>
        <w:shd w:val="clear" w:color="auto" w:fill="E6E6E6"/>
      </w:pPr>
      <w:r w:rsidRPr="001E2B86">
        <w:tab/>
        <w:t>preambleInfo</w:t>
      </w:r>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t>numberOfRA-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t>preamblesGroupAConfig</w:t>
      </w:r>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t>sizeOfRA-PreamblesGroupA</w:t>
      </w:r>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t>messageSizeGroupA</w:t>
      </w:r>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t>messagePowerOffsetGroupB</w:t>
      </w:r>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usinfinity,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tab/>
        <w:t>},</w:t>
      </w:r>
    </w:p>
    <w:p w14:paraId="09480528" w14:textId="77777777" w:rsidR="009722D5" w:rsidRPr="001E2B86" w:rsidRDefault="009722D5" w:rsidP="009722D5">
      <w:pPr>
        <w:pStyle w:val="PL"/>
        <w:shd w:val="clear" w:color="auto" w:fill="E6E6E6"/>
      </w:pPr>
      <w:r w:rsidRPr="001E2B86">
        <w:tab/>
        <w:t>powerRampingParameters</w:t>
      </w:r>
      <w:r w:rsidRPr="001E2B86">
        <w:tab/>
      </w:r>
      <w:r w:rsidRPr="001E2B86">
        <w:tab/>
      </w:r>
      <w:r w:rsidRPr="001E2B86">
        <w:tab/>
      </w:r>
      <w:r w:rsidRPr="001E2B86">
        <w:tab/>
        <w:t>PowerRampingParameters,</w:t>
      </w:r>
    </w:p>
    <w:p w14:paraId="2AFA7D04" w14:textId="77777777" w:rsidR="009722D5" w:rsidRPr="001E2B86" w:rsidRDefault="009722D5" w:rsidP="009722D5">
      <w:pPr>
        <w:pStyle w:val="PL"/>
        <w:shd w:val="clear" w:color="auto" w:fill="E6E6E6"/>
      </w:pPr>
      <w:r w:rsidRPr="001E2B86">
        <w:tab/>
        <w:t>ra-SupervisionInfo</w:t>
      </w:r>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t>preambleTransMax</w:t>
      </w:r>
      <w:r w:rsidRPr="001E2B86">
        <w:tab/>
      </w:r>
      <w:r w:rsidRPr="001E2B86">
        <w:tab/>
      </w:r>
      <w:r w:rsidRPr="001E2B86">
        <w:tab/>
      </w:r>
      <w:r w:rsidRPr="001E2B86">
        <w:tab/>
      </w:r>
      <w:r w:rsidRPr="001E2B86">
        <w:tab/>
        <w:t>PreambleTransMax,</w:t>
      </w:r>
    </w:p>
    <w:p w14:paraId="59BACC31" w14:textId="77777777" w:rsidR="009722D5" w:rsidRPr="001E2B86" w:rsidRDefault="009722D5" w:rsidP="009722D5">
      <w:pPr>
        <w:pStyle w:val="PL"/>
        <w:shd w:val="clear" w:color="auto" w:fill="E6E6E6"/>
      </w:pPr>
      <w:r w:rsidRPr="001E2B86">
        <w:tab/>
      </w:r>
      <w:r w:rsidRPr="001E2B86">
        <w:tab/>
        <w:t>ra-ResponseWindowSize</w:t>
      </w:r>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ContentionResolutionTimer</w:t>
      </w:r>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t>PreambleTransMax</w:t>
      </w:r>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t>RACH-CE-LevelInfoList-r13</w:t>
      </w:r>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t>PowerRampingParameters,</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t>PreambleTransMax</w:t>
      </w:r>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0729"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0729"/>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on,off},</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r w:rsidRPr="001E2B86">
        <w:t>PowerRampingParameters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t>powerRampingStep</w:t>
      </w:r>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t>preambleInitialReceivedTargetPower</w:t>
      </w:r>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r w:rsidRPr="001E2B86">
        <w:t>PreambleTransMax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r w:rsidRPr="001E2B86">
              <w:rPr>
                <w:i/>
                <w:lang w:eastAsia="en-GB"/>
              </w:rPr>
              <w:t>connEstFailOffset</w:t>
            </w:r>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r w:rsidRPr="001E2B86">
              <w:rPr>
                <w:b/>
                <w:i/>
                <w:lang w:eastAsia="en-GB"/>
              </w:rPr>
              <w:t>FailOffset</w:t>
            </w:r>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r w:rsidRPr="001E2B86">
              <w:rPr>
                <w:i/>
                <w:lang w:eastAsia="en-GB"/>
              </w:rPr>
              <w:t xml:space="preserve">connEstFailOffset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r w:rsidRPr="001E2B86">
              <w:rPr>
                <w:b/>
                <w:i/>
              </w:rPr>
              <w:t>edt-SmallTBS-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edt-TBS</w:t>
            </w:r>
            <w:r w:rsidRPr="001E2B86">
              <w:rPr>
                <w:bCs/>
                <w:iCs/>
                <w:kern w:val="2"/>
              </w:rPr>
              <w:t xml:space="preserve"> corresponding to the CE level can be used. This field is applicable for a CE level only when </w:t>
            </w:r>
            <w:r w:rsidRPr="001E2B86">
              <w:rPr>
                <w:bCs/>
                <w:i/>
                <w:iCs/>
                <w:kern w:val="2"/>
              </w:rPr>
              <w:t>edt-SmallTBS-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r w:rsidRPr="001E2B86">
              <w:rPr>
                <w:b/>
                <w:i/>
              </w:rPr>
              <w:t>ed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r w:rsidRPr="001E2B86">
              <w:rPr>
                <w:b/>
                <w:i/>
                <w:lang w:eastAsia="en-GB"/>
              </w:rPr>
              <w:t>messagePowerOffsetGroupB</w:t>
            </w:r>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dB. Value minusinfinity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r w:rsidRPr="001E2B86">
              <w:rPr>
                <w:i/>
                <w:iCs/>
                <w:lang w:eastAsia="en-GB"/>
              </w:rPr>
              <w:t>numberOfRA-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r w:rsidRPr="001E2B86">
              <w:rPr>
                <w:b/>
                <w:i/>
              </w:rPr>
              <w:t>rach-CE-LevelInfoList</w:t>
            </w:r>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r w:rsidRPr="001E2B86">
              <w:rPr>
                <w:i/>
                <w:iCs/>
                <w:lang w:eastAsia="en-GB"/>
              </w:rPr>
              <w:t>rach-CE-LevelInfoList,</w:t>
            </w:r>
            <w:r w:rsidRPr="001E2B86">
              <w:rPr>
                <w:iCs/>
                <w:lang w:eastAsia="en-GB"/>
              </w:rPr>
              <w:t xml:space="preserve"> it includes the same number of entries as in </w:t>
            </w:r>
            <w:r w:rsidRPr="001E2B86">
              <w:rPr>
                <w:i/>
              </w:rPr>
              <w:t>prach-ParametersListCE.</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r w:rsidRPr="001E2B86">
              <w:rPr>
                <w:b/>
                <w:i/>
              </w:rPr>
              <w:t>rar-HoppingConfig</w:t>
            </w:r>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40"/>
        <w:rPr>
          <w:i/>
          <w:noProof/>
        </w:rPr>
      </w:pPr>
      <w:bookmarkStart w:id="10730" w:name="_Toc20487312"/>
      <w:bookmarkStart w:id="10731" w:name="_Toc29342607"/>
      <w:bookmarkStart w:id="10732" w:name="_Toc29343746"/>
      <w:bookmarkStart w:id="10733" w:name="_Toc36567012"/>
      <w:bookmarkStart w:id="10734" w:name="_Toc36810452"/>
      <w:bookmarkStart w:id="10735" w:name="_Toc36846816"/>
      <w:bookmarkStart w:id="10736" w:name="_Toc36939469"/>
      <w:bookmarkStart w:id="10737" w:name="_Toc37082449"/>
      <w:bookmarkStart w:id="10738" w:name="_Toc46481085"/>
      <w:bookmarkStart w:id="10739" w:name="_Toc46482319"/>
      <w:bookmarkStart w:id="10740" w:name="_Toc46483553"/>
      <w:bookmarkStart w:id="10741" w:name="_Toc185640731"/>
      <w:bookmarkStart w:id="10742" w:name="_Toc193474414"/>
      <w:bookmarkStart w:id="10743" w:name="_Toc201562347"/>
      <w:bookmarkStart w:id="10744" w:name="_Toc210248188"/>
      <w:r w:rsidRPr="001E2B86">
        <w:t>–</w:t>
      </w:r>
      <w:r w:rsidRPr="001E2B86">
        <w:tab/>
      </w:r>
      <w:r w:rsidRPr="001E2B86">
        <w:rPr>
          <w:i/>
          <w:noProof/>
        </w:rPr>
        <w:t>RACH-ConfigDedicated</w:t>
      </w:r>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ConfigDedicated</w:t>
      </w:r>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ConfigDedicated ::=</w:t>
      </w:r>
      <w:r w:rsidRPr="001E2B86">
        <w:tab/>
      </w:r>
      <w:r w:rsidRPr="001E2B86">
        <w:tab/>
        <w:t>SEQUENCE {</w:t>
      </w:r>
    </w:p>
    <w:p w14:paraId="73BE0F60" w14:textId="77777777" w:rsidR="009722D5" w:rsidRPr="001E2B86" w:rsidRDefault="009722D5" w:rsidP="009722D5">
      <w:pPr>
        <w:pStyle w:val="PL"/>
        <w:shd w:val="clear" w:color="auto" w:fill="E6E6E6"/>
      </w:pPr>
      <w:r w:rsidRPr="001E2B86">
        <w:tab/>
        <w:t>ra-PreambleIndex</w:t>
      </w:r>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t>ra-PRACH-MaskIndex</w:t>
      </w:r>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40"/>
      </w:pPr>
      <w:bookmarkStart w:id="10745" w:name="_Toc20487313"/>
      <w:bookmarkStart w:id="10746" w:name="_Toc29342608"/>
      <w:bookmarkStart w:id="10747" w:name="_Toc29343747"/>
      <w:bookmarkStart w:id="10748" w:name="_Toc36567013"/>
      <w:bookmarkStart w:id="10749" w:name="_Toc36810453"/>
      <w:bookmarkStart w:id="10750" w:name="_Toc36846817"/>
      <w:bookmarkStart w:id="10751" w:name="_Toc36939470"/>
      <w:bookmarkStart w:id="10752" w:name="_Toc37082450"/>
      <w:bookmarkStart w:id="10753" w:name="_Toc46481086"/>
      <w:bookmarkStart w:id="10754" w:name="_Toc46482320"/>
      <w:bookmarkStart w:id="10755" w:name="_Toc46483554"/>
      <w:bookmarkStart w:id="10756" w:name="_Toc185640732"/>
      <w:bookmarkStart w:id="10757" w:name="_Toc193474415"/>
      <w:bookmarkStart w:id="10758" w:name="_Toc201562348"/>
      <w:bookmarkStart w:id="10759" w:name="_Toc210248189"/>
      <w:r w:rsidRPr="001E2B86">
        <w:t>–</w:t>
      </w:r>
      <w:r w:rsidRPr="001E2B86">
        <w:tab/>
      </w:r>
      <w:r w:rsidRPr="001E2B86">
        <w:rPr>
          <w:i/>
        </w:rPr>
        <w:t>RadioResource</w:t>
      </w:r>
      <w:r w:rsidRPr="001E2B86">
        <w:rPr>
          <w:i/>
          <w:noProof/>
        </w:rPr>
        <w:t>ConfigCommon</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r w:rsidRPr="001E2B86">
        <w:rPr>
          <w:bCs/>
          <w:i/>
          <w:iCs/>
        </w:rPr>
        <w:t>RadioResourceConfigCommon</w:t>
      </w:r>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r w:rsidRPr="001E2B86">
        <w:t>RadioResourceConfigCommonSIB ::=</w:t>
      </w:r>
      <w:r w:rsidRPr="001E2B86">
        <w:tab/>
        <w:t>SEQUENCE {</w:t>
      </w:r>
    </w:p>
    <w:p w14:paraId="46258314"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p>
    <w:p w14:paraId="28226637" w14:textId="77777777" w:rsidR="009722D5" w:rsidRPr="001E2B86" w:rsidRDefault="009722D5" w:rsidP="009722D5">
      <w:pPr>
        <w:pStyle w:val="PL"/>
        <w:shd w:val="clear" w:color="auto" w:fill="E6E6E6"/>
      </w:pPr>
      <w:r w:rsidRPr="001E2B86">
        <w:tab/>
        <w:t>bcch-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t>pcch-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SIB,</w:t>
      </w:r>
    </w:p>
    <w:p w14:paraId="7D56295C"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p>
    <w:p w14:paraId="6D7DA508"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0831126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p>
    <w:p w14:paraId="5D9CB670"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p>
    <w:p w14:paraId="600FD488"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p>
    <w:p w14:paraId="5A594A2F"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t>RACH-ConfigCommon-v1250</w:t>
      </w:r>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t>BCCH-Config-v1310</w:t>
      </w:r>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t>PCCH-Config-v1310</w:t>
      </w:r>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t>WUS-Config-r15</w:t>
      </w:r>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t>WUS-Config-v1560</w:t>
      </w:r>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t>WUS-Config</w:t>
      </w:r>
      <w:r w:rsidR="0029285D" w:rsidRPr="001E2B86">
        <w:t>-v1610</w:t>
      </w:r>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t>CRS-ChEstMPDCCH-ConfigCommon-r16</w:t>
      </w:r>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t>GWUS-Config-r16</w:t>
      </w:r>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바탕"/>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t>PCCH-Config-v1700</w:t>
      </w:r>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t>CB-Msg3-ConfigSIB-r19</w:t>
      </w:r>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r w:rsidRPr="001E2B86">
        <w:t>RadioResourceConfigCommon ::=</w:t>
      </w:r>
      <w:r w:rsidRPr="001E2B86">
        <w:tab/>
      </w:r>
      <w:r w:rsidRPr="001E2B86">
        <w:tab/>
        <w:t>SEQUENCE {</w:t>
      </w:r>
    </w:p>
    <w:p w14:paraId="1B7406F2"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60CAB3CA"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t>TDD-Config-v1130</w:t>
      </w:r>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t>PRACH-Config-v1310</w:t>
      </w:r>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t>UplinkPowerControlCommon-v1310</w:t>
      </w:r>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t>TDD-Config-v</w:t>
      </w:r>
      <w:r w:rsidR="00E56A3C" w:rsidRPr="001E2B86">
        <w:t>1430</w:t>
      </w:r>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t>TDD-Config-v1450</w:t>
      </w:r>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t>UplinkPowerControlCommon-v</w:t>
      </w:r>
      <w:r w:rsidR="004C3AF3" w:rsidRPr="001E2B86">
        <w:t>1530</w:t>
      </w:r>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ConfigCommon,</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ConfigCommon,</w:t>
      </w:r>
    </w:p>
    <w:p w14:paraId="7BC796C2" w14:textId="77777777" w:rsidR="009722D5" w:rsidRPr="001E2B86" w:rsidRDefault="009722D5" w:rsidP="009722D5">
      <w:pPr>
        <w:pStyle w:val="PL"/>
        <w:shd w:val="clear" w:color="auto" w:fill="E6E6E6"/>
      </w:pPr>
      <w:r w:rsidRPr="001E2B86">
        <w:tab/>
        <w:t>uplinkPowerControlCommonPSCell-r12</w:t>
      </w:r>
      <w:r w:rsidRPr="001E2B86">
        <w:tab/>
        <w:t>UplinkPowerControlCommonPSCell-r12,</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t>AntennaInfoCommon,</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SubframeConfigList</w:t>
      </w:r>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ConfigCommon,</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SCell</w:t>
      </w:r>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ValueEUTRA</w:t>
      </w:r>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t>AdditionalSpectrumEmission</w:t>
      </w:r>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t>UplinkPowerControlCommonSCell-r10,</w:t>
      </w:r>
    </w:p>
    <w:p w14:paraId="3E56CB42" w14:textId="77777777" w:rsidR="009722D5" w:rsidRPr="001E2B86" w:rsidRDefault="009722D5" w:rsidP="009722D5">
      <w:pPr>
        <w:pStyle w:val="PL"/>
        <w:shd w:val="clear" w:color="auto" w:fill="E6E6E6"/>
      </w:pPr>
      <w:r w:rsidRPr="001E2B86">
        <w:tab/>
      </w:r>
      <w:r w:rsidRPr="001E2B86">
        <w:tab/>
        <w:t>-- A special version of IE UplinkPowerControlCommon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tab/>
      </w:r>
      <w:r w:rsidRPr="001E2B86">
        <w:tab/>
        <w:t>soundingRS-UL-ConfigCommon-r10</w:t>
      </w:r>
      <w:r w:rsidRPr="001E2B86">
        <w:tab/>
      </w:r>
      <w:r w:rsidRPr="001E2B86">
        <w:tab/>
        <w:t>SoundingRS-UL-ConfigCommon,</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ConfigCommon</w:t>
      </w:r>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t>RACH-ConfigCommonSCell-r11</w:t>
      </w:r>
      <w:r w:rsidRPr="001E2B86">
        <w:tab/>
      </w:r>
      <w:r w:rsidRPr="001E2B86">
        <w:tab/>
        <w:t>OPTIONAL,</w:t>
      </w:r>
      <w:r w:rsidRPr="001E2B86">
        <w:tab/>
        <w:t>-- Cond ULSCell</w:t>
      </w:r>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t>TDD-Config-v1130</w:t>
      </w:r>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ConfigCommon</w:t>
      </w:r>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t>HighSpeedConfigSCell-r14</w:t>
      </w:r>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t>AdditionalSpectrumEmission</w:t>
      </w:r>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t>SoundingRS-UL-ConfigCommon,</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t>MBSFN-SubframeConfigList-v</w:t>
      </w:r>
      <w:r w:rsidR="00E56A3C" w:rsidRPr="001E2B86">
        <w:t>1430</w:t>
      </w:r>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t>modificationPeriodCoeff</w:t>
      </w:r>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t>defaultPagingCycle</w:t>
      </w:r>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t>nB</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Eighth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SixteenthT, oneThirtySecond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r w:rsidRPr="001E2B86">
              <w:rPr>
                <w:i/>
                <w:lang w:eastAsia="en-GB"/>
              </w:rPr>
              <w:t>additionalSpectrumEmissionSCell</w:t>
            </w:r>
            <w:r w:rsidRPr="001E2B86">
              <w:rPr>
                <w:lang w:eastAsia="en-GB"/>
              </w:rPr>
              <w:t xml:space="preserve"> are defined in TS 36.101 [42]. E-UTRAN configures the same value in </w:t>
            </w:r>
            <w:r w:rsidRPr="001E2B86">
              <w:rPr>
                <w:i/>
                <w:lang w:eastAsia="en-GB"/>
              </w:rPr>
              <w:t>additionalSpectrumEmissionSCell</w:t>
            </w:r>
            <w:r w:rsidRPr="001E2B86">
              <w:rPr>
                <w:lang w:eastAsia="en-GB"/>
              </w:rPr>
              <w:t xml:space="preserve"> for all SCell(s) of the same band with UL configured. The </w:t>
            </w:r>
            <w:r w:rsidRPr="001E2B86">
              <w:rPr>
                <w:i/>
                <w:lang w:eastAsia="en-GB"/>
              </w:rPr>
              <w:t>additionalSpectrumEmissionSCell</w:t>
            </w:r>
            <w:r w:rsidRPr="001E2B86">
              <w:rPr>
                <w:lang w:eastAsia="en-GB"/>
              </w:rPr>
              <w:t xml:space="preserve"> is applicable for all serving cells (including PCell)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DengXian"/>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r w:rsidRPr="001E2B86">
              <w:rPr>
                <w:b/>
                <w:i/>
              </w:rPr>
              <w:t>crs-ChEstMPDCCH-ConfigCommon</w:t>
            </w:r>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SimSun"/>
                <w:b/>
                <w:bCs/>
                <w:i/>
                <w:iCs/>
                <w:kern w:val="2"/>
                <w:lang w:eastAsia="en-GB"/>
              </w:rPr>
            </w:pPr>
            <w:r w:rsidRPr="001E2B86">
              <w:rPr>
                <w:rFonts w:eastAsia="SimSun"/>
                <w:b/>
                <w:bCs/>
                <w:i/>
                <w:iCs/>
                <w:kern w:val="2"/>
                <w:lang w:eastAsia="en-GB"/>
              </w:rPr>
              <w:t>dummy</w:t>
            </w:r>
          </w:p>
          <w:p w14:paraId="76B44D6C" w14:textId="77777777" w:rsidR="001E778F" w:rsidRPr="001E2B86" w:rsidRDefault="001E778F" w:rsidP="00A126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0760" w:name="_MCCTEMPBM_CRPT23360323___7"/>
            <w:r w:rsidRPr="001E2B86">
              <w:rPr>
                <w:rFonts w:ascii="Arial" w:hAnsi="Arial"/>
                <w:b/>
                <w:bCs/>
                <w:i/>
                <w:sz w:val="18"/>
              </w:rPr>
              <w:t>highSpeedEnhancedMeasFlag</w:t>
            </w:r>
          </w:p>
          <w:bookmarkEnd w:id="10760"/>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0761" w:name="_MCCTEMPBM_CRPT23360324___7"/>
            <w:r w:rsidRPr="001E2B86">
              <w:rPr>
                <w:rFonts w:ascii="Arial" w:hAnsi="Arial"/>
                <w:b/>
                <w:bCs/>
                <w:i/>
                <w:sz w:val="18"/>
              </w:rPr>
              <w:t>highSpeedEnhancedDemodulationFlag</w:t>
            </w:r>
          </w:p>
          <w:bookmarkEnd w:id="10761"/>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r w:rsidR="001B0237" w:rsidRPr="001E2B86">
              <w:rPr>
                <w:i/>
              </w:rPr>
              <w:t>HighSpeedConfig</w:t>
            </w:r>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r w:rsidR="001B0237" w:rsidRPr="001E2B86">
              <w:rPr>
                <w:i/>
              </w:rPr>
              <w:t>HighSpeedConfig</w:t>
            </w:r>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SCell</w:t>
            </w:r>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the UE shall apply the high speed (350 km/h) SCell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r w:rsidRPr="001E2B86">
              <w:rPr>
                <w:b/>
                <w:i/>
              </w:rPr>
              <w:t>mpdcch-NumRepetition-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r w:rsidRPr="001E2B86">
              <w:rPr>
                <w:b/>
                <w:i/>
              </w:rPr>
              <w:t>mpdcch-pdsch-HoppingOffset</w:t>
            </w:r>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lang w:val="en-US" w:eastAsia="ko-KR"/>
              </w:rPr>
              <w:drawing>
                <wp:inline distT="0" distB="0" distL="0" distR="0" wp14:anchorId="7924D547" wp14:editId="73A245C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r w:rsidRPr="001E2B86">
              <w:rPr>
                <w:b/>
                <w:i/>
              </w:rPr>
              <w:t>mpdcch-pdsch-HoppingNB</w:t>
            </w:r>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r w:rsidRPr="001E2B86">
              <w:rPr>
                <w:rStyle w:val="TALCar"/>
                <w:i/>
              </w:rPr>
              <w:t>nB</w:t>
            </w:r>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narrowBands</w:t>
            </w:r>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2D03A69A"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r w:rsidR="00EB55B0" w:rsidRPr="001E2B86">
              <w:rPr>
                <w:i/>
                <w:iCs/>
                <w:lang w:eastAsia="en-GB"/>
              </w:rPr>
              <w:t>ue-CA-PowerClass-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r w:rsidR="00EB55B0" w:rsidRPr="001E2B86">
              <w:rPr>
                <w:i/>
                <w:iCs/>
                <w:lang w:eastAsia="en-GB"/>
              </w:rPr>
              <w:t>RadioResourceConfigCommonSCell</w:t>
            </w:r>
            <w:r w:rsidR="00EB55B0" w:rsidRPr="001E2B86">
              <w:rPr>
                <w:iCs/>
                <w:lang w:eastAsia="en-GB"/>
              </w:rPr>
              <w:t xml:space="preserve"> for that SCell, if present, also applies for that band combination whenever that SCell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Indicates a PRACH configuration for an SCell. The field is not applicable for an LAA SCell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Indicates a RACH configuration for an SCell. The field is not applicable for an LAA SCell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r w:rsidRPr="001E2B86">
              <w:rPr>
                <w:b/>
                <w:i/>
              </w:rPr>
              <w:t>rss-MeasNonNCL</w:t>
            </w:r>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E28C96"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during Random Access</w:t>
            </w:r>
            <w:ins w:id="10762" w:author="IoTNTN" w:date="2025-10-02T16:15:00Z">
              <w:r w:rsidR="00BA4C1C">
                <w:t xml:space="preserve"> [RIL]: V214, IoTNTN</w:t>
              </w:r>
            </w:ins>
            <w:r w:rsidR="003F5F47" w:rsidRPr="001E2B86">
              <w:t xml:space="preserve"> due to RRC connection establishment, RRC connection resume or RRC connection reestablishment. When this field is included in </w:t>
            </w:r>
            <w:r w:rsidR="003F5F47" w:rsidRPr="001E2B86">
              <w:rPr>
                <w:i/>
              </w:rPr>
              <w:t>MobilityControlInfo</w:t>
            </w:r>
            <w:r w:rsidR="003F5F47" w:rsidRPr="001E2B86">
              <w:t xml:space="preserve">, it indicates TA reporting is enabled during </w:t>
            </w:r>
            <w:r w:rsidR="003F5F47" w:rsidRPr="001E2B86">
              <w:rPr>
                <w:rFonts w:eastAsia="DengXian"/>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r w:rsidRPr="001E2B86">
              <w:rPr>
                <w:i/>
                <w:iCs/>
              </w:rPr>
              <w:t>tdd-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This field is mandatory present for TDD; it is not present for FDD and LAA SCell,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SCell is part of the STAG or concerns the PSCell </w:t>
            </w:r>
            <w:r w:rsidR="0092413C" w:rsidRPr="001E2B86">
              <w:rPr>
                <w:rFonts w:cs="Arial"/>
                <w:szCs w:val="18"/>
              </w:rPr>
              <w:t xml:space="preserve">or PUCCH SCell </w:t>
            </w:r>
            <w:r w:rsidRPr="001E2B86">
              <w:rPr>
                <w:rFonts w:cs="Arial"/>
                <w:szCs w:val="18"/>
              </w:rPr>
              <w:t xml:space="preserve">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PSCell (IE is included in </w:t>
            </w:r>
            <w:r w:rsidRPr="001E2B86">
              <w:rPr>
                <w:rFonts w:cs="Arial"/>
                <w:i/>
                <w:iCs/>
                <w:szCs w:val="18"/>
              </w:rPr>
              <w:t>RadioResourceConfigCommonPSCell</w:t>
            </w:r>
            <w:r w:rsidRPr="001E2B86">
              <w:rPr>
                <w:rFonts w:cs="Arial"/>
                <w:szCs w:val="18"/>
              </w:rPr>
              <w:t xml:space="preserve">) the field is absent. Otherwise, if the SCell is part of the STAG 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40"/>
      </w:pPr>
      <w:bookmarkStart w:id="10763" w:name="_Toc20487314"/>
      <w:bookmarkStart w:id="10764" w:name="_Toc29342609"/>
      <w:bookmarkStart w:id="10765" w:name="_Toc29343748"/>
      <w:bookmarkStart w:id="10766" w:name="_Toc36567014"/>
      <w:bookmarkStart w:id="10767" w:name="_Toc36810454"/>
      <w:bookmarkStart w:id="10768" w:name="_Toc36846818"/>
      <w:bookmarkStart w:id="10769" w:name="_Toc36939471"/>
      <w:bookmarkStart w:id="10770" w:name="_Toc37082451"/>
      <w:bookmarkStart w:id="10771" w:name="_Toc46481087"/>
      <w:bookmarkStart w:id="10772" w:name="_Toc46482321"/>
      <w:bookmarkStart w:id="10773" w:name="_Toc46483555"/>
      <w:bookmarkStart w:id="10774" w:name="_Toc185640733"/>
      <w:bookmarkStart w:id="10775" w:name="_Toc193474416"/>
      <w:bookmarkStart w:id="10776" w:name="_Toc201562349"/>
      <w:bookmarkStart w:id="10777" w:name="_Toc210248190"/>
      <w:r w:rsidRPr="001E2B86">
        <w:t>–</w:t>
      </w:r>
      <w:r w:rsidRPr="001E2B86">
        <w:tab/>
      </w:r>
      <w:r w:rsidRPr="001E2B86">
        <w:rPr>
          <w:i/>
          <w:noProof/>
        </w:rPr>
        <w:t>RadioResourceConfigDedicated</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r w:rsidRPr="001E2B86">
        <w:rPr>
          <w:bCs/>
          <w:i/>
          <w:iCs/>
        </w:rPr>
        <w:t xml:space="preserve">RadioResourceConfigDedicated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r w:rsidRPr="001E2B86">
        <w:t>RadioResourceConfigDedicated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t>srb-ToAddModLis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w:t>
      </w:r>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t>drb-</w:t>
      </w:r>
      <w:r w:rsidRPr="001E2B86">
        <w:rPr>
          <w:snapToGrid w:val="0"/>
        </w:rPr>
        <w:t>ToAddMod</w:t>
      </w:r>
      <w:r w:rsidRPr="001E2B86">
        <w:t>List</w:t>
      </w:r>
      <w:r w:rsidRPr="001E2B86">
        <w:tab/>
      </w:r>
      <w:r w:rsidRPr="001E2B86">
        <w:tab/>
      </w:r>
      <w:r w:rsidRPr="001E2B86">
        <w:tab/>
      </w:r>
      <w:r w:rsidRPr="001E2B86">
        <w:tab/>
      </w:r>
      <w:r w:rsidRPr="001E2B86">
        <w:tab/>
        <w:t>DRB-</w:t>
      </w:r>
      <w:r w:rsidRPr="001E2B86">
        <w:rPr>
          <w:snapToGrid w:val="0"/>
        </w:rPr>
        <w:t>ToAddMod</w:t>
      </w:r>
      <w:r w:rsidRPr="001E2B86">
        <w:t>List</w:t>
      </w:r>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t>drb-</w:t>
      </w:r>
      <w:r w:rsidRPr="001E2B86">
        <w:rPr>
          <w:snapToGrid w:val="0"/>
        </w:rPr>
        <w:t>ToRelease</w:t>
      </w:r>
      <w:r w:rsidRPr="001E2B86">
        <w:t>List</w:t>
      </w:r>
      <w:r w:rsidRPr="001E2B86">
        <w:tab/>
      </w:r>
      <w:r w:rsidRPr="001E2B86">
        <w:tab/>
      </w:r>
      <w:r w:rsidRPr="001E2B86">
        <w:tab/>
      </w:r>
      <w:r w:rsidRPr="001E2B86">
        <w:tab/>
      </w:r>
      <w:r w:rsidRPr="001E2B86">
        <w:tab/>
        <w:t>DRB-</w:t>
      </w:r>
      <w:r w:rsidRPr="001E2B86">
        <w:rPr>
          <w:snapToGrid w:val="0"/>
        </w:rPr>
        <w:t>ToRelease</w:t>
      </w:r>
      <w:r w:rsidRPr="001E2B86">
        <w:t>List</w:t>
      </w:r>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MainConfig</w:t>
      </w:r>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t>explicitValue</w:t>
      </w:r>
      <w:r w:rsidRPr="001E2B86">
        <w:tab/>
      </w:r>
      <w:r w:rsidRPr="001E2B86">
        <w:tab/>
      </w:r>
      <w:r w:rsidRPr="001E2B86">
        <w:tab/>
      </w:r>
      <w:r w:rsidRPr="001E2B86">
        <w:tab/>
      </w:r>
      <w:r w:rsidRPr="001E2B86">
        <w:tab/>
        <w:t>MAC-MainConfig,</w:t>
      </w:r>
    </w:p>
    <w:p w14:paraId="3D5656B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t>sps-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t>physicalConfigDedicated</w:t>
      </w:r>
      <w:r w:rsidRPr="001E2B86">
        <w:tab/>
      </w:r>
      <w:r w:rsidRPr="001E2B86">
        <w:tab/>
      </w:r>
      <w:r w:rsidRPr="001E2B86">
        <w:tab/>
      </w:r>
      <w:r w:rsidRPr="001E2B86">
        <w:tab/>
        <w:t>PhysicalConfigDedicated</w:t>
      </w:r>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t>RLF-TimersAndConstants-r9</w:t>
      </w:r>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t>MeasSubframePatternPCell-r10</w:t>
      </w:r>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t>NeighCellsCRS-Info-r11</w:t>
      </w:r>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t>NeighCellsCRS-Info-r13</w:t>
      </w:r>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t>RLF-TimersAndConstants-r13</w:t>
      </w:r>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t>SRB-ToAddModList</w:t>
      </w:r>
      <w:r w:rsidR="00994F5F" w:rsidRPr="001E2B86">
        <w:t>Ext</w:t>
      </w:r>
      <w:r w:rsidRPr="001E2B86">
        <w:t>-r15</w:t>
      </w:r>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t>SPS-Config-v</w:t>
      </w:r>
      <w:r w:rsidR="004C3AF3" w:rsidRPr="001E2B86">
        <w:t>1530</w:t>
      </w:r>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tab/>
      </w:r>
      <w:r w:rsidRPr="001E2B86">
        <w:tab/>
      </w:r>
      <w:r w:rsidRPr="001E2B86">
        <w:tab/>
      </w:r>
      <w:r w:rsidRPr="001E2B86">
        <w:tab/>
        <w:t>crs-IntfMitigEnabled</w:t>
      </w:r>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t>crs-IntfMitigNumPRBs</w:t>
      </w:r>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t>NeighCellsCRS-Info-r15</w:t>
      </w:r>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t>DRB-</w:t>
      </w:r>
      <w:r w:rsidRPr="001E2B86">
        <w:rPr>
          <w:snapToGrid w:val="0"/>
        </w:rPr>
        <w:t>ToAddMod</w:t>
      </w:r>
      <w:r w:rsidRPr="001E2B86">
        <w:t>List</w:t>
      </w:r>
      <w:r w:rsidRPr="001E2B86">
        <w:rPr>
          <w:lang w:eastAsia="ko-KR"/>
        </w:rPr>
        <w:t>-r15</w:t>
      </w:r>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t>RLF-TimersAndConstantsMCG-Failure-r16</w:t>
      </w:r>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r w:rsidR="00A171DB" w:rsidRPr="001E2B86">
        <w:t>SetupRelease{</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t>PhysicalConfigDedicated-</w:t>
      </w:r>
      <w:r w:rsidR="00F10E04" w:rsidRPr="001E2B86">
        <w:t>v1370</w:t>
      </w:r>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t>PhysicalConfigDedicated-v13c0</w:t>
      </w:r>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UE specific configuration extensions applicable for an PSCell</w:t>
      </w:r>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t>PhysicalConfigDedicated</w:t>
      </w:r>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t>SPS-Config-v</w:t>
      </w:r>
      <w:r w:rsidR="004C3AF3" w:rsidRPr="001E2B86">
        <w:t>1530</w:t>
      </w:r>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t>DRB-ToAddModListSCG-r12</w:t>
      </w:r>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MainConfig</w:t>
      </w:r>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t>RLF-TimersAndConstantsSCG-r12</w:t>
      </w:r>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t>DRB-ToAddModListSCG-r15</w:t>
      </w:r>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ToAddModList</w:t>
      </w:r>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UE specific configuration extensions applicable for an SCell</w:t>
      </w:r>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t>PhysicalConfigDedicatedSCell-r10</w:t>
      </w:r>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t>MAC-MainConfigSCell-r11</w:t>
      </w:r>
      <w:r w:rsidRPr="001E2B86">
        <w:tab/>
      </w:r>
      <w:r w:rsidRPr="001E2B86">
        <w:tab/>
      </w:r>
      <w:r w:rsidRPr="001E2B86">
        <w:tab/>
        <w:t>OPTIONAL</w:t>
      </w:r>
      <w:r w:rsidRPr="001E2B86">
        <w:tab/>
        <w:t>-- Cond SCellAdd</w:t>
      </w:r>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t>PhysicalConfigDedicatedSCell-</w:t>
      </w:r>
      <w:r w:rsidR="00F10E04" w:rsidRPr="001E2B86">
        <w:t>v1370</w:t>
      </w:r>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t>SPS-Config-v</w:t>
      </w:r>
      <w:r w:rsidR="00F12524" w:rsidRPr="001E2B86">
        <w:t>1530</w:t>
      </w:r>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t>PhysicalConfigDedicatedSCell-v1730</w:t>
      </w:r>
      <w:r w:rsidRPr="001E2B86">
        <w:tab/>
        <w:t>OPTIONAL -- Cond CQI-ReportPeriodicSCell</w:t>
      </w:r>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t>PhysicalConfigDedicatedSCell-v13c0</w:t>
      </w:r>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ToAddModList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ToAddMod</w:t>
      </w:r>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ToAddMod</w:t>
      </w:r>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ToAddMod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t>srb-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w:t>
      </w:r>
    </w:p>
    <w:p w14:paraId="12AC883E"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t>RLC-Config-v</w:t>
      </w:r>
      <w:r w:rsidR="00F12524" w:rsidRPr="001E2B86">
        <w:t>1530</w:t>
      </w:r>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r w:rsidRPr="001E2B86">
        <w:rPr>
          <w:snapToGrid w:val="0"/>
        </w:rPr>
        <w:t>ToAddMod</w:t>
      </w:r>
      <w:r w:rsidRPr="001E2B86">
        <w:t>List ::=</w:t>
      </w:r>
      <w:r w:rsidRPr="001E2B86">
        <w:tab/>
      </w:r>
      <w:r w:rsidRPr="001E2B86">
        <w:tab/>
      </w:r>
      <w:r w:rsidRPr="001E2B86">
        <w:tab/>
      </w:r>
      <w:r w:rsidRPr="001E2B86">
        <w:tab/>
        <w:t xml:space="preserve">SEQUENCE (SIZE (1..maxDRB)) OF </w:t>
      </w:r>
      <w:r w:rsidRPr="001E2B86">
        <w:rPr>
          <w:snapToGrid w:val="0"/>
        </w:rPr>
        <w:t>DRB-ToAddMod</w:t>
      </w:r>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ToAddMod</w:t>
      </w:r>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ToAddMod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BearerIdentity</w:t>
      </w:r>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t>drb-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t>pdcp-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Cond SetupM</w:t>
      </w:r>
    </w:p>
    <w:p w14:paraId="4191234C" w14:textId="77777777" w:rsidR="009722D5" w:rsidRPr="001E2B86" w:rsidRDefault="009722D5" w:rsidP="009722D5">
      <w:pPr>
        <w:pStyle w:val="PL"/>
        <w:shd w:val="clear" w:color="auto" w:fill="E6E6E6"/>
      </w:pPr>
      <w:r w:rsidRPr="001E2B86">
        <w:tab/>
        <w:t>logicalChannelIdentity</w:t>
      </w:r>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SetupM</w:t>
      </w:r>
    </w:p>
    <w:p w14:paraId="7803F199"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LogicalChannelConfig</w:t>
      </w:r>
      <w:r w:rsidRPr="001E2B86">
        <w:tab/>
        <w:t>OPTIONAL,</w:t>
      </w:r>
      <w:r w:rsidRPr="001E2B86">
        <w:tab/>
      </w:r>
      <w:r w:rsidRPr="001E2B86">
        <w:tab/>
        <w:t>-- Cond SetupM</w:t>
      </w:r>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toMCG}</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t>RLC-Config-v1250</w:t>
      </w:r>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t>RLC-Config-v1310</w:t>
      </w:r>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lwip, lwip-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lwip-UL-only, eutran}</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tab/>
      </w:r>
      <w:r w:rsidRPr="001E2B86">
        <w:tab/>
        <w:t>lwa-WLAN-AC-r14</w:t>
      </w:r>
      <w:r w:rsidRPr="001E2B86">
        <w:tab/>
      </w:r>
      <w:r w:rsidRPr="001E2B86">
        <w:tab/>
      </w:r>
      <w:r w:rsidRPr="001E2B86">
        <w:tab/>
        <w:t>ENUMERATED {ac-bk, ac-be, ac-vi, ac-vo}</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t>RLC-Config-v15</w:t>
      </w:r>
      <w:r w:rsidR="003B7731" w:rsidRPr="001E2B86">
        <w:t>10</w:t>
      </w:r>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SimSun"/>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Cond SetupS</w:t>
      </w:r>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t>RLC-Config-v1250</w:t>
      </w:r>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SetupS</w:t>
      </w:r>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t>LogicalChannelConfig</w:t>
      </w:r>
      <w:r w:rsidRPr="001E2B86">
        <w:tab/>
        <w:t>OPTIONAL,</w:t>
      </w:r>
      <w:r w:rsidRPr="001E2B86">
        <w:tab/>
        <w:t>-- Cond SetupS</w:t>
      </w:r>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r w:rsidRPr="001E2B86">
        <w:rPr>
          <w:snapToGrid w:val="0"/>
        </w:rPr>
        <w:t>ToRelease</w:t>
      </w:r>
      <w:r w:rsidRPr="001E2B86">
        <w:t>List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t>PhysCellId,</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SubframeConfigLis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t>PhysCellId,</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SubframeConfigList</w:t>
      </w:r>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t>NeighCells</w:t>
      </w:r>
      <w:r w:rsidRPr="001E2B86">
        <w:rPr>
          <w:snapToGrid w:val="0"/>
        </w:rPr>
        <w:t>ToRelease</w:t>
      </w:r>
      <w:r w:rsidRPr="001E2B86">
        <w:t>List-r12</w:t>
      </w:r>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t>NeighCells</w:t>
      </w:r>
      <w:r w:rsidRPr="001E2B86">
        <w:rPr>
          <w:snapToGrid w:val="0"/>
        </w:rPr>
        <w:t>ToAddModList</w:t>
      </w:r>
      <w:r w:rsidRPr="001E2B86">
        <w:t>-r12</w:t>
      </w:r>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SEQUENCE (SIZE (1..maxNeighCell-r12)) OF PhysCellId</w:t>
      </w:r>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t>PhysCellId,</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SubframeConfigList</w:t>
      </w:r>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t>RLC-Config-r15</w:t>
      </w:r>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t>LogicalChannelConfig</w:t>
      </w:r>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r w:rsidRPr="001E2B86">
              <w:rPr>
                <w:b/>
                <w:i/>
              </w:rPr>
              <w:t>crs-ChEstMPDCCH-ConfigDedicated</w:t>
            </w:r>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r w:rsidR="00505A98" w:rsidRPr="001E2B86">
              <w:rPr>
                <w:i/>
              </w:rPr>
              <w:t>crs-ChEstMPDCCH-ConfigCommon</w:t>
            </w:r>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r w:rsidRPr="001E2B86">
              <w:rPr>
                <w:b/>
                <w:i/>
              </w:rPr>
              <w:t>crs-IntfMitigConfig</w:t>
            </w:r>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r w:rsidR="00385237" w:rsidRPr="001E2B86">
              <w:rPr>
                <w:i/>
              </w:rPr>
              <w:t xml:space="preserve">ce-CRS-IntfMitig,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r w:rsidR="00385237" w:rsidRPr="001E2B86">
              <w:rPr>
                <w:i/>
              </w:rPr>
              <w:t>crs-IntfMitigNumPRBs</w:t>
            </w:r>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r w:rsidR="00385237" w:rsidRPr="001E2B86">
              <w:rPr>
                <w:i/>
                <w:iCs/>
              </w:rPr>
              <w:t>cellBarred</w:t>
            </w:r>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r w:rsidR="00385237" w:rsidRPr="001E2B86">
              <w:rPr>
                <w:i/>
                <w:iCs/>
              </w:rPr>
              <w:t>notbarred</w:t>
            </w:r>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Parameter represents the number of antenna ports for cell-specific reference signal used by the signaled neighboring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r w:rsidRPr="001E2B86">
              <w:rPr>
                <w:rFonts w:cs="Arial"/>
                <w:i/>
                <w:iCs/>
                <w:szCs w:val="18"/>
              </w:rPr>
              <w:t>RRCConnectionReconfiguration</w:t>
            </w:r>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sidelink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r w:rsidRPr="001E2B86">
              <w:rPr>
                <w:b/>
                <w:i/>
                <w:lang w:eastAsia="en-GB"/>
              </w:rPr>
              <w:t>drb-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r w:rsidRPr="001E2B86">
              <w:rPr>
                <w:b/>
                <w:i/>
                <w:lang w:eastAsia="en-GB"/>
              </w:rPr>
              <w:t>drb-ToAddModList</w:t>
            </w:r>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r w:rsidRPr="001E2B86">
              <w:rPr>
                <w:i/>
                <w:lang w:eastAsia="en-GB"/>
              </w:rPr>
              <w:t>drb-ToAddModList</w:t>
            </w:r>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r w:rsidRPr="001E2B86">
              <w:rPr>
                <w:b/>
                <w:i/>
                <w:lang w:eastAsia="en-GB"/>
              </w:rPr>
              <w:t>drb-ToAddModListSCG</w:t>
            </w:r>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r w:rsidR="00563E89" w:rsidRPr="001E2B86">
              <w:rPr>
                <w:i/>
                <w:lang w:eastAsia="ko-KR"/>
              </w:rPr>
              <w:t>drb-ToAddModListSCG</w:t>
            </w:r>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r w:rsidRPr="001E2B86">
              <w:rPr>
                <w:b/>
                <w:i/>
                <w:lang w:eastAsia="en-GB"/>
              </w:rPr>
              <w:t>drb-To</w:t>
            </w:r>
            <w:r w:rsidRPr="001E2B86">
              <w:rPr>
                <w:b/>
                <w:i/>
                <w:lang w:eastAsia="ko-KR"/>
              </w:rPr>
              <w:t>Release</w:t>
            </w:r>
            <w:r w:rsidRPr="001E2B86">
              <w:rPr>
                <w:b/>
                <w:i/>
                <w:lang w:eastAsia="en-GB"/>
              </w:rPr>
              <w:t>List</w:t>
            </w:r>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r w:rsidRPr="001E2B86">
              <w:rPr>
                <w:i/>
                <w:lang w:eastAsia="en-GB"/>
              </w:rPr>
              <w:t>drb-To</w:t>
            </w:r>
            <w:r w:rsidRPr="001E2B86">
              <w:rPr>
                <w:i/>
                <w:lang w:eastAsia="ko-KR"/>
              </w:rPr>
              <w:t>Release</w:t>
            </w:r>
            <w:r w:rsidRPr="001E2B86">
              <w:rPr>
                <w:i/>
                <w:lang w:eastAsia="en-GB"/>
              </w:rPr>
              <w:t>List</w:t>
            </w:r>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r w:rsidRPr="001E2B86">
              <w:rPr>
                <w:b/>
                <w:i/>
                <w:lang w:eastAsia="en-GB"/>
              </w:rPr>
              <w:t>drb-ToReleaseListSCG</w:t>
            </w:r>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r w:rsidRPr="001E2B86">
              <w:rPr>
                <w:b/>
                <w:i/>
                <w:lang w:eastAsia="en-GB"/>
              </w:rPr>
              <w:t>drb-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r w:rsidRPr="001E2B86">
              <w:rPr>
                <w:b/>
                <w:i/>
                <w:lang w:eastAsia="en-GB"/>
              </w:rPr>
              <w:t>drb-TypeChange</w:t>
            </w:r>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r w:rsidRPr="001E2B86">
              <w:rPr>
                <w:b/>
                <w:i/>
                <w:lang w:eastAsia="en-GB"/>
              </w:rPr>
              <w:t>drb-TypeLWA</w:t>
            </w:r>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r w:rsidRPr="001E2B86">
              <w:rPr>
                <w:b/>
                <w:i/>
                <w:lang w:eastAsia="en-GB"/>
              </w:rPr>
              <w:t>drb-TypeLWIP</w:t>
            </w:r>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r w:rsidRPr="001E2B86">
              <w:rPr>
                <w:i/>
                <w:lang w:eastAsia="en-GB"/>
              </w:rPr>
              <w:t>lwip</w:t>
            </w:r>
            <w:r w:rsidRPr="001E2B86">
              <w:rPr>
                <w:lang w:eastAsia="en-GB"/>
              </w:rPr>
              <w:t xml:space="preserve">), DL only (value </w:t>
            </w:r>
            <w:r w:rsidRPr="001E2B86">
              <w:rPr>
                <w:i/>
                <w:lang w:eastAsia="en-GB"/>
              </w:rPr>
              <w:t>lwip-DL-only</w:t>
            </w:r>
            <w:r w:rsidRPr="001E2B86">
              <w:rPr>
                <w:lang w:eastAsia="en-GB"/>
              </w:rPr>
              <w:t xml:space="preserve">), UL only (value </w:t>
            </w:r>
            <w:r w:rsidRPr="001E2B86">
              <w:rPr>
                <w:i/>
                <w:lang w:eastAsia="en-GB"/>
              </w:rPr>
              <w:t>lwip-UL-only</w:t>
            </w:r>
            <w:r w:rsidRPr="001E2B86">
              <w:rPr>
                <w:lang w:eastAsia="en-GB"/>
              </w:rPr>
              <w:t xml:space="preserve">) or not to use LWIP Tunnel (value </w:t>
            </w:r>
            <w:r w:rsidRPr="001E2B86">
              <w:rPr>
                <w:i/>
                <w:lang w:eastAsia="en-GB"/>
              </w:rPr>
              <w:t>eutran</w:t>
            </w:r>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SimSun"/>
                <w:b/>
                <w:bCs/>
                <w:i/>
                <w:iCs/>
                <w:kern w:val="2"/>
                <w:lang w:eastAsia="en-GB"/>
              </w:rPr>
            </w:pPr>
            <w:r w:rsidRPr="001E2B86">
              <w:rPr>
                <w:rFonts w:eastAsia="SimSun"/>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SimSun"/>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r w:rsidRPr="001E2B86">
              <w:rPr>
                <w:b/>
                <w:bCs/>
                <w:i/>
                <w:iCs/>
                <w:lang w:eastAsia="en-GB"/>
              </w:rPr>
              <w:t>harq-FeedbackEnablingforSPSactive</w:t>
            </w:r>
          </w:p>
          <w:p w14:paraId="2ADF2368" w14:textId="6A3C5A2B" w:rsidR="00124BF4" w:rsidRPr="001E2B86" w:rsidRDefault="00124BF4" w:rsidP="00124BF4">
            <w:pPr>
              <w:pStyle w:val="TAL"/>
              <w:rPr>
                <w:rFonts w:eastAsia="SimSun"/>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r w:rsidRPr="001E2B86">
              <w:rPr>
                <w:b/>
                <w:bCs/>
                <w:i/>
                <w:iCs/>
                <w:lang w:eastAsia="en-GB"/>
              </w:rPr>
              <w:t>logicalChannelConfig</w:t>
            </w:r>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r w:rsidRPr="001E2B86">
              <w:rPr>
                <w:b/>
                <w:i/>
                <w:lang w:eastAsia="en-GB"/>
              </w:rPr>
              <w:t>logicalChannelIdentity, LogicalChannelIdentityExt</w:t>
            </w:r>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r w:rsidRPr="001E2B86">
              <w:rPr>
                <w:i/>
                <w:lang w:eastAsia="ko-KR"/>
              </w:rPr>
              <w:t>logicalChannelIdentity</w:t>
            </w:r>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r w:rsidRPr="001E2B86">
              <w:rPr>
                <w:b/>
                <w:i/>
                <w:lang w:eastAsia="en-GB"/>
              </w:rPr>
              <w:t>logicalChannelIdentity</w:t>
            </w:r>
            <w:r w:rsidRPr="001E2B86">
              <w:rPr>
                <w:b/>
                <w:i/>
                <w:lang w:eastAsia="ko-KR"/>
              </w:rPr>
              <w:t>SCG</w:t>
            </w:r>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r w:rsidRPr="001E2B86">
              <w:rPr>
                <w:i/>
                <w:lang w:eastAsia="ko-KR"/>
              </w:rPr>
              <w:t xml:space="preserve">logicalChannelIdentitySCG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r w:rsidRPr="001E2B86">
              <w:rPr>
                <w:b/>
                <w:i/>
              </w:rPr>
              <w:t>lwa-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vo</w:t>
            </w:r>
            <w:r w:rsidRPr="001E2B86">
              <w:rPr>
                <w:lang w:eastAsia="en-GB"/>
              </w:rPr>
              <w:t>) corresponds to Voice access category as defined by IEEE 802.11-2012 [67].</w:t>
            </w:r>
            <w:r w:rsidRPr="001E2B86">
              <w:rPr>
                <w:bCs/>
                <w:iCs/>
                <w:lang w:eastAsia="en-GB"/>
              </w:rPr>
              <w:t xml:space="preserve"> If </w:t>
            </w:r>
            <w:r w:rsidRPr="001E2B86">
              <w:rPr>
                <w:bCs/>
                <w:i/>
                <w:iCs/>
                <w:lang w:eastAsia="en-GB"/>
              </w:rPr>
              <w:t>lwa-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r w:rsidRPr="001E2B86">
              <w:rPr>
                <w:b/>
                <w:i/>
                <w:lang w:eastAsia="en-GB"/>
              </w:rPr>
              <w:t>lwip-DL-Aggregation, lwip-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MainConfig</w:t>
            </w:r>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MainConfig is signalled explicitly or set to the default MAC main configuration as specified in 9.2.2, EUTRAN does not apply "</w:t>
            </w:r>
            <w:r w:rsidRPr="001E2B86">
              <w:rPr>
                <w:i/>
                <w:lang w:eastAsia="en-GB"/>
              </w:rPr>
              <w:t>defaultValue</w:t>
            </w:r>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r w:rsidRPr="001E2B86">
              <w:rPr>
                <w:b/>
                <w:i/>
                <w:lang w:eastAsia="en-GB"/>
              </w:rPr>
              <w:t>mbsfn-SubframeConfig</w:t>
            </w:r>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r w:rsidRPr="001E2B86">
              <w:rPr>
                <w:b/>
                <w:i/>
                <w:lang w:eastAsia="en-GB"/>
              </w:rPr>
              <w:t>measSubframePatternPCell</w:t>
            </w:r>
          </w:p>
          <w:p w14:paraId="2D2364B5" w14:textId="77777777" w:rsidR="00124BF4" w:rsidRPr="001E2B86" w:rsidRDefault="00124BF4" w:rsidP="00124BF4">
            <w:pPr>
              <w:pStyle w:val="TAL"/>
              <w:rPr>
                <w:b/>
                <w:i/>
                <w:lang w:eastAsia="en-GB"/>
              </w:rPr>
            </w:pPr>
            <w:r w:rsidRPr="001E2B86">
              <w:rPr>
                <w:lang w:eastAsia="en-GB"/>
              </w:rPr>
              <w:t>Time domain measurement resource restriction pattern for the PCell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r w:rsidRPr="001E2B86">
              <w:rPr>
                <w:b/>
                <w:bCs/>
                <w:i/>
                <w:iCs/>
                <w:lang w:eastAsia="ko-KR"/>
              </w:rPr>
              <w:t>neighCellsCRS-Info, neighCellsCRS-InfoSCell, neighCellsCRS-InfoPSCell</w:t>
            </w:r>
          </w:p>
          <w:p w14:paraId="12900751" w14:textId="77777777" w:rsidR="00124BF4" w:rsidRPr="001E2B86" w:rsidRDefault="00124BF4" w:rsidP="00124BF4">
            <w:pPr>
              <w:pStyle w:val="TAH"/>
              <w:jc w:val="left"/>
              <w:rPr>
                <w:b w:val="0"/>
                <w:lang w:eastAsia="ko-KR"/>
              </w:rPr>
            </w:pPr>
            <w:bookmarkStart w:id="10778"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r w:rsidRPr="001E2B86">
              <w:rPr>
                <w:b w:val="0"/>
                <w:i/>
                <w:lang w:eastAsia="ko-KR"/>
              </w:rPr>
              <w:t>measSubframePatternPCell</w:t>
            </w:r>
            <w:r w:rsidRPr="001E2B86">
              <w:rPr>
                <w:b w:val="0"/>
                <w:lang w:eastAsia="ko-KR"/>
              </w:rPr>
              <w:t xml:space="preserve">, </w:t>
            </w:r>
            <w:r w:rsidRPr="001E2B86">
              <w:rPr>
                <w:b w:val="0"/>
                <w:i/>
                <w:lang w:eastAsia="ko-KR"/>
              </w:rPr>
              <w:t>measSubframePatternConfigNeigh</w:t>
            </w:r>
            <w:r w:rsidRPr="001E2B86">
              <w:rPr>
                <w:rFonts w:eastAsia="SimSun"/>
                <w:b w:val="0"/>
                <w:bCs/>
              </w:rPr>
              <w:t>,</w:t>
            </w:r>
            <w:r w:rsidRPr="001E2B86">
              <w:rPr>
                <w:b w:val="0"/>
                <w:lang w:eastAsia="ko-KR"/>
              </w:rPr>
              <w:t xml:space="preserve"> </w:t>
            </w:r>
            <w:r w:rsidRPr="001E2B86">
              <w:rPr>
                <w:b w:val="0"/>
                <w:i/>
                <w:lang w:eastAsia="ko-KR"/>
              </w:rPr>
              <w:t>csi-MeasSubframeSet1</w:t>
            </w:r>
            <w:r w:rsidRPr="001E2B86">
              <w:rPr>
                <w:rFonts w:eastAsia="SimSun"/>
                <w:b w:val="0"/>
                <w:bCs/>
              </w:rPr>
              <w:t xml:space="preserve"> if</w:t>
            </w:r>
            <w:r w:rsidRPr="001E2B86">
              <w:rPr>
                <w:rFonts w:eastAsia="SimSun"/>
                <w:b w:val="0"/>
                <w:bCs/>
                <w:i/>
              </w:rPr>
              <w:t xml:space="preserve"> </w:t>
            </w:r>
            <w:r w:rsidRPr="001E2B86">
              <w:rPr>
                <w:rFonts w:eastAsia="SimSun"/>
                <w:b w:val="0"/>
                <w:bCs/>
              </w:rPr>
              <w:t xml:space="preserve">configured, and the CSI subframe set 1 if </w:t>
            </w:r>
            <w:r w:rsidRPr="001E2B86">
              <w:rPr>
                <w:rFonts w:eastAsia="SimSun"/>
                <w:b w:val="0"/>
                <w:i/>
                <w:lang w:eastAsia="en-GB"/>
              </w:rPr>
              <w:t>csi-MeasSubframeSets-r12</w:t>
            </w:r>
            <w:r w:rsidRPr="001E2B86">
              <w:rPr>
                <w:rFonts w:eastAsia="SimSun"/>
                <w:b w:val="0"/>
              </w:rPr>
              <w:t xml:space="preserve"> is configured</w:t>
            </w:r>
            <w:r w:rsidRPr="001E2B86">
              <w:rPr>
                <w:b w:val="0"/>
                <w:lang w:eastAsia="ko-KR"/>
              </w:rPr>
              <w:t>.</w:t>
            </w:r>
            <w:r w:rsidRPr="001E2B86">
              <w:rPr>
                <w:rFonts w:eastAsia="SimSun"/>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AssistanceInfoList</w:t>
            </w:r>
            <w:r w:rsidRPr="001E2B86">
              <w:rPr>
                <w:b w:val="0"/>
                <w:lang w:eastAsia="ko-KR"/>
              </w:rPr>
              <w:t xml:space="preserve"> for the demodulation purpose or DL control channel demodulation as specified in TS 36.101 [42].</w:t>
            </w:r>
            <w:r w:rsidRPr="001E2B86">
              <w:rPr>
                <w:rFonts w:eastAsia="SimSun"/>
                <w:b w:val="0"/>
                <w:lang w:eastAsia="en-GB"/>
              </w:rPr>
              <w:t xml:space="preserve"> EUTRAN does not configure </w:t>
            </w:r>
            <w:r w:rsidRPr="001E2B86">
              <w:rPr>
                <w:rFonts w:eastAsia="SimSun"/>
                <w:b w:val="0"/>
                <w:bCs/>
                <w:i/>
                <w:iCs/>
                <w:lang w:eastAsia="ko-KR"/>
              </w:rPr>
              <w:t>neighCellsCRS-Info</w:t>
            </w:r>
            <w:r w:rsidRPr="001E2B86">
              <w:rPr>
                <w:rFonts w:eastAsia="SimSun"/>
                <w:b w:val="0"/>
                <w:bCs/>
                <w:i/>
                <w:iCs/>
              </w:rPr>
              <w:t>-r11</w:t>
            </w:r>
            <w:r w:rsidRPr="001E2B86">
              <w:rPr>
                <w:rFonts w:eastAsia="SimSun"/>
                <w:b w:val="0"/>
                <w:lang w:eastAsia="en-GB"/>
              </w:rPr>
              <w:t xml:space="preserve"> or </w:t>
            </w:r>
            <w:r w:rsidRPr="001E2B86">
              <w:rPr>
                <w:rFonts w:eastAsia="SimSun"/>
                <w:b w:val="0"/>
                <w:i/>
                <w:lang w:eastAsia="en-GB"/>
              </w:rPr>
              <w:t xml:space="preserve">neighCellsCRS-Info-r13 </w:t>
            </w:r>
            <w:r w:rsidRPr="001E2B86">
              <w:rPr>
                <w:rFonts w:eastAsia="SimSun"/>
                <w:b w:val="0"/>
                <w:lang w:eastAsia="en-GB"/>
              </w:rPr>
              <w:t xml:space="preserve">if </w:t>
            </w:r>
            <w:r w:rsidRPr="001E2B86">
              <w:rPr>
                <w:rFonts w:eastAsia="SimSun"/>
                <w:b w:val="0"/>
                <w:i/>
              </w:rPr>
              <w:t xml:space="preserve">eimta-MainConfigPCell-r12 </w:t>
            </w:r>
            <w:r w:rsidRPr="001E2B86">
              <w:rPr>
                <w:rFonts w:eastAsia="SimSun"/>
                <w:b w:val="0"/>
                <w:lang w:eastAsia="en-GB"/>
              </w:rPr>
              <w:t>is configured</w:t>
            </w:r>
            <w:r w:rsidRPr="001E2B86">
              <w:rPr>
                <w:rFonts w:eastAsia="SimSun"/>
                <w:b w:val="0"/>
              </w:rPr>
              <w:t>.</w:t>
            </w:r>
            <w:bookmarkEnd w:id="10778"/>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r w:rsidRPr="001E2B86">
              <w:rPr>
                <w:b/>
                <w:bCs/>
                <w:i/>
                <w:iCs/>
                <w:lang w:eastAsia="ko-KR"/>
              </w:rPr>
              <w:t>neighCellsToAddModList</w:t>
            </w:r>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r w:rsidRPr="001E2B86">
              <w:rPr>
                <w:b/>
                <w:bCs/>
                <w:i/>
                <w:iCs/>
                <w:lang w:eastAsia="ko-KR"/>
              </w:rPr>
              <w:t>newUE-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aList</w:t>
            </w:r>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5.05pt;height:15.05pt" o:ole="">
                  <v:imagedata r:id="rId258" o:title=""/>
                </v:shape>
                <o:OLEObject Type="Embed" ProgID="Equation.3" ShapeID="_x0000_i1184" DrawAspect="Content" ObjectID="_1821599394"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 xml:space="preserve">Parameter: </w:t>
            </w:r>
            <w:r w:rsidRPr="001E2B86">
              <w:rPr>
                <w:position w:val="-10"/>
                <w:lang w:eastAsia="en-GB"/>
              </w:rPr>
              <w:object w:dxaOrig="279" w:dyaOrig="300" w14:anchorId="407CC77F">
                <v:shape id="_x0000_i1185" type="#_x0000_t75" style="width:15.05pt;height:15.05pt" o:ole="">
                  <v:imagedata r:id="rId226" o:title=""/>
                </v:shape>
                <o:OLEObject Type="Embed" ProgID="Equation.3" ShapeID="_x0000_i1185" DrawAspect="Content" ObjectID="_1821599395" r:id="rId329"/>
              </w:object>
            </w:r>
            <w:r w:rsidRPr="001E2B86">
              <w:rPr>
                <w:lang w:eastAsia="en-GB"/>
              </w:rPr>
              <w:t>, indicates the cell-specific ratio used by the signaled neighboring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r w:rsidRPr="001E2B86">
              <w:rPr>
                <w:b/>
                <w:bCs/>
                <w:i/>
                <w:iCs/>
                <w:lang w:eastAsia="en-GB"/>
              </w:rPr>
              <w:t>physicalConfigDedicated</w:t>
            </w:r>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r w:rsidRPr="001E2B86">
              <w:rPr>
                <w:b/>
                <w:i/>
                <w:lang w:eastAsia="zh-TW"/>
              </w:rPr>
              <w:t>resAllocG</w:t>
            </w:r>
            <w:r w:rsidRPr="001E2B86">
              <w:rPr>
                <w:b/>
                <w:i/>
                <w:lang w:eastAsia="en-GB"/>
              </w:rPr>
              <w:t>ranularity</w:t>
            </w:r>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signaled neighboring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E2B86">
              <w:rPr>
                <w:i/>
                <w:lang w:eastAsia="en-GB"/>
              </w:rPr>
              <w:t>radioResourceConfigDedicated</w:t>
            </w:r>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r w:rsidRPr="001E2B86">
              <w:rPr>
                <w:b/>
                <w:i/>
                <w:lang w:eastAsia="en-GB"/>
              </w:rPr>
              <w:t>servCellp-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r w:rsidRPr="001E2B86">
              <w:rPr>
                <w:b/>
                <w:bCs/>
                <w:i/>
                <w:iCs/>
                <w:lang w:eastAsia="en-GB"/>
              </w:rPr>
              <w:t>sps-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r w:rsidRPr="001E2B86">
              <w:rPr>
                <w:i/>
                <w:lang w:eastAsia="zh-TW"/>
              </w:rPr>
              <w:t>sps-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r w:rsidRPr="001E2B86">
              <w:rPr>
                <w:b/>
                <w:bCs/>
                <w:i/>
                <w:iCs/>
                <w:lang w:eastAsia="en-GB"/>
              </w:rPr>
              <w:t>srb-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r w:rsidRPr="001E2B86">
              <w:rPr>
                <w:i/>
                <w:lang w:eastAsia="en-GB"/>
              </w:rPr>
              <w:t>srb-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r w:rsidRPr="001E2B86">
              <w:rPr>
                <w:b/>
                <w:i/>
                <w:lang w:eastAsia="en-GB"/>
              </w:rPr>
              <w:t>srb-ToAddModListExt</w:t>
            </w:r>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r w:rsidRPr="001E2B86">
              <w:rPr>
                <w:b/>
                <w:i/>
                <w:lang w:eastAsia="en-GB"/>
              </w:rPr>
              <w:t>srb-ToAddModList</w:t>
            </w:r>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signaled neighboring cell for which </w:t>
            </w:r>
            <w:r w:rsidRPr="001E2B86">
              <w:rPr>
                <w:i/>
                <w:lang w:eastAsia="en-GB"/>
              </w:rPr>
              <w:t>NeighCellsInfo</w:t>
            </w:r>
            <w:r w:rsidRPr="001E2B86">
              <w:rPr>
                <w:lang w:eastAsia="en-GB"/>
              </w:rPr>
              <w:t xml:space="preserve"> applies. When TM10 is signaled, other signaled transmission parameters in </w:t>
            </w:r>
            <w:r w:rsidRPr="001E2B86">
              <w:rPr>
                <w:i/>
                <w:lang w:eastAsia="en-GB"/>
              </w:rPr>
              <w:t>NeighCellsInfo</w:t>
            </w:r>
            <w:r w:rsidRPr="001E2B86">
              <w:rPr>
                <w:lang w:eastAsia="en-GB"/>
              </w:rPr>
              <w:t xml:space="preserve"> are not applicable to up to 8 layer transmission scheme of TM10. E-UTRAN may indicate TM9 when TM10 with QCL type A and DMRS scrambling with </w:t>
            </w:r>
            <w:r w:rsidRPr="001E2B8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It is up to eNB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맑은 고딕"/>
                <w:i/>
                <w:iCs/>
                <w:noProof/>
                <w:lang w:eastAsia="ko-KR"/>
              </w:rPr>
            </w:pPr>
            <w:r w:rsidRPr="001E2B86">
              <w:rPr>
                <w:rFonts w:eastAsia="맑은 고딕"/>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0779"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0780" w:name="_MCCTEMPBM_CRPT23360327___2"/>
            <w:bookmarkEnd w:id="10779"/>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0781" w:name="_MCCTEMPBM_CRPT23360328___2"/>
            <w:bookmarkEnd w:id="10780"/>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0782" w:name="_MCCTEMPBM_CRPT23360329___7"/>
            <w:bookmarkEnd w:id="10781"/>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0783" w:name="_MCCTEMPBM_CRPT23360330___7"/>
            <w:bookmarkEnd w:id="10782"/>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0784" w:name="_MCCTEMPBM_CRPT23360331___7"/>
            <w:bookmarkEnd w:id="10783"/>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K</w:t>
            </w:r>
            <w:r w:rsidRPr="001E2B86">
              <w:rPr>
                <w:rFonts w:ascii="Arial" w:hAnsi="Arial" w:cs="Arial"/>
                <w:sz w:val="18"/>
                <w:szCs w:val="18"/>
                <w:vertAlign w:val="subscript"/>
              </w:rPr>
              <w:t>gNB</w:t>
            </w:r>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0785" w:name="_MCCTEMPBM_CRPT23360332___7"/>
            <w:bookmarkEnd w:id="10784"/>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0785"/>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0786"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0787" w:name="_MCCTEMPBM_CRPT23360334___2"/>
            <w:bookmarkEnd w:id="10786"/>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0788" w:name="_MCCTEMPBM_CRPT23360335___2"/>
            <w:bookmarkEnd w:id="1078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0789" w:name="_MCCTEMPBM_CRPT23360336___2"/>
            <w:bookmarkEnd w:id="10788"/>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0790" w:name="_MCCTEMPBM_CRPT23360337___2"/>
            <w:bookmarkEnd w:id="10789"/>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0791" w:name="_MCCTEMPBM_CRPT23360338___7"/>
            <w:bookmarkEnd w:id="10790"/>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0792" w:name="_MCCTEMPBM_CRPT23360339___7"/>
            <w:bookmarkEnd w:id="10791"/>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0793" w:name="_MCCTEMPBM_CRPT23360340___7"/>
            <w:bookmarkEnd w:id="10792"/>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0793"/>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r in case of RRC connection establishment (excluding </w:t>
            </w:r>
            <w:r w:rsidRPr="001E2B86">
              <w:rPr>
                <w:i/>
              </w:rPr>
              <w:t>RR</w:t>
            </w:r>
            <w:r w:rsidR="002F0E41" w:rsidRPr="001E2B86">
              <w:rPr>
                <w:i/>
              </w:rPr>
              <w:t>C</w:t>
            </w:r>
            <w:r w:rsidRPr="001E2B86">
              <w:rPr>
                <w:i/>
              </w:rPr>
              <w:t>ConnectionResume</w:t>
            </w:r>
            <w:r w:rsidRPr="001E2B86">
              <w:t xml:space="preserve">); otherwise the field is optionally present, need ON. Upon connection establishment/ re-establishment only SRB1 is applicable (excluding </w:t>
            </w:r>
            <w:r w:rsidRPr="001E2B86">
              <w:rPr>
                <w:i/>
              </w:rPr>
              <w:t>RR</w:t>
            </w:r>
            <w:r w:rsidR="002F0E41" w:rsidRPr="001E2B86">
              <w:rPr>
                <w:i/>
              </w:rPr>
              <w:t>C</w:t>
            </w:r>
            <w:r w:rsidRPr="001E2B86">
              <w:rPr>
                <w:i/>
              </w:rPr>
              <w:t>ConnectionResume</w:t>
            </w:r>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0794"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r w:rsidR="009722D5" w:rsidRPr="001E2B86">
              <w:rPr>
                <w:rFonts w:ascii="Arial" w:hAnsi="Arial" w:cs="Arial"/>
                <w:i/>
                <w:sz w:val="18"/>
                <w:szCs w:val="18"/>
              </w:rPr>
              <w:t>fullConfig</w:t>
            </w:r>
            <w:r w:rsidR="009722D5" w:rsidRPr="001E2B86">
              <w:rPr>
                <w:rFonts w:ascii="Arial" w:hAnsi="Arial" w:cs="Arial"/>
                <w:sz w:val="18"/>
                <w:szCs w:val="18"/>
              </w:rPr>
              <w:t xml:space="preserve"> is included in the </w:t>
            </w:r>
            <w:r w:rsidR="009722D5" w:rsidRPr="001E2B86">
              <w:rPr>
                <w:rFonts w:ascii="Arial" w:hAnsi="Arial" w:cs="Arial"/>
                <w:i/>
                <w:sz w:val="18"/>
                <w:szCs w:val="18"/>
              </w:rPr>
              <w:t>RRCConnectionReconfiguration</w:t>
            </w:r>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0794"/>
          <w:p w14:paraId="3D0FF29D" w14:textId="1E9EFD7E" w:rsidR="009722D5" w:rsidRPr="001E2B86" w:rsidRDefault="009722D5" w:rsidP="00FC2153">
            <w:pPr>
              <w:pStyle w:val="TAL"/>
            </w:pPr>
            <w:r w:rsidRPr="001E2B86">
              <w:t xml:space="preserve">In case of RRC connection establishment (excluding </w:t>
            </w:r>
            <w:r w:rsidRPr="001E2B86">
              <w:rPr>
                <w:i/>
              </w:rPr>
              <w:t>RR</w:t>
            </w:r>
            <w:r w:rsidR="002F0E41" w:rsidRPr="001E2B86">
              <w:rPr>
                <w:i/>
              </w:rPr>
              <w:t>C</w:t>
            </w:r>
            <w:r w:rsidRPr="001E2B86">
              <w:rPr>
                <w:i/>
              </w:rPr>
              <w:t>ConnectionResume</w:t>
            </w:r>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not set to eutran;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SimSun"/>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SimSun" w:hAnsi="Arial" w:cs="Arial"/>
                <w:sz w:val="18"/>
                <w:szCs w:val="18"/>
              </w:rPr>
            </w:pPr>
            <w:bookmarkStart w:id="10795"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r w:rsidR="000C7963" w:rsidRPr="001E2B86">
              <w:rPr>
                <w:rFonts w:ascii="Arial" w:hAnsi="Arial" w:cs="Arial"/>
                <w:i/>
                <w:sz w:val="18"/>
                <w:szCs w:val="18"/>
              </w:rPr>
              <w:t>fullConfig</w:t>
            </w:r>
            <w:r w:rsidR="000C7963" w:rsidRPr="001E2B86">
              <w:rPr>
                <w:rFonts w:ascii="Arial" w:hAnsi="Arial" w:cs="Arial"/>
                <w:sz w:val="18"/>
                <w:szCs w:val="18"/>
              </w:rPr>
              <w:t xml:space="preserve"> </w:t>
            </w:r>
            <w:r w:rsidRPr="001E2B86">
              <w:rPr>
                <w:rFonts w:ascii="Arial" w:eastAsia="SimSun" w:hAnsi="Arial" w:cs="Arial"/>
                <w:sz w:val="18"/>
                <w:szCs w:val="18"/>
              </w:rPr>
              <w:t xml:space="preserve">and </w:t>
            </w:r>
            <w:r w:rsidRPr="001E2B86">
              <w:rPr>
                <w:rFonts w:ascii="Arial" w:hAnsi="Arial" w:cs="Arial"/>
                <w:sz w:val="18"/>
                <w:szCs w:val="18"/>
              </w:rPr>
              <w:t xml:space="preserve">the </w:t>
            </w:r>
            <w:r w:rsidRPr="001E2B86">
              <w:rPr>
                <w:rFonts w:ascii="Arial" w:hAnsi="Arial" w:cs="Arial"/>
                <w:i/>
                <w:sz w:val="18"/>
                <w:szCs w:val="18"/>
              </w:rPr>
              <w:t>rach-Skip</w:t>
            </w:r>
            <w:r w:rsidRPr="001E2B86">
              <w:rPr>
                <w:rFonts w:ascii="Arial" w:eastAsia="SimSun" w:hAnsi="Arial" w:cs="Arial"/>
                <w:iCs/>
                <w:sz w:val="18"/>
                <w:szCs w:val="18"/>
              </w:rPr>
              <w:t xml:space="preserve"> are</w:t>
            </w:r>
            <w:r w:rsidR="000C7963" w:rsidRPr="001E2B86">
              <w:rPr>
                <w:rFonts w:ascii="Arial" w:hAnsi="Arial" w:cs="Arial"/>
                <w:sz w:val="18"/>
                <w:szCs w:val="18"/>
              </w:rPr>
              <w:t xml:space="preserve"> not included in the </w:t>
            </w:r>
            <w:r w:rsidR="000C7963" w:rsidRPr="001E2B86">
              <w:rPr>
                <w:rFonts w:ascii="Arial" w:hAnsi="Arial" w:cs="Arial"/>
                <w:i/>
                <w:sz w:val="18"/>
                <w:szCs w:val="18"/>
              </w:rPr>
              <w:t>RRCConnectionReconfiguration</w:t>
            </w:r>
            <w:r w:rsidR="000C7963" w:rsidRPr="001E2B86">
              <w:rPr>
                <w:rFonts w:ascii="Arial" w:hAnsi="Arial" w:cs="Arial"/>
                <w:sz w:val="18"/>
                <w:szCs w:val="18"/>
              </w:rPr>
              <w:t xml:space="preserve"> message</w:t>
            </w:r>
            <w:r w:rsidRPr="001E2B86">
              <w:rPr>
                <w:rFonts w:ascii="Arial" w:eastAsia="SimSun"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the </w:t>
            </w:r>
            <w:r w:rsidRPr="001E2B86">
              <w:rPr>
                <w:rFonts w:ascii="Arial" w:hAnsi="Arial" w:cs="Arial"/>
                <w:i/>
                <w:sz w:val="18"/>
                <w:szCs w:val="18"/>
              </w:rPr>
              <w:t>uplinkDataCompression</w:t>
            </w:r>
            <w:r w:rsidRPr="001E2B86">
              <w:rPr>
                <w:rFonts w:ascii="Arial" w:hAnsi="Arial" w:cs="Arial"/>
                <w:sz w:val="18"/>
                <w:szCs w:val="18"/>
              </w:rPr>
              <w:t xml:space="preserve"> and the </w:t>
            </w:r>
            <w:r w:rsidRPr="001E2B86">
              <w:rPr>
                <w:rFonts w:ascii="Arial" w:hAnsi="Arial" w:cs="Arial"/>
                <w:i/>
                <w:iCs/>
                <w:sz w:val="18"/>
                <w:szCs w:val="18"/>
              </w:rPr>
              <w:t>ethernetHeaderCompression</w:t>
            </w:r>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SimSun"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when SCell(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r w:rsidRPr="001E2B86">
              <w:rPr>
                <w:rFonts w:ascii="Arial" w:hAnsi="Arial" w:cs="Arial"/>
                <w:i/>
                <w:iCs/>
                <w:sz w:val="18"/>
                <w:szCs w:val="18"/>
              </w:rPr>
              <w:t>conditionalReconfiguration</w:t>
            </w:r>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w:t>
            </w:r>
            <w:r w:rsidRPr="001E2B86">
              <w:rPr>
                <w:rFonts w:ascii="Arial" w:hAnsi="Arial" w:cs="Arial"/>
                <w:iCs/>
                <w:sz w:val="18"/>
                <w:szCs w:val="18"/>
                <w:lang w:eastAsia="en-GB"/>
              </w:rPr>
              <w:t xml:space="preserve">the </w:t>
            </w:r>
            <w:r w:rsidRPr="001E2B86">
              <w:rPr>
                <w:rFonts w:ascii="Arial" w:hAnsi="Arial" w:cs="Arial"/>
                <w:i/>
                <w:iCs/>
                <w:sz w:val="18"/>
                <w:szCs w:val="18"/>
                <w:lang w:eastAsia="en-GB"/>
              </w:rPr>
              <w:t>RRCConnectionReconfiguration</w:t>
            </w:r>
            <w:r w:rsidRPr="001E2B86">
              <w:rPr>
                <w:rFonts w:ascii="Arial" w:hAnsi="Arial" w:cs="Arial"/>
                <w:iCs/>
                <w:sz w:val="18"/>
                <w:szCs w:val="18"/>
                <w:lang w:eastAsia="en-GB"/>
              </w:rPr>
              <w:t xml:space="preserve"> message </w:t>
            </w:r>
            <w:r w:rsidRPr="001E2B86">
              <w:rPr>
                <w:rFonts w:ascii="Arial" w:eastAsia="SimSun" w:hAnsi="Arial" w:cs="Arial"/>
                <w:iCs/>
                <w:sz w:val="18"/>
                <w:szCs w:val="18"/>
              </w:rPr>
              <w:t xml:space="preserve">is not </w:t>
            </w:r>
            <w:r w:rsidRPr="001E2B86">
              <w:rPr>
                <w:rFonts w:ascii="Arial" w:hAnsi="Arial" w:cs="Arial"/>
                <w:iCs/>
                <w:sz w:val="18"/>
                <w:szCs w:val="18"/>
                <w:lang w:eastAsia="en-GB"/>
              </w:rPr>
              <w:t xml:space="preserve">included in a </w:t>
            </w:r>
            <w:r w:rsidRPr="001E2B86">
              <w:rPr>
                <w:rFonts w:ascii="Arial" w:hAnsi="Arial" w:cs="Arial"/>
                <w:i/>
                <w:iCs/>
                <w:sz w:val="18"/>
                <w:szCs w:val="18"/>
                <w:lang w:eastAsia="en-GB"/>
              </w:rPr>
              <w:t>conditionalReconfiguration</w:t>
            </w:r>
            <w:r w:rsidR="000C7963" w:rsidRPr="001E2B86">
              <w:rPr>
                <w:rFonts w:ascii="Arial" w:hAnsi="Arial" w:cs="Arial"/>
                <w:sz w:val="18"/>
                <w:szCs w:val="18"/>
                <w:lang w:eastAsia="en-GB"/>
              </w:rPr>
              <w:t>.</w:t>
            </w:r>
          </w:p>
          <w:bookmarkEnd w:id="10795"/>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0796" w:name="_MCCTEMPBM_CRPT23360343___2"/>
            <w:r w:rsidRPr="001E2B86">
              <w:t>- when connected to E-UTRA/EPC:</w:t>
            </w:r>
          </w:p>
          <w:p w14:paraId="3321E66B" w14:textId="77777777" w:rsidR="009741D2" w:rsidRPr="001E2B86" w:rsidRDefault="009741D2" w:rsidP="00B30B82">
            <w:pPr>
              <w:pStyle w:val="TAL"/>
              <w:ind w:left="630"/>
            </w:pPr>
            <w:bookmarkStart w:id="10797" w:name="_MCCTEMPBM_CRPT23360344___2"/>
            <w:bookmarkEnd w:id="10796"/>
            <w:r w:rsidRPr="001E2B86">
              <w:t>- for the bearers configured with E-UTRA PDCP,</w:t>
            </w:r>
            <w:r w:rsidR="009722D5" w:rsidRPr="001E2B86">
              <w:t xml:space="preserve"> if the corresponding DRB is being setup;</w:t>
            </w:r>
          </w:p>
          <w:bookmarkEnd w:id="10797"/>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0798" w:name="_MCCTEMPBM_CRPT23360345___2"/>
            <w:r w:rsidRPr="001E2B86">
              <w:t>- when connected to E-UTRA/EPC:</w:t>
            </w:r>
          </w:p>
          <w:p w14:paraId="1927B6AB" w14:textId="77777777" w:rsidR="009741D2" w:rsidRPr="001E2B86" w:rsidRDefault="009741D2" w:rsidP="00B30B82">
            <w:pPr>
              <w:pStyle w:val="TAL"/>
              <w:ind w:left="630"/>
            </w:pPr>
            <w:bookmarkStart w:id="10799" w:name="_MCCTEMPBM_CRPT23360346___2"/>
            <w:bookmarkEnd w:id="10798"/>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r w:rsidR="009722D5" w:rsidRPr="001E2B86">
              <w:rPr>
                <w:i/>
              </w:rPr>
              <w:t>fullConfig</w:t>
            </w:r>
            <w:r w:rsidR="009722D5" w:rsidRPr="001E2B86">
              <w:t xml:space="preserve"> is not included in the </w:t>
            </w:r>
            <w:r w:rsidR="009722D5" w:rsidRPr="001E2B86">
              <w:rPr>
                <w:i/>
              </w:rPr>
              <w:t>RRCConnectionReconfiguration</w:t>
            </w:r>
            <w:r w:rsidR="009722D5" w:rsidRPr="001E2B86">
              <w:t xml:space="preserve"> message;</w:t>
            </w:r>
          </w:p>
          <w:bookmarkEnd w:id="10799"/>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The field is optionally present, need ON, upon SCell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0800"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0801" w:name="_MCCTEMPBM_CRPT23360348___7"/>
            <w:bookmarkEnd w:id="10800"/>
            <w:r w:rsidRPr="001E2B86">
              <w:rPr>
                <w:rFonts w:ascii="Arial" w:hAnsi="Arial"/>
                <w:sz w:val="18"/>
              </w:rPr>
              <w:t>-</w:t>
            </w:r>
            <w:r w:rsidRPr="001E2B86">
              <w:rPr>
                <w:rFonts w:ascii="Arial" w:hAnsi="Arial"/>
                <w:sz w:val="18"/>
              </w:rPr>
              <w:tab/>
              <w:t>for NE-DC, upon setup of SCG RLC bearer;</w:t>
            </w:r>
          </w:p>
          <w:bookmarkEnd w:id="10801"/>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0802"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0803" w:name="_MCCTEMPBM_CRPT23360350___2"/>
            <w:bookmarkEnd w:id="10802"/>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0804" w:name="_MCCTEMPBM_CRPT23360351___2"/>
            <w:bookmarkEnd w:id="10803"/>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0805" w:name="_MCCTEMPBM_CRPT23360352___2"/>
            <w:bookmarkEnd w:id="10804"/>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0806" w:name="_MCCTEMPBM_CRPT23360353___2"/>
            <w:bookmarkEnd w:id="10805"/>
            <w:r w:rsidRPr="001E2B86">
              <w:rPr>
                <w:rFonts w:cs="Arial"/>
                <w:szCs w:val="18"/>
              </w:rPr>
              <w:t>- for E-UTRA DC:</w:t>
            </w:r>
          </w:p>
          <w:p w14:paraId="3EAAB2C0" w14:textId="77777777" w:rsidR="008A4CD4" w:rsidRPr="001E2B86" w:rsidRDefault="008A4CD4" w:rsidP="00B30B82">
            <w:pPr>
              <w:pStyle w:val="TAL"/>
              <w:ind w:left="772"/>
            </w:pPr>
            <w:bookmarkStart w:id="10807" w:name="_MCCTEMPBM_CRPT23360354___2"/>
            <w:bookmarkEnd w:id="10806"/>
            <w:r w:rsidRPr="001E2B86">
              <w:t>-</w:t>
            </w:r>
            <w:r w:rsidR="009722D5" w:rsidRPr="001E2B86">
              <w:t xml:space="preserve"> </w:t>
            </w:r>
            <w:r w:rsidRPr="001E2B86">
              <w:t>f</w:t>
            </w:r>
            <w:r w:rsidR="009722D5" w:rsidRPr="001E2B86">
              <w:t>or an SCG DRB</w:t>
            </w:r>
          </w:p>
          <w:bookmarkEnd w:id="10807"/>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The field is optionally present, need ON, if sps-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0808"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0808"/>
    </w:tbl>
    <w:p w14:paraId="5D84C694" w14:textId="77777777" w:rsidR="009722D5" w:rsidRPr="001E2B86" w:rsidRDefault="009722D5" w:rsidP="009722D5"/>
    <w:p w14:paraId="49C2F6E1" w14:textId="77777777" w:rsidR="009722D5" w:rsidRPr="001E2B86" w:rsidRDefault="009722D5" w:rsidP="009722D5">
      <w:pPr>
        <w:pStyle w:val="40"/>
        <w:rPr>
          <w:i/>
        </w:rPr>
      </w:pPr>
      <w:bookmarkStart w:id="10809" w:name="_Toc20487315"/>
      <w:bookmarkStart w:id="10810" w:name="_Toc29342610"/>
      <w:bookmarkStart w:id="10811" w:name="_Toc29343749"/>
      <w:bookmarkStart w:id="10812" w:name="_Toc36567015"/>
      <w:bookmarkStart w:id="10813" w:name="_Toc36810455"/>
      <w:bookmarkStart w:id="10814" w:name="_Toc36846819"/>
      <w:bookmarkStart w:id="10815" w:name="_Toc36939472"/>
      <w:bookmarkStart w:id="10816" w:name="_Toc37082452"/>
      <w:bookmarkStart w:id="10817" w:name="_Toc46481088"/>
      <w:bookmarkStart w:id="10818" w:name="_Toc46482322"/>
      <w:bookmarkStart w:id="10819" w:name="_Toc46483556"/>
      <w:bookmarkStart w:id="10820" w:name="_Toc185640734"/>
      <w:bookmarkStart w:id="10821" w:name="_Toc193474417"/>
      <w:bookmarkStart w:id="10822" w:name="_Toc201562350"/>
      <w:bookmarkStart w:id="10823" w:name="_Toc210248191"/>
      <w:r w:rsidRPr="001E2B86">
        <w:t>–</w:t>
      </w:r>
      <w:r w:rsidRPr="001E2B86">
        <w:tab/>
      </w:r>
      <w:r w:rsidRPr="001E2B86">
        <w:rPr>
          <w:i/>
        </w:rPr>
        <w:t>RCLWI-Configuration</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t>RCLWI-Config-r13</w:t>
      </w:r>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40"/>
      </w:pPr>
      <w:bookmarkStart w:id="10824" w:name="_Toc46481089"/>
      <w:bookmarkStart w:id="10825" w:name="_Toc46482323"/>
      <w:bookmarkStart w:id="10826" w:name="_Toc46483557"/>
      <w:bookmarkStart w:id="10827" w:name="_Toc185640735"/>
      <w:bookmarkStart w:id="10828" w:name="_Toc193474418"/>
      <w:bookmarkStart w:id="10829" w:name="_Toc201562351"/>
      <w:bookmarkStart w:id="10830" w:name="_Toc210248192"/>
      <w:r w:rsidRPr="001E2B86">
        <w:t>–</w:t>
      </w:r>
      <w:r w:rsidRPr="001E2B86">
        <w:tab/>
      </w:r>
      <w:r w:rsidRPr="001E2B86">
        <w:rPr>
          <w:i/>
          <w:iCs/>
          <w:noProof/>
        </w:rPr>
        <w:t>ResourceReservationConfig</w:t>
      </w:r>
      <w:bookmarkEnd w:id="10824"/>
      <w:bookmarkEnd w:id="10825"/>
      <w:bookmarkEnd w:id="10826"/>
      <w:bookmarkEnd w:id="10827"/>
      <w:bookmarkEnd w:id="10828"/>
      <w:bookmarkEnd w:id="10829"/>
      <w:bookmarkEnd w:id="10830"/>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Cond FDDandTDDnoDL</w:t>
      </w:r>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r w:rsidRPr="001E2B86">
              <w:rPr>
                <w:b/>
                <w:bCs/>
                <w:i/>
                <w:iCs/>
                <w:kern w:val="2"/>
              </w:rPr>
              <w:t>periodicityStartPos</w:t>
            </w:r>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r w:rsidRPr="001E2B86">
              <w:rPr>
                <w:b/>
                <w:bCs/>
                <w:i/>
                <w:iCs/>
                <w:kern w:val="2"/>
              </w:rPr>
              <w:t>resourceReservationFreq</w:t>
            </w:r>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r w:rsidRPr="001E2B86">
              <w:rPr>
                <w:b/>
                <w:bCs/>
                <w:i/>
                <w:iCs/>
                <w:kern w:val="2"/>
              </w:rPr>
              <w:t>slotBitmap</w:t>
            </w:r>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r w:rsidRPr="001E2B86">
              <w:rPr>
                <w:i/>
                <w:iCs/>
              </w:rPr>
              <w:t>periopdicityStartPos</w:t>
            </w:r>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SimSun"/>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SimSun"/>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SimSun"/>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r w:rsidRPr="001E2B86">
              <w:rPr>
                <w:i/>
              </w:rPr>
              <w:t>slotBitmap</w:t>
            </w:r>
            <w:r w:rsidRPr="001E2B86">
              <w:rPr>
                <w:iCs/>
              </w:rPr>
              <w:t xml:space="preserve"> corresponds to the whole 2nd slot being reserved. If </w:t>
            </w:r>
            <w:r w:rsidRPr="001E2B86">
              <w:rPr>
                <w:i/>
              </w:rPr>
              <w:t>symbolBitmap2</w:t>
            </w:r>
            <w:r w:rsidRPr="001E2B86">
              <w:rPr>
                <w:iCs/>
              </w:rPr>
              <w:t xml:space="preserve"> is absent, value '10' in the </w:t>
            </w:r>
            <w:r w:rsidRPr="001E2B86">
              <w:rPr>
                <w:i/>
              </w:rPr>
              <w:t>slotBitmap</w:t>
            </w:r>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r w:rsidRPr="001E2B86">
              <w:rPr>
                <w:i/>
                <w:iCs/>
              </w:rPr>
              <w:t>FDDandTDDnoDL</w:t>
            </w:r>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40"/>
      </w:pPr>
      <w:bookmarkStart w:id="10831" w:name="_Toc20487316"/>
      <w:bookmarkStart w:id="10832" w:name="_Toc29342611"/>
      <w:bookmarkStart w:id="10833" w:name="_Toc29343750"/>
      <w:bookmarkStart w:id="10834" w:name="_Toc36567016"/>
      <w:bookmarkStart w:id="10835" w:name="_Toc36810456"/>
      <w:bookmarkStart w:id="10836" w:name="_Toc36846820"/>
      <w:bookmarkStart w:id="10837" w:name="_Toc36939473"/>
      <w:bookmarkStart w:id="10838" w:name="_Toc37082453"/>
      <w:bookmarkStart w:id="10839" w:name="_Toc46481090"/>
      <w:bookmarkStart w:id="10840" w:name="_Toc46482324"/>
      <w:bookmarkStart w:id="10841" w:name="_Toc46483558"/>
      <w:bookmarkStart w:id="10842" w:name="_Toc185640736"/>
      <w:bookmarkStart w:id="10843" w:name="_Toc193474419"/>
      <w:bookmarkStart w:id="10844" w:name="_Toc201562352"/>
      <w:bookmarkStart w:id="10845" w:name="_Toc210248193"/>
      <w:r w:rsidRPr="001E2B86">
        <w:t>–</w:t>
      </w:r>
      <w:r w:rsidRPr="001E2B86">
        <w:tab/>
      </w:r>
      <w:r w:rsidRPr="001E2B86">
        <w:rPr>
          <w:i/>
          <w:noProof/>
        </w:rPr>
        <w:t>RLC-Config</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t>ul-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t>DL-AM-RLC</w:t>
      </w:r>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t>PollPDU-v1310</w:t>
      </w:r>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t>PollByte-r14</w:t>
      </w:r>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t>UL-AM-RLC-r15,</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t>DL-AM-RLC-r15</w:t>
      </w:r>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PollRetransmit</w:t>
      </w:r>
      <w:r w:rsidRPr="001E2B86">
        <w:tab/>
      </w:r>
      <w:r w:rsidRPr="001E2B86">
        <w:tab/>
      </w:r>
      <w:r w:rsidRPr="001E2B86">
        <w:tab/>
      </w:r>
      <w:r w:rsidRPr="001E2B86">
        <w:tab/>
      </w:r>
      <w:r w:rsidRPr="001E2B86">
        <w:tab/>
        <w:t>T-PollRetransmit,</w:t>
      </w:r>
    </w:p>
    <w:p w14:paraId="1513052E" w14:textId="77777777" w:rsidR="009722D5" w:rsidRPr="001E2B86" w:rsidRDefault="009722D5" w:rsidP="009722D5">
      <w:pPr>
        <w:pStyle w:val="PL"/>
        <w:shd w:val="clear" w:color="auto" w:fill="E6E6E6"/>
      </w:pPr>
      <w:r w:rsidRPr="001E2B86">
        <w:tab/>
        <w:t>pollPDU</w:t>
      </w:r>
      <w:r w:rsidRPr="001E2B86">
        <w:tab/>
      </w:r>
      <w:r w:rsidRPr="001E2B86">
        <w:tab/>
      </w:r>
      <w:r w:rsidRPr="001E2B86">
        <w:tab/>
      </w:r>
      <w:r w:rsidRPr="001E2B86">
        <w:tab/>
      </w:r>
      <w:r w:rsidRPr="001E2B86">
        <w:tab/>
      </w:r>
      <w:r w:rsidRPr="001E2B86">
        <w:tab/>
      </w:r>
      <w:r w:rsidRPr="001E2B86">
        <w:tab/>
      </w:r>
      <w:r w:rsidRPr="001E2B86">
        <w:tab/>
        <w:t>PollPDU,</w:t>
      </w:r>
    </w:p>
    <w:p w14:paraId="15BA6D29" w14:textId="77777777" w:rsidR="009722D5" w:rsidRPr="001E2B86" w:rsidRDefault="009722D5" w:rsidP="009722D5">
      <w:pPr>
        <w:pStyle w:val="PL"/>
        <w:shd w:val="clear" w:color="auto" w:fill="E6E6E6"/>
      </w:pPr>
      <w:r w:rsidRPr="001E2B86">
        <w:tab/>
        <w:t>pollByte</w:t>
      </w:r>
      <w:r w:rsidRPr="001E2B86">
        <w:tab/>
      </w:r>
      <w:r w:rsidRPr="001E2B86">
        <w:tab/>
      </w:r>
      <w:r w:rsidRPr="001E2B86">
        <w:tab/>
      </w:r>
      <w:r w:rsidRPr="001E2B86">
        <w:tab/>
      </w:r>
      <w:r w:rsidRPr="001E2B86">
        <w:tab/>
      </w:r>
      <w:r w:rsidRPr="001E2B86">
        <w:tab/>
      </w:r>
      <w:r w:rsidRPr="001E2B86">
        <w:tab/>
        <w:t>PollByte,</w:t>
      </w:r>
    </w:p>
    <w:p w14:paraId="2BFA8142" w14:textId="77777777" w:rsidR="009722D5" w:rsidRPr="001E2B86" w:rsidRDefault="009722D5" w:rsidP="009722D5">
      <w:pPr>
        <w:pStyle w:val="PL"/>
        <w:shd w:val="clear" w:color="auto" w:fill="E6E6E6"/>
      </w:pPr>
      <w:r w:rsidRPr="001E2B86">
        <w:tab/>
        <w:t>maxRetxThreshold</w:t>
      </w:r>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PollRetransmi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t>PollPDU-r15,</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31731F3D" w14:textId="77777777" w:rsidR="009722D5" w:rsidRPr="001E2B86" w:rsidRDefault="009722D5" w:rsidP="009722D5">
      <w:pPr>
        <w:pStyle w:val="PL"/>
        <w:shd w:val="clear" w:color="auto" w:fill="E6E6E6"/>
      </w:pPr>
      <w:r w:rsidRPr="001E2B86">
        <w:tab/>
        <w:t>t-StatusProhibit</w:t>
      </w:r>
      <w:r w:rsidRPr="001E2B86">
        <w:tab/>
      </w:r>
      <w:r w:rsidRPr="001E2B86">
        <w:tab/>
      </w:r>
      <w:r w:rsidRPr="001E2B86">
        <w:tab/>
      </w:r>
      <w:r w:rsidRPr="001E2B86">
        <w:tab/>
      </w:r>
      <w:r w:rsidRPr="001E2B86">
        <w:tab/>
        <w:t>T-StatusProhibit</w:t>
      </w:r>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tab/>
        <w:t>t-StatusProhibit-r15</w:t>
      </w:r>
      <w:r w:rsidRPr="001E2B86">
        <w:tab/>
      </w:r>
      <w:r w:rsidRPr="001E2B86">
        <w:tab/>
      </w:r>
      <w:r w:rsidRPr="001E2B86">
        <w:tab/>
      </w:r>
      <w:r w:rsidRPr="001E2B86">
        <w:tab/>
        <w:t>T-StatusProhibi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t>SN-FieldLength-r15,</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FieldLength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PollRetransmit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r w:rsidRPr="001E2B86">
        <w:t>PollPDU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Infinity}</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12288-r15, p16384-r15, pInfinity}</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r w:rsidRPr="001E2B86">
        <w:t>PollByt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3000, kBinfinity,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StatusProhibit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r w:rsidRPr="001E2B86">
              <w:rPr>
                <w:b/>
                <w:bCs/>
                <w:i/>
                <w:iCs/>
                <w:lang w:eastAsia="en-GB"/>
              </w:rPr>
              <w:t>maxRetxThreshold</w:t>
            </w:r>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0846" w:name="_MCCTEMPBM_CRPT23360356___7"/>
            <w:r w:rsidRPr="001E2B86">
              <w:rPr>
                <w:rFonts w:ascii="Arial" w:hAnsi="Arial"/>
                <w:b/>
                <w:i/>
                <w:noProof/>
                <w:sz w:val="18"/>
                <w:lang w:eastAsia="en-GB"/>
              </w:rPr>
              <w:t>reestablishRLC</w:t>
            </w:r>
          </w:p>
          <w:bookmarkEnd w:id="10846"/>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TS 36.322 [7]. Value kB25 corresponds to 25 kBytes, kB50 to 50 kBytes and so on. kBInfinity corresponds to an infinite amount of kBytes.</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pollByt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pInfinity corresponds to an infinite number of PDUs. In case </w:t>
            </w:r>
            <w:r w:rsidRPr="001E2B86">
              <w:rPr>
                <w:i/>
                <w:lang w:eastAsia="en-GB"/>
              </w:rPr>
              <w:t>pollPDU-r13</w:t>
            </w:r>
            <w:r w:rsidRPr="001E2B86">
              <w:rPr>
                <w:lang w:eastAsia="en-GB"/>
              </w:rPr>
              <w:t xml:space="preserve"> is signalled, the UE shall ignore </w:t>
            </w:r>
            <w:r w:rsidRPr="001E2B86">
              <w:rPr>
                <w:i/>
                <w:lang w:eastAsia="en-GB"/>
              </w:rPr>
              <w:t>pollPDU</w:t>
            </w:r>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r w:rsidRPr="001E2B86">
              <w:rPr>
                <w:b/>
                <w:bCs/>
                <w:i/>
                <w:iCs/>
                <w:lang w:eastAsia="en-GB"/>
              </w:rPr>
              <w:t>rlc-OutOfOrderDelivery</w:t>
            </w:r>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0847"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ms, value </w:t>
            </w:r>
            <w:r w:rsidRPr="001E2B86">
              <w:rPr>
                <w:rFonts w:ascii="Arial" w:hAnsi="Arial"/>
                <w:i/>
                <w:sz w:val="18"/>
                <w:lang w:eastAsia="en-GB"/>
              </w:rPr>
              <w:t>ms3200</w:t>
            </w:r>
            <w:r w:rsidRPr="001E2B86">
              <w:rPr>
                <w:rFonts w:ascii="Arial" w:hAnsi="Arial"/>
                <w:sz w:val="18"/>
                <w:lang w:eastAsia="en-GB"/>
              </w:rPr>
              <w:t xml:space="preserve"> corresponds to 3200 ms.</w:t>
            </w:r>
          </w:p>
          <w:bookmarkEnd w:id="10847"/>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signaled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r w:rsidRPr="001E2B86">
              <w:rPr>
                <w:b/>
                <w:i/>
                <w:lang w:eastAsia="en-GB"/>
              </w:rPr>
              <w:t>ul-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40"/>
      </w:pPr>
      <w:bookmarkStart w:id="10848" w:name="_Toc20487317"/>
      <w:bookmarkStart w:id="10849" w:name="_Toc29342612"/>
      <w:bookmarkStart w:id="10850" w:name="_Toc29343751"/>
      <w:bookmarkStart w:id="10851" w:name="_Toc36567017"/>
      <w:bookmarkStart w:id="10852" w:name="_Toc36810457"/>
      <w:bookmarkStart w:id="10853" w:name="_Toc36846821"/>
      <w:bookmarkStart w:id="10854" w:name="_Toc36939474"/>
      <w:bookmarkStart w:id="10855" w:name="_Toc37082454"/>
      <w:bookmarkStart w:id="10856" w:name="_Toc46481091"/>
      <w:bookmarkStart w:id="10857" w:name="_Toc46482325"/>
      <w:bookmarkStart w:id="10858" w:name="_Toc46483559"/>
      <w:bookmarkStart w:id="10859" w:name="_Toc185640737"/>
      <w:bookmarkStart w:id="10860" w:name="_Toc193474420"/>
      <w:bookmarkStart w:id="10861" w:name="_Toc201562353"/>
      <w:bookmarkStart w:id="10862" w:name="_Toc210248194"/>
      <w:r w:rsidRPr="001E2B86">
        <w:t>–</w:t>
      </w:r>
      <w:r w:rsidRPr="001E2B86">
        <w:tab/>
      </w:r>
      <w:r w:rsidRPr="001E2B86">
        <w:rPr>
          <w:i/>
          <w:noProof/>
        </w:rPr>
        <w:t>RLF-TimersAndConstants</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7B0F157" w14:textId="77777777" w:rsidR="009722D5" w:rsidRPr="001E2B86" w:rsidRDefault="009722D5" w:rsidP="009722D5">
      <w:r w:rsidRPr="001E2B86">
        <w:t xml:space="preserve">The IE </w:t>
      </w:r>
      <w:r w:rsidRPr="001E2B86">
        <w:rPr>
          <w:i/>
        </w:rPr>
        <w:t>RLF-</w:t>
      </w:r>
      <w:r w:rsidRPr="001E2B86">
        <w:rPr>
          <w:i/>
          <w:noProof/>
        </w:rPr>
        <w:t>TimersAndConstants</w:t>
      </w:r>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TimersAndConstants</w:t>
      </w:r>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77777777" w:rsidR="009722D5" w:rsidRPr="001E2B86" w:rsidRDefault="009722D5" w:rsidP="005411BB">
            <w:pPr>
              <w:pStyle w:val="TAL"/>
              <w:rPr>
                <w:b/>
                <w:bCs/>
                <w:i/>
                <w:noProof/>
                <w:lang w:eastAsia="en-GB"/>
              </w:rPr>
            </w:pPr>
            <w:r w:rsidRPr="001E2B86">
              <w:rPr>
                <w:b/>
                <w:bCs/>
                <w:i/>
                <w:noProof/>
                <w:lang w:eastAsia="en-GB"/>
              </w:rPr>
              <w:t>t3xy</w:t>
            </w:r>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40"/>
      </w:pPr>
      <w:bookmarkStart w:id="10863" w:name="_Toc20487318"/>
      <w:bookmarkStart w:id="10864" w:name="_Toc29342613"/>
      <w:bookmarkStart w:id="10865" w:name="_Toc29343752"/>
      <w:bookmarkStart w:id="10866" w:name="_Toc36567018"/>
      <w:bookmarkStart w:id="10867" w:name="_Toc36810458"/>
      <w:bookmarkStart w:id="10868" w:name="_Toc36846822"/>
      <w:bookmarkStart w:id="10869" w:name="_Toc36939475"/>
      <w:bookmarkStart w:id="10870" w:name="_Toc37082455"/>
      <w:bookmarkStart w:id="10871" w:name="_Toc46481092"/>
      <w:bookmarkStart w:id="10872" w:name="_Toc46482326"/>
      <w:bookmarkStart w:id="10873" w:name="_Toc46483560"/>
      <w:bookmarkStart w:id="10874" w:name="_Toc185640738"/>
      <w:bookmarkStart w:id="10875" w:name="_Toc193474421"/>
      <w:bookmarkStart w:id="10876" w:name="_Toc201562354"/>
      <w:bookmarkStart w:id="10877" w:name="_Toc210248195"/>
      <w:r w:rsidRPr="001E2B86">
        <w:t>–</w:t>
      </w:r>
      <w:r w:rsidRPr="001E2B86">
        <w:tab/>
      </w:r>
      <w:r w:rsidRPr="001E2B86">
        <w:rPr>
          <w:i/>
        </w:rPr>
        <w:t>RN-SubframeConfig</w:t>
      </w:r>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SubframeConfig</w:t>
      </w:r>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crs},</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crs, dmrs}</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t>channelSelectionMultiplexingBundling</w:t>
      </w:r>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r w:rsidRPr="001E2B86">
              <w:rPr>
                <w:b/>
                <w:i/>
                <w:lang w:eastAsia="en-GB"/>
              </w:rPr>
              <w:t>demodulationRS</w:t>
            </w:r>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4.1. Value interleaving corresponds to cross-interleaving and value noInterleaving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 xml:space="preserve">Parameter: </w:t>
            </w:r>
            <w:r w:rsidRPr="001E2B86">
              <w:rPr>
                <w:lang w:eastAsia="en-GB"/>
              </w:rPr>
              <w:object w:dxaOrig="740" w:dyaOrig="400" w14:anchorId="143B7190">
                <v:shape id="_x0000_i1186" type="#_x0000_t75" style="width:36.8pt;height:20.55pt" o:ole="">
                  <v:imagedata r:id="rId331" o:title=""/>
                </v:shape>
                <o:OLEObject Type="Embed" ProgID="Equation.3" ShapeID="_x0000_i1186" DrawAspect="Content" ObjectID="_1821599396"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720" w:dyaOrig="380" w14:anchorId="47805EFA">
                <v:shape id="_x0000_i1187" type="#_x0000_t75" style="width:36pt;height:19pt" o:ole="">
                  <v:imagedata r:id="rId333" o:title=""/>
                </v:shape>
                <o:OLEObject Type="Embed" ProgID="Equation.3" ShapeID="_x0000_i1187" DrawAspect="Content" ObjectID="_1821599397"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r w:rsidRPr="001E2B86">
              <w:rPr>
                <w:b/>
                <w:i/>
                <w:lang w:eastAsia="en-GB"/>
              </w:rPr>
              <w:t>pdsch-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StartSymbol</w:t>
            </w:r>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r w:rsidRPr="001E2B86">
              <w:rPr>
                <w:b/>
                <w:i/>
                <w:lang w:eastAsia="en-GB"/>
              </w:rPr>
              <w:t>resourceAllocationType</w:t>
            </w:r>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r w:rsidRPr="001E2B86">
              <w:rPr>
                <w:b/>
                <w:i/>
                <w:lang w:eastAsia="en-GB"/>
              </w:rPr>
              <w:t>resourceBlockAssignment</w:t>
            </w:r>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r w:rsidRPr="001E2B86">
              <w:rPr>
                <w:b/>
                <w:i/>
                <w:lang w:eastAsia="en-GB"/>
              </w:rPr>
              <w:t>subframeConfigPatternFDD</w:t>
            </w:r>
          </w:p>
          <w:p w14:paraId="121771B8"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FDD</w:t>
            </w:r>
            <w:r w:rsidRPr="001E2B86">
              <w:rPr>
                <w:lang w:eastAsia="en-GB"/>
              </w:rPr>
              <w:t>, see TS 36.216 [55</w:t>
            </w:r>
            <w:r w:rsidR="007A2129" w:rsidRPr="001E2B86">
              <w:rPr>
                <w:lang w:eastAsia="en-GB"/>
              </w:rPr>
              <w:t>]</w:t>
            </w:r>
            <w:r w:rsidRPr="001E2B8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E2B86">
              <w:rPr>
                <w:i/>
                <w:lang w:eastAsia="en-GB"/>
              </w:rPr>
              <w:t>subframeConfigPatternFDD</w:t>
            </w:r>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r w:rsidRPr="001E2B86">
              <w:rPr>
                <w:b/>
                <w:i/>
                <w:lang w:eastAsia="en-GB"/>
              </w:rPr>
              <w:t>subframeConfigPatternTDD</w:t>
            </w:r>
          </w:p>
          <w:p w14:paraId="3F5C9D06"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TDD</w:t>
            </w:r>
            <w:r w:rsidRPr="001E2B86">
              <w:rPr>
                <w:lang w:eastAsia="en-GB"/>
              </w:rPr>
              <w:t>, see TS 36.216 [55</w:t>
            </w:r>
            <w:r w:rsidR="007A2129" w:rsidRPr="001E2B86">
              <w:rPr>
                <w:lang w:eastAsia="en-GB"/>
              </w:rPr>
              <w:t>]</w:t>
            </w:r>
            <w:r w:rsidRPr="001E2B86">
              <w:rPr>
                <w:lang w:eastAsia="en-GB"/>
              </w:rPr>
              <w:t>, Table 5.2-2. Defines the DL and UL subframe configuration for eNB-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40"/>
        <w:rPr>
          <w:i/>
        </w:rPr>
      </w:pPr>
      <w:bookmarkStart w:id="10878" w:name="_Toc29342614"/>
      <w:bookmarkStart w:id="10879" w:name="_Toc29343753"/>
      <w:bookmarkStart w:id="10880" w:name="_Toc36567019"/>
      <w:bookmarkStart w:id="10881" w:name="_Toc36810459"/>
      <w:bookmarkStart w:id="10882" w:name="_Toc36846823"/>
      <w:bookmarkStart w:id="10883" w:name="_Toc36939476"/>
      <w:bookmarkStart w:id="10884" w:name="_Toc37082456"/>
      <w:bookmarkStart w:id="10885" w:name="_Toc46481093"/>
      <w:bookmarkStart w:id="10886" w:name="_Toc46482327"/>
      <w:bookmarkStart w:id="10887" w:name="_Toc46483561"/>
      <w:bookmarkStart w:id="10888" w:name="_Toc185640739"/>
      <w:bookmarkStart w:id="10889" w:name="_Toc193474422"/>
      <w:bookmarkStart w:id="10890" w:name="_Toc201562355"/>
      <w:bookmarkStart w:id="10891" w:name="_Toc210248196"/>
      <w:r w:rsidRPr="001E2B86">
        <w:rPr>
          <w:i/>
        </w:rPr>
        <w:t>–</w:t>
      </w:r>
      <w:r w:rsidRPr="001E2B86">
        <w:rPr>
          <w:i/>
        </w:rPr>
        <w:tab/>
      </w:r>
      <w:r w:rsidRPr="001E2B86">
        <w:rPr>
          <w:i/>
          <w:noProof/>
        </w:rPr>
        <w:t>RSS-Config</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0892"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0892"/>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r w:rsidRPr="001E2B86">
              <w:rPr>
                <w:b/>
                <w:i/>
              </w:rPr>
              <w:t>freqLocation</w:t>
            </w:r>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Value ms160 corresponds to 160 ms, value ms320 corresponds to 320 ms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r w:rsidRPr="001E2B86">
              <w:rPr>
                <w:b/>
                <w:i/>
                <w:iCs/>
                <w:kern w:val="2"/>
              </w:rPr>
              <w:t>timeOffset</w:t>
            </w:r>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40"/>
      </w:pPr>
      <w:bookmarkStart w:id="10893" w:name="_Toc20487319"/>
      <w:bookmarkStart w:id="10894" w:name="_Toc29342615"/>
      <w:bookmarkStart w:id="10895" w:name="_Toc29343754"/>
      <w:bookmarkStart w:id="10896" w:name="_Toc36567020"/>
      <w:bookmarkStart w:id="10897" w:name="_Toc36810460"/>
      <w:bookmarkStart w:id="10898" w:name="_Toc36846824"/>
      <w:bookmarkStart w:id="10899" w:name="_Toc36939477"/>
      <w:bookmarkStart w:id="10900" w:name="_Toc37082457"/>
      <w:bookmarkStart w:id="10901" w:name="_Toc46481094"/>
      <w:bookmarkStart w:id="10902" w:name="_Toc46482328"/>
      <w:bookmarkStart w:id="10903" w:name="_Toc46483562"/>
      <w:bookmarkStart w:id="10904" w:name="_Toc185640740"/>
      <w:bookmarkStart w:id="10905" w:name="_Toc193474423"/>
      <w:bookmarkStart w:id="10906" w:name="_Toc201562356"/>
      <w:bookmarkStart w:id="10907" w:name="_Toc210248197"/>
      <w:r w:rsidRPr="001E2B86">
        <w:t>–</w:t>
      </w:r>
      <w:r w:rsidRPr="001E2B86">
        <w:tab/>
      </w:r>
      <w:r w:rsidRPr="001E2B86">
        <w:rPr>
          <w:i/>
          <w:noProof/>
        </w:rPr>
        <w:t>SchedulingRequestConfig</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r w:rsidRPr="001E2B86">
        <w:rPr>
          <w:bCs/>
          <w:i/>
          <w:iCs/>
        </w:rPr>
        <w:t>SchedulingRequestConfig</w:t>
      </w:r>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r w:rsidRPr="001E2B86">
        <w:t>SchedulingRequestConfig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t>sr-PUCCH-ResourceIndex</w:t>
      </w:r>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t>sr-ConfigIndex</w:t>
      </w:r>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t>dsr-TransMax</w:t>
      </w:r>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t>SR-SubslotSPUCCH-ResourceList-r15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r w:rsidRPr="001E2B86">
              <w:rPr>
                <w:b/>
                <w:i/>
                <w:lang w:eastAsia="en-GB"/>
              </w:rPr>
              <w:t>sr-ConfigIndex</w:t>
            </w:r>
            <w:r w:rsidR="00F813BB" w:rsidRPr="001E2B86">
              <w:rPr>
                <w:b/>
                <w:i/>
                <w:lang w:eastAsia="en-GB"/>
              </w:rPr>
              <w:t>, sr-ConfigIndexSlot, sr-ConfigIndexSubslot</w:t>
            </w:r>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5.05pt;height:16.2pt" o:ole="">
                  <v:imagedata r:id="rId335" o:title=""/>
                </v:shape>
                <o:OLEObject Type="Embed" ProgID="Equation.3" ShapeID="_x0000_i1188" DrawAspect="Content" ObjectID="_1821599398"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49.45pt;height:20.55pt" o:ole="">
                  <v:imagedata r:id="rId337" o:title=""/>
                </v:shape>
                <o:OLEObject Type="Embed" ProgID="Equation.3" ShapeID="_x0000_i1189" DrawAspect="Content" ObjectID="_1821599399"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40"/>
        <w:rPr>
          <w:i/>
        </w:rPr>
      </w:pPr>
      <w:bookmarkStart w:id="10908" w:name="_Toc20487320"/>
      <w:bookmarkStart w:id="10909" w:name="_Toc29342616"/>
      <w:bookmarkStart w:id="10910" w:name="_Toc29343755"/>
      <w:bookmarkStart w:id="10911" w:name="_Toc36567021"/>
      <w:bookmarkStart w:id="10912" w:name="_Toc36810461"/>
      <w:bookmarkStart w:id="10913" w:name="_Toc36846825"/>
      <w:bookmarkStart w:id="10914" w:name="_Toc36939478"/>
      <w:bookmarkStart w:id="10915" w:name="_Toc37082458"/>
      <w:bookmarkStart w:id="10916" w:name="_Toc46481095"/>
      <w:bookmarkStart w:id="10917" w:name="_Toc46482329"/>
      <w:bookmarkStart w:id="10918" w:name="_Toc46483563"/>
      <w:bookmarkStart w:id="10919" w:name="_Toc185640741"/>
      <w:bookmarkStart w:id="10920" w:name="_Toc193474424"/>
      <w:bookmarkStart w:id="10921" w:name="_Toc201562357"/>
      <w:bookmarkStart w:id="10922" w:name="_Toc210248198"/>
      <w:r w:rsidRPr="001E2B86">
        <w:t>–</w:t>
      </w:r>
      <w:r w:rsidRPr="001E2B86">
        <w:tab/>
      </w:r>
      <w:r w:rsidRPr="001E2B86">
        <w:rPr>
          <w:i/>
        </w:rPr>
        <w:t>SlotOrSubslotPDSCH-Config</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7C820E1A" w14:textId="77777777" w:rsidR="00F813BB" w:rsidRPr="001E2B86" w:rsidRDefault="00F813BB" w:rsidP="00F813BB">
      <w:r w:rsidRPr="001E2B86">
        <w:t xml:space="preserve">The IE </w:t>
      </w:r>
      <w:r w:rsidRPr="001E2B86">
        <w:rPr>
          <w:i/>
        </w:rPr>
        <w:t>SlotOrSubslotPDSCH-Config</w:t>
      </w:r>
      <w:r w:rsidRPr="001E2B86">
        <w:t xml:space="preserve"> is used to specify the UE specific PDSCH configuration when sTTI is used.</w:t>
      </w:r>
    </w:p>
    <w:p w14:paraId="2463F2A9" w14:textId="77777777" w:rsidR="00F813BB" w:rsidRPr="001E2B86" w:rsidRDefault="00F813BB" w:rsidP="00F813BB">
      <w:pPr>
        <w:pStyle w:val="TH"/>
      </w:pPr>
      <w:r w:rsidRPr="001E2B86">
        <w:rPr>
          <w:bCs/>
          <w:i/>
          <w:iCs/>
        </w:rPr>
        <w:t>SlotOrSubslotPDSCH-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SimSun"/>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SimSun"/>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Parameter indicates resource allocation type for slot-PDSCH or subslo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subslots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xml:space="preserve">, Table 7.1.7.2.1-1) to all slots/subslots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r w:rsidRPr="001E2B86">
              <w:rPr>
                <w:i/>
                <w:iCs/>
                <w:szCs w:val="18"/>
              </w:rPr>
              <w:t xml:space="preserve">tbsIndexAlt-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subslots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xml:space="preserve">, Table 7.1.7.2.1-1) to all slots/subslots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subslots instead.</w:t>
            </w:r>
          </w:p>
        </w:tc>
      </w:tr>
    </w:tbl>
    <w:p w14:paraId="4347913F" w14:textId="77777777" w:rsidR="00F813BB" w:rsidRPr="001E2B86" w:rsidRDefault="00F813BB" w:rsidP="00F813BB"/>
    <w:p w14:paraId="2B9BE90B" w14:textId="77777777" w:rsidR="00F813BB" w:rsidRPr="001E2B86" w:rsidRDefault="00F813BB" w:rsidP="00F813BB">
      <w:pPr>
        <w:pStyle w:val="40"/>
        <w:rPr>
          <w:i/>
        </w:rPr>
      </w:pPr>
      <w:bookmarkStart w:id="10923" w:name="_Toc20487321"/>
      <w:bookmarkStart w:id="10924" w:name="_Toc29342617"/>
      <w:bookmarkStart w:id="10925" w:name="_Toc29343756"/>
      <w:bookmarkStart w:id="10926" w:name="_Toc36567022"/>
      <w:bookmarkStart w:id="10927" w:name="_Toc36810462"/>
      <w:bookmarkStart w:id="10928" w:name="_Toc36846826"/>
      <w:bookmarkStart w:id="10929" w:name="_Toc36939479"/>
      <w:bookmarkStart w:id="10930" w:name="_Toc37082459"/>
      <w:bookmarkStart w:id="10931" w:name="_Toc46481096"/>
      <w:bookmarkStart w:id="10932" w:name="_Toc46482330"/>
      <w:bookmarkStart w:id="10933" w:name="_Toc46483564"/>
      <w:bookmarkStart w:id="10934" w:name="_Toc185640742"/>
      <w:bookmarkStart w:id="10935" w:name="_Toc193474425"/>
      <w:bookmarkStart w:id="10936" w:name="_Toc201562358"/>
      <w:bookmarkStart w:id="10937" w:name="_Toc210248199"/>
      <w:r w:rsidRPr="001E2B86">
        <w:t>–</w:t>
      </w:r>
      <w:r w:rsidRPr="001E2B86">
        <w:tab/>
      </w:r>
      <w:r w:rsidRPr="001E2B86">
        <w:rPr>
          <w:i/>
        </w:rPr>
        <w:t>SlotOrSubslotPUSCH-Config</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17480598" w14:textId="77777777" w:rsidR="00F813BB" w:rsidRPr="001E2B86" w:rsidRDefault="00F813BB" w:rsidP="00F813BB">
      <w:r w:rsidRPr="001E2B86">
        <w:t xml:space="preserve">The IE </w:t>
      </w:r>
      <w:r w:rsidRPr="001E2B86">
        <w:rPr>
          <w:i/>
        </w:rPr>
        <w:t>SlotOrSubslotPUSCH-Config</w:t>
      </w:r>
      <w:r w:rsidRPr="001E2B86">
        <w:t xml:space="preserve"> is used to specify the UE specific PUSCH configuration when sTTI is used.</w:t>
      </w:r>
    </w:p>
    <w:p w14:paraId="410B4D58" w14:textId="77777777" w:rsidR="00F813BB" w:rsidRPr="001E2B86" w:rsidRDefault="00F813BB" w:rsidP="00F813BB">
      <w:pPr>
        <w:pStyle w:val="TH"/>
      </w:pPr>
      <w:r w:rsidRPr="001E2B86">
        <w:rPr>
          <w:bCs/>
          <w:i/>
          <w:iCs/>
        </w:rPr>
        <w:t>SlotOrSubslotPUSCH-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9.05pt;height:20.55pt" o:ole="">
                  <v:imagedata r:id="rId297" o:title=""/>
                </v:shape>
                <o:OLEObject Type="Embed" ProgID="Equation.3" ShapeID="_x0000_i1190" DrawAspect="Content" ObjectID="_1821599400" r:id="rId339"/>
              </w:object>
            </w:r>
            <w:r w:rsidRPr="001E2B86">
              <w:rPr>
                <w:lang w:eastAsia="en-GB"/>
              </w:rPr>
              <w:t xml:space="preserve">and </w:t>
            </w:r>
            <w:r w:rsidRPr="001E2B86">
              <w:rPr>
                <w:rFonts w:eastAsia="SimSun"/>
                <w:position w:val="-14"/>
              </w:rPr>
              <w:object w:dxaOrig="980" w:dyaOrig="400" w14:anchorId="15E937CD">
                <v:shape id="_x0000_i1191" type="#_x0000_t75" style="width:49.05pt;height:20.55pt" o:ole="">
                  <v:imagedata r:id="rId299" o:title=""/>
                </v:shape>
                <o:OLEObject Type="Embed" ProgID="Equation.3" ShapeID="_x0000_i1191" DrawAspect="Content" ObjectID="_1821599401"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r w:rsidRPr="001E2B86">
              <w:rPr>
                <w:i/>
                <w:lang w:eastAsia="en-GB"/>
              </w:rPr>
              <w:t>betaOffsetSlot-ACK-Index/betaOffsetSubslo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E2B86">
              <w:rPr>
                <w:rFonts w:eastAsia="SimSun"/>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SimSun"/>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2F0E6E4B">
                <v:shape id="_x0000_i1192" type="#_x0000_t75" style="width:25.3pt;height:20.55pt" o:ole="">
                  <v:imagedata r:id="rId315" o:title=""/>
                </v:shape>
                <o:OLEObject Type="Embed" ProgID="Equation.3" ShapeID="_x0000_i1192" DrawAspect="Content" ObjectID="_1821599402"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57A9FD46">
                <v:shape id="_x0000_i1193" type="#_x0000_t75" style="width:25.3pt;height:20.55pt" o:ole="">
                  <v:imagedata r:id="rId312" o:title=""/>
                </v:shape>
                <o:OLEObject Type="Embed" ProgID="Equation.3" ShapeID="_x0000_i1193" DrawAspect="Content" ObjectID="_1821599403"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SCell is configured) </w:t>
            </w:r>
            <w:r w:rsidRPr="001E2B86">
              <w:rPr>
                <w:rFonts w:eastAsia="SimSun"/>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Indicates that 256QAM for slot or subslot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r w:rsidRPr="001E2B86">
              <w:rPr>
                <w:b/>
                <w:i/>
                <w:lang w:eastAsia="en-GB"/>
              </w:rPr>
              <w:t>resourceAllocationOffset</w:t>
            </w:r>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subslot-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r w:rsidRPr="001E2B86">
              <w:rPr>
                <w:b/>
                <w:i/>
                <w:lang w:eastAsia="en-GB"/>
              </w:rPr>
              <w:t>ul-DMRS-IFDMA-SlotOrSubslot</w:t>
            </w:r>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40"/>
        <w:rPr>
          <w:i/>
          <w:noProof/>
        </w:rPr>
      </w:pPr>
      <w:bookmarkStart w:id="10938" w:name="_Toc20487322"/>
      <w:bookmarkStart w:id="10939" w:name="_Toc29342618"/>
      <w:bookmarkStart w:id="10940" w:name="_Toc29343757"/>
      <w:bookmarkStart w:id="10941" w:name="_Toc36567023"/>
      <w:bookmarkStart w:id="10942" w:name="_Toc36810463"/>
      <w:bookmarkStart w:id="10943" w:name="_Toc36846827"/>
      <w:bookmarkStart w:id="10944" w:name="_Toc36939480"/>
      <w:bookmarkStart w:id="10945" w:name="_Toc37082460"/>
      <w:bookmarkStart w:id="10946" w:name="_Toc46481097"/>
      <w:bookmarkStart w:id="10947" w:name="_Toc46482331"/>
      <w:bookmarkStart w:id="10948" w:name="_Toc46483565"/>
      <w:bookmarkStart w:id="10949" w:name="_Toc185640743"/>
      <w:bookmarkStart w:id="10950" w:name="_Toc193474426"/>
      <w:bookmarkStart w:id="10951" w:name="_Toc201562359"/>
      <w:bookmarkStart w:id="10952" w:name="_Toc210248200"/>
      <w:r w:rsidRPr="001E2B86">
        <w:t>–</w:t>
      </w:r>
      <w:r w:rsidRPr="001E2B86">
        <w:tab/>
      </w:r>
      <w:r w:rsidRPr="001E2B86">
        <w:rPr>
          <w:i/>
          <w:noProof/>
        </w:rPr>
        <w:t>SoundingRS-UL-Config</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28654BB" w14:textId="77777777" w:rsidR="009722D5" w:rsidRPr="001E2B86" w:rsidRDefault="009722D5" w:rsidP="009722D5">
      <w:pPr>
        <w:rPr>
          <w:iCs/>
        </w:rPr>
      </w:pPr>
      <w:r w:rsidRPr="001E2B86">
        <w:t xml:space="preserve">The IE </w:t>
      </w:r>
      <w:r w:rsidRPr="001E2B86">
        <w:rPr>
          <w:i/>
        </w:rPr>
        <w:t>SoundingRS-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r w:rsidRPr="001E2B86">
        <w:rPr>
          <w:bCs/>
          <w:i/>
          <w:iCs/>
        </w:rPr>
        <w:t>SoundingRS-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r w:rsidRPr="001E2B86">
        <w:t>SoundingRS-UL-ConfigCommon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t>srs-BandwidthConfig</w:t>
      </w:r>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t>srs-SubframeConfig</w:t>
      </w:r>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t>ackNackSRS-SimultaneousTransmission</w:t>
      </w:r>
      <w:r w:rsidRPr="001E2B86">
        <w:tab/>
        <w:t>BOOLEAN,</w:t>
      </w:r>
    </w:p>
    <w:p w14:paraId="432BC625" w14:textId="77777777" w:rsidR="009722D5" w:rsidRPr="001E2B86" w:rsidRDefault="009722D5" w:rsidP="009722D5">
      <w:pPr>
        <w:pStyle w:val="PL"/>
        <w:shd w:val="clear" w:color="auto" w:fill="E6E6E6"/>
      </w:pPr>
      <w:r w:rsidRPr="001E2B86">
        <w:tab/>
      </w:r>
      <w:r w:rsidRPr="001E2B86">
        <w:tab/>
        <w:t>srs-MaxUpPts</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r w:rsidRPr="001E2B86">
        <w:t>SoundingRS-UL-ConfigDedicated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t>srs-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t>srs-HoppingBandwidth</w:t>
      </w:r>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t>freqDomainPosition</w:t>
      </w:r>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t>srs-ConfigIndex</w:t>
      </w:r>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t>transmissionComb</w:t>
      </w:r>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t>cyclicShift</w:t>
      </w:r>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AntennaPort</w:t>
      </w:r>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AntennaPor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AntennaPor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AntennaPor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AntennaPort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AntennaPor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SCells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Parameter: n_SRS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SCell</w:t>
            </w:r>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55pt;height:16.2pt" o:ole="">
                  <v:imagedata r:id="rId343" o:title=""/>
                </v:shape>
                <o:OLEObject Type="Embed" ProgID="Equation.3" ShapeID="_x0000_i1194" DrawAspect="Content" ObjectID="_1821599404"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0.95pt;height:16.2pt" o:ole="">
                  <v:imagedata r:id="rId345" o:title=""/>
                </v:shape>
                <o:OLEObject Type="Embed" ProgID="Equation.3" ShapeID="_x0000_i1195" DrawAspect="Content" ObjectID="_1821599405"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tables 5.5.3.2-1, 5.5.3.2-2, 5.5.3.2-3 and 5.5.3.2-4.</w:t>
            </w:r>
            <w:r w:rsidRPr="001E2B86">
              <w:t xml:space="preserve"> For LAA SCell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r w:rsidRPr="001E2B86">
              <w:rPr>
                <w:b/>
                <w:i/>
                <w:lang w:eastAsia="en-GB"/>
              </w:rPr>
              <w:t>srs-ConfigIndex, srs-ConfigIndexAp</w:t>
            </w:r>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SCell</w:t>
            </w:r>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821599406"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Parameter: srsMaxUpPts,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30.05pt;height:20.55pt" o:ole="">
                  <v:imagedata r:id="rId349" o:title=""/>
                </v:shape>
                <o:OLEObject Type="Embed" ProgID="Equation.3" ShapeID="_x0000_i1197" DrawAspect="Content" ObjectID="_1821599407" r:id="rId350"/>
              </w:object>
            </w:r>
            <w:r w:rsidRPr="001E2B86">
              <w:rPr>
                <w:lang w:eastAsia="en-GB"/>
              </w:rPr>
              <w:t xml:space="preserve"> applies for UpPts,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Parameter: SRS SubframeConfiguration</w:t>
            </w:r>
            <w:r w:rsidRPr="001E2B86">
              <w:t xml:space="preserve"> except for an LAA SCell</w:t>
            </w:r>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SCell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6.95pt;height:19pt" o:ole="">
                  <v:imagedata r:id="rId351" o:title=""/>
                </v:shape>
                <o:OLEObject Type="Embed" ProgID="Equation.3" ShapeID="_x0000_i1198" DrawAspect="Content" ObjectID="_1821599408"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66B7357"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40"/>
        <w:rPr>
          <w:i/>
        </w:rPr>
      </w:pPr>
      <w:bookmarkStart w:id="10953" w:name="_Toc20487323"/>
      <w:bookmarkStart w:id="10954" w:name="_Toc29342619"/>
      <w:bookmarkStart w:id="10955" w:name="_Toc29343758"/>
      <w:bookmarkStart w:id="10956" w:name="_Toc36567024"/>
      <w:bookmarkStart w:id="10957" w:name="_Toc36810464"/>
      <w:bookmarkStart w:id="10958" w:name="_Toc36846828"/>
      <w:bookmarkStart w:id="10959" w:name="_Toc36939481"/>
      <w:bookmarkStart w:id="10960" w:name="_Toc37082461"/>
      <w:bookmarkStart w:id="10961" w:name="_Toc46481098"/>
      <w:bookmarkStart w:id="10962" w:name="_Toc46482332"/>
      <w:bookmarkStart w:id="10963" w:name="_Toc46483566"/>
      <w:bookmarkStart w:id="10964" w:name="_Toc185640744"/>
      <w:bookmarkStart w:id="10965" w:name="_Toc193474427"/>
      <w:bookmarkStart w:id="10966" w:name="_Toc201562360"/>
      <w:bookmarkStart w:id="10967" w:name="_Toc210248201"/>
      <w:r w:rsidRPr="001E2B86">
        <w:t>–</w:t>
      </w:r>
      <w:r w:rsidRPr="001E2B86">
        <w:tab/>
      </w:r>
      <w:r w:rsidRPr="001E2B86">
        <w:rPr>
          <w:i/>
        </w:rPr>
        <w:t>SPDCCH-Config</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crs, dmrs}</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mbsfn, nonmbsfn,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SimSun"/>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StartingPointSPDCCH</w:t>
            </w:r>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r w:rsidRPr="001E2B86">
              <w:rPr>
                <w:b/>
                <w:i/>
                <w:lang w:eastAsia="en-GB"/>
              </w:rPr>
              <w:t>dmrs-ScramblingSeqSPDCCH</w:t>
            </w:r>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pt;height:19pt" o:ole="">
                  <v:imagedata r:id="rId353" o:title=""/>
                </v:shape>
                <o:OLEObject Type="Embed" ProgID="Equation.3" ShapeID="_x0000_i1199" DrawAspect="Content" ObjectID="_1821599409"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r w:rsidRPr="001E2B86">
              <w:rPr>
                <w:b/>
                <w:i/>
                <w:lang w:eastAsia="en-GB"/>
              </w:rPr>
              <w:t>numberRB-InFreq-domain</w:t>
            </w:r>
          </w:p>
          <w:p w14:paraId="41214EC3" w14:textId="77777777" w:rsidR="00865616" w:rsidRPr="001E2B86" w:rsidRDefault="00865616" w:rsidP="005C0C4F">
            <w:pPr>
              <w:pStyle w:val="TAL"/>
              <w:rPr>
                <w:lang w:eastAsia="en-GB"/>
              </w:rPr>
            </w:pPr>
            <w:r w:rsidRPr="001E2B8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If the DCI format 7 scheduling the slot or subslot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r w:rsidRPr="001E2B86">
              <w:rPr>
                <w:b/>
                <w:i/>
                <w:lang w:eastAsia="en-GB"/>
              </w:rPr>
              <w:t>resourceBlockAssignment</w:t>
            </w:r>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r w:rsidRPr="001E2B86">
              <w:rPr>
                <w:b/>
                <w:i/>
                <w:lang w:eastAsia="en-GB"/>
              </w:rPr>
              <w:t>spdcch-NoOfSymbols</w:t>
            </w:r>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r w:rsidRPr="001E2B86">
              <w:rPr>
                <w:i/>
                <w:lang w:eastAsia="en-GB"/>
              </w:rPr>
              <w:t>subframeType</w:t>
            </w:r>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r w:rsidRPr="001E2B86">
              <w:rPr>
                <w:b/>
                <w:i/>
                <w:lang w:eastAsia="en-GB"/>
              </w:rPr>
              <w:t>spdcch-SetReferenceSig</w:t>
            </w:r>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r w:rsidRPr="001E2B86">
              <w:rPr>
                <w:b/>
                <w:i/>
                <w:lang w:eastAsia="en-GB"/>
              </w:rPr>
              <w:t>subframeType</w:t>
            </w:r>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r w:rsidRPr="001E2B86">
              <w:rPr>
                <w:b/>
                <w:i/>
                <w:lang w:eastAsia="en-GB"/>
              </w:rPr>
              <w:t>subslotApplicability</w:t>
            </w:r>
          </w:p>
          <w:p w14:paraId="66FC8298" w14:textId="77777777" w:rsidR="00865616" w:rsidRPr="001E2B86" w:rsidRDefault="00865616" w:rsidP="005C0C4F">
            <w:pPr>
              <w:pStyle w:val="TAL"/>
              <w:rPr>
                <w:lang w:eastAsia="en-GB"/>
              </w:rPr>
            </w:pPr>
            <w:r w:rsidRPr="001E2B86">
              <w:rPr>
                <w:lang w:eastAsia="en-GB"/>
              </w:rPr>
              <w:t xml:space="preserve">Indicates the set of subslots within the subframe where SPDCCH candidate set per aggregation levels applies, see </w:t>
            </w:r>
            <w:r w:rsidRPr="001E2B86">
              <w:rPr>
                <w:i/>
                <w:lang w:eastAsia="en-GB"/>
              </w:rPr>
              <w:t>DCI7-CandidateSetsPerAL-SPDCCH</w:t>
            </w:r>
            <w:r w:rsidRPr="001E2B86">
              <w:rPr>
                <w:lang w:eastAsia="en-GB"/>
              </w:rPr>
              <w:t xml:space="preserve">. The bitmap applies to the 5 DL subslot indices in a DL subframe. The first element in the sequence </w:t>
            </w:r>
            <w:r w:rsidRPr="001E2B86">
              <w:rPr>
                <w:i/>
                <w:lang w:eastAsia="en-GB"/>
              </w:rPr>
              <w:t>DCI7-CandidateSetsPerAL-SPDCCH</w:t>
            </w:r>
            <w:r w:rsidRPr="001E2B86">
              <w:rPr>
                <w:lang w:eastAsia="en-GB"/>
              </w:rPr>
              <w:t xml:space="preserve"> applies to the indicated </w:t>
            </w:r>
            <w:r w:rsidRPr="001E2B86">
              <w:rPr>
                <w:i/>
                <w:lang w:eastAsia="en-GB"/>
              </w:rPr>
              <w:t>subslotApplicability</w:t>
            </w:r>
            <w:r w:rsidRPr="001E2B86">
              <w:rPr>
                <w:lang w:eastAsia="en-GB"/>
              </w:rPr>
              <w:t xml:space="preserve">. The second element in the sequence (if present) applies to the complement of the </w:t>
            </w:r>
            <w:r w:rsidRPr="001E2B86">
              <w:rPr>
                <w:i/>
                <w:lang w:eastAsia="en-GB"/>
              </w:rPr>
              <w:t>subslotApplicability.</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r w:rsidRPr="001E2B86">
              <w:rPr>
                <w:b/>
                <w:i/>
                <w:lang w:eastAsia="en-GB"/>
              </w:rPr>
              <w:t>transmissionType</w:t>
            </w:r>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40"/>
        <w:ind w:left="0" w:firstLine="0"/>
      </w:pPr>
      <w:bookmarkStart w:id="10968" w:name="_Toc20487324"/>
      <w:bookmarkStart w:id="10969" w:name="_Toc29342620"/>
      <w:bookmarkStart w:id="10970" w:name="_Toc29343759"/>
      <w:bookmarkStart w:id="10971" w:name="_Toc36567025"/>
      <w:bookmarkStart w:id="10972" w:name="_Toc36810465"/>
      <w:bookmarkStart w:id="10973" w:name="_Toc36846829"/>
      <w:bookmarkStart w:id="10974" w:name="_Toc36939482"/>
      <w:bookmarkStart w:id="10975" w:name="_Toc37082462"/>
      <w:bookmarkStart w:id="10976" w:name="_Toc46481099"/>
      <w:bookmarkStart w:id="10977" w:name="_Toc46482333"/>
      <w:bookmarkStart w:id="10978" w:name="_Toc46483567"/>
      <w:bookmarkStart w:id="10979" w:name="_Toc185640745"/>
      <w:bookmarkStart w:id="10980" w:name="_Toc193474428"/>
      <w:bookmarkStart w:id="10981" w:name="_Toc201562361"/>
      <w:bookmarkStart w:id="10982" w:name="_Toc210248202"/>
      <w:bookmarkStart w:id="10983" w:name="_MCCTEMPBM_CRPT23360359___2"/>
      <w:r w:rsidRPr="001E2B86">
        <w:t>–</w:t>
      </w:r>
      <w:r w:rsidRPr="001E2B86">
        <w:tab/>
      </w:r>
      <w:r w:rsidRPr="001E2B86">
        <w:rPr>
          <w:i/>
          <w:noProof/>
        </w:rPr>
        <w:t>SPS-Config</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bookmarkEnd w:id="10983"/>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t>semiPersistSchedC-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t>sps-ConfigDL</w:t>
      </w:r>
      <w:r w:rsidRPr="001E2B86">
        <w:tab/>
      </w:r>
      <w:r w:rsidRPr="001E2B86">
        <w:tab/>
      </w:r>
      <w:r w:rsidRPr="001E2B86">
        <w:tab/>
      </w:r>
      <w:r w:rsidRPr="001E2B86">
        <w:tab/>
      </w:r>
      <w:r w:rsidRPr="001E2B86">
        <w:tab/>
        <w:t>SPS-ConfigDL</w:t>
      </w:r>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t>sps-ConfigUL</w:t>
      </w:r>
      <w:r w:rsidRPr="001E2B86">
        <w:tab/>
      </w:r>
      <w:r w:rsidRPr="001E2B86">
        <w:tab/>
      </w:r>
      <w:r w:rsidRPr="001E2B86">
        <w:tab/>
      </w:r>
      <w:r w:rsidRPr="001E2B86">
        <w:tab/>
      </w:r>
      <w:r w:rsidRPr="001E2B86">
        <w:tab/>
        <w:t>SPS-ConfigUL</w:t>
      </w:r>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t>SPS-ConfigUL-ToAddModList-r14</w:t>
      </w:r>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t>SPS-ConfigUL-ToReleaseList-r14</w:t>
      </w:r>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t>SPS-ConfigSL-ToAddModList-r14</w:t>
      </w:r>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t>SPS-ConfigSL-ToReleaseList-r14</w:t>
      </w:r>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ConfigUL</w:t>
      </w:r>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ConfigDL</w:t>
      </w:r>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t>SPS-ConfigUL-STTI-ToAddModList-r15</w:t>
      </w:r>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t>SPS-ConfigUL-STTI-ToReleaseList-r15</w:t>
      </w:r>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t>SPS-ConfigUL-ToAddModList-r15</w:t>
      </w:r>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t>SPS-ConfigUL-ToReleaseList-r15</w:t>
      </w:r>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t>SPS-ConfigDL-STTI-r15</w:t>
      </w:r>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ConfigUL</w:t>
      </w:r>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ConfigDL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t>semiPersistSchedIntervalDL</w:t>
      </w:r>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t>numberOfConfSPS-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t>N1PUCCH-AN-PersistentLis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ConfigUL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t>semiPersistSchedIntervalUL</w:t>
      </w:r>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tab/>
      </w:r>
      <w:r w:rsidRPr="001E2B86">
        <w:tab/>
        <w:t>implicitReleaseAfter</w:t>
      </w:r>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t>twoIntervalsConfig</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바탕"/>
        </w:rPr>
      </w:pPr>
      <w:r w:rsidRPr="001E2B86">
        <w:tab/>
      </w:r>
      <w:r w:rsidRPr="001E2B86">
        <w:tab/>
        <w:t>[[</w:t>
      </w:r>
      <w:r w:rsidRPr="001E2B86">
        <w:tab/>
        <w:t>p0-PersistentSubframeSet2-r12</w:t>
      </w:r>
      <w:r w:rsidRPr="001E2B86">
        <w:tab/>
      </w:r>
      <w:r w:rsidRPr="001E2B86">
        <w:tab/>
      </w:r>
      <w:r w:rsidRPr="001E2B86">
        <w:rPr>
          <w:rFonts w:eastAsia="바탕"/>
        </w:rPr>
        <w:t>CHOICE {</w:t>
      </w:r>
    </w:p>
    <w:p w14:paraId="3E1DAD6B"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release</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NULL,</w:t>
      </w:r>
    </w:p>
    <w:p w14:paraId="1392BFFC" w14:textId="77777777" w:rsidR="009722D5" w:rsidRPr="001E2B86" w:rsidRDefault="009722D5" w:rsidP="009722D5">
      <w:pPr>
        <w:pStyle w:val="PL"/>
        <w:shd w:val="clear" w:color="auto" w:fill="E6E6E6"/>
      </w:pPr>
      <w:r w:rsidRPr="001E2B86">
        <w:rPr>
          <w:rFonts w:eastAsia="바탕"/>
        </w:rPr>
        <w:tab/>
      </w:r>
      <w:r w:rsidRPr="001E2B86">
        <w:rPr>
          <w:rFonts w:eastAsia="바탕"/>
        </w:rPr>
        <w:tab/>
      </w:r>
      <w:r w:rsidRPr="001E2B86">
        <w:rPr>
          <w:rFonts w:eastAsia="바탕"/>
        </w:rPr>
        <w:tab/>
      </w:r>
      <w:r w:rsidRPr="001E2B86">
        <w:rPr>
          <w:rFonts w:eastAsia="바탕"/>
        </w:rPr>
        <w:tab/>
        <w:t>setup</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t>SPS-ConfigIndex-r14</w:t>
      </w:r>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t>SPS-ConfigIndex-r15</w:t>
      </w:r>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t>SPS-ConfigIndex-r14,</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t>implicitReleaseAfter</w:t>
      </w:r>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t>SPS-ConfigIndex-r15</w:t>
      </w:r>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r w:rsidRPr="001E2B86">
              <w:rPr>
                <w:b/>
                <w:i/>
              </w:rPr>
              <w:t>cyclicShiftSPS, cyclicShiftSPS-sTTI,</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5.7pt;height:15.05pt" o:ole="">
                  <v:imagedata r:id="rId355" o:title=""/>
                </v:shape>
                <o:OLEObject Type="Embed" ProgID="Equation.3" ShapeID="_x0000_i1200" DrawAspect="Content" ObjectID="_1821599410"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r w:rsidRPr="001E2B86">
              <w:rPr>
                <w:b/>
                <w:i/>
              </w:rPr>
              <w:t>Ifdma-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3.05pt;height:10.3pt" o:ole="">
                  <v:imagedata r:id="rId357" o:title=""/>
                </v:shape>
                <o:OLEObject Type="Embed" ProgID="Equation.3" ShapeID="_x0000_i1201" DrawAspect="Content" ObjectID="_1821599411" r:id="rId358"/>
              </w:object>
            </w:r>
            <w:r w:rsidRPr="001E2B86">
              <w:t xml:space="preserve"> to be used for the UE-specific reference signal in case of UL SPS see TS 36.211 [5</w:t>
            </w:r>
            <w:r w:rsidR="005A4F69" w:rsidRPr="001E2B86">
              <w:t xml:space="preserve">], clause </w:t>
            </w:r>
            <w:r w:rsidRPr="001E2B86">
              <w:t>5.2,1.1</w:t>
            </w:r>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parameter: </w:t>
            </w:r>
            <w:r w:rsidRPr="001E2B86">
              <w:rPr>
                <w:position w:val="-12"/>
                <w:lang w:eastAsia="en-GB"/>
              </w:rPr>
              <w:object w:dxaOrig="720" w:dyaOrig="380" w14:anchorId="2C34401C">
                <v:shape id="_x0000_i1202" type="#_x0000_t75" style="width:36pt;height:19pt" o:ole="">
                  <v:imagedata r:id="rId333" o:title=""/>
                </v:shape>
                <o:OLEObject Type="Embed" ProgID="Equation.3" ShapeID="_x0000_i1202" DrawAspect="Content" ObjectID="_1821599412"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6B8C2E90">
                <v:shape id="_x0000_i1203" type="#_x0000_t75" style="width:90.2pt;height:15.45pt" o:ole="">
                  <v:imagedata r:id="rId360" o:title=""/>
                </v:shape>
                <o:OLEObject Type="Embed" ProgID="Equation.3" ShapeID="_x0000_i1203" DrawAspect="Content" ObjectID="_1821599413"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7BE33395">
                <v:shape id="_x0000_i1204" type="#_x0000_t75" style="width:90.2pt;height:15.45pt" o:ole="">
                  <v:imagedata r:id="rId360" o:title=""/>
                </v:shape>
                <o:OLEObject Type="Embed" ProgID="Equation.3" ShapeID="_x0000_i1204" DrawAspect="Content" ObjectID="_1821599414"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563EE346">
                <v:shape id="_x0000_i1205" type="#_x0000_t75" style="width:65.65pt;height:15.45pt" o:ole="">
                  <v:imagedata r:id="rId363" o:title=""/>
                </v:shape>
                <o:OLEObject Type="Embed" ProgID="Equation.3" ShapeID="_x0000_i1205" DrawAspect="Content" ObjectID="_1821599415"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45A1CFEB">
                <v:shape id="_x0000_i1206" type="#_x0000_t75" style="width:65.65pt;height:15.45pt" o:ole="">
                  <v:imagedata r:id="rId363" o:title=""/>
                </v:shape>
                <o:OLEObject Type="Embed" ProgID="Equation.3" ShapeID="_x0000_i1206" DrawAspect="Content" ObjectID="_1821599416"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r w:rsidRPr="001E2B86">
              <w:rPr>
                <w:b/>
                <w:i/>
              </w:rPr>
              <w:t>rv-SPS-STTI-UL-Repetitions</w:t>
            </w:r>
          </w:p>
          <w:p w14:paraId="79DF8AEE" w14:textId="77777777" w:rsidR="009A4C58" w:rsidRPr="001E2B86" w:rsidRDefault="009A4C58" w:rsidP="00252C55">
            <w:pPr>
              <w:pStyle w:val="TAL"/>
              <w:rPr>
                <w:b/>
                <w:i/>
              </w:rPr>
            </w:pPr>
            <w:r w:rsidRPr="001E2B86">
              <w:t>Indicates the RV sequence of slot or subslot PUSCH for slot or subslot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r w:rsidRPr="001E2B86">
              <w:rPr>
                <w:b/>
                <w:i/>
              </w:rPr>
              <w:t>rv-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r w:rsidR="005C3329" w:rsidRPr="001E2B86">
              <w:rPr>
                <w:i/>
              </w:rPr>
              <w:t>sps-Config</w:t>
            </w:r>
            <w:r w:rsidR="005C3329" w:rsidRPr="001E2B86">
              <w:rPr>
                <w:lang w:eastAsia="en-GB"/>
              </w:rPr>
              <w:t xml:space="preserve"> is present for more than one cells in the same cell group, </w:t>
            </w:r>
            <w:r w:rsidR="005C3329" w:rsidRPr="001E2B86">
              <w:rPr>
                <w:i/>
                <w:lang w:eastAsia="en-GB"/>
              </w:rPr>
              <w:t>semiPersistSchedC-RNTI</w:t>
            </w:r>
            <w:r w:rsidR="005C3329" w:rsidRPr="001E2B86">
              <w:rPr>
                <w:lang w:eastAsia="en-GB"/>
              </w:rPr>
              <w:t xml:space="preserve"> is present in only one </w:t>
            </w:r>
            <w:r w:rsidR="005C3329" w:rsidRPr="001E2B86">
              <w:rPr>
                <w:i/>
              </w:rPr>
              <w:t>sps-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E2B86">
              <w:t xml:space="preserve">. </w:t>
            </w:r>
            <w:r w:rsidR="005C3329" w:rsidRPr="001E2B86">
              <w:t>SPS for sTTI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r w:rsidRPr="001E2B86">
              <w:t>sidelink</w:t>
            </w:r>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semiPersistSchedIntervalUL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E2B86">
              <w:t>SPS for sTTI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r w:rsidRPr="001E2B86">
              <w:rPr>
                <w:b/>
                <w:i/>
              </w:rPr>
              <w:t>sps-ConfigIndex</w:t>
            </w:r>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r w:rsidRPr="001E2B86">
              <w:rPr>
                <w:b/>
                <w:i/>
              </w:rPr>
              <w:t>sps-ConfigDL-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r w:rsidRPr="001E2B86">
              <w:rPr>
                <w:i/>
              </w:rPr>
              <w:t>sps-ConfigDL</w:t>
            </w:r>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r w:rsidRPr="001E2B86">
              <w:rPr>
                <w:b/>
                <w:i/>
              </w:rPr>
              <w:t>sps-ConfigSL-ToAddModList</w:t>
            </w:r>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ConfigIndex</w:t>
            </w:r>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r w:rsidRPr="001E2B86">
              <w:rPr>
                <w:b/>
                <w:i/>
              </w:rPr>
              <w:t>sps-ConfigSL-ToReleaseList</w:t>
            </w:r>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ConfigIndex</w:t>
            </w:r>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r w:rsidRPr="001E2B86">
              <w:rPr>
                <w:b/>
                <w:i/>
              </w:rPr>
              <w:t>sps-ConfigUL-STTI-ToAddModList</w:t>
            </w:r>
          </w:p>
          <w:p w14:paraId="7CF4B6DA" w14:textId="77777777" w:rsidR="009A4C58" w:rsidRPr="001E2B86" w:rsidRDefault="009A4C58" w:rsidP="00252C55">
            <w:pPr>
              <w:pStyle w:val="TAL"/>
              <w:rPr>
                <w:b/>
              </w:rPr>
            </w:pPr>
            <w:r w:rsidRPr="001E2B86">
              <w:t xml:space="preserve">Indicates the UL sTTI SPS configurations to be added or modified, identified by </w:t>
            </w:r>
            <w:r w:rsidRPr="001E2B86">
              <w:rPr>
                <w:i/>
              </w:rPr>
              <w:t>SPS-ConfigIndex.</w:t>
            </w:r>
            <w:r w:rsidR="00F014FB" w:rsidRPr="001E2B86">
              <w:t xml:space="preserve"> If this list includes more than one entry, E-UTRAN includes </w:t>
            </w:r>
            <w:r w:rsidR="00F014FB" w:rsidRPr="001E2B86">
              <w:rPr>
                <w:i/>
              </w:rPr>
              <w:t xml:space="preserve">totalNumberPUSCH-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r w:rsidRPr="001E2B86">
              <w:rPr>
                <w:b/>
                <w:i/>
              </w:rPr>
              <w:t>sps-ConfigUL-STTI-ToReleaseList</w:t>
            </w:r>
          </w:p>
          <w:p w14:paraId="48B57A15" w14:textId="77777777" w:rsidR="009A4C58" w:rsidRPr="001E2B86" w:rsidRDefault="009A4C58" w:rsidP="00252C55">
            <w:pPr>
              <w:pStyle w:val="TAL"/>
              <w:rPr>
                <w:b/>
                <w:i/>
              </w:rPr>
            </w:pPr>
            <w:r w:rsidRPr="001E2B86">
              <w:t xml:space="preserve">Indicates the UL sTTI SPS configurations to be released, identified by </w:t>
            </w:r>
            <w:r w:rsidRPr="001E2B86">
              <w:rPr>
                <w:i/>
              </w:rPr>
              <w:t>SPS-ConfigIndex</w:t>
            </w:r>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r w:rsidRPr="001E2B86">
              <w:rPr>
                <w:b/>
                <w:i/>
              </w:rPr>
              <w:t>sps-ConfigUL-ToAddModList</w:t>
            </w:r>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ConfigIndex</w:t>
            </w:r>
            <w:r w:rsidRPr="001E2B86">
              <w:t>.</w:t>
            </w:r>
            <w:r w:rsidR="00F014FB" w:rsidRPr="001E2B86">
              <w:t xml:space="preserve"> If this list includes more than one entry, E-UTRAN includes </w:t>
            </w:r>
            <w:r w:rsidR="00F014FB" w:rsidRPr="001E2B86">
              <w:rPr>
                <w:i/>
              </w:rPr>
              <w:t xml:space="preserve">totalNumberPUSCH-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r w:rsidRPr="001E2B86">
              <w:rPr>
                <w:b/>
                <w:i/>
              </w:rPr>
              <w:t>sps-ConfigUL-ToReleaseList</w:t>
            </w:r>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ConfigIndex</w:t>
            </w:r>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r w:rsidRPr="001E2B86">
              <w:rPr>
                <w:b/>
                <w:i/>
              </w:rPr>
              <w:t>sTTI-StartTimeDL</w:t>
            </w:r>
          </w:p>
          <w:p w14:paraId="5354D872" w14:textId="77777777" w:rsidR="00865616" w:rsidRPr="001E2B86" w:rsidRDefault="00865616" w:rsidP="005C0C4F">
            <w:pPr>
              <w:pStyle w:val="TAL"/>
              <w:rPr>
                <w:b/>
                <w:i/>
              </w:rPr>
            </w:pPr>
            <w:r w:rsidRPr="001E2B86">
              <w:t>Indicates the DL sTTI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r w:rsidRPr="001E2B86">
              <w:rPr>
                <w:b/>
                <w:i/>
              </w:rPr>
              <w:t>sTTI-StartTimeUL</w:t>
            </w:r>
          </w:p>
          <w:p w14:paraId="4A223322" w14:textId="77777777" w:rsidR="00865616" w:rsidRPr="001E2B86" w:rsidRDefault="00865616" w:rsidP="005C0C4F">
            <w:pPr>
              <w:pStyle w:val="TAL"/>
              <w:rPr>
                <w:b/>
                <w:i/>
              </w:rPr>
            </w:pPr>
            <w:r w:rsidRPr="001E2B86">
              <w:t>Indicates the UL sTTI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scalingFactorSubslotSPS-UL-Repetitions</w:t>
            </w:r>
          </w:p>
          <w:p w14:paraId="19A2F068" w14:textId="77777777" w:rsidR="009A4C58" w:rsidRPr="001E2B86" w:rsidRDefault="009A4C58" w:rsidP="005C0C4F">
            <w:pPr>
              <w:pStyle w:val="TAL"/>
              <w:rPr>
                <w:b/>
                <w:i/>
              </w:rPr>
            </w:pPr>
            <w:r w:rsidRPr="001E2B86">
              <w:t xml:space="preserve">Indicates the TBS scaling factor of subslot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r w:rsidRPr="001E2B86">
              <w:rPr>
                <w:b/>
                <w:i/>
              </w:rPr>
              <w:t>totalNumberPUSCH-SPS-STTI-UL-Repetitions</w:t>
            </w:r>
          </w:p>
          <w:p w14:paraId="37F619E4" w14:textId="77777777" w:rsidR="009A4C58" w:rsidRPr="001E2B86" w:rsidRDefault="009A4C58" w:rsidP="005C0C4F">
            <w:pPr>
              <w:pStyle w:val="TAL"/>
              <w:rPr>
                <w:b/>
                <w:i/>
              </w:rPr>
            </w:pPr>
            <w:r w:rsidRPr="001E2B86">
              <w:t xml:space="preserve">Indicates the total number of UL transmissions for slot or subslot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r w:rsidRPr="001E2B86">
              <w:rPr>
                <w:b/>
                <w:i/>
              </w:rPr>
              <w:t>totalNumberPUSCH-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3029DBB8"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40"/>
        <w:rPr>
          <w:i/>
        </w:rPr>
      </w:pPr>
      <w:bookmarkStart w:id="10984" w:name="_Toc20487325"/>
      <w:bookmarkStart w:id="10985" w:name="_Toc29342621"/>
      <w:bookmarkStart w:id="10986" w:name="_Toc29343760"/>
      <w:bookmarkStart w:id="10987" w:name="_Toc36567026"/>
      <w:bookmarkStart w:id="10988" w:name="_Toc36810466"/>
      <w:bookmarkStart w:id="10989" w:name="_Toc36846830"/>
      <w:bookmarkStart w:id="10990" w:name="_Toc36939483"/>
      <w:bookmarkStart w:id="10991" w:name="_Toc37082463"/>
      <w:bookmarkStart w:id="10992" w:name="_Toc46481100"/>
      <w:bookmarkStart w:id="10993" w:name="_Toc46482334"/>
      <w:bookmarkStart w:id="10994" w:name="_Toc46483568"/>
      <w:bookmarkStart w:id="10995" w:name="_Toc185640746"/>
      <w:bookmarkStart w:id="10996" w:name="_Toc193474429"/>
      <w:bookmarkStart w:id="10997" w:name="_Toc201562362"/>
      <w:bookmarkStart w:id="10998" w:name="_Toc210248203"/>
      <w:r w:rsidRPr="001E2B86">
        <w:t>–</w:t>
      </w:r>
      <w:r w:rsidRPr="001E2B86">
        <w:tab/>
      </w:r>
      <w:r w:rsidRPr="001E2B86">
        <w:rPr>
          <w:i/>
        </w:rPr>
        <w:t>SPUCCH-Config</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t>SPUCCH-Set-r15</w:t>
      </w:r>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8pt;height:19pt" o:ole="">
                  <v:imagedata r:id="rId366" o:title=""/>
                </v:shape>
                <o:OLEObject Type="Embed" ProgID="Equation.3" ShapeID="_x0000_i1207" DrawAspect="Content" ObjectID="_1821599417"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8pt;height:19pt" o:ole="">
                  <v:imagedata r:id="rId368" o:title=""/>
                </v:shape>
                <o:OLEObject Type="Embed" ProgID="Equation.3" ShapeID="_x0000_i1208" DrawAspect="Content" ObjectID="_1821599418"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subslot-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pt;height:17.8pt" o:ole="">
                  <v:imagedata r:id="rId370" o:title=""/>
                </v:shape>
                <o:OLEObject Type="Embed" ProgID="Equation.3" ShapeID="_x0000_i1209" DrawAspect="Content" ObjectID="_1821599419"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r w:rsidRPr="001E2B86">
              <w:rPr>
                <w:noProof/>
                <w:lang w:eastAsia="en-GB"/>
              </w:rPr>
              <w:t xml:space="preserve">: </w:t>
            </w:r>
            <w:r w:rsidRPr="001E2B86">
              <w:rPr>
                <w:position w:val="-12"/>
                <w:lang w:eastAsia="en-GB"/>
              </w:rPr>
              <w:object w:dxaOrig="740" w:dyaOrig="380" w14:anchorId="0860DA06">
                <v:shape id="_x0000_i1210" type="#_x0000_t75" style="width:36.8pt;height:19pt" o:ole="">
                  <v:imagedata r:id="rId372" o:title=""/>
                </v:shape>
                <o:OLEObject Type="Embed" ProgID="Equation.3" ShapeID="_x0000_i1210" DrawAspect="Content" ObjectID="_1821599420" r:id="rId373"/>
              </w:object>
            </w:r>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55pt;height:19pt" o:ole="">
                  <v:imagedata r:id="rId374" o:title=""/>
                </v:shape>
                <o:OLEObject Type="Embed" ProgID="Equation.3" ShapeID="_x0000_i1211" DrawAspect="Content" ObjectID="_1821599421"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55pt;height:19pt" o:ole="">
                  <v:imagedata r:id="rId376" o:title=""/>
                </v:shape>
                <o:OLEObject Type="Embed" ProgID="Equation.3" ShapeID="_x0000_i1212" DrawAspect="Content" ObjectID="_1821599422"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40"/>
      </w:pPr>
      <w:bookmarkStart w:id="10999" w:name="_Toc20487326"/>
      <w:bookmarkStart w:id="11000" w:name="_Toc29342622"/>
      <w:bookmarkStart w:id="11001" w:name="_Toc29343761"/>
      <w:bookmarkStart w:id="11002" w:name="_Toc36567027"/>
      <w:bookmarkStart w:id="11003" w:name="_Toc36810467"/>
      <w:bookmarkStart w:id="11004" w:name="_Toc36846831"/>
      <w:bookmarkStart w:id="11005" w:name="_Toc36939484"/>
      <w:bookmarkStart w:id="11006" w:name="_Toc37082464"/>
      <w:bookmarkStart w:id="11007" w:name="_Toc46481101"/>
      <w:bookmarkStart w:id="11008" w:name="_Toc46482335"/>
      <w:bookmarkStart w:id="11009" w:name="_Toc46483569"/>
      <w:bookmarkStart w:id="11010" w:name="_Toc185640747"/>
      <w:bookmarkStart w:id="11011" w:name="_Toc193474430"/>
      <w:bookmarkStart w:id="11012" w:name="_Toc201562363"/>
      <w:bookmarkStart w:id="11013" w:name="_Toc210248204"/>
      <w:r w:rsidRPr="001E2B86">
        <w:t>–</w:t>
      </w:r>
      <w:r w:rsidRPr="001E2B86">
        <w:tab/>
      </w:r>
      <w:r w:rsidRPr="001E2B86">
        <w:rPr>
          <w:i/>
          <w:noProof/>
        </w:rPr>
        <w:t>SRS-TPC-PDCCH-Config</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TypeA</w:t>
      </w:r>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r w:rsidRPr="001E2B86">
              <w:t>SCell</w:t>
            </w:r>
            <w:r w:rsidRPr="001E2B86">
              <w:rPr>
                <w:lang w:eastAsia="en-GB"/>
              </w:rPr>
              <w:t xml:space="preserve">, which indicates how many bits in the field are for SRS request (0 or 1/2) and how many bits in the field are for TPC (1 or 2). Note that for Type A, there is a common SRS request field for all </w:t>
            </w:r>
            <w:r w:rsidRPr="001E2B86">
              <w:t>SCell</w:t>
            </w:r>
            <w:r w:rsidRPr="001E2B86">
              <w:rPr>
                <w:lang w:eastAsia="en-GB"/>
              </w:rPr>
              <w:t xml:space="preserve">s in the set, but each </w:t>
            </w:r>
            <w:r w:rsidRPr="001E2B86">
              <w:t>SCell</w:t>
            </w:r>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SCells.</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r w:rsidRPr="001E2B86">
              <w:t>SCell</w:t>
            </w:r>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r w:rsidRPr="001E2B86">
              <w:t>SCell.</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40"/>
        <w:rPr>
          <w:i/>
          <w:noProof/>
        </w:rPr>
      </w:pPr>
      <w:bookmarkStart w:id="11014" w:name="_Toc20487327"/>
      <w:bookmarkStart w:id="11015" w:name="_Toc29342623"/>
      <w:bookmarkStart w:id="11016" w:name="_Toc29343762"/>
      <w:bookmarkStart w:id="11017" w:name="_Toc36567028"/>
      <w:bookmarkStart w:id="11018" w:name="_Toc36810468"/>
      <w:bookmarkStart w:id="11019" w:name="_Toc36846832"/>
      <w:bookmarkStart w:id="11020" w:name="_Toc36939485"/>
      <w:bookmarkStart w:id="11021" w:name="_Toc37082465"/>
      <w:bookmarkStart w:id="11022" w:name="_Toc46481102"/>
      <w:bookmarkStart w:id="11023" w:name="_Toc46482336"/>
      <w:bookmarkStart w:id="11024" w:name="_Toc46483570"/>
      <w:bookmarkStart w:id="11025" w:name="_Toc185640748"/>
      <w:bookmarkStart w:id="11026" w:name="_Toc193474431"/>
      <w:bookmarkStart w:id="11027" w:name="_Toc201562364"/>
      <w:bookmarkStart w:id="11028" w:name="_Toc210248205"/>
      <w:r w:rsidRPr="001E2B86">
        <w:t>–</w:t>
      </w:r>
      <w:r w:rsidRPr="001E2B86">
        <w:tab/>
      </w:r>
      <w:r w:rsidRPr="001E2B86">
        <w:rPr>
          <w:i/>
          <w:noProof/>
        </w:rPr>
        <w:t>TDD-Config</w:t>
      </w:r>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t>subframeAssignment</w:t>
      </w:r>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t>specialSubframePatterns</w:t>
      </w:r>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Configration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DwPTS. </w:t>
            </w:r>
            <w:r w:rsidRPr="001E2B86">
              <w:t xml:space="preserve">E-UTRAN signals </w:t>
            </w:r>
            <w:r w:rsidRPr="001E2B86">
              <w:rPr>
                <w:i/>
              </w:rPr>
              <w:t>ssp7</w:t>
            </w:r>
            <w:r w:rsidRPr="001E2B86">
              <w:t xml:space="preserve"> only when setting </w:t>
            </w:r>
            <w:r w:rsidRPr="001E2B86">
              <w:rPr>
                <w:i/>
                <w:iCs/>
              </w:rPr>
              <w:t>specialSubframePatterns</w:t>
            </w:r>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r w:rsidRPr="001E2B86">
              <w:rPr>
                <w:i/>
              </w:rPr>
              <w:t>specialSubframePatterns</w:t>
            </w:r>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simultanuosly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r w:rsidRPr="001E2B86">
              <w:rPr>
                <w:rFonts w:cs="Arial"/>
                <w:i/>
                <w:szCs w:val="18"/>
                <w:lang w:eastAsia="en-GB"/>
              </w:rPr>
              <w:t xml:space="preserve">MasterInformationBlock-SL </w:t>
            </w:r>
            <w:r w:rsidRPr="001E2B86">
              <w:rPr>
                <w:rFonts w:cs="Arial"/>
                <w:szCs w:val="18"/>
                <w:lang w:eastAsia="en-GB"/>
              </w:rPr>
              <w:t>is transmitted is an FDD UL carrier</w:t>
            </w:r>
            <w:r w:rsidRPr="001E2B86">
              <w:rPr>
                <w:rFonts w:eastAsia="SimSun" w:cs="Arial"/>
                <w:szCs w:val="18"/>
              </w:rPr>
              <w:t xml:space="preserve"> or </w:t>
            </w:r>
            <w:r w:rsidR="00834B81" w:rsidRPr="001E2B86">
              <w:rPr>
                <w:rFonts w:eastAsia="SimSun" w:cs="Arial"/>
                <w:szCs w:val="18"/>
              </w:rPr>
              <w:t xml:space="preserve">the carrier on which </w:t>
            </w:r>
            <w:r w:rsidR="00834B81" w:rsidRPr="001E2B86">
              <w:rPr>
                <w:rFonts w:eastAsia="SimSun" w:cs="Arial"/>
                <w:i/>
                <w:szCs w:val="18"/>
              </w:rPr>
              <w:t>MasterInformationBlock-SL-V2X</w:t>
            </w:r>
            <w:r w:rsidR="00834B81" w:rsidRPr="001E2B86">
              <w:rPr>
                <w:rFonts w:eastAsia="SimSun" w:cs="Arial"/>
                <w:szCs w:val="18"/>
              </w:rPr>
              <w:t xml:space="preserve"> is transmitted is </w:t>
            </w:r>
            <w:r w:rsidRPr="001E2B86">
              <w:rPr>
                <w:rFonts w:eastAsia="SimSun" w:cs="Arial"/>
                <w:szCs w:val="18"/>
              </w:rPr>
              <w:t xml:space="preserve">a </w:t>
            </w:r>
            <w:r w:rsidRPr="001E2B86">
              <w:rPr>
                <w:rFonts w:eastAsia="SimSun"/>
              </w:rPr>
              <w:t>carrier for V2X sidelink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40"/>
        <w:rPr>
          <w:noProof/>
        </w:rPr>
      </w:pPr>
      <w:bookmarkStart w:id="11029" w:name="_Toc46481103"/>
      <w:bookmarkStart w:id="11030" w:name="_Toc46482337"/>
      <w:bookmarkStart w:id="11031" w:name="_Toc46483571"/>
      <w:bookmarkStart w:id="11032" w:name="_Toc185640749"/>
      <w:bookmarkStart w:id="11033" w:name="_Toc193474432"/>
      <w:bookmarkStart w:id="11034" w:name="_Toc201562365"/>
      <w:bookmarkStart w:id="11035" w:name="_Toc210248206"/>
      <w:r w:rsidRPr="001E2B86">
        <w:t>–</w:t>
      </w:r>
      <w:r w:rsidRPr="001E2B86">
        <w:tab/>
      </w:r>
      <w:r w:rsidRPr="001E2B86">
        <w:rPr>
          <w:i/>
          <w:iCs/>
          <w:noProof/>
        </w:rPr>
        <w:t>TDM-PatternConfig</w:t>
      </w:r>
      <w:bookmarkEnd w:id="11029"/>
      <w:bookmarkEnd w:id="11030"/>
      <w:bookmarkEnd w:id="11031"/>
      <w:bookmarkEnd w:id="11032"/>
      <w:bookmarkEnd w:id="11033"/>
      <w:bookmarkEnd w:id="11034"/>
      <w:bookmarkEnd w:id="11035"/>
    </w:p>
    <w:p w14:paraId="5F375217" w14:textId="77777777" w:rsidR="00F227C4" w:rsidRPr="001E2B86" w:rsidRDefault="00F227C4" w:rsidP="00F227C4">
      <w:pPr>
        <w:rPr>
          <w:iCs/>
        </w:rPr>
      </w:pPr>
      <w:r w:rsidRPr="001E2B86">
        <w:t xml:space="preserve">The IE </w:t>
      </w:r>
      <w:r w:rsidRPr="001E2B86">
        <w:rPr>
          <w:i/>
        </w:rPr>
        <w:t>TDM-PatternConfig</w:t>
      </w:r>
      <w:r w:rsidRPr="001E2B86">
        <w:t xml:space="preserve"> is used to specify the </w:t>
      </w:r>
      <w:r w:rsidRPr="001E2B86">
        <w:rPr>
          <w:rFonts w:eastAsia="맑은 고딕"/>
        </w:rPr>
        <w:t xml:space="preserve">UL/DL reference configuration </w:t>
      </w:r>
      <w:r w:rsidRPr="001E2B86">
        <w:rPr>
          <w:rFonts w:eastAsia="맑은 고딕"/>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PatternConfig</w:t>
      </w:r>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t>SubframeAssignment-r15,</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PatternConfig</w:t>
            </w:r>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맑은 고딕"/>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40"/>
      </w:pPr>
      <w:bookmarkStart w:id="11036" w:name="_Toc20487328"/>
      <w:bookmarkStart w:id="11037" w:name="_Toc29342624"/>
      <w:bookmarkStart w:id="11038" w:name="_Toc29343763"/>
      <w:bookmarkStart w:id="11039" w:name="_Toc36567029"/>
      <w:bookmarkStart w:id="11040" w:name="_Toc36810469"/>
      <w:bookmarkStart w:id="11041" w:name="_Toc36846833"/>
      <w:bookmarkStart w:id="11042" w:name="_Toc36939486"/>
      <w:bookmarkStart w:id="11043" w:name="_Toc37082466"/>
      <w:bookmarkStart w:id="11044" w:name="_Toc46481104"/>
      <w:bookmarkStart w:id="11045" w:name="_Toc46482338"/>
      <w:bookmarkStart w:id="11046" w:name="_Toc46483572"/>
      <w:bookmarkStart w:id="11047" w:name="_Toc185640750"/>
      <w:bookmarkStart w:id="11048" w:name="_Toc193474433"/>
      <w:bookmarkStart w:id="11049" w:name="_Toc201562366"/>
      <w:bookmarkStart w:id="11050" w:name="_Toc210248207"/>
      <w:r w:rsidRPr="001E2B86">
        <w:t>–</w:t>
      </w:r>
      <w:r w:rsidRPr="001E2B86">
        <w:tab/>
      </w:r>
      <w:r w:rsidRPr="001E2B86">
        <w:rPr>
          <w:i/>
        </w:rPr>
        <w:t>TimeAlignmentTimer</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r w:rsidRPr="001E2B86">
        <w:rPr>
          <w:bCs/>
          <w:i/>
          <w:iCs/>
        </w:rPr>
        <w:t>TimeAlignmentTimer</w:t>
      </w:r>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r w:rsidRPr="001E2B86">
        <w:t>TimeAlignmentTimer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40"/>
        <w:rPr>
          <w:i/>
          <w:noProof/>
        </w:rPr>
      </w:pPr>
      <w:bookmarkStart w:id="11051" w:name="_Toc20487329"/>
      <w:bookmarkStart w:id="11052" w:name="_Toc29342625"/>
      <w:bookmarkStart w:id="11053" w:name="_Toc29343764"/>
      <w:bookmarkStart w:id="11054" w:name="_Toc36567030"/>
      <w:bookmarkStart w:id="11055" w:name="_Toc36810470"/>
      <w:bookmarkStart w:id="11056" w:name="_Toc36846834"/>
      <w:bookmarkStart w:id="11057" w:name="_Toc36939487"/>
      <w:bookmarkStart w:id="11058" w:name="_Toc37082467"/>
      <w:bookmarkStart w:id="11059" w:name="_Toc46481105"/>
      <w:bookmarkStart w:id="11060" w:name="_Toc46482339"/>
      <w:bookmarkStart w:id="11061" w:name="_Toc46483573"/>
      <w:bookmarkStart w:id="11062" w:name="_Toc185640751"/>
      <w:bookmarkStart w:id="11063" w:name="_Toc193474434"/>
      <w:bookmarkStart w:id="11064" w:name="_Toc201562367"/>
      <w:bookmarkStart w:id="11065" w:name="_Toc210248208"/>
      <w:r w:rsidRPr="001E2B86">
        <w:t>–</w:t>
      </w:r>
      <w:r w:rsidRPr="001E2B86">
        <w:tab/>
      </w:r>
      <w:r w:rsidRPr="001E2B86">
        <w:rPr>
          <w:i/>
          <w:noProof/>
        </w:rPr>
        <w:t>TimeReferenceInfo</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2DA652F5" w14:textId="77777777" w:rsidR="00576879" w:rsidRPr="001E2B86" w:rsidRDefault="00576879" w:rsidP="00576879">
      <w:pPr>
        <w:pStyle w:val="TH"/>
        <w:rPr>
          <w:bCs/>
          <w:i/>
          <w:iCs/>
        </w:rPr>
      </w:pPr>
      <w:r w:rsidRPr="001E2B86">
        <w:rPr>
          <w:i/>
        </w:rPr>
        <w:t xml:space="preserve">TimeReferenceInfo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localClock}</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Cond TimeRef</w:t>
      </w:r>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066"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r w:rsidR="00F93C2E" w:rsidRPr="001E2B86">
              <w:rPr>
                <w:rFonts w:eastAsia="MS Mincho"/>
                <w:i/>
                <w:lang w:eastAsia="en-GB"/>
              </w:rPr>
              <w:t>referenceSFN</w:t>
            </w:r>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r w:rsidRPr="001E2B86">
              <w:rPr>
                <w:i/>
              </w:rPr>
              <w:t>referenceSFN</w:t>
            </w:r>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067" w:name="_MCCTEMPBM_CRPT23360361___4"/>
            <w:bookmarkEnd w:id="11066"/>
            <w:r w:rsidRPr="001E2B86">
              <w:rPr>
                <w:b/>
                <w:i/>
              </w:rPr>
              <w:t>time, timeInfoType</w:t>
            </w:r>
          </w:p>
          <w:bookmarkEnd w:id="11067"/>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r w:rsidRPr="001E2B86">
              <w:rPr>
                <w:i/>
              </w:rPr>
              <w:t>refDays</w:t>
            </w:r>
            <w:r w:rsidRPr="001E2B86">
              <w:t xml:space="preserve">*86400*1000*4000 + </w:t>
            </w:r>
            <w:r w:rsidRPr="001E2B86">
              <w:rPr>
                <w:i/>
              </w:rPr>
              <w:t>refSeconds</w:t>
            </w:r>
            <w:r w:rsidRPr="001E2B86">
              <w:t xml:space="preserve">*1000*4000 + </w:t>
            </w:r>
            <w:r w:rsidRPr="001E2B86">
              <w:rPr>
                <w:i/>
              </w:rPr>
              <w:t>refMilliSeconds</w:t>
            </w:r>
            <w:r w:rsidRPr="001E2B86">
              <w:t xml:space="preserve">*4000 + </w:t>
            </w:r>
            <w:r w:rsidRPr="001E2B86">
              <w:rPr>
                <w:i/>
              </w:rPr>
              <w:t>refQuarterMicroSeconds</w:t>
            </w:r>
            <w:r w:rsidRPr="001E2B86">
              <w:t xml:space="preserve">. The </w:t>
            </w:r>
            <w:r w:rsidRPr="001E2B86">
              <w:rPr>
                <w:i/>
              </w:rPr>
              <w:t>refDays</w:t>
            </w:r>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r w:rsidRPr="001E2B86">
              <w:rPr>
                <w:i/>
                <w:lang w:eastAsia="en-GB"/>
              </w:rPr>
              <w:t>timeInfoType</w:t>
            </w:r>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r w:rsidRPr="001E2B86">
              <w:rPr>
                <w:i/>
              </w:rPr>
              <w:t>timeInfoType</w:t>
            </w:r>
            <w:r w:rsidRPr="001E2B86">
              <w:t xml:space="preserve"> is set to </w:t>
            </w:r>
            <w:r w:rsidRPr="001E2B86">
              <w:rPr>
                <w:i/>
              </w:rPr>
              <w:t>localClock</w:t>
            </w:r>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r w:rsidRPr="001E2B86">
              <w:rPr>
                <w:i/>
                <w:lang w:eastAsia="en-GB"/>
              </w:rPr>
              <w:t>systemInfoValueTag</w:t>
            </w:r>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068" w:name="_MCCTEMPBM_CRPT23360362___4"/>
            <w:r w:rsidRPr="001E2B86">
              <w:t xml:space="preserve">This field indicates the number of LSBs which may be inaccurate in the </w:t>
            </w:r>
            <w:r w:rsidRPr="001E2B86">
              <w:rPr>
                <w:rFonts w:eastAsia="MS Mincho"/>
                <w:i/>
                <w:lang w:eastAsia="en-GB"/>
              </w:rPr>
              <w:t>refQuarterMicroSeconds</w:t>
            </w:r>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r w:rsidRPr="001E2B86">
              <w:rPr>
                <w:rFonts w:eastAsia="MS Mincho"/>
                <w:i/>
                <w:lang w:eastAsia="en-GB"/>
              </w:rPr>
              <w:t>refQuarterMicroSeconds</w:t>
            </w:r>
            <w:r w:rsidRPr="001E2B86">
              <w:t xml:space="preserve"> is not specified.</w:t>
            </w:r>
            <w:bookmarkEnd w:id="11068"/>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r w:rsidRPr="001E2B86">
              <w:rPr>
                <w:i/>
              </w:rPr>
              <w:t>TimeRef</w:t>
            </w:r>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r w:rsidRPr="001E2B86">
              <w:rPr>
                <w:i/>
              </w:rPr>
              <w:t>TimeReferenceInfo</w:t>
            </w:r>
            <w:r w:rsidRPr="001E2B86">
              <w:t xml:space="preserve"> </w:t>
            </w:r>
            <w:r w:rsidRPr="001E2B86">
              <w:rPr>
                <w:lang w:eastAsia="en-GB"/>
              </w:rPr>
              <w:t xml:space="preserve">is included in </w:t>
            </w:r>
            <w:r w:rsidRPr="001E2B86">
              <w:rPr>
                <w:i/>
                <w:lang w:eastAsia="en-GB"/>
              </w:rPr>
              <w:t>DLInformationTransfer</w:t>
            </w:r>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40"/>
      </w:pPr>
      <w:bookmarkStart w:id="11069" w:name="_Toc20487330"/>
      <w:bookmarkStart w:id="11070" w:name="_Toc29342626"/>
      <w:bookmarkStart w:id="11071" w:name="_Toc29343765"/>
      <w:bookmarkStart w:id="11072" w:name="_Toc36567031"/>
      <w:bookmarkStart w:id="11073" w:name="_Toc36810471"/>
      <w:bookmarkStart w:id="11074" w:name="_Toc36846835"/>
      <w:bookmarkStart w:id="11075" w:name="_Toc36939488"/>
      <w:bookmarkStart w:id="11076" w:name="_Toc37082468"/>
      <w:bookmarkStart w:id="11077" w:name="_Toc46481106"/>
      <w:bookmarkStart w:id="11078" w:name="_Toc46482340"/>
      <w:bookmarkStart w:id="11079" w:name="_Toc46483574"/>
      <w:bookmarkStart w:id="11080" w:name="_Toc185640752"/>
      <w:bookmarkStart w:id="11081" w:name="_Toc193474435"/>
      <w:bookmarkStart w:id="11082" w:name="_Toc201562368"/>
      <w:bookmarkStart w:id="11083" w:name="_Toc210248209"/>
      <w:r w:rsidRPr="001E2B86">
        <w:t>–</w:t>
      </w:r>
      <w:r w:rsidRPr="001E2B86">
        <w:tab/>
      </w:r>
      <w:r w:rsidRPr="001E2B86">
        <w:rPr>
          <w:i/>
        </w:rPr>
        <w:t>TPC-PDCCH-Config</w:t>
      </w:r>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t>tpc-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t>tpc-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r w:rsidRPr="001E2B86">
              <w:rPr>
                <w:b/>
                <w:i/>
                <w:lang w:eastAsia="en-GB"/>
              </w:rPr>
              <w:t>tpc-Index-PUCCH-SCell</w:t>
            </w:r>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40"/>
        <w:rPr>
          <w:i/>
        </w:rPr>
      </w:pPr>
      <w:bookmarkStart w:id="11084" w:name="_Toc20487331"/>
      <w:bookmarkStart w:id="11085" w:name="_Toc29342627"/>
      <w:bookmarkStart w:id="11086" w:name="_Toc29343766"/>
      <w:bookmarkStart w:id="11087" w:name="_Toc36567032"/>
      <w:bookmarkStart w:id="11088" w:name="_Toc36810472"/>
      <w:bookmarkStart w:id="11089" w:name="_Toc36846836"/>
      <w:bookmarkStart w:id="11090" w:name="_Toc36939489"/>
      <w:bookmarkStart w:id="11091" w:name="_Toc37082469"/>
      <w:bookmarkStart w:id="11092" w:name="_Toc46481107"/>
      <w:bookmarkStart w:id="11093" w:name="_Toc46482341"/>
      <w:bookmarkStart w:id="11094" w:name="_Toc46483575"/>
      <w:bookmarkStart w:id="11095" w:name="_Toc185640753"/>
      <w:bookmarkStart w:id="11096" w:name="_Toc193474436"/>
      <w:bookmarkStart w:id="11097" w:name="_Toc201562369"/>
      <w:bookmarkStart w:id="11098" w:name="_Toc210248210"/>
      <w:r w:rsidRPr="001E2B86">
        <w:t>–</w:t>
      </w:r>
      <w:r w:rsidRPr="001E2B86">
        <w:tab/>
      </w:r>
      <w:r w:rsidRPr="001E2B86">
        <w:rPr>
          <w:i/>
        </w:rPr>
        <w:t>TunnelConfigLWIP</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62207D9C" w14:textId="77777777" w:rsidR="009722D5" w:rsidRPr="001E2B86" w:rsidRDefault="009722D5" w:rsidP="009722D5">
      <w:r w:rsidRPr="001E2B86">
        <w:t xml:space="preserve">The IE </w:t>
      </w:r>
      <w:r w:rsidRPr="001E2B86">
        <w:rPr>
          <w:i/>
        </w:rPr>
        <w:t>TunnelConfigLWIP</w:t>
      </w:r>
      <w:r w:rsidRPr="001E2B86">
        <w:t xml:space="preserve"> is used to setup/release LWIP Tunnel.</w:t>
      </w:r>
    </w:p>
    <w:p w14:paraId="137FAA42" w14:textId="77777777" w:rsidR="009722D5" w:rsidRPr="001E2B86" w:rsidRDefault="009722D5" w:rsidP="009722D5">
      <w:pPr>
        <w:pStyle w:val="PL"/>
        <w:shd w:val="clear" w:color="auto" w:fill="E6E6E6"/>
        <w:rPr>
          <w:rFonts w:eastAsia="맑은 고딕"/>
        </w:rPr>
      </w:pPr>
      <w:r w:rsidRPr="001E2B86">
        <w:rPr>
          <w:rFonts w:eastAsia="맑은 고딕"/>
        </w:rPr>
        <w:t>-- ASN1START</w:t>
      </w:r>
    </w:p>
    <w:p w14:paraId="23B35EA0" w14:textId="77777777" w:rsidR="009722D5" w:rsidRPr="001E2B86" w:rsidRDefault="009722D5" w:rsidP="009722D5">
      <w:pPr>
        <w:pStyle w:val="PL"/>
        <w:shd w:val="clear" w:color="auto" w:fill="E6E6E6"/>
        <w:rPr>
          <w:rFonts w:eastAsia="맑은 고딕"/>
        </w:rPr>
      </w:pPr>
    </w:p>
    <w:p w14:paraId="3341DFE4" w14:textId="77777777" w:rsidR="009722D5" w:rsidRPr="001E2B86" w:rsidRDefault="009722D5" w:rsidP="009722D5">
      <w:pPr>
        <w:pStyle w:val="PL"/>
        <w:shd w:val="clear" w:color="auto" w:fill="E6E6E6"/>
        <w:rPr>
          <w:rFonts w:eastAsia="맑은 고딕"/>
        </w:rPr>
      </w:pPr>
      <w:r w:rsidRPr="001E2B86">
        <w:rPr>
          <w:rFonts w:eastAsia="맑은 고딕"/>
        </w:rPr>
        <w:t>TunnelConfigLWIP-r13 ::= SEQUENCE {</w:t>
      </w:r>
    </w:p>
    <w:p w14:paraId="0136F769" w14:textId="77777777" w:rsidR="009722D5" w:rsidRPr="001E2B86" w:rsidRDefault="009722D5" w:rsidP="009722D5">
      <w:pPr>
        <w:pStyle w:val="PL"/>
        <w:shd w:val="clear" w:color="auto" w:fill="E6E6E6"/>
        <w:rPr>
          <w:rFonts w:eastAsia="맑은 고딕"/>
        </w:rPr>
      </w:pPr>
      <w:r w:rsidRPr="001E2B86">
        <w:rPr>
          <w:rFonts w:eastAsia="맑은 고딕"/>
        </w:rPr>
        <w:tab/>
        <w:t>ip-Address-r13</w:t>
      </w:r>
      <w:r w:rsidRPr="001E2B86">
        <w:rPr>
          <w:rFonts w:eastAsia="맑은 고딕"/>
        </w:rPr>
        <w:tab/>
      </w:r>
      <w:r w:rsidRPr="001E2B86">
        <w:rPr>
          <w:rFonts w:eastAsia="맑은 고딕"/>
        </w:rPr>
        <w:tab/>
      </w:r>
      <w:r w:rsidRPr="001E2B86">
        <w:rPr>
          <w:rFonts w:eastAsia="맑은 고딕"/>
        </w:rPr>
        <w:tab/>
        <w:t>IP-Address-r13,</w:t>
      </w:r>
    </w:p>
    <w:p w14:paraId="34BE38DC" w14:textId="77777777" w:rsidR="009722D5" w:rsidRPr="001E2B86" w:rsidRDefault="009722D5" w:rsidP="009722D5">
      <w:pPr>
        <w:pStyle w:val="PL"/>
        <w:shd w:val="clear" w:color="auto" w:fill="E6E6E6"/>
        <w:rPr>
          <w:rFonts w:eastAsia="맑은 고딕"/>
        </w:rPr>
      </w:pPr>
      <w:r w:rsidRPr="001E2B86">
        <w:rPr>
          <w:rFonts w:eastAsia="맑은 고딕"/>
        </w:rPr>
        <w:tab/>
        <w:t>ike-Identity-r13</w:t>
      </w:r>
      <w:r w:rsidRPr="001E2B86">
        <w:rPr>
          <w:rFonts w:eastAsia="맑은 고딕"/>
        </w:rPr>
        <w:tab/>
      </w:r>
      <w:r w:rsidRPr="001E2B86">
        <w:rPr>
          <w:rFonts w:eastAsia="맑은 고딕"/>
        </w:rPr>
        <w:tab/>
      </w:r>
      <w:r w:rsidRPr="001E2B86">
        <w:rPr>
          <w:rFonts w:eastAsia="맑은 고딕"/>
        </w:rPr>
        <w:tab/>
        <w:t>IKE-Identity-r13,</w:t>
      </w:r>
    </w:p>
    <w:p w14:paraId="00980EDE" w14:textId="77777777" w:rsidR="009722D5" w:rsidRPr="001E2B86" w:rsidRDefault="009722D5" w:rsidP="009722D5">
      <w:pPr>
        <w:pStyle w:val="PL"/>
        <w:shd w:val="clear" w:color="auto" w:fill="E6E6E6"/>
        <w:rPr>
          <w:rFonts w:eastAsia="맑은 고딕"/>
        </w:rPr>
      </w:pPr>
      <w:r w:rsidRPr="001E2B86">
        <w:rPr>
          <w:rFonts w:eastAsia="맑은 고딕"/>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SimSun"/>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맑은 고딕"/>
        </w:rPr>
      </w:pPr>
      <w:r w:rsidRPr="001E2B86">
        <w:tab/>
        <w:t>]]</w:t>
      </w:r>
    </w:p>
    <w:p w14:paraId="48B37555" w14:textId="77777777" w:rsidR="009722D5" w:rsidRPr="001E2B86" w:rsidRDefault="009722D5" w:rsidP="009722D5">
      <w:pPr>
        <w:pStyle w:val="PL"/>
        <w:shd w:val="clear" w:color="auto" w:fill="E6E6E6"/>
        <w:rPr>
          <w:rFonts w:eastAsia="맑은 고딕"/>
        </w:rPr>
      </w:pPr>
      <w:r w:rsidRPr="001E2B86">
        <w:rPr>
          <w:rFonts w:eastAsia="맑은 고딕"/>
        </w:rPr>
        <w:t>}</w:t>
      </w:r>
    </w:p>
    <w:p w14:paraId="27A929B4" w14:textId="77777777" w:rsidR="009722D5" w:rsidRPr="001E2B86" w:rsidRDefault="009722D5" w:rsidP="009722D5">
      <w:pPr>
        <w:pStyle w:val="PL"/>
        <w:shd w:val="clear" w:color="auto" w:fill="E6E6E6"/>
        <w:rPr>
          <w:rFonts w:eastAsia="맑은 고딕"/>
        </w:rPr>
      </w:pPr>
    </w:p>
    <w:p w14:paraId="1FB1A07B" w14:textId="77777777" w:rsidR="009722D5" w:rsidRPr="001E2B86" w:rsidRDefault="009722D5" w:rsidP="009722D5">
      <w:pPr>
        <w:pStyle w:val="PL"/>
        <w:shd w:val="clear" w:color="auto" w:fill="E6E6E6"/>
        <w:rPr>
          <w:rFonts w:eastAsia="맑은 고딕"/>
        </w:rPr>
      </w:pPr>
      <w:r w:rsidRPr="001E2B86">
        <w:rPr>
          <w:rFonts w:eastAsia="맑은 고딕"/>
        </w:rPr>
        <w:t>IKE-Identity-r13 ::= SEQUENCE {</w:t>
      </w:r>
    </w:p>
    <w:p w14:paraId="7C664A19" w14:textId="77777777" w:rsidR="009722D5" w:rsidRPr="001E2B86" w:rsidRDefault="009722D5" w:rsidP="009722D5">
      <w:pPr>
        <w:pStyle w:val="PL"/>
        <w:shd w:val="clear" w:color="auto" w:fill="E6E6E6"/>
        <w:rPr>
          <w:rFonts w:eastAsia="맑은 고딕"/>
        </w:rPr>
      </w:pPr>
      <w:r w:rsidRPr="001E2B86">
        <w:rPr>
          <w:rFonts w:eastAsia="맑은 고딕"/>
        </w:rPr>
        <w:tab/>
        <w:t>idI-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CTET STRING</w:t>
      </w:r>
    </w:p>
    <w:p w14:paraId="7B35A2DB" w14:textId="77777777" w:rsidR="009722D5" w:rsidRPr="001E2B86" w:rsidRDefault="009722D5" w:rsidP="009722D5">
      <w:pPr>
        <w:pStyle w:val="PL"/>
        <w:shd w:val="clear" w:color="auto" w:fill="E6E6E6"/>
        <w:rPr>
          <w:rFonts w:eastAsia="맑은 고딕"/>
        </w:rPr>
      </w:pPr>
      <w:r w:rsidRPr="001E2B86">
        <w:rPr>
          <w:rFonts w:eastAsia="맑은 고딕"/>
        </w:rPr>
        <w:t>}</w:t>
      </w:r>
    </w:p>
    <w:p w14:paraId="53B59C7A" w14:textId="77777777" w:rsidR="009722D5" w:rsidRPr="001E2B86" w:rsidRDefault="009722D5" w:rsidP="009722D5">
      <w:pPr>
        <w:pStyle w:val="PL"/>
        <w:shd w:val="clear" w:color="auto" w:fill="E6E6E6"/>
        <w:rPr>
          <w:rFonts w:eastAsia="맑은 고딕"/>
        </w:rPr>
      </w:pPr>
    </w:p>
    <w:p w14:paraId="7940C3F7" w14:textId="77777777" w:rsidR="009722D5" w:rsidRPr="001E2B86" w:rsidRDefault="009722D5" w:rsidP="009722D5">
      <w:pPr>
        <w:pStyle w:val="PL"/>
        <w:shd w:val="clear" w:color="auto" w:fill="E6E6E6"/>
        <w:rPr>
          <w:rFonts w:eastAsia="맑은 고딕"/>
        </w:rPr>
      </w:pPr>
      <w:r w:rsidRPr="001E2B86">
        <w:rPr>
          <w:rFonts w:eastAsia="맑은 고딕"/>
        </w:rPr>
        <w:t>IP-Address-r13 ::= CHOICE {</w:t>
      </w:r>
    </w:p>
    <w:p w14:paraId="44AADE28" w14:textId="77777777" w:rsidR="009722D5" w:rsidRPr="001E2B86" w:rsidRDefault="009722D5" w:rsidP="009722D5">
      <w:pPr>
        <w:pStyle w:val="PL"/>
        <w:shd w:val="clear" w:color="auto" w:fill="E6E6E6"/>
        <w:rPr>
          <w:rFonts w:eastAsia="맑은 고딕"/>
        </w:rPr>
      </w:pPr>
      <w:r w:rsidRPr="001E2B86">
        <w:rPr>
          <w:rFonts w:eastAsia="맑은 고딕"/>
        </w:rPr>
        <w:tab/>
        <w:t>ipv4-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32)),</w:t>
      </w:r>
    </w:p>
    <w:p w14:paraId="6A196F15" w14:textId="77777777" w:rsidR="009722D5" w:rsidRPr="001E2B86" w:rsidRDefault="009722D5" w:rsidP="009722D5">
      <w:pPr>
        <w:pStyle w:val="PL"/>
        <w:shd w:val="clear" w:color="auto" w:fill="E6E6E6"/>
        <w:rPr>
          <w:rFonts w:eastAsia="맑은 고딕"/>
        </w:rPr>
      </w:pPr>
      <w:r w:rsidRPr="001E2B86">
        <w:rPr>
          <w:rFonts w:eastAsia="맑은 고딕"/>
        </w:rPr>
        <w:tab/>
        <w:t>ipv6-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128))</w:t>
      </w:r>
    </w:p>
    <w:p w14:paraId="6CC76E90" w14:textId="77777777" w:rsidR="009722D5" w:rsidRPr="001E2B86" w:rsidRDefault="009722D5" w:rsidP="009722D5">
      <w:pPr>
        <w:pStyle w:val="PL"/>
        <w:shd w:val="clear" w:color="auto" w:fill="E6E6E6"/>
        <w:rPr>
          <w:rFonts w:eastAsia="맑은 고딕"/>
        </w:rPr>
      </w:pPr>
      <w:r w:rsidRPr="001E2B86">
        <w:rPr>
          <w:rFonts w:eastAsia="맑은 고딕"/>
        </w:rPr>
        <w:t>}</w:t>
      </w:r>
    </w:p>
    <w:p w14:paraId="39E986C5" w14:textId="77777777" w:rsidR="009722D5" w:rsidRPr="001E2B86" w:rsidRDefault="009722D5" w:rsidP="009722D5">
      <w:pPr>
        <w:pStyle w:val="PL"/>
        <w:shd w:val="clear" w:color="auto" w:fill="E6E6E6"/>
        <w:rPr>
          <w:rFonts w:eastAsia="맑은 고딕"/>
        </w:rPr>
      </w:pPr>
    </w:p>
    <w:p w14:paraId="4EE4022A" w14:textId="77777777" w:rsidR="009722D5" w:rsidRPr="001E2B86" w:rsidRDefault="009722D5" w:rsidP="009722D5">
      <w:pPr>
        <w:pStyle w:val="PL"/>
        <w:shd w:val="clear" w:color="auto" w:fill="E6E6E6"/>
        <w:rPr>
          <w:rFonts w:eastAsia="맑은 고딕"/>
        </w:rPr>
      </w:pPr>
      <w:r w:rsidRPr="001E2B86">
        <w:rPr>
          <w:rFonts w:eastAsia="맑은 고딕"/>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r w:rsidRPr="001E2B86">
              <w:rPr>
                <w:i/>
              </w:rPr>
              <w:t>TunnelConfigLWIP</w:t>
            </w:r>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r w:rsidRPr="001E2B86">
              <w:rPr>
                <w:b/>
                <w:i/>
              </w:rPr>
              <w:t>lwip-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099"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100" w:name="_MCCTEMPBM_CRPT23360364___7" w:colFirst="0" w:colLast="0"/>
            <w:bookmarkEnd w:id="11099"/>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100"/>
    </w:tbl>
    <w:p w14:paraId="4FB13B89" w14:textId="77777777" w:rsidR="009722D5" w:rsidRPr="001E2B86" w:rsidRDefault="009722D5" w:rsidP="009722D5"/>
    <w:p w14:paraId="5D45E1C4" w14:textId="77777777" w:rsidR="009722D5" w:rsidRPr="001E2B86" w:rsidRDefault="009722D5" w:rsidP="009722D5">
      <w:pPr>
        <w:pStyle w:val="40"/>
      </w:pPr>
      <w:bookmarkStart w:id="11101" w:name="_Toc20487332"/>
      <w:bookmarkStart w:id="11102" w:name="_Toc29342628"/>
      <w:bookmarkStart w:id="11103" w:name="_Toc29343767"/>
      <w:bookmarkStart w:id="11104" w:name="_Toc36567033"/>
      <w:bookmarkStart w:id="11105" w:name="_Toc36810473"/>
      <w:bookmarkStart w:id="11106" w:name="_Toc36846837"/>
      <w:bookmarkStart w:id="11107" w:name="_Toc36939490"/>
      <w:bookmarkStart w:id="11108" w:name="_Toc37082470"/>
      <w:bookmarkStart w:id="11109" w:name="_Toc46481108"/>
      <w:bookmarkStart w:id="11110" w:name="_Toc46482342"/>
      <w:bookmarkStart w:id="11111" w:name="_Toc46483576"/>
      <w:bookmarkStart w:id="11112" w:name="_Toc185640754"/>
      <w:bookmarkStart w:id="11113" w:name="_Toc193474437"/>
      <w:bookmarkStart w:id="11114" w:name="_Toc201562370"/>
      <w:bookmarkStart w:id="11115" w:name="_Toc210248211"/>
      <w:r w:rsidRPr="001E2B86">
        <w:t>–</w:t>
      </w:r>
      <w:r w:rsidRPr="001E2B86">
        <w:tab/>
      </w:r>
      <w:r w:rsidRPr="001E2B86">
        <w:rPr>
          <w:i/>
          <w:noProof/>
        </w:rPr>
        <w:t>UplinkPowerControl</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r w:rsidRPr="001E2B86">
        <w:rPr>
          <w:bCs/>
          <w:i/>
          <w:iCs/>
        </w:rPr>
        <w:t>UplinkPowerControl</w:t>
      </w:r>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r w:rsidRPr="001E2B86">
        <w:t>UplinkPowerControlCommon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t>DeltaFLis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116"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116"/>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t>DeltaFList-SPUCCH-r15</w:t>
      </w:r>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t>DeltaFLis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r>
      <w:r w:rsidRPr="001E2B86">
        <w:tab/>
        <w:t>DeltaFLis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117"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117"/>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r w:rsidRPr="001E2B86">
        <w:t>UplinkPowerControlDedicated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t>deltaMCS-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t>accumulationEnabled</w:t>
      </w:r>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t>pSRS-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t>DeltaTxD-OffsetListPUCCH-v1130</w:t>
      </w:r>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t>DeltaTxD-OffsetListSPUCCH-r15</w:t>
      </w:r>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t>uplinkPower-CSIPayload</w:t>
      </w:r>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pCell, sCell}</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r w:rsidRPr="001E2B86">
        <w:t>DeltaFLis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118"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118"/>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Parameter: accumulationEnabled-additionalSRS,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r w:rsidRPr="001E2B86">
              <w:t>SCell</w:t>
            </w:r>
            <w:r w:rsidR="00961B58" w:rsidRPr="001E2B86">
              <w:t xml:space="preserve">, </w:t>
            </w:r>
            <w:r w:rsidR="00961B58" w:rsidRPr="001E2B86">
              <w:rPr>
                <w:i/>
              </w:rPr>
              <w:t>alphaSRS-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6.95pt;height:17.8pt" o:ole="">
                  <v:imagedata r:id="rId378" o:title=""/>
                </v:shape>
                <o:OLEObject Type="Embed" ProgID="Equation.DSMT4" ShapeID="_x0000_i1213" DrawAspect="Content" ObjectID="_1821599423"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6.95pt;height:17.8pt" o:ole="">
                  <v:imagedata r:id="rId378" o:title=""/>
                </v:shape>
                <o:OLEObject Type="Embed" ProgID="Equation.DSMT4" ShapeID="_x0000_i1214" DrawAspect="Content" ObjectID="_1821599424"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2pt;height:19pt" o:ole="">
                  <v:imagedata r:id="rId381" o:title=""/>
                </v:shape>
                <o:OLEObject Type="Embed" ProgID="Equation.3" ShapeID="_x0000_i1215" DrawAspect="Content" ObjectID="_1821599425"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1.95pt;height:15.05pt" o:ole="">
                  <v:imagedata r:id="rId383" o:title=""/>
                </v:shape>
                <o:OLEObject Type="Embed" ProgID="Equation.3" ShapeID="_x0000_i1216" DrawAspect="Content" ObjectID="_1821599426" r:id="rId384"/>
              </w:object>
            </w:r>
            <w:r w:rsidRPr="001E2B86">
              <w:rPr>
                <w:lang w:eastAsia="en-GB"/>
              </w:rPr>
              <w:t xml:space="preserve"> for the PUCCH formats 1, 1a/1b, 1b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dB.</w:t>
            </w:r>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for the PCell and/or the PSCell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1.95pt;height:15.05pt" o:ole="">
                  <v:imagedata r:id="rId383" o:title=""/>
                </v:shape>
                <o:OLEObject Type="Embed" ProgID="Equation.3" ShapeID="_x0000_i1217" DrawAspect="Content" ObjectID="_1821599427"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dB.</w:t>
            </w:r>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r w:rsidRPr="001E2B86">
              <w:rPr>
                <w:b/>
                <w:bCs/>
                <w:i/>
                <w:iCs/>
                <w:lang w:eastAsia="en-GB"/>
              </w:rPr>
              <w:t>filterCoefficient</w:t>
            </w:r>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r w:rsidRPr="001E2B86">
              <w:rPr>
                <w:bCs/>
                <w:i/>
                <w:iCs/>
                <w:lang w:eastAsia="en-GB"/>
              </w:rPr>
              <w:t>quantityConfig</w:t>
            </w:r>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2pt;height:19pt" o:ole="">
                  <v:imagedata r:id="rId386" o:title=""/>
                </v:shape>
                <o:OLEObject Type="Embed" ProgID="Equation.3" ShapeID="_x0000_i1218" DrawAspect="Content" ObjectID="_1821599428"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2pt;height:19pt" o:ole="">
                  <v:imagedata r:id="rId386" o:title=""/>
                </v:shape>
                <o:OLEObject Type="Embed" ProgID="Equation.3" ShapeID="_x0000_i1219" DrawAspect="Content" ObjectID="_1821599429"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80.3pt;height:19pt" o:ole="">
                  <v:imagedata r:id="rId389" o:title=""/>
                </v:shape>
                <o:OLEObject Type="Embed" ProgID="Equation.3" ShapeID="_x0000_i1220" DrawAspect="Content" ObjectID="_1821599430"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2pt;height:19pt" o:ole="">
                  <v:imagedata r:id="rId391" o:title=""/>
                </v:shape>
                <o:OLEObject Type="Embed" ProgID="Equation.3" ShapeID="_x0000_i1221" DrawAspect="Content" ObjectID="_1821599431"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4A99EBC6">
                <v:shape id="_x0000_i1222" type="#_x0000_t75" style="width:92.2pt;height:19pt" o:ole="">
                  <v:imagedata r:id="rId391" o:title=""/>
                </v:shape>
                <o:OLEObject Type="Embed" ProgID="Equation.3" ShapeID="_x0000_i1222" DrawAspect="Content" ObjectID="_1821599432"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2pt;height:19.8pt" o:ole="">
                  <v:imagedata r:id="rId386" o:title=""/>
                </v:shape>
                <o:OLEObject Type="Embed" ProgID="Equation.3" ShapeID="_x0000_i1223" DrawAspect="Content" ObjectID="_1821599433"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8.05pt;height:19.8pt" o:ole="">
                  <v:imagedata r:id="rId395" o:title=""/>
                </v:shape>
                <o:OLEObject Type="Embed" ProgID="Equation.3" ShapeID="_x0000_i1224" DrawAspect="Content" ObjectID="_1821599434"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unit dB.</w:t>
            </w:r>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8.05pt;height:19pt" o:ole="">
                  <v:imagedata r:id="rId395" o:title=""/>
                </v:shape>
                <o:OLEObject Type="Embed" ProgID="Equation.3" ShapeID="_x0000_i1225" DrawAspect="Content" ObjectID="_1821599435"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8.05pt;height:19pt" o:ole="">
                  <v:imagedata r:id="rId395" o:title=""/>
                </v:shape>
                <o:OLEObject Type="Embed" ProgID="Equation.3" ShapeID="_x0000_i1226" DrawAspect="Content" ObjectID="_1821599436"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2pt;height:19pt" o:ole="">
                  <v:imagedata r:id="rId399" o:title=""/>
                </v:shape>
                <o:OLEObject Type="Embed" ProgID="Equation.3" ShapeID="_x0000_i1227" DrawAspect="Content" ObjectID="_1821599437"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8.05pt;height:19pt" o:ole="">
                  <v:imagedata r:id="rId401" o:title=""/>
                </v:shape>
                <o:OLEObject Type="Embed" ProgID="Equation.3" ShapeID="_x0000_i1228" DrawAspect="Content" ObjectID="_1821599438"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8.05pt;height:19pt" o:ole="">
                  <v:imagedata r:id="rId401" o:title=""/>
                </v:shape>
                <o:OLEObject Type="Embed" ProgID="Equation.3" ShapeID="_x0000_i1229" DrawAspect="Content" ObjectID="_1821599439"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r w:rsidRPr="001E2B86">
              <w:rPr>
                <w:b/>
                <w:bCs/>
                <w:i/>
                <w:iCs/>
                <w:lang w:eastAsia="en-GB"/>
              </w:rPr>
              <w:t>pathlossReferenceLinking</w:t>
            </w:r>
          </w:p>
          <w:p w14:paraId="6E776513" w14:textId="77777777" w:rsidR="009722D5" w:rsidRPr="001E2B86" w:rsidRDefault="009722D5" w:rsidP="005411BB">
            <w:pPr>
              <w:pStyle w:val="TAL"/>
              <w:rPr>
                <w:bCs/>
                <w:iCs/>
                <w:lang w:eastAsia="en-GB"/>
              </w:rPr>
            </w:pPr>
            <w:r w:rsidRPr="001E2B86">
              <w:rPr>
                <w:bCs/>
                <w:iCs/>
                <w:lang w:eastAsia="en-GB"/>
              </w:rPr>
              <w:t>Indicates whether the UE shall apply as pathloss reference either the downlink of the PCell or of the SCell that corresponds with this uplink (i.e. according to the</w:t>
            </w:r>
            <w:r w:rsidRPr="001E2B86">
              <w:rPr>
                <w:lang w:eastAsia="en-GB"/>
              </w:rPr>
              <w:t xml:space="preserve"> </w:t>
            </w:r>
            <w:r w:rsidRPr="001E2B86">
              <w:rPr>
                <w:bCs/>
                <w:i/>
                <w:iCs/>
                <w:lang w:eastAsia="en-GB"/>
              </w:rPr>
              <w:t>cellIdentification</w:t>
            </w:r>
            <w:r w:rsidRPr="001E2B86">
              <w:rPr>
                <w:bCs/>
                <w:iCs/>
                <w:lang w:eastAsia="en-GB"/>
              </w:rPr>
              <w:t xml:space="preserve"> within the field </w:t>
            </w:r>
            <w:r w:rsidRPr="001E2B86">
              <w:rPr>
                <w:bCs/>
                <w:i/>
                <w:iCs/>
                <w:lang w:eastAsia="en-GB"/>
              </w:rPr>
              <w:t>sCellToAddMod</w:t>
            </w:r>
            <w:r w:rsidRPr="001E2B86">
              <w:rPr>
                <w:bCs/>
                <w:iCs/>
                <w:lang w:eastAsia="en-GB"/>
              </w:rPr>
              <w:t>).</w:t>
            </w:r>
            <w:r w:rsidRPr="001E2B86">
              <w:rPr>
                <w:lang w:eastAsia="en-GB"/>
              </w:rPr>
              <w:t xml:space="preserve"> For SCells part of an STAG E-UTRAN sets the value to sCell.</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r w:rsidRPr="001E2B86">
              <w:rPr>
                <w:b/>
                <w:bCs/>
                <w:i/>
                <w:iCs/>
                <w:lang w:eastAsia="en-GB"/>
              </w:rPr>
              <w:t>pSRS-Offset, pSRS-OffsetAp</w:t>
            </w:r>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repectively.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r w:rsidRPr="001E2B86">
              <w:rPr>
                <w:i/>
                <w:lang w:eastAsia="en-GB"/>
              </w:rPr>
              <w:t>pSRS-Offset</w:t>
            </w:r>
            <w:r w:rsidRPr="001E2B86">
              <w:rPr>
                <w:lang w:eastAsia="en-GB"/>
              </w:rPr>
              <w:t xml:space="preserve"> value – 3. For </w:t>
            </w:r>
            <w:r w:rsidRPr="001E2B86">
              <w:rPr>
                <w:i/>
                <w:lang w:eastAsia="en-GB"/>
              </w:rPr>
              <w:t>Ks</w:t>
            </w:r>
            <w:r w:rsidRPr="001E2B86">
              <w:rPr>
                <w:lang w:eastAsia="en-GB"/>
              </w:rPr>
              <w:t>=0, the actual parameter value is -10.5 + 1.5*</w:t>
            </w:r>
            <w:r w:rsidRPr="001E2B86">
              <w:rPr>
                <w:i/>
                <w:lang w:eastAsia="en-GB"/>
              </w:rPr>
              <w:t>pSRS-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r w:rsidRPr="001E2B86">
              <w:rPr>
                <w:i/>
                <w:lang w:eastAsia="en-GB"/>
              </w:rPr>
              <w:t>pSRS-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r w:rsidRPr="001E2B86">
              <w:rPr>
                <w:b/>
                <w:bCs/>
                <w:i/>
                <w:iCs/>
                <w:lang w:eastAsia="en-GB"/>
              </w:rPr>
              <w:t>tpc-SubframeSet</w:t>
            </w:r>
          </w:p>
          <w:p w14:paraId="00188D38" w14:textId="77777777" w:rsidR="009722D5" w:rsidRPr="001E2B86" w:rsidRDefault="009722D5" w:rsidP="005411BB">
            <w:pPr>
              <w:pStyle w:val="TAL"/>
              <w:rPr>
                <w:bCs/>
                <w:iCs/>
                <w:lang w:eastAsia="en-GB"/>
              </w:rPr>
            </w:pPr>
            <w:r w:rsidRPr="001E2B8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r w:rsidRPr="001E2B86">
              <w:rPr>
                <w:b/>
                <w:bCs/>
                <w:i/>
                <w:iCs/>
                <w:lang w:eastAsia="en-GB"/>
              </w:rPr>
              <w:t>uplinkPower-CSIPayload</w:t>
            </w:r>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 xml:space="preserve">the UE shall derive BPRE based on the actual value of O_CQI for slot/subslot-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subslot-PUSCH.</w:t>
            </w:r>
          </w:p>
        </w:tc>
      </w:tr>
    </w:tbl>
    <w:p w14:paraId="5B012969" w14:textId="77777777" w:rsidR="009722D5" w:rsidRPr="001E2B86" w:rsidRDefault="009722D5" w:rsidP="009722D5"/>
    <w:p w14:paraId="569E8C84" w14:textId="77777777" w:rsidR="009722D5" w:rsidRPr="001E2B86" w:rsidRDefault="009722D5" w:rsidP="009722D5">
      <w:pPr>
        <w:pStyle w:val="40"/>
        <w:rPr>
          <w:i/>
          <w:lang w:eastAsia="ko-KR"/>
        </w:rPr>
      </w:pPr>
      <w:bookmarkStart w:id="11119" w:name="_Toc20487333"/>
      <w:bookmarkStart w:id="11120" w:name="_Toc29342629"/>
      <w:bookmarkStart w:id="11121" w:name="_Toc29343768"/>
      <w:bookmarkStart w:id="11122" w:name="_Toc36567034"/>
      <w:bookmarkStart w:id="11123" w:name="_Toc36810474"/>
      <w:bookmarkStart w:id="11124" w:name="_Toc36846838"/>
      <w:bookmarkStart w:id="11125" w:name="_Toc36939491"/>
      <w:bookmarkStart w:id="11126" w:name="_Toc37082471"/>
      <w:bookmarkStart w:id="11127" w:name="_Toc46481109"/>
      <w:bookmarkStart w:id="11128" w:name="_Toc46482343"/>
      <w:bookmarkStart w:id="11129" w:name="_Toc46483577"/>
      <w:bookmarkStart w:id="11130" w:name="_Toc185640755"/>
      <w:bookmarkStart w:id="11131" w:name="_Toc193474438"/>
      <w:bookmarkStart w:id="11132" w:name="_Toc201562371"/>
      <w:bookmarkStart w:id="11133" w:name="_Toc210248212"/>
      <w:r w:rsidRPr="001E2B86">
        <w:t>–</w:t>
      </w:r>
      <w:r w:rsidRPr="001E2B86">
        <w:tab/>
      </w:r>
      <w:r w:rsidRPr="001E2B86">
        <w:rPr>
          <w:i/>
          <w:lang w:eastAsia="ko-KR"/>
        </w:rPr>
        <w:t>WLAN-Id-List</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40"/>
        <w:rPr>
          <w:i/>
          <w:lang w:eastAsia="ko-KR"/>
        </w:rPr>
      </w:pPr>
      <w:bookmarkStart w:id="11134" w:name="_Toc20487334"/>
      <w:bookmarkStart w:id="11135" w:name="_Toc29342630"/>
      <w:bookmarkStart w:id="11136" w:name="_Toc29343769"/>
      <w:bookmarkStart w:id="11137" w:name="_Toc36567035"/>
      <w:bookmarkStart w:id="11138" w:name="_Toc36810475"/>
      <w:bookmarkStart w:id="11139" w:name="_Toc36846839"/>
      <w:bookmarkStart w:id="11140" w:name="_Toc36939492"/>
      <w:bookmarkStart w:id="11141" w:name="_Toc37082472"/>
      <w:bookmarkStart w:id="11142" w:name="_Toc46481110"/>
      <w:bookmarkStart w:id="11143" w:name="_Toc46482344"/>
      <w:bookmarkStart w:id="11144" w:name="_Toc46483578"/>
      <w:bookmarkStart w:id="11145" w:name="_Toc185640756"/>
      <w:bookmarkStart w:id="11146" w:name="_Toc193474439"/>
      <w:bookmarkStart w:id="11147" w:name="_Toc201562372"/>
      <w:bookmarkStart w:id="11148" w:name="_Toc210248213"/>
      <w:r w:rsidRPr="001E2B86">
        <w:t>–</w:t>
      </w:r>
      <w:r w:rsidRPr="001E2B86">
        <w:tab/>
      </w:r>
      <w:r w:rsidRPr="001E2B86">
        <w:rPr>
          <w:i/>
          <w:lang w:eastAsia="ko-KR"/>
        </w:rPr>
        <w:t>WLAN-MobilityConfig</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667D971" w14:textId="77777777" w:rsidR="009722D5" w:rsidRPr="001E2B86" w:rsidRDefault="009722D5" w:rsidP="009722D5">
      <w:pPr>
        <w:rPr>
          <w:lang w:eastAsia="ko-KR"/>
        </w:rPr>
      </w:pPr>
      <w:r w:rsidRPr="001E2B86">
        <w:t xml:space="preserve">The IE </w:t>
      </w:r>
      <w:r w:rsidRPr="001E2B86">
        <w:rPr>
          <w:i/>
        </w:rPr>
        <w:t>WLAN-MobilityConfig</w:t>
      </w:r>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MobilityConfig</w:t>
      </w:r>
      <w:r w:rsidRPr="001E2B86">
        <w:rPr>
          <w:lang w:eastAsia="ko-KR"/>
        </w:rPr>
        <w:t>.</w:t>
      </w:r>
    </w:p>
    <w:p w14:paraId="290D797A" w14:textId="77777777" w:rsidR="009722D5" w:rsidRPr="001E2B86" w:rsidRDefault="009722D5" w:rsidP="009722D5">
      <w:pPr>
        <w:pStyle w:val="PL"/>
        <w:shd w:val="clear" w:color="auto" w:fill="E6E6E6"/>
      </w:pPr>
      <w:r w:rsidRPr="001E2B86">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t>WLAN-SuspendConfig-r14</w:t>
      </w:r>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MobilityConfig</w:t>
            </w:r>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r w:rsidRPr="001E2B86">
              <w:rPr>
                <w:b/>
                <w:i/>
              </w:rPr>
              <w:t>associationTimer</w:t>
            </w:r>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r w:rsidRPr="001E2B86">
              <w:rPr>
                <w:i/>
              </w:rPr>
              <w:t>associationTimer</w:t>
            </w:r>
            <w:r w:rsidRPr="001E2B86">
              <w:rPr>
                <w:lang w:eastAsia="en-GB"/>
              </w:rPr>
              <w:t xml:space="preserve"> only upon </w:t>
            </w:r>
            <w:r w:rsidRPr="001E2B86">
              <w:t>change in WLAN mobility set</w:t>
            </w:r>
            <w:r w:rsidR="00CB747E" w:rsidRPr="001E2B86">
              <w:t>,</w:t>
            </w:r>
            <w:r w:rsidRPr="001E2B86">
              <w:t xml:space="preserve"> </w:t>
            </w:r>
            <w:r w:rsidRPr="001E2B86">
              <w:rPr>
                <w:i/>
              </w:rPr>
              <w:t>lwa-WT-Counter</w:t>
            </w:r>
            <w:r w:rsidR="00CB747E" w:rsidRPr="001E2B86">
              <w:rPr>
                <w:i/>
              </w:rPr>
              <w:t xml:space="preserve"> </w:t>
            </w:r>
            <w:r w:rsidR="00CB747E" w:rsidRPr="001E2B86">
              <w:t xml:space="preserve">or </w:t>
            </w:r>
            <w:r w:rsidR="00CB747E" w:rsidRPr="001E2B86">
              <w:rPr>
                <w:i/>
              </w:rPr>
              <w:t>lwip-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r w:rsidRPr="001E2B86">
              <w:rPr>
                <w:b/>
                <w:i/>
              </w:rPr>
              <w:t>successReportRequested</w:t>
            </w:r>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r w:rsidRPr="001E2B86">
              <w:rPr>
                <w:b/>
                <w:i/>
              </w:rPr>
              <w:t>wlan-ToAddList</w:t>
            </w:r>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r w:rsidRPr="001E2B86">
              <w:rPr>
                <w:b/>
                <w:i/>
              </w:rPr>
              <w:t>wlan-ToReleaseList</w:t>
            </w:r>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40"/>
        <w:rPr>
          <w:i/>
        </w:rPr>
      </w:pPr>
      <w:bookmarkStart w:id="11149" w:name="_Toc29342631"/>
      <w:bookmarkStart w:id="11150" w:name="_Toc29343770"/>
      <w:bookmarkStart w:id="11151" w:name="_Toc36567036"/>
      <w:bookmarkStart w:id="11152" w:name="_Toc36810476"/>
      <w:bookmarkStart w:id="11153" w:name="_Toc36846840"/>
      <w:bookmarkStart w:id="11154" w:name="_Toc36939493"/>
      <w:bookmarkStart w:id="11155" w:name="_Toc37082473"/>
      <w:bookmarkStart w:id="11156" w:name="_Toc46481111"/>
      <w:bookmarkStart w:id="11157" w:name="_Toc46482345"/>
      <w:bookmarkStart w:id="11158" w:name="_Toc46483579"/>
      <w:bookmarkStart w:id="11159" w:name="_Toc185640757"/>
      <w:bookmarkStart w:id="11160" w:name="_Toc193474440"/>
      <w:bookmarkStart w:id="11161" w:name="_Toc201562373"/>
      <w:bookmarkStart w:id="11162" w:name="_Toc210248214"/>
      <w:r w:rsidRPr="001E2B86">
        <w:rPr>
          <w:i/>
        </w:rPr>
        <w:t>–</w:t>
      </w:r>
      <w:r w:rsidRPr="001E2B86">
        <w:rPr>
          <w:i/>
        </w:rPr>
        <w:tab/>
        <w:t>WUS-Config</w:t>
      </w:r>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163"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163"/>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SimSun"/>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r w:rsidRPr="001E2B86">
              <w:rPr>
                <w:b/>
                <w:i/>
              </w:rPr>
              <w:t>freqLocation</w:t>
            </w:r>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Rmax * 1/32, value </w:t>
            </w:r>
            <w:r w:rsidRPr="001E2B86">
              <w:rPr>
                <w:i/>
              </w:rPr>
              <w:t>one16th</w:t>
            </w:r>
            <w:r w:rsidRPr="001E2B86">
              <w:t xml:space="preserve"> corresponds to Rmax * 1/16 and so on.</w:t>
            </w:r>
          </w:p>
          <w:p w14:paraId="2771D50A" w14:textId="77777777" w:rsidR="00385237" w:rsidRPr="001E2B86" w:rsidRDefault="00385237" w:rsidP="004A5246">
            <w:pPr>
              <w:pStyle w:val="TAL"/>
              <w:rPr>
                <w:bCs/>
                <w:noProof/>
                <w:lang w:eastAsia="en-GB"/>
              </w:rPr>
            </w:pPr>
            <w:bookmarkStart w:id="11164"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164"/>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r w:rsidRPr="001E2B86">
              <w:rPr>
                <w:b/>
                <w:bCs/>
                <w:i/>
                <w:iCs/>
                <w:kern w:val="2"/>
              </w:rPr>
              <w:t>numDRX-CyclesRelaxed</w:t>
            </w:r>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r w:rsidRPr="001E2B86">
              <w:rPr>
                <w:b/>
                <w:i/>
              </w:rPr>
              <w:t>numPOs</w:t>
            </w:r>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r w:rsidRPr="001E2B86">
              <w:rPr>
                <w:b/>
                <w:bCs/>
                <w:i/>
                <w:iCs/>
                <w:kern w:val="2"/>
              </w:rPr>
              <w:t>timeOffsetDRX</w:t>
            </w:r>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r w:rsidRPr="001E2B86">
              <w:rPr>
                <w:b/>
                <w:bCs/>
                <w:i/>
                <w:iCs/>
                <w:kern w:val="2"/>
              </w:rPr>
              <w:t>timeOffset-eDRX-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p w14:paraId="0A65BBD1" w14:textId="77777777" w:rsidR="00385237" w:rsidRPr="001E2B86" w:rsidRDefault="00385237" w:rsidP="004A5246">
            <w:pPr>
              <w:pStyle w:val="TAL"/>
              <w:rPr>
                <w:noProof/>
                <w:lang w:eastAsia="en-GB"/>
              </w:rPr>
            </w:pPr>
            <w:r w:rsidRPr="001E2B86">
              <w:t xml:space="preserve">E-UTRAN configures </w:t>
            </w:r>
            <w:r w:rsidRPr="001E2B86">
              <w:rPr>
                <w:bCs/>
                <w:i/>
                <w:iCs/>
                <w:kern w:val="2"/>
              </w:rPr>
              <w:t>timeOffset-eDRX-Short</w:t>
            </w:r>
            <w:r w:rsidRPr="001E2B86">
              <w:rPr>
                <w:bCs/>
                <w:iCs/>
                <w:kern w:val="2"/>
              </w:rPr>
              <w:t xml:space="preserve"> to a value longer than or equal to </w:t>
            </w:r>
            <w:r w:rsidRPr="001E2B86">
              <w:rPr>
                <w:bCs/>
                <w:i/>
                <w:iCs/>
                <w:kern w:val="2"/>
              </w:rPr>
              <w:t>timeOffsetDRX</w:t>
            </w:r>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r w:rsidRPr="001E2B86">
              <w:rPr>
                <w:b/>
                <w:bCs/>
                <w:i/>
                <w:iCs/>
                <w:kern w:val="2"/>
              </w:rPr>
              <w:t>timeOffset-eDRX-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ms and value </w:t>
            </w:r>
            <w:r w:rsidRPr="001E2B86">
              <w:rPr>
                <w:i/>
              </w:rPr>
              <w:t>ms2000</w:t>
            </w:r>
            <w:r w:rsidRPr="001E2B86">
              <w:t xml:space="preserve"> corresponds to 2000 ms.</w:t>
            </w:r>
          </w:p>
          <w:p w14:paraId="53687918" w14:textId="77777777" w:rsidR="00385237" w:rsidRPr="001E2B86" w:rsidRDefault="00385237" w:rsidP="004A5246">
            <w:pPr>
              <w:pStyle w:val="TAL"/>
            </w:pPr>
            <w:r w:rsidRPr="001E2B86">
              <w:t xml:space="preserve">If the field is absent, UE uses </w:t>
            </w:r>
            <w:r w:rsidRPr="001E2B86">
              <w:rPr>
                <w:bCs/>
                <w:i/>
                <w:kern w:val="2"/>
              </w:rPr>
              <w:t>timeOffset-eDRX-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30"/>
      </w:pPr>
      <w:bookmarkStart w:id="11165" w:name="_Toc20487335"/>
      <w:bookmarkStart w:id="11166" w:name="_Toc29342632"/>
      <w:bookmarkStart w:id="11167" w:name="_Toc29343771"/>
      <w:bookmarkStart w:id="11168" w:name="_Toc36567037"/>
      <w:bookmarkStart w:id="11169" w:name="_Toc36810477"/>
      <w:bookmarkStart w:id="11170" w:name="_Toc36846841"/>
      <w:bookmarkStart w:id="11171" w:name="_Toc36939494"/>
      <w:bookmarkStart w:id="11172" w:name="_Toc37082474"/>
      <w:bookmarkStart w:id="11173" w:name="_Toc46481112"/>
      <w:bookmarkStart w:id="11174" w:name="_Toc46482346"/>
      <w:bookmarkStart w:id="11175" w:name="_Toc46483580"/>
      <w:bookmarkStart w:id="11176" w:name="_Toc185640758"/>
      <w:bookmarkStart w:id="11177" w:name="_Toc193474441"/>
      <w:bookmarkStart w:id="11178" w:name="_Toc201562374"/>
      <w:bookmarkStart w:id="11179" w:name="_Toc210248215"/>
      <w:r w:rsidRPr="001E2B86">
        <w:t>6.3.3</w:t>
      </w:r>
      <w:r w:rsidRPr="001E2B86">
        <w:tab/>
        <w:t>Security control information elements</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1B9748D8" w14:textId="77777777" w:rsidR="009722D5" w:rsidRPr="001E2B86" w:rsidRDefault="009722D5" w:rsidP="009722D5">
      <w:pPr>
        <w:pStyle w:val="40"/>
        <w:ind w:left="864" w:hanging="864"/>
        <w:rPr>
          <w:lang w:eastAsia="ko-KR"/>
        </w:rPr>
      </w:pPr>
      <w:bookmarkStart w:id="11180" w:name="_Toc20487336"/>
      <w:bookmarkStart w:id="11181" w:name="_Toc29342633"/>
      <w:bookmarkStart w:id="11182" w:name="_Toc29343772"/>
      <w:bookmarkStart w:id="11183" w:name="_Toc36567038"/>
      <w:bookmarkStart w:id="11184" w:name="_Toc36810478"/>
      <w:bookmarkStart w:id="11185" w:name="_Toc36846842"/>
      <w:bookmarkStart w:id="11186" w:name="_Toc36939495"/>
      <w:bookmarkStart w:id="11187" w:name="_Toc37082475"/>
      <w:bookmarkStart w:id="11188" w:name="_Toc46481113"/>
      <w:bookmarkStart w:id="11189" w:name="_Toc46482347"/>
      <w:bookmarkStart w:id="11190" w:name="_Toc46483581"/>
      <w:bookmarkStart w:id="11191" w:name="_Toc185640759"/>
      <w:bookmarkStart w:id="11192" w:name="_Toc193474442"/>
      <w:bookmarkStart w:id="11193" w:name="_Toc201562375"/>
      <w:bookmarkStart w:id="11194" w:name="_Toc210248216"/>
      <w:bookmarkStart w:id="11195" w:name="_MCCTEMPBM_CRPT23360370___2"/>
      <w:r w:rsidRPr="001E2B86">
        <w:t>–</w:t>
      </w:r>
      <w:r w:rsidRPr="001E2B86">
        <w:tab/>
      </w:r>
      <w:r w:rsidRPr="001E2B86">
        <w:rPr>
          <w:i/>
          <w:noProof/>
          <w:lang w:eastAsia="ko-KR"/>
        </w:rPr>
        <w:t>NextHopChainingCount</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bookmarkEnd w:id="11195"/>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K</w:t>
      </w:r>
      <w:r w:rsidRPr="001E2B86">
        <w:rPr>
          <w:iCs/>
          <w:vertAlign w:val="subscript"/>
        </w:rPr>
        <w:t>eNB</w:t>
      </w:r>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r w:rsidRPr="001E2B86">
        <w:rPr>
          <w:bCs/>
          <w:i/>
          <w:iCs/>
        </w:rPr>
        <w:t xml:space="preserve">NextHopChainingCount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r w:rsidRPr="001E2B86">
        <w:t>NextHopChainingCount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40"/>
      </w:pPr>
      <w:bookmarkStart w:id="11196" w:name="_Toc20487337"/>
      <w:bookmarkStart w:id="11197" w:name="_Toc29342634"/>
      <w:bookmarkStart w:id="11198" w:name="_Toc29343773"/>
      <w:bookmarkStart w:id="11199" w:name="_Toc36567039"/>
      <w:bookmarkStart w:id="11200" w:name="_Toc36810479"/>
      <w:bookmarkStart w:id="11201" w:name="_Toc36846843"/>
      <w:bookmarkStart w:id="11202" w:name="_Toc36939496"/>
      <w:bookmarkStart w:id="11203" w:name="_Toc37082476"/>
      <w:bookmarkStart w:id="11204" w:name="_Toc46481114"/>
      <w:bookmarkStart w:id="11205" w:name="_Toc46482348"/>
      <w:bookmarkStart w:id="11206" w:name="_Toc46483582"/>
      <w:bookmarkStart w:id="11207" w:name="_Toc185640760"/>
      <w:bookmarkStart w:id="11208" w:name="_Toc193474443"/>
      <w:bookmarkStart w:id="11209" w:name="_Toc201562376"/>
      <w:bookmarkStart w:id="11210" w:name="_Toc210248217"/>
      <w:r w:rsidRPr="001E2B86">
        <w:t>–</w:t>
      </w:r>
      <w:r w:rsidRPr="001E2B86">
        <w:tab/>
      </w:r>
      <w:r w:rsidRPr="001E2B86">
        <w:rPr>
          <w:i/>
          <w:noProof/>
        </w:rPr>
        <w:t>SecurityAlgorithmConfig</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r w:rsidRPr="001E2B86">
        <w:rPr>
          <w:bCs/>
          <w:i/>
          <w:iCs/>
        </w:rPr>
        <w:t xml:space="preserve">SecurityAlgorithmConfig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r w:rsidRPr="001E2B86">
        <w:t>SecurityAlgorithmConfig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t>cipheringAlgorithm</w:t>
      </w:r>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t>integrityProtAlgorithm</w:t>
      </w:r>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K</w:t>
            </w:r>
            <w:r w:rsidR="00F549E6" w:rsidRPr="001E2B86">
              <w:rPr>
                <w:rFonts w:cs="Arial"/>
                <w:szCs w:val="18"/>
                <w:vertAlign w:val="subscript"/>
              </w:rPr>
              <w:t>UPint</w:t>
            </w:r>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40"/>
        <w:spacing w:after="120"/>
        <w:ind w:left="1260" w:hangingChars="525" w:hanging="1260"/>
      </w:pPr>
      <w:bookmarkStart w:id="11211" w:name="_Toc20487338"/>
      <w:bookmarkStart w:id="11212" w:name="_Toc29342635"/>
      <w:bookmarkStart w:id="11213" w:name="_Toc29343774"/>
      <w:bookmarkStart w:id="11214" w:name="_Toc36567040"/>
      <w:bookmarkStart w:id="11215" w:name="_Toc36810480"/>
      <w:bookmarkStart w:id="11216" w:name="_Toc36846844"/>
      <w:bookmarkStart w:id="11217" w:name="_Toc36939497"/>
      <w:bookmarkStart w:id="11218" w:name="_Toc37082477"/>
      <w:bookmarkStart w:id="11219" w:name="_Toc46481115"/>
      <w:bookmarkStart w:id="11220" w:name="_Toc46482349"/>
      <w:bookmarkStart w:id="11221" w:name="_Toc46483583"/>
      <w:bookmarkStart w:id="11222" w:name="_Toc185640761"/>
      <w:bookmarkStart w:id="11223" w:name="_Toc193474444"/>
      <w:bookmarkStart w:id="11224" w:name="_Toc201562377"/>
      <w:bookmarkStart w:id="11225" w:name="_Toc210248218"/>
      <w:bookmarkStart w:id="11226" w:name="_MCCTEMPBM_CRPT23360371___2"/>
      <w:r w:rsidRPr="001E2B86">
        <w:t>–</w:t>
      </w:r>
      <w:r w:rsidRPr="001E2B86">
        <w:tab/>
      </w:r>
      <w:r w:rsidRPr="001E2B86">
        <w:rPr>
          <w:i/>
          <w:noProof/>
        </w:rPr>
        <w:t>ShortMAC-I</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bookmarkEnd w:id="11226"/>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E2B86" w:rsidRDefault="009722D5" w:rsidP="009722D5">
      <w:pPr>
        <w:pStyle w:val="TH"/>
      </w:pPr>
      <w:r w:rsidRPr="001E2B86">
        <w:rPr>
          <w:bCs/>
          <w:i/>
          <w:iCs/>
        </w:rPr>
        <w:t xml:space="preserve">ShortMAC-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r w:rsidRPr="001E2B86">
        <w:t>ShortMAC-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30"/>
      </w:pPr>
      <w:bookmarkStart w:id="11227" w:name="_Toc20487339"/>
      <w:bookmarkStart w:id="11228" w:name="_Toc29342636"/>
      <w:bookmarkStart w:id="11229" w:name="_Toc29343775"/>
      <w:bookmarkStart w:id="11230" w:name="_Toc36567041"/>
      <w:bookmarkStart w:id="11231" w:name="_Toc36810481"/>
      <w:bookmarkStart w:id="11232" w:name="_Toc36846845"/>
      <w:bookmarkStart w:id="11233" w:name="_Toc36939498"/>
      <w:bookmarkStart w:id="11234" w:name="_Toc37082478"/>
      <w:bookmarkStart w:id="11235" w:name="_Toc46481116"/>
      <w:bookmarkStart w:id="11236" w:name="_Toc46482350"/>
      <w:bookmarkStart w:id="11237" w:name="_Toc46483584"/>
      <w:bookmarkStart w:id="11238" w:name="_Toc185640762"/>
      <w:bookmarkStart w:id="11239" w:name="_Toc193474445"/>
      <w:bookmarkStart w:id="11240" w:name="_Toc201562378"/>
      <w:bookmarkStart w:id="11241" w:name="_Toc210248219"/>
      <w:r w:rsidRPr="001E2B86">
        <w:t>6.3.4</w:t>
      </w:r>
      <w:r w:rsidRPr="001E2B86">
        <w:tab/>
        <w:t>Mobility control information elements</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254752C5" w14:textId="77777777" w:rsidR="00D47542" w:rsidRPr="001E2B86" w:rsidRDefault="009722D5" w:rsidP="00D47542">
      <w:pPr>
        <w:pStyle w:val="40"/>
        <w:rPr>
          <w:i/>
          <w:noProof/>
        </w:rPr>
      </w:pPr>
      <w:bookmarkStart w:id="11242" w:name="_Toc20487340"/>
      <w:bookmarkStart w:id="11243" w:name="_Toc29342637"/>
      <w:bookmarkStart w:id="11244" w:name="_Toc29343776"/>
      <w:bookmarkStart w:id="11245" w:name="_Toc36567042"/>
      <w:bookmarkStart w:id="11246" w:name="_Toc36810482"/>
      <w:bookmarkStart w:id="11247" w:name="_Toc36846846"/>
      <w:bookmarkStart w:id="11248" w:name="_Toc36939499"/>
      <w:bookmarkStart w:id="11249" w:name="_Toc37082479"/>
      <w:bookmarkStart w:id="11250" w:name="_Toc46481117"/>
      <w:bookmarkStart w:id="11251" w:name="_Toc46482351"/>
      <w:bookmarkStart w:id="11252" w:name="_Toc46483585"/>
      <w:bookmarkStart w:id="11253" w:name="_Toc185640763"/>
      <w:bookmarkStart w:id="11254" w:name="_Toc193474446"/>
      <w:bookmarkStart w:id="11255" w:name="_Toc201562379"/>
      <w:bookmarkStart w:id="11256" w:name="_Toc210248220"/>
      <w:r w:rsidRPr="001E2B86">
        <w:t>–</w:t>
      </w:r>
      <w:r w:rsidRPr="001E2B86">
        <w:tab/>
      </w:r>
      <w:r w:rsidRPr="001E2B86">
        <w:rPr>
          <w:i/>
          <w:noProof/>
        </w:rPr>
        <w:t>AdditionalSpectrumEmission</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r w:rsidRPr="001E2B86">
        <w:rPr>
          <w:bCs/>
          <w:i/>
          <w:iCs/>
        </w:rPr>
        <w:t xml:space="preserve">AdditionalSpectrumEmission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r w:rsidRPr="001E2B86">
        <w:t>AdditionalSpectrumEmission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40"/>
      </w:pPr>
      <w:bookmarkStart w:id="11257" w:name="_Toc20487341"/>
      <w:bookmarkStart w:id="11258" w:name="_Toc29342638"/>
      <w:bookmarkStart w:id="11259" w:name="_Toc29343777"/>
      <w:bookmarkStart w:id="11260" w:name="_Toc36567043"/>
      <w:bookmarkStart w:id="11261" w:name="_Toc36810483"/>
      <w:bookmarkStart w:id="11262" w:name="_Toc36846847"/>
      <w:bookmarkStart w:id="11263" w:name="_Toc36939500"/>
      <w:bookmarkStart w:id="11264" w:name="_Toc37082480"/>
      <w:bookmarkStart w:id="11265" w:name="_Toc46481118"/>
      <w:bookmarkStart w:id="11266" w:name="_Toc46482352"/>
      <w:bookmarkStart w:id="11267" w:name="_Toc46483586"/>
      <w:bookmarkStart w:id="11268" w:name="_Toc185640764"/>
      <w:bookmarkStart w:id="11269" w:name="_Toc193474447"/>
      <w:bookmarkStart w:id="11270" w:name="_Toc201562380"/>
      <w:bookmarkStart w:id="11271" w:name="_Toc210248221"/>
      <w:r w:rsidRPr="001E2B86">
        <w:t>–</w:t>
      </w:r>
      <w:r w:rsidRPr="001E2B86">
        <w:tab/>
      </w:r>
      <w:r w:rsidRPr="001E2B86">
        <w:rPr>
          <w:i/>
        </w:rPr>
        <w:t>AdditionalSpectrumEmissionNR</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43AE56D9" w14:textId="4E93F292" w:rsidR="00955914" w:rsidRPr="001E2B86" w:rsidRDefault="00955914" w:rsidP="00955914">
      <w:r w:rsidRPr="001E2B86">
        <w:t xml:space="preserve">The IE </w:t>
      </w:r>
      <w:r w:rsidRPr="001E2B86">
        <w:rPr>
          <w:i/>
        </w:rPr>
        <w:t>AdditionalSpectrumEmissionNR</w:t>
      </w:r>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r w:rsidR="00C40161" w:rsidRPr="001E2B86">
        <w:rPr>
          <w:i/>
          <w:iCs/>
        </w:rPr>
        <w:t>AdditionalSpectrumEmissionNR</w:t>
      </w:r>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r w:rsidRPr="001E2B86">
        <w:rPr>
          <w:i/>
        </w:rPr>
        <w:t>AdditionalSpectrumEmissionNR</w:t>
      </w:r>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40"/>
        <w:rPr>
          <w:i/>
          <w:noProof/>
        </w:rPr>
      </w:pPr>
      <w:bookmarkStart w:id="11272" w:name="_Toc20487342"/>
      <w:bookmarkStart w:id="11273" w:name="_Toc29342639"/>
      <w:bookmarkStart w:id="11274" w:name="_Toc29343778"/>
      <w:bookmarkStart w:id="11275" w:name="_Toc36567044"/>
      <w:bookmarkStart w:id="11276" w:name="_Toc36810484"/>
      <w:bookmarkStart w:id="11277" w:name="_Toc36846848"/>
      <w:bookmarkStart w:id="11278" w:name="_Toc36939501"/>
      <w:bookmarkStart w:id="11279" w:name="_Toc37082481"/>
      <w:bookmarkStart w:id="11280" w:name="_Toc46481119"/>
      <w:bookmarkStart w:id="11281" w:name="_Toc46482353"/>
      <w:bookmarkStart w:id="11282" w:name="_Toc46483587"/>
      <w:bookmarkStart w:id="11283" w:name="_Toc185640765"/>
      <w:bookmarkStart w:id="11284" w:name="_Toc193474448"/>
      <w:bookmarkStart w:id="11285" w:name="_Toc201562381"/>
      <w:bookmarkStart w:id="11286" w:name="_Toc210248222"/>
      <w:r w:rsidRPr="001E2B86">
        <w:t>–</w:t>
      </w:r>
      <w:r w:rsidRPr="001E2B86">
        <w:tab/>
      </w:r>
      <w:r w:rsidRPr="001E2B86">
        <w:rPr>
          <w:i/>
          <w:noProof/>
        </w:rPr>
        <w:t>ARFCN-ValueCDMA2000</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40"/>
      </w:pPr>
      <w:bookmarkStart w:id="11287" w:name="_Toc20487343"/>
      <w:bookmarkStart w:id="11288" w:name="_Toc29342640"/>
      <w:bookmarkStart w:id="11289" w:name="_Toc29343779"/>
      <w:bookmarkStart w:id="11290" w:name="_Toc36567045"/>
      <w:bookmarkStart w:id="11291" w:name="_Toc36810485"/>
      <w:bookmarkStart w:id="11292" w:name="_Toc36846849"/>
      <w:bookmarkStart w:id="11293" w:name="_Toc36939502"/>
      <w:bookmarkStart w:id="11294" w:name="_Toc37082482"/>
      <w:bookmarkStart w:id="11295" w:name="_Toc46481120"/>
      <w:bookmarkStart w:id="11296" w:name="_Toc46482354"/>
      <w:bookmarkStart w:id="11297" w:name="_Toc46483588"/>
      <w:bookmarkStart w:id="11298" w:name="_Toc185640766"/>
      <w:bookmarkStart w:id="11299" w:name="_Toc193474449"/>
      <w:bookmarkStart w:id="11300" w:name="_Toc201562382"/>
      <w:bookmarkStart w:id="11301" w:name="_Toc210248223"/>
      <w:r w:rsidRPr="001E2B86">
        <w:t>–</w:t>
      </w:r>
      <w:r w:rsidRPr="001E2B86">
        <w:tab/>
      </w:r>
      <w:r w:rsidRPr="001E2B86">
        <w:rPr>
          <w:i/>
          <w:noProof/>
        </w:rPr>
        <w:t>ARFCN-ValueEUTRA</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ValueEUTRA</w:t>
      </w:r>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ValueEUTRA</w:t>
      </w:r>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ValueEUTRA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ValueEUTRA</w:t>
      </w:r>
      <w:r w:rsidRPr="001E2B86">
        <w:t xml:space="preserve"> i.e. without suffix, value </w:t>
      </w:r>
      <w:r w:rsidRPr="001E2B86">
        <w:rPr>
          <w:i/>
        </w:rPr>
        <w:t>maxEARFCN</w:t>
      </w:r>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40"/>
        <w:rPr>
          <w:noProof/>
        </w:rPr>
      </w:pPr>
      <w:bookmarkStart w:id="11302" w:name="_Toc20487344"/>
      <w:bookmarkStart w:id="11303" w:name="_Toc29342641"/>
      <w:bookmarkStart w:id="11304" w:name="_Toc29343780"/>
      <w:bookmarkStart w:id="11305" w:name="_Toc36567046"/>
      <w:bookmarkStart w:id="11306" w:name="_Toc36810486"/>
      <w:bookmarkStart w:id="11307" w:name="_Toc36846850"/>
      <w:bookmarkStart w:id="11308" w:name="_Toc36939503"/>
      <w:bookmarkStart w:id="11309" w:name="_Toc37082483"/>
      <w:bookmarkStart w:id="11310" w:name="_Toc46481121"/>
      <w:bookmarkStart w:id="11311" w:name="_Toc46482355"/>
      <w:bookmarkStart w:id="11312" w:name="_Toc46483589"/>
      <w:bookmarkStart w:id="11313" w:name="_Toc185640767"/>
      <w:bookmarkStart w:id="11314" w:name="_Toc193474450"/>
      <w:bookmarkStart w:id="11315" w:name="_Toc201562383"/>
      <w:bookmarkStart w:id="11316" w:name="_Toc210248224"/>
      <w:r w:rsidRPr="001E2B86">
        <w:t>–</w:t>
      </w:r>
      <w:r w:rsidRPr="001E2B86">
        <w:tab/>
      </w:r>
      <w:r w:rsidRPr="001E2B86">
        <w:rPr>
          <w:i/>
          <w:noProof/>
        </w:rPr>
        <w:t>ARFCN-ValueGERAN</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ValueGERAN</w:t>
      </w:r>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ValueGERAN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40"/>
      </w:pPr>
      <w:bookmarkStart w:id="11317" w:name="_Toc20487345"/>
      <w:bookmarkStart w:id="11318" w:name="_Toc29342642"/>
      <w:bookmarkStart w:id="11319" w:name="_Toc29343781"/>
      <w:bookmarkStart w:id="11320" w:name="_Toc36567047"/>
      <w:bookmarkStart w:id="11321" w:name="_Toc36810487"/>
      <w:bookmarkStart w:id="11322" w:name="_Toc36846851"/>
      <w:bookmarkStart w:id="11323" w:name="_Toc36939504"/>
      <w:bookmarkStart w:id="11324" w:name="_Toc37082484"/>
      <w:bookmarkStart w:id="11325" w:name="_Toc46481122"/>
      <w:bookmarkStart w:id="11326" w:name="_Toc46482356"/>
      <w:bookmarkStart w:id="11327" w:name="_Toc46483590"/>
      <w:bookmarkStart w:id="11328" w:name="_Toc185640768"/>
      <w:bookmarkStart w:id="11329" w:name="_Toc193474451"/>
      <w:bookmarkStart w:id="11330" w:name="_Toc201562384"/>
      <w:bookmarkStart w:id="11331" w:name="_Toc210248225"/>
      <w:r w:rsidRPr="001E2B86">
        <w:t>–</w:t>
      </w:r>
      <w:r w:rsidRPr="001E2B86">
        <w:tab/>
      </w:r>
      <w:r w:rsidRPr="001E2B86">
        <w:rPr>
          <w:i/>
          <w:noProof/>
        </w:rPr>
        <w:t>ARFCN-ValueNR</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ValueNR</w:t>
      </w:r>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40"/>
      </w:pPr>
      <w:bookmarkStart w:id="11332" w:name="_Toc20487346"/>
      <w:bookmarkStart w:id="11333" w:name="_Toc29342643"/>
      <w:bookmarkStart w:id="11334" w:name="_Toc29343782"/>
      <w:bookmarkStart w:id="11335" w:name="_Toc36567048"/>
      <w:bookmarkStart w:id="11336" w:name="_Toc36810488"/>
      <w:bookmarkStart w:id="11337" w:name="_Toc36846852"/>
      <w:bookmarkStart w:id="11338" w:name="_Toc36939505"/>
      <w:bookmarkStart w:id="11339" w:name="_Toc37082485"/>
      <w:bookmarkStart w:id="11340" w:name="_Toc46481123"/>
      <w:bookmarkStart w:id="11341" w:name="_Toc46482357"/>
      <w:bookmarkStart w:id="11342" w:name="_Toc46483591"/>
      <w:bookmarkStart w:id="11343" w:name="_Toc185640769"/>
      <w:bookmarkStart w:id="11344" w:name="_Toc193474452"/>
      <w:bookmarkStart w:id="11345" w:name="_Toc201562385"/>
      <w:bookmarkStart w:id="11346" w:name="_Toc210248226"/>
      <w:r w:rsidRPr="001E2B86">
        <w:t>–</w:t>
      </w:r>
      <w:r w:rsidRPr="001E2B86">
        <w:tab/>
      </w:r>
      <w:r w:rsidRPr="001E2B86">
        <w:rPr>
          <w:i/>
          <w:noProof/>
        </w:rPr>
        <w:t>ARFCN-ValueUTRA</w:t>
      </w:r>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Nt, TDD) UTRA carrier frequency, as defined in TS 25.331 [19].</w:t>
      </w:r>
    </w:p>
    <w:p w14:paraId="662BFB26" w14:textId="77777777" w:rsidR="009722D5" w:rsidRPr="001E2B86" w:rsidRDefault="009722D5" w:rsidP="009722D5">
      <w:pPr>
        <w:pStyle w:val="TH"/>
      </w:pPr>
      <w:r w:rsidRPr="001E2B86">
        <w:rPr>
          <w:bCs/>
          <w:i/>
          <w:iCs/>
        </w:rPr>
        <w:t>ARFCN-ValueUTRA</w:t>
      </w:r>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ValueUTRA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40"/>
      </w:pPr>
      <w:bookmarkStart w:id="11347" w:name="_Toc20487347"/>
      <w:bookmarkStart w:id="11348" w:name="_Toc29342644"/>
      <w:bookmarkStart w:id="11349" w:name="_Toc29343783"/>
      <w:bookmarkStart w:id="11350" w:name="_Toc36567049"/>
      <w:bookmarkStart w:id="11351" w:name="_Toc36810489"/>
      <w:bookmarkStart w:id="11352" w:name="_Toc36846853"/>
      <w:bookmarkStart w:id="11353" w:name="_Toc36939506"/>
      <w:bookmarkStart w:id="11354" w:name="_Toc37082486"/>
      <w:bookmarkStart w:id="11355" w:name="_Toc46481124"/>
      <w:bookmarkStart w:id="11356" w:name="_Toc46482358"/>
      <w:bookmarkStart w:id="11357" w:name="_Toc46483592"/>
      <w:bookmarkStart w:id="11358" w:name="_Toc185640770"/>
      <w:bookmarkStart w:id="11359" w:name="_Toc193474453"/>
      <w:bookmarkStart w:id="11360" w:name="_Toc201562386"/>
      <w:bookmarkStart w:id="11361" w:name="_Toc210248227"/>
      <w:r w:rsidRPr="001E2B86">
        <w:t>–</w:t>
      </w:r>
      <w:r w:rsidRPr="001E2B86">
        <w:tab/>
      </w:r>
      <w:r w:rsidRPr="001E2B86">
        <w:rPr>
          <w:i/>
        </w:rPr>
        <w:t>BandclassCDMA2000</w:t>
      </w:r>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40"/>
      </w:pPr>
      <w:bookmarkStart w:id="11362" w:name="_Toc20487348"/>
      <w:bookmarkStart w:id="11363" w:name="_Toc29342645"/>
      <w:bookmarkStart w:id="11364" w:name="_Toc29343784"/>
      <w:bookmarkStart w:id="11365" w:name="_Toc36567050"/>
      <w:bookmarkStart w:id="11366" w:name="_Toc36810490"/>
      <w:bookmarkStart w:id="11367" w:name="_Toc36846854"/>
      <w:bookmarkStart w:id="11368" w:name="_Toc36939507"/>
      <w:bookmarkStart w:id="11369" w:name="_Toc37082487"/>
      <w:bookmarkStart w:id="11370" w:name="_Toc46481125"/>
      <w:bookmarkStart w:id="11371" w:name="_Toc46482359"/>
      <w:bookmarkStart w:id="11372" w:name="_Toc46483593"/>
      <w:bookmarkStart w:id="11373" w:name="_Toc185640771"/>
      <w:bookmarkStart w:id="11374" w:name="_Toc193474454"/>
      <w:bookmarkStart w:id="11375" w:name="_Toc201562387"/>
      <w:bookmarkStart w:id="11376" w:name="_Toc210248228"/>
      <w:r w:rsidRPr="001E2B86">
        <w:t>–</w:t>
      </w:r>
      <w:r w:rsidRPr="001E2B86">
        <w:tab/>
      </w:r>
      <w:r w:rsidRPr="001E2B86">
        <w:rPr>
          <w:i/>
          <w:noProof/>
        </w:rPr>
        <w:t>BandIndicatorGERAN</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r w:rsidRPr="001E2B86">
        <w:rPr>
          <w:bCs/>
          <w:i/>
          <w:iCs/>
        </w:rPr>
        <w:t>BandIndicatorGERAN</w:t>
      </w:r>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r w:rsidRPr="001E2B86">
        <w:t>BandIndicatorGERAN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40"/>
        <w:rPr>
          <w:i/>
          <w:noProof/>
        </w:rPr>
      </w:pPr>
      <w:bookmarkStart w:id="11377" w:name="_Toc20487349"/>
      <w:bookmarkStart w:id="11378" w:name="_Toc29342646"/>
      <w:bookmarkStart w:id="11379" w:name="_Toc29343785"/>
      <w:bookmarkStart w:id="11380" w:name="_Toc36567051"/>
      <w:bookmarkStart w:id="11381" w:name="_Toc36810491"/>
      <w:bookmarkStart w:id="11382" w:name="_Toc36846855"/>
      <w:bookmarkStart w:id="11383" w:name="_Toc36939508"/>
      <w:bookmarkStart w:id="11384" w:name="_Toc37082488"/>
      <w:bookmarkStart w:id="11385" w:name="_Toc46481126"/>
      <w:bookmarkStart w:id="11386" w:name="_Toc46482360"/>
      <w:bookmarkStart w:id="11387" w:name="_Toc46483594"/>
      <w:bookmarkStart w:id="11388" w:name="_Toc185640772"/>
      <w:bookmarkStart w:id="11389" w:name="_Toc193474455"/>
      <w:bookmarkStart w:id="11390" w:name="_Toc201562388"/>
      <w:bookmarkStart w:id="11391" w:name="_Toc210248229"/>
      <w:r w:rsidRPr="001E2B86">
        <w:t>–</w:t>
      </w:r>
      <w:r w:rsidRPr="001E2B86">
        <w:tab/>
      </w:r>
      <w:r w:rsidRPr="001E2B86">
        <w:rPr>
          <w:i/>
          <w:noProof/>
        </w:rPr>
        <w:t>CarrierFreqCDMA2000</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40"/>
      </w:pPr>
      <w:bookmarkStart w:id="11392" w:name="_Toc20487350"/>
      <w:bookmarkStart w:id="11393" w:name="_Toc29342647"/>
      <w:bookmarkStart w:id="11394" w:name="_Toc29343786"/>
      <w:bookmarkStart w:id="11395" w:name="_Toc36567052"/>
      <w:bookmarkStart w:id="11396" w:name="_Toc36810492"/>
      <w:bookmarkStart w:id="11397" w:name="_Toc36846856"/>
      <w:bookmarkStart w:id="11398" w:name="_Toc36939509"/>
      <w:bookmarkStart w:id="11399" w:name="_Toc37082489"/>
      <w:bookmarkStart w:id="11400" w:name="_Toc46481127"/>
      <w:bookmarkStart w:id="11401" w:name="_Toc46482361"/>
      <w:bookmarkStart w:id="11402" w:name="_Toc46483595"/>
      <w:bookmarkStart w:id="11403" w:name="_Toc185640773"/>
      <w:bookmarkStart w:id="11404" w:name="_Toc193474456"/>
      <w:bookmarkStart w:id="11405" w:name="_Toc201562389"/>
      <w:bookmarkStart w:id="11406" w:name="_Toc210248230"/>
      <w:r w:rsidRPr="001E2B86">
        <w:t>–</w:t>
      </w:r>
      <w:r w:rsidRPr="001E2B86">
        <w:tab/>
      </w:r>
      <w:r w:rsidRPr="001E2B86">
        <w:rPr>
          <w:i/>
          <w:noProof/>
        </w:rPr>
        <w:t>CarrierFreqGERAN</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r w:rsidRPr="001E2B86">
        <w:rPr>
          <w:bCs/>
          <w:i/>
          <w:iCs/>
        </w:rPr>
        <w:t>CarrierFreqGERAN</w:t>
      </w:r>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r w:rsidRPr="001E2B86">
        <w:t>CarrierFreqGERAN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GERAN,</w:t>
      </w:r>
    </w:p>
    <w:p w14:paraId="49DF040A"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t>BandIndicatorGERAN</w:t>
      </w:r>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40"/>
        <w:rPr>
          <w:i/>
          <w:noProof/>
        </w:rPr>
      </w:pPr>
      <w:bookmarkStart w:id="11407" w:name="_Toc20487351"/>
      <w:bookmarkStart w:id="11408" w:name="_Toc29342648"/>
      <w:bookmarkStart w:id="11409" w:name="_Toc29343787"/>
      <w:bookmarkStart w:id="11410" w:name="_Toc36567053"/>
      <w:bookmarkStart w:id="11411" w:name="_Toc36810493"/>
      <w:bookmarkStart w:id="11412" w:name="_Toc36846857"/>
      <w:bookmarkStart w:id="11413" w:name="_Toc36939510"/>
      <w:bookmarkStart w:id="11414" w:name="_Toc37082490"/>
      <w:bookmarkStart w:id="11415" w:name="_Toc46481128"/>
      <w:bookmarkStart w:id="11416" w:name="_Toc46482362"/>
      <w:bookmarkStart w:id="11417" w:name="_Toc46483596"/>
      <w:bookmarkStart w:id="11418" w:name="_Toc185640774"/>
      <w:bookmarkStart w:id="11419" w:name="_Toc193474457"/>
      <w:bookmarkStart w:id="11420" w:name="_Toc201562390"/>
      <w:bookmarkStart w:id="11421" w:name="_Toc210248231"/>
      <w:r w:rsidRPr="001E2B86">
        <w:t>–</w:t>
      </w:r>
      <w:r w:rsidRPr="001E2B86">
        <w:tab/>
      </w:r>
      <w:r w:rsidRPr="001E2B86">
        <w:rPr>
          <w:i/>
          <w:noProof/>
        </w:rPr>
        <w:t>CarrierFreqsGERAN</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r w:rsidRPr="001E2B86">
        <w:rPr>
          <w:bCs/>
          <w:i/>
          <w:iCs/>
        </w:rPr>
        <w:t>CarrierFreqsGERAN</w:t>
      </w:r>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r w:rsidRPr="001E2B86">
        <w:t>CarrierFreqsGERAN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t>startingARFCN</w:t>
      </w:r>
      <w:r w:rsidRPr="001E2B86">
        <w:tab/>
      </w:r>
      <w:r w:rsidRPr="001E2B86">
        <w:tab/>
      </w:r>
      <w:r w:rsidRPr="001E2B86">
        <w:tab/>
      </w:r>
      <w:r w:rsidRPr="001E2B86">
        <w:tab/>
      </w:r>
      <w:r w:rsidRPr="001E2B86">
        <w:tab/>
      </w:r>
      <w:r w:rsidRPr="001E2B86">
        <w:tab/>
        <w:t>ARFCN-ValueGERAN,</w:t>
      </w:r>
    </w:p>
    <w:p w14:paraId="691B260C"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p>
    <w:p w14:paraId="518F9085" w14:textId="77777777" w:rsidR="009722D5" w:rsidRPr="001E2B86" w:rsidRDefault="009722D5" w:rsidP="009722D5">
      <w:pPr>
        <w:pStyle w:val="PL"/>
        <w:shd w:val="clear" w:color="auto" w:fill="E6E6E6"/>
      </w:pPr>
      <w:r w:rsidRPr="001E2B86">
        <w:tab/>
        <w:t>followingARFCNs</w:t>
      </w:r>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t>explicitListOfARFCNs</w:t>
      </w:r>
      <w:r w:rsidRPr="001E2B86">
        <w:tab/>
      </w:r>
      <w:r w:rsidRPr="001E2B86">
        <w:tab/>
      </w:r>
      <w:r w:rsidRPr="001E2B86">
        <w:tab/>
      </w:r>
      <w:r w:rsidRPr="001E2B86">
        <w:tab/>
        <w:t>ExplicitListOfARFCNs,</w:t>
      </w:r>
    </w:p>
    <w:p w14:paraId="4D45CA96" w14:textId="77777777" w:rsidR="009722D5" w:rsidRPr="001E2B86" w:rsidRDefault="009722D5" w:rsidP="009722D5">
      <w:pPr>
        <w:pStyle w:val="PL"/>
        <w:shd w:val="clear" w:color="auto" w:fill="E6E6E6"/>
      </w:pPr>
      <w:r w:rsidRPr="001E2B86">
        <w:tab/>
      </w:r>
      <w:r w:rsidRPr="001E2B86">
        <w:tab/>
        <w:t>equallySpacedARFCNs</w:t>
      </w:r>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t>arfcn-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t>numberOfFollowingARFCNs</w:t>
      </w:r>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t>variableBitMapOfARFCNs</w:t>
      </w:r>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r w:rsidRPr="001E2B86">
        <w:t>ExplicitListOfARFCNs ::=</w:t>
      </w:r>
      <w:r w:rsidRPr="001E2B86">
        <w:tab/>
      </w:r>
      <w:r w:rsidRPr="001E2B86">
        <w:tab/>
      </w:r>
      <w:r w:rsidRPr="001E2B86">
        <w:tab/>
        <w:t>SEQUENCE (SIZE (0..31)) OF ARFCN-ValueGERAN</w:t>
      </w:r>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40"/>
      </w:pPr>
      <w:bookmarkStart w:id="11422" w:name="_Toc20487352"/>
      <w:bookmarkStart w:id="11423" w:name="_Toc29342649"/>
      <w:bookmarkStart w:id="11424" w:name="_Toc29343788"/>
      <w:bookmarkStart w:id="11425" w:name="_Toc36567054"/>
      <w:bookmarkStart w:id="11426" w:name="_Toc36810494"/>
      <w:bookmarkStart w:id="11427" w:name="_Toc36846858"/>
      <w:bookmarkStart w:id="11428" w:name="_Toc36939511"/>
      <w:bookmarkStart w:id="11429" w:name="_Toc37082491"/>
      <w:bookmarkStart w:id="11430" w:name="_Toc46481129"/>
      <w:bookmarkStart w:id="11431" w:name="_Toc46482363"/>
      <w:bookmarkStart w:id="11432" w:name="_Toc46483597"/>
      <w:bookmarkStart w:id="11433" w:name="_Toc185640775"/>
      <w:bookmarkStart w:id="11434" w:name="_Toc193474458"/>
      <w:bookmarkStart w:id="11435" w:name="_Toc201562391"/>
      <w:bookmarkStart w:id="11436" w:name="_Toc210248232"/>
      <w:r w:rsidRPr="001E2B86">
        <w:t>–</w:t>
      </w:r>
      <w:r w:rsidRPr="001E2B86">
        <w:tab/>
      </w:r>
      <w:r w:rsidRPr="001E2B86">
        <w:rPr>
          <w:i/>
          <w:noProof/>
        </w:rPr>
        <w:t>CarrierFreqListMBMS</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r w:rsidRPr="001E2B86">
        <w:rPr>
          <w:bCs/>
          <w:i/>
          <w:iCs/>
        </w:rPr>
        <w:t>CarrierFreqListMBMS</w:t>
      </w:r>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40"/>
      </w:pPr>
      <w:bookmarkStart w:id="11437" w:name="_Toc20487353"/>
      <w:bookmarkStart w:id="11438" w:name="_Toc29342650"/>
      <w:bookmarkStart w:id="11439" w:name="_Toc29343789"/>
      <w:bookmarkStart w:id="11440" w:name="_Toc36567055"/>
      <w:bookmarkStart w:id="11441" w:name="_Toc36810495"/>
      <w:bookmarkStart w:id="11442" w:name="_Toc36846859"/>
      <w:bookmarkStart w:id="11443" w:name="_Toc36939512"/>
      <w:bookmarkStart w:id="11444" w:name="_Toc37082492"/>
      <w:bookmarkStart w:id="11445" w:name="_Toc46481130"/>
      <w:bookmarkStart w:id="11446" w:name="_Toc46482364"/>
      <w:bookmarkStart w:id="11447" w:name="_Toc46483598"/>
      <w:bookmarkStart w:id="11448" w:name="_Toc185640776"/>
      <w:bookmarkStart w:id="11449" w:name="_Toc193474459"/>
      <w:bookmarkStart w:id="11450" w:name="_Toc201562392"/>
      <w:bookmarkStart w:id="11451" w:name="_Toc210248233"/>
      <w:r w:rsidRPr="001E2B86">
        <w:t>–</w:t>
      </w:r>
      <w:r w:rsidRPr="001E2B86">
        <w:tab/>
      </w:r>
      <w:r w:rsidRPr="001E2B86">
        <w:rPr>
          <w:i/>
          <w:noProof/>
        </w:rPr>
        <w:t>CDMA2000-Type</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ENUMERATED {type1XRTT, typeHRPD}</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40"/>
      </w:pPr>
      <w:bookmarkStart w:id="11452" w:name="_Toc46481131"/>
      <w:bookmarkStart w:id="11453" w:name="_Toc46482365"/>
      <w:bookmarkStart w:id="11454" w:name="_Toc46483599"/>
      <w:bookmarkStart w:id="11455" w:name="_Toc185640777"/>
      <w:bookmarkStart w:id="11456" w:name="_Toc193474460"/>
      <w:bookmarkStart w:id="11457" w:name="_Toc201562393"/>
      <w:bookmarkStart w:id="11458" w:name="_Toc210248234"/>
      <w:r w:rsidRPr="001E2B86">
        <w:t>–</w:t>
      </w:r>
      <w:r w:rsidRPr="001E2B86">
        <w:tab/>
      </w:r>
      <w:r w:rsidRPr="001E2B86">
        <w:rPr>
          <w:i/>
        </w:rPr>
        <w:t>CellGlobalIdNR</w:t>
      </w:r>
      <w:bookmarkEnd w:id="11452"/>
      <w:bookmarkEnd w:id="11453"/>
      <w:bookmarkEnd w:id="11454"/>
      <w:bookmarkEnd w:id="11455"/>
      <w:bookmarkEnd w:id="11456"/>
      <w:bookmarkEnd w:id="11457"/>
      <w:bookmarkEnd w:id="11458"/>
    </w:p>
    <w:p w14:paraId="2286B800" w14:textId="77777777" w:rsidR="00B20F3D" w:rsidRPr="001E2B86" w:rsidRDefault="00B20F3D" w:rsidP="00B20F3D">
      <w:r w:rsidRPr="001E2B86">
        <w:t xml:space="preserve">The IE </w:t>
      </w:r>
      <w:r w:rsidRPr="001E2B86">
        <w:rPr>
          <w:i/>
        </w:rPr>
        <w:t xml:space="preserve">CellGlobalIdNR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r w:rsidRPr="001E2B86">
        <w:rPr>
          <w:bCs/>
          <w:i/>
          <w:iCs/>
        </w:rPr>
        <w:t xml:space="preserve">CellGlobalIdNR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r w:rsidRPr="001E2B86">
              <w:rPr>
                <w:iCs/>
                <w:lang w:eastAsia="en-GB"/>
              </w:rPr>
              <w:t>CellGlobalIdNR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r w:rsidRPr="001E2B86">
              <w:rPr>
                <w:b/>
                <w:i/>
                <w:lang w:eastAsia="en-GB"/>
              </w:rPr>
              <w:t>cellIdentity</w:t>
            </w:r>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r w:rsidRPr="001E2B86">
              <w:rPr>
                <w:b/>
                <w:bCs/>
                <w:i/>
                <w:iCs/>
                <w:lang w:eastAsia="en-GB"/>
              </w:rPr>
              <w:t>plmn-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r w:rsidRPr="001E2B86">
              <w:rPr>
                <w:i/>
                <w:lang w:eastAsia="en-GB"/>
              </w:rPr>
              <w:t>plmn-IdentityInfoList</w:t>
            </w:r>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r w:rsidRPr="001E2B86">
              <w:rPr>
                <w:b/>
                <w:bCs/>
                <w:i/>
                <w:iCs/>
                <w:lang w:eastAsia="en-GB"/>
              </w:rPr>
              <w:t>trackingAreaCode</w:t>
            </w:r>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r w:rsidRPr="001E2B86">
              <w:rPr>
                <w:i/>
                <w:szCs w:val="22"/>
              </w:rPr>
              <w:t>cellIdentity</w:t>
            </w:r>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40"/>
      </w:pPr>
      <w:bookmarkStart w:id="11459" w:name="_Toc20487354"/>
      <w:bookmarkStart w:id="11460" w:name="_Toc29342651"/>
      <w:bookmarkStart w:id="11461" w:name="_Toc29343790"/>
      <w:bookmarkStart w:id="11462" w:name="_Toc36567056"/>
      <w:bookmarkStart w:id="11463" w:name="_Toc36810496"/>
      <w:bookmarkStart w:id="11464" w:name="_Toc36846860"/>
      <w:bookmarkStart w:id="11465" w:name="_Toc36939513"/>
      <w:bookmarkStart w:id="11466" w:name="_Toc37082493"/>
      <w:bookmarkStart w:id="11467" w:name="_Toc46481132"/>
      <w:bookmarkStart w:id="11468" w:name="_Toc46482366"/>
      <w:bookmarkStart w:id="11469" w:name="_Toc46483600"/>
      <w:bookmarkStart w:id="11470" w:name="_Toc185640778"/>
      <w:bookmarkStart w:id="11471" w:name="_Toc193474461"/>
      <w:bookmarkStart w:id="11472" w:name="_Toc201562394"/>
      <w:bookmarkStart w:id="11473" w:name="_Toc210248235"/>
      <w:r w:rsidRPr="001E2B86">
        <w:t>–</w:t>
      </w:r>
      <w:r w:rsidRPr="001E2B86">
        <w:tab/>
      </w:r>
      <w:r w:rsidRPr="001E2B86">
        <w:rPr>
          <w:i/>
          <w:noProof/>
        </w:rPr>
        <w:t>CellIdentity</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r w:rsidRPr="001E2B86">
        <w:rPr>
          <w:bCs/>
          <w:i/>
          <w:iCs/>
        </w:rPr>
        <w:t>CellIdentity</w:t>
      </w:r>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r w:rsidRPr="001E2B86">
        <w:t>CellIdentity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40"/>
        <w:rPr>
          <w:i/>
          <w:noProof/>
        </w:rPr>
      </w:pPr>
      <w:bookmarkStart w:id="11474" w:name="_Toc20487355"/>
      <w:bookmarkStart w:id="11475" w:name="_Toc29342652"/>
      <w:bookmarkStart w:id="11476" w:name="_Toc29343791"/>
      <w:bookmarkStart w:id="11477" w:name="_Toc36567057"/>
      <w:bookmarkStart w:id="11478" w:name="_Toc36810497"/>
      <w:bookmarkStart w:id="11479" w:name="_Toc36846861"/>
      <w:bookmarkStart w:id="11480" w:name="_Toc36939514"/>
      <w:bookmarkStart w:id="11481" w:name="_Toc37082494"/>
      <w:bookmarkStart w:id="11482" w:name="_Toc46481133"/>
      <w:bookmarkStart w:id="11483" w:name="_Toc46482367"/>
      <w:bookmarkStart w:id="11484" w:name="_Toc46483601"/>
      <w:bookmarkStart w:id="11485" w:name="_Toc185640779"/>
      <w:bookmarkStart w:id="11486" w:name="_Toc193474462"/>
      <w:bookmarkStart w:id="11487" w:name="_Toc201562395"/>
      <w:bookmarkStart w:id="11488" w:name="_Toc210248236"/>
      <w:r w:rsidRPr="001E2B86">
        <w:t>–</w:t>
      </w:r>
      <w:r w:rsidRPr="001E2B86">
        <w:tab/>
      </w:r>
      <w:r w:rsidRPr="001E2B86">
        <w:rPr>
          <w:i/>
          <w:noProof/>
        </w:rPr>
        <w:t>CellIndexList</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r w:rsidRPr="001E2B86">
        <w:rPr>
          <w:bCs/>
          <w:i/>
          <w:iCs/>
        </w:rPr>
        <w:t>CellIndexList</w:t>
      </w:r>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r w:rsidRPr="001E2B86">
        <w:t>CellIndexList ::=</w:t>
      </w:r>
      <w:r w:rsidRPr="001E2B86">
        <w:tab/>
      </w:r>
      <w:r w:rsidRPr="001E2B86">
        <w:tab/>
      </w:r>
      <w:r w:rsidRPr="001E2B86">
        <w:tab/>
      </w:r>
      <w:r w:rsidRPr="001E2B86">
        <w:tab/>
      </w:r>
      <w:r w:rsidRPr="001E2B86">
        <w:tab/>
      </w:r>
      <w:r w:rsidRPr="001E2B86">
        <w:tab/>
        <w:t>SEQUENCE (SIZE (1..maxCellMeas)) OF CellIndex</w:t>
      </w:r>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r w:rsidRPr="001E2B86">
        <w:t>CellIndex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40"/>
        <w:rPr>
          <w:i/>
          <w:noProof/>
        </w:rPr>
      </w:pPr>
      <w:bookmarkStart w:id="11489" w:name="_Toc20487356"/>
      <w:bookmarkStart w:id="11490" w:name="_Toc29342653"/>
      <w:bookmarkStart w:id="11491" w:name="_Toc29343792"/>
      <w:bookmarkStart w:id="11492" w:name="_Toc36567058"/>
      <w:bookmarkStart w:id="11493" w:name="_Toc36810498"/>
      <w:bookmarkStart w:id="11494" w:name="_Toc36846862"/>
      <w:bookmarkStart w:id="11495" w:name="_Toc36939515"/>
      <w:bookmarkStart w:id="11496" w:name="_Toc37082495"/>
      <w:bookmarkStart w:id="11497" w:name="_Toc46481134"/>
      <w:bookmarkStart w:id="11498" w:name="_Toc46482368"/>
      <w:bookmarkStart w:id="11499" w:name="_Toc46483602"/>
      <w:bookmarkStart w:id="11500" w:name="_Toc185640780"/>
      <w:bookmarkStart w:id="11501" w:name="_Toc193474463"/>
      <w:bookmarkStart w:id="11502" w:name="_Toc201562396"/>
      <w:bookmarkStart w:id="11503" w:name="_Toc210248237"/>
      <w:r w:rsidRPr="001E2B86">
        <w:t>–</w:t>
      </w:r>
      <w:r w:rsidRPr="001E2B86">
        <w:tab/>
      </w:r>
      <w:r w:rsidRPr="001E2B86">
        <w:rPr>
          <w:i/>
          <w:noProof/>
        </w:rPr>
        <w:t>CellReselectionPriority</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r w:rsidRPr="001E2B86">
        <w:rPr>
          <w:bCs/>
          <w:i/>
          <w:iCs/>
        </w:rPr>
        <w:t>CellReselectionPriority</w:t>
      </w:r>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r w:rsidRPr="001E2B86">
        <w:t>CellReselectionPriority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40"/>
        <w:rPr>
          <w:i/>
          <w:iCs/>
        </w:rPr>
      </w:pPr>
      <w:bookmarkStart w:id="11504" w:name="_Toc20487357"/>
      <w:bookmarkStart w:id="11505" w:name="_Toc29342654"/>
      <w:bookmarkStart w:id="11506" w:name="_Toc29343793"/>
      <w:bookmarkStart w:id="11507" w:name="_Toc36567059"/>
      <w:bookmarkStart w:id="11508" w:name="_Toc36810499"/>
      <w:bookmarkStart w:id="11509" w:name="_Toc36846863"/>
      <w:bookmarkStart w:id="11510" w:name="_Toc36939516"/>
      <w:bookmarkStart w:id="11511" w:name="_Toc37082496"/>
      <w:bookmarkStart w:id="11512" w:name="_Toc46481135"/>
      <w:bookmarkStart w:id="11513" w:name="_Toc46482369"/>
      <w:bookmarkStart w:id="11514" w:name="_Toc46483603"/>
      <w:bookmarkStart w:id="11515" w:name="_Toc185640781"/>
      <w:bookmarkStart w:id="11516" w:name="_Toc193474464"/>
      <w:bookmarkStart w:id="11517" w:name="_Toc201562397"/>
      <w:bookmarkStart w:id="11518" w:name="_Toc210248238"/>
      <w:r w:rsidRPr="001E2B86">
        <w:t>–</w:t>
      </w:r>
      <w:r w:rsidRPr="001E2B86">
        <w:tab/>
      </w:r>
      <w:r w:rsidRPr="001E2B86">
        <w:rPr>
          <w:i/>
          <w:iCs/>
        </w:rPr>
        <w:t>CellSelectionInfoCE</w:t>
      </w:r>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4E290C71" w14:textId="77777777" w:rsidR="009722D5" w:rsidRPr="001E2B86" w:rsidRDefault="009722D5" w:rsidP="009722D5">
      <w:pPr>
        <w:rPr>
          <w:rFonts w:eastAsia="Calibri"/>
        </w:rPr>
      </w:pPr>
      <w:r w:rsidRPr="001E2B86">
        <w:t xml:space="preserve">The IE </w:t>
      </w:r>
      <w:r w:rsidRPr="001E2B86">
        <w:rPr>
          <w:i/>
          <w:iCs/>
        </w:rPr>
        <w:t>CellSelectionInfoCE</w:t>
      </w:r>
      <w:r w:rsidRPr="001E2B86">
        <w:t xml:space="preserve"> contains cell selection information for </w:t>
      </w:r>
      <w:r w:rsidRPr="001E2B86">
        <w:rPr>
          <w:noProof/>
          <w:lang w:eastAsia="en-GB"/>
        </w:rPr>
        <w:t>CE</w:t>
      </w:r>
      <w:r w:rsidRPr="001E2B86">
        <w:t xml:space="preserve">. The </w:t>
      </w:r>
      <w:r w:rsidRPr="001E2B86">
        <w:rPr>
          <w:i/>
          <w:iCs/>
        </w:rPr>
        <w:t>q-RxLevMinCE</w:t>
      </w:r>
      <w:r w:rsidRPr="001E2B86">
        <w:t xml:space="preserve"> corresponds to parameter Q</w:t>
      </w:r>
      <w:r w:rsidRPr="001E2B86">
        <w:rPr>
          <w:vertAlign w:val="subscript"/>
        </w:rPr>
        <w:t>rxlevmin_CE</w:t>
      </w:r>
      <w:r w:rsidRPr="001E2B86">
        <w:t xml:space="preserve"> in TS 36.304 [4]. The </w:t>
      </w:r>
      <w:r w:rsidRPr="001E2B86">
        <w:rPr>
          <w:i/>
          <w:iCs/>
        </w:rPr>
        <w:t>q-QualMinRSRQ-CE</w:t>
      </w:r>
      <w:r w:rsidRPr="001E2B86">
        <w:t xml:space="preserve"> corresponds to parameter Q</w:t>
      </w:r>
      <w:r w:rsidRPr="001E2B86">
        <w:rPr>
          <w:vertAlign w:val="subscript"/>
        </w:rPr>
        <w:t>qualmin_CE</w:t>
      </w:r>
      <w:r w:rsidRPr="001E2B86">
        <w:t xml:space="preserve"> in TS 36.304 [4]. If </w:t>
      </w:r>
      <w:r w:rsidRPr="001E2B86">
        <w:rPr>
          <w:i/>
          <w:iCs/>
        </w:rPr>
        <w:t>q-QualMinRSRQ-CE</w:t>
      </w:r>
      <w:r w:rsidRPr="001E2B86">
        <w:t xml:space="preserve"> is not present, the UE applies the (default) value of negative infinity for Q</w:t>
      </w:r>
      <w:r w:rsidRPr="001E2B86">
        <w:rPr>
          <w:vertAlign w:val="subscript"/>
        </w:rPr>
        <w:t>qualmin</w:t>
      </w:r>
      <w:r w:rsidRPr="001E2B86">
        <w:t>.</w:t>
      </w:r>
    </w:p>
    <w:p w14:paraId="17CF2352" w14:textId="77777777" w:rsidR="009722D5" w:rsidRPr="001E2B86" w:rsidRDefault="009722D5" w:rsidP="009722D5">
      <w:pPr>
        <w:pStyle w:val="TH"/>
      </w:pPr>
      <w:r w:rsidRPr="001E2B86">
        <w:rPr>
          <w:i/>
          <w:iCs/>
        </w:rPr>
        <w:t>CellSelectionInfoCE</w:t>
      </w:r>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RxLevMin,</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r w:rsidRPr="001E2B86">
              <w:rPr>
                <w:i/>
                <w:iCs/>
              </w:rPr>
              <w:t>CellSelectionInfoCE</w:t>
            </w:r>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 xml:space="preserve">Parameter "Poffset" in TS 36.304 [4], only applicable for UE supporting </w:t>
            </w:r>
            <w:r w:rsidRPr="001E2B86">
              <w:rPr>
                <w:i/>
              </w:rPr>
              <w:t>powerClass-14dBm</w:t>
            </w:r>
            <w:r w:rsidRPr="001E2B86">
              <w:rPr>
                <w:lang w:eastAsia="en-GB"/>
              </w:rPr>
              <w:t xml:space="preserve">. Value in dB.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Poffset" in TS 36.304 [4].</w:t>
            </w:r>
          </w:p>
        </w:tc>
      </w:tr>
    </w:tbl>
    <w:p w14:paraId="5DC95288" w14:textId="77777777" w:rsidR="00385237" w:rsidRPr="001E2B86" w:rsidRDefault="00385237" w:rsidP="009722D5"/>
    <w:p w14:paraId="0F70088C" w14:textId="77777777" w:rsidR="009722D5" w:rsidRPr="001E2B86" w:rsidRDefault="009722D5" w:rsidP="009722D5">
      <w:pPr>
        <w:pStyle w:val="40"/>
        <w:rPr>
          <w:i/>
          <w:iCs/>
        </w:rPr>
      </w:pPr>
      <w:bookmarkStart w:id="11519" w:name="_Toc20487358"/>
      <w:bookmarkStart w:id="11520" w:name="_Toc29342655"/>
      <w:bookmarkStart w:id="11521" w:name="_Toc29343794"/>
      <w:bookmarkStart w:id="11522" w:name="_Toc36567060"/>
      <w:bookmarkStart w:id="11523" w:name="_Toc36810500"/>
      <w:bookmarkStart w:id="11524" w:name="_Toc36846864"/>
      <w:bookmarkStart w:id="11525" w:name="_Toc36939517"/>
      <w:bookmarkStart w:id="11526" w:name="_Toc37082497"/>
      <w:bookmarkStart w:id="11527" w:name="_Toc46481136"/>
      <w:bookmarkStart w:id="11528" w:name="_Toc46482370"/>
      <w:bookmarkStart w:id="11529" w:name="_Toc46483604"/>
      <w:bookmarkStart w:id="11530" w:name="_Toc185640782"/>
      <w:bookmarkStart w:id="11531" w:name="_Toc193474465"/>
      <w:bookmarkStart w:id="11532" w:name="_Toc201562398"/>
      <w:bookmarkStart w:id="11533" w:name="_Toc210248239"/>
      <w:r w:rsidRPr="001E2B86">
        <w:t>–</w:t>
      </w:r>
      <w:r w:rsidRPr="001E2B86">
        <w:tab/>
      </w:r>
      <w:r w:rsidRPr="001E2B86">
        <w:rPr>
          <w:i/>
          <w:iCs/>
        </w:rPr>
        <w:t>CellSelectionInfoCE1</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Q</w:t>
      </w:r>
      <w:r w:rsidRPr="001E2B86">
        <w:rPr>
          <w:vertAlign w:val="subscript"/>
        </w:rPr>
        <w:t>qualmin</w:t>
      </w:r>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RxLevMin,</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40"/>
        <w:rPr>
          <w:i/>
          <w:noProof/>
        </w:rPr>
      </w:pPr>
      <w:bookmarkStart w:id="11534" w:name="_Toc20487359"/>
      <w:bookmarkStart w:id="11535" w:name="_Toc29342656"/>
      <w:bookmarkStart w:id="11536" w:name="_Toc29343795"/>
      <w:bookmarkStart w:id="11537" w:name="_Toc36567061"/>
      <w:bookmarkStart w:id="11538" w:name="_Toc36810501"/>
      <w:bookmarkStart w:id="11539" w:name="_Toc36846865"/>
      <w:bookmarkStart w:id="11540" w:name="_Toc36939518"/>
      <w:bookmarkStart w:id="11541" w:name="_Toc37082498"/>
      <w:bookmarkStart w:id="11542" w:name="_Toc46481137"/>
      <w:bookmarkStart w:id="11543" w:name="_Toc46482371"/>
      <w:bookmarkStart w:id="11544" w:name="_Toc46483605"/>
      <w:bookmarkStart w:id="11545" w:name="_Toc185640783"/>
      <w:bookmarkStart w:id="11546" w:name="_Toc193474466"/>
      <w:bookmarkStart w:id="11547" w:name="_Toc201562399"/>
      <w:bookmarkStart w:id="11548" w:name="_Toc210248240"/>
      <w:r w:rsidRPr="001E2B86">
        <w:t>–</w:t>
      </w:r>
      <w:r w:rsidRPr="001E2B86">
        <w:tab/>
      </w:r>
      <w:r w:rsidRPr="001E2B86">
        <w:rPr>
          <w:i/>
          <w:noProof/>
        </w:rPr>
        <w:t>CellReselectionSubPriority</w:t>
      </w:r>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r w:rsidRPr="001E2B86">
        <w:rPr>
          <w:bCs/>
          <w:i/>
          <w:iCs/>
        </w:rPr>
        <w:t xml:space="preserve">CellReselectionSubPriority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40"/>
      </w:pPr>
      <w:bookmarkStart w:id="11549" w:name="_Toc20487360"/>
      <w:bookmarkStart w:id="11550" w:name="_Toc29342657"/>
      <w:bookmarkStart w:id="11551" w:name="_Toc29343796"/>
      <w:bookmarkStart w:id="11552" w:name="_Toc36567062"/>
      <w:bookmarkStart w:id="11553" w:name="_Toc36810502"/>
      <w:bookmarkStart w:id="11554" w:name="_Toc36846866"/>
      <w:bookmarkStart w:id="11555" w:name="_Toc36939519"/>
      <w:bookmarkStart w:id="11556" w:name="_Toc37082499"/>
      <w:bookmarkStart w:id="11557" w:name="_Toc46481138"/>
      <w:bookmarkStart w:id="11558" w:name="_Toc46482372"/>
      <w:bookmarkStart w:id="11559" w:name="_Toc46483606"/>
      <w:bookmarkStart w:id="11560" w:name="_Toc185640784"/>
      <w:bookmarkStart w:id="11561" w:name="_Toc193474467"/>
      <w:bookmarkStart w:id="11562" w:name="_Toc201562400"/>
      <w:bookmarkStart w:id="11563" w:name="_Toc210248241"/>
      <w:r w:rsidRPr="001E2B86">
        <w:t>–</w:t>
      </w:r>
      <w:r w:rsidRPr="001E2B86">
        <w:tab/>
      </w:r>
      <w:r w:rsidRPr="001E2B86">
        <w:rPr>
          <w:i/>
        </w:rPr>
        <w:t>CSFB-RegistrationParam1XRTT</w:t>
      </w:r>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t>sid</w:t>
      </w:r>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t>nid</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t>multipleSID</w:t>
      </w:r>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t>multipleNID</w:t>
      </w:r>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t>homeReg</w:t>
      </w:r>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t>foreignSIDReg</w:t>
      </w:r>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t>foreignNIDReg</w:t>
      </w:r>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tab/>
        <w:t>parameterReg</w:t>
      </w:r>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t>powerUpReg</w:t>
      </w:r>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r w:rsidRPr="001E2B86">
        <w:rPr>
          <w:bCs/>
        </w:rPr>
        <w:t>registrationPeriod</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t>registrationZone</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r w:rsidRPr="001E2B86">
        <w:rPr>
          <w:bCs/>
        </w:rPr>
        <w:t>totalZone</w:t>
      </w:r>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r w:rsidRPr="001E2B86">
        <w:rPr>
          <w:bCs/>
        </w:rPr>
        <w:t>zoneTimer</w:t>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r w:rsidRPr="001E2B86">
              <w:rPr>
                <w:b/>
                <w:i/>
                <w:lang w:eastAsia="en-GB"/>
              </w:rPr>
              <w:t>foreignNIDReg</w:t>
            </w:r>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r w:rsidRPr="001E2B86">
              <w:rPr>
                <w:b/>
                <w:i/>
                <w:lang w:eastAsia="en-GB"/>
              </w:rPr>
              <w:t>foreignSIDReg</w:t>
            </w:r>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r w:rsidRPr="001E2B86">
              <w:rPr>
                <w:b/>
                <w:i/>
                <w:lang w:eastAsia="en-GB"/>
              </w:rPr>
              <w:t>homeReg</w:t>
            </w:r>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r w:rsidRPr="001E2B86">
              <w:rPr>
                <w:b/>
                <w:i/>
                <w:lang w:eastAsia="en-GB"/>
              </w:rPr>
              <w:t>multipleNID</w:t>
            </w:r>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r w:rsidRPr="001E2B86">
              <w:rPr>
                <w:b/>
                <w:i/>
                <w:lang w:eastAsia="en-GB"/>
              </w:rPr>
              <w:t>multipleSID</w:t>
            </w:r>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r w:rsidRPr="001E2B86">
              <w:rPr>
                <w:b/>
                <w:i/>
                <w:lang w:eastAsia="en-GB"/>
              </w:rPr>
              <w:t>nid</w:t>
            </w:r>
          </w:p>
          <w:p w14:paraId="194099A9" w14:textId="77777777" w:rsidR="009722D5" w:rsidRPr="001E2B86" w:rsidRDefault="009722D5" w:rsidP="005411BB">
            <w:pPr>
              <w:pStyle w:val="TAL"/>
              <w:rPr>
                <w:lang w:eastAsia="en-GB"/>
              </w:rPr>
            </w:pPr>
            <w:r w:rsidRPr="001E2B86">
              <w:rPr>
                <w:lang w:eastAsia="en-GB"/>
              </w:rPr>
              <w:t xml:space="preserve">Used along with the </w:t>
            </w:r>
            <w:r w:rsidRPr="001E2B86">
              <w:rPr>
                <w:i/>
                <w:lang w:eastAsia="en-GB"/>
              </w:rPr>
              <w:t>sid</w:t>
            </w:r>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r w:rsidRPr="001E2B86">
              <w:rPr>
                <w:b/>
                <w:i/>
                <w:lang w:eastAsia="en-GB"/>
              </w:rPr>
              <w:t>parameterReg</w:t>
            </w:r>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r w:rsidRPr="001E2B86">
              <w:rPr>
                <w:b/>
                <w:i/>
                <w:lang w:eastAsia="en-GB"/>
              </w:rPr>
              <w:t>powerDownReg</w:t>
            </w:r>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r w:rsidRPr="001E2B86">
              <w:rPr>
                <w:b/>
                <w:i/>
                <w:lang w:eastAsia="en-GB"/>
              </w:rPr>
              <w:t>powerUpReg</w:t>
            </w:r>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r w:rsidRPr="001E2B86">
              <w:rPr>
                <w:b/>
                <w:i/>
                <w:lang w:eastAsia="en-GB"/>
              </w:rPr>
              <w:t>registrationPeriod</w:t>
            </w:r>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r w:rsidRPr="001E2B86">
              <w:rPr>
                <w:b/>
                <w:i/>
                <w:lang w:eastAsia="en-GB"/>
              </w:rPr>
              <w:t>registrationZone</w:t>
            </w:r>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r w:rsidRPr="001E2B86">
              <w:rPr>
                <w:b/>
                <w:i/>
                <w:lang w:eastAsia="en-GB"/>
              </w:rPr>
              <w:t>sid</w:t>
            </w:r>
          </w:p>
          <w:p w14:paraId="593B0ECA" w14:textId="77777777" w:rsidR="009722D5" w:rsidRPr="001E2B86" w:rsidRDefault="009722D5" w:rsidP="005411BB">
            <w:pPr>
              <w:pStyle w:val="TAL"/>
              <w:rPr>
                <w:lang w:eastAsia="en-GB"/>
              </w:rPr>
            </w:pPr>
            <w:r w:rsidRPr="001E2B86">
              <w:rPr>
                <w:lang w:eastAsia="en-GB"/>
              </w:rPr>
              <w:t xml:space="preserve">Used along with the </w:t>
            </w:r>
            <w:r w:rsidRPr="001E2B86">
              <w:rPr>
                <w:i/>
              </w:rPr>
              <w:t>nid</w:t>
            </w:r>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r w:rsidRPr="001E2B86">
              <w:rPr>
                <w:b/>
                <w:i/>
                <w:lang w:eastAsia="en-GB"/>
              </w:rPr>
              <w:t>totalZone</w:t>
            </w:r>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r w:rsidRPr="001E2B86">
              <w:rPr>
                <w:b/>
                <w:i/>
                <w:lang w:eastAsia="en-GB"/>
              </w:rPr>
              <w:t>zoneTimer</w:t>
            </w:r>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40"/>
      </w:pPr>
      <w:bookmarkStart w:id="11564" w:name="_Toc20487361"/>
      <w:bookmarkStart w:id="11565" w:name="_Toc29342658"/>
      <w:bookmarkStart w:id="11566" w:name="_Toc29343797"/>
      <w:bookmarkStart w:id="11567" w:name="_Toc36567063"/>
      <w:bookmarkStart w:id="11568" w:name="_Toc36810503"/>
      <w:bookmarkStart w:id="11569" w:name="_Toc36846867"/>
      <w:bookmarkStart w:id="11570" w:name="_Toc36939520"/>
      <w:bookmarkStart w:id="11571" w:name="_Toc37082500"/>
      <w:bookmarkStart w:id="11572" w:name="_Toc46481139"/>
      <w:bookmarkStart w:id="11573" w:name="_Toc46482373"/>
      <w:bookmarkStart w:id="11574" w:name="_Toc46483607"/>
      <w:bookmarkStart w:id="11575" w:name="_Toc185640785"/>
      <w:bookmarkStart w:id="11576" w:name="_Toc193474468"/>
      <w:bookmarkStart w:id="11577" w:name="_Toc201562401"/>
      <w:bookmarkStart w:id="11578" w:name="_Toc210248242"/>
      <w:r w:rsidRPr="001E2B86">
        <w:t>–</w:t>
      </w:r>
      <w:r w:rsidRPr="001E2B86">
        <w:tab/>
      </w:r>
      <w:r w:rsidRPr="001E2B86">
        <w:rPr>
          <w:i/>
        </w:rPr>
        <w:t>Cell</w:t>
      </w:r>
      <w:r w:rsidRPr="001E2B86">
        <w:rPr>
          <w:i/>
          <w:noProof/>
        </w:rPr>
        <w:t>GlobalIdEUTRA</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7C7BBB01" w14:textId="77777777" w:rsidR="009722D5" w:rsidRPr="001E2B86" w:rsidRDefault="009722D5" w:rsidP="009722D5">
      <w:r w:rsidRPr="001E2B86">
        <w:t xml:space="preserve">The IE </w:t>
      </w:r>
      <w:r w:rsidRPr="001E2B86">
        <w:rPr>
          <w:i/>
        </w:rPr>
        <w:t>Cell</w:t>
      </w:r>
      <w:r w:rsidRPr="001E2B86">
        <w:rPr>
          <w:i/>
          <w:noProof/>
        </w:rPr>
        <w:t xml:space="preserve">GlobalIdEUTRA </w:t>
      </w:r>
      <w:r w:rsidRPr="001E2B86">
        <w:t>specifies the Evolved Cell Global Identifier (ECGI), the globally unique identity of a cell in E-UTRA.</w:t>
      </w:r>
    </w:p>
    <w:p w14:paraId="31C2090E" w14:textId="77777777" w:rsidR="009722D5" w:rsidRPr="001E2B86" w:rsidRDefault="009722D5" w:rsidP="009722D5">
      <w:pPr>
        <w:pStyle w:val="TH"/>
      </w:pPr>
      <w:r w:rsidRPr="001E2B86">
        <w:rPr>
          <w:bCs/>
          <w:i/>
          <w:iCs/>
        </w:rPr>
        <w:t xml:space="preserve">CellGlobalIdEUTRA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r w:rsidRPr="001E2B86">
        <w:t>CellGlobalIdEUTRA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r w:rsidRPr="001E2B86">
              <w:rPr>
                <w:b/>
                <w:i/>
                <w:lang w:eastAsia="en-GB"/>
              </w:rPr>
              <w:t>cellIdentity</w:t>
            </w:r>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r w:rsidRPr="001E2B86">
              <w:rPr>
                <w:b/>
                <w:bCs/>
                <w:i/>
                <w:iCs/>
                <w:lang w:eastAsia="en-GB"/>
              </w:rPr>
              <w:t>plmn-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r w:rsidRPr="001E2B86">
              <w:rPr>
                <w:i/>
                <w:lang w:eastAsia="en-GB"/>
              </w:rPr>
              <w:t>plmn-IdentityList</w:t>
            </w:r>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40"/>
      </w:pPr>
      <w:bookmarkStart w:id="11579" w:name="_Toc20487362"/>
      <w:bookmarkStart w:id="11580" w:name="_Toc29342659"/>
      <w:bookmarkStart w:id="11581" w:name="_Toc29343798"/>
      <w:bookmarkStart w:id="11582" w:name="_Toc36567064"/>
      <w:bookmarkStart w:id="11583" w:name="_Toc36810504"/>
      <w:bookmarkStart w:id="11584" w:name="_Toc36846868"/>
      <w:bookmarkStart w:id="11585" w:name="_Toc36939521"/>
      <w:bookmarkStart w:id="11586" w:name="_Toc37082501"/>
      <w:bookmarkStart w:id="11587" w:name="_Toc46481140"/>
      <w:bookmarkStart w:id="11588" w:name="_Toc46482374"/>
      <w:bookmarkStart w:id="11589" w:name="_Toc46483608"/>
      <w:bookmarkStart w:id="11590" w:name="_Toc185640786"/>
      <w:bookmarkStart w:id="11591" w:name="_Toc193474469"/>
      <w:bookmarkStart w:id="11592" w:name="_Toc201562402"/>
      <w:bookmarkStart w:id="11593" w:name="_Toc210248243"/>
      <w:r w:rsidRPr="001E2B86">
        <w:t>–</w:t>
      </w:r>
      <w:r w:rsidRPr="001E2B86">
        <w:tab/>
      </w:r>
      <w:r w:rsidRPr="001E2B86">
        <w:rPr>
          <w:i/>
          <w:noProof/>
        </w:rPr>
        <w:t>CellGlobalIdUTRA</w:t>
      </w:r>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r w:rsidRPr="001E2B86">
        <w:rPr>
          <w:bCs/>
          <w:i/>
          <w:iCs/>
        </w:rPr>
        <w:t>CellGlobalIdUTRA</w:t>
      </w:r>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r w:rsidRPr="001E2B86">
        <w:t>CellGlobalIdUTRA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r w:rsidRPr="001E2B86">
              <w:rPr>
                <w:b/>
                <w:bCs/>
                <w:i/>
                <w:iCs/>
                <w:lang w:eastAsia="en-GB"/>
              </w:rPr>
              <w:t>cellIdentity</w:t>
            </w:r>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r w:rsidRPr="001E2B86">
              <w:rPr>
                <w:b/>
                <w:bCs/>
                <w:i/>
                <w:iCs/>
                <w:lang w:eastAsia="en-GB"/>
              </w:rPr>
              <w:t>plmn-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40"/>
      </w:pPr>
      <w:bookmarkStart w:id="11594" w:name="_Toc20487363"/>
      <w:bookmarkStart w:id="11595" w:name="_Toc29342660"/>
      <w:bookmarkStart w:id="11596" w:name="_Toc29343799"/>
      <w:bookmarkStart w:id="11597" w:name="_Toc36567065"/>
      <w:bookmarkStart w:id="11598" w:name="_Toc36810505"/>
      <w:bookmarkStart w:id="11599" w:name="_Toc36846869"/>
      <w:bookmarkStart w:id="11600" w:name="_Toc36939522"/>
      <w:bookmarkStart w:id="11601" w:name="_Toc37082502"/>
      <w:bookmarkStart w:id="11602" w:name="_Toc46481141"/>
      <w:bookmarkStart w:id="11603" w:name="_Toc46482375"/>
      <w:bookmarkStart w:id="11604" w:name="_Toc46483609"/>
      <w:bookmarkStart w:id="11605" w:name="_Toc185640787"/>
      <w:bookmarkStart w:id="11606" w:name="_Toc193474470"/>
      <w:bookmarkStart w:id="11607" w:name="_Toc201562403"/>
      <w:bookmarkStart w:id="11608" w:name="_Toc210248244"/>
      <w:r w:rsidRPr="001E2B86">
        <w:t>–</w:t>
      </w:r>
      <w:r w:rsidRPr="001E2B86">
        <w:tab/>
      </w:r>
      <w:r w:rsidRPr="001E2B86">
        <w:rPr>
          <w:i/>
          <w:noProof/>
        </w:rPr>
        <w:t>CellGlobalIdGERAN</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r w:rsidRPr="001E2B86">
        <w:rPr>
          <w:bCs/>
          <w:i/>
          <w:iCs/>
        </w:rPr>
        <w:t>CellGlobalIdGERAN</w:t>
      </w:r>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r w:rsidRPr="001E2B86">
        <w:t>CellGlobalIdGERAN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t>locationAreaCode</w:t>
      </w:r>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r w:rsidRPr="001E2B86">
              <w:rPr>
                <w:b/>
                <w:bCs/>
                <w:i/>
                <w:iCs/>
                <w:lang w:eastAsia="en-GB"/>
              </w:rPr>
              <w:t>cellIdentity</w:t>
            </w:r>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r w:rsidRPr="001E2B86">
              <w:rPr>
                <w:b/>
                <w:bCs/>
                <w:i/>
                <w:iCs/>
                <w:lang w:eastAsia="en-GB"/>
              </w:rPr>
              <w:t>locationAreaCode</w:t>
            </w:r>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r w:rsidRPr="001E2B86">
              <w:rPr>
                <w:b/>
                <w:bCs/>
                <w:i/>
                <w:iCs/>
                <w:lang w:eastAsia="en-GB"/>
              </w:rPr>
              <w:t>plmn-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40"/>
      </w:pPr>
      <w:bookmarkStart w:id="11609" w:name="_Toc20487364"/>
      <w:bookmarkStart w:id="11610" w:name="_Toc29342661"/>
      <w:bookmarkStart w:id="11611" w:name="_Toc29343800"/>
      <w:bookmarkStart w:id="11612" w:name="_Toc36567066"/>
      <w:bookmarkStart w:id="11613" w:name="_Toc36810506"/>
      <w:bookmarkStart w:id="11614" w:name="_Toc36846870"/>
      <w:bookmarkStart w:id="11615" w:name="_Toc36939523"/>
      <w:bookmarkStart w:id="11616" w:name="_Toc37082503"/>
      <w:bookmarkStart w:id="11617" w:name="_Toc46481142"/>
      <w:bookmarkStart w:id="11618" w:name="_Toc46482376"/>
      <w:bookmarkStart w:id="11619" w:name="_Toc46483610"/>
      <w:bookmarkStart w:id="11620" w:name="_Toc185640788"/>
      <w:bookmarkStart w:id="11621" w:name="_Toc193474471"/>
      <w:bookmarkStart w:id="11622" w:name="_Toc201562404"/>
      <w:bookmarkStart w:id="11623" w:name="_Toc210248245"/>
      <w:r w:rsidRPr="001E2B86">
        <w:t>–</w:t>
      </w:r>
      <w:r w:rsidRPr="001E2B86">
        <w:tab/>
      </w:r>
      <w:r w:rsidRPr="001E2B86">
        <w:rPr>
          <w:i/>
          <w:noProof/>
        </w:rPr>
        <w:t>CellGlobalIdCDMA2000</w:t>
      </w:r>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t>cellGlobalIdHRPD</w:t>
      </w:r>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40"/>
      </w:pPr>
      <w:bookmarkStart w:id="11624" w:name="_Toc20487365"/>
      <w:bookmarkStart w:id="11625" w:name="_Toc29342662"/>
      <w:bookmarkStart w:id="11626" w:name="_Toc29343801"/>
      <w:bookmarkStart w:id="11627" w:name="_Toc36567067"/>
      <w:bookmarkStart w:id="11628" w:name="_Toc36810507"/>
      <w:bookmarkStart w:id="11629" w:name="_Toc36846871"/>
      <w:bookmarkStart w:id="11630" w:name="_Toc36939524"/>
      <w:bookmarkStart w:id="11631" w:name="_Toc37082504"/>
      <w:bookmarkStart w:id="11632" w:name="_Toc46481143"/>
      <w:bookmarkStart w:id="11633" w:name="_Toc46482377"/>
      <w:bookmarkStart w:id="11634" w:name="_Toc46483611"/>
      <w:bookmarkStart w:id="11635" w:name="_Toc185640789"/>
      <w:bookmarkStart w:id="11636" w:name="_Toc193474472"/>
      <w:bookmarkStart w:id="11637" w:name="_Toc201562405"/>
      <w:bookmarkStart w:id="11638" w:name="_Toc210248246"/>
      <w:r w:rsidRPr="001E2B86">
        <w:t>–</w:t>
      </w:r>
      <w:r w:rsidRPr="001E2B86">
        <w:tab/>
      </w:r>
      <w:r w:rsidRPr="001E2B86">
        <w:rPr>
          <w:i/>
        </w:rPr>
        <w:t>CellSelectionInfoNFreq</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61C025B9" w14:textId="77777777" w:rsidR="009722D5" w:rsidRPr="001E2B86" w:rsidRDefault="009722D5" w:rsidP="009722D5">
      <w:pPr>
        <w:keepNext/>
        <w:keepLines/>
        <w:rPr>
          <w:iCs/>
        </w:rPr>
      </w:pPr>
      <w:r w:rsidRPr="001E2B86">
        <w:rPr>
          <w:iCs/>
        </w:rPr>
        <w:t xml:space="preserve">The IE </w:t>
      </w:r>
      <w:r w:rsidRPr="001E2B86">
        <w:rPr>
          <w:i/>
          <w:iCs/>
        </w:rPr>
        <w:t>CellSelectionInfoNFreq</w:t>
      </w:r>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29AB20DA" w14:textId="77777777" w:rsidR="009722D5" w:rsidRPr="001E2B86" w:rsidRDefault="009722D5" w:rsidP="009722D5">
      <w:pPr>
        <w:pStyle w:val="PL"/>
        <w:shd w:val="clear" w:color="auto" w:fill="E6E6E6"/>
      </w:pP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RxLevMin,</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40"/>
      </w:pPr>
      <w:bookmarkStart w:id="11639" w:name="_Toc36810508"/>
      <w:bookmarkStart w:id="11640" w:name="_Toc36846872"/>
      <w:bookmarkStart w:id="11641" w:name="_Toc36939525"/>
      <w:bookmarkStart w:id="11642" w:name="_Toc37082505"/>
      <w:bookmarkStart w:id="11643" w:name="_Toc46481144"/>
      <w:bookmarkStart w:id="11644" w:name="_Toc46482378"/>
      <w:bookmarkStart w:id="11645" w:name="_Toc46483612"/>
      <w:bookmarkStart w:id="11646" w:name="_Toc185640790"/>
      <w:bookmarkStart w:id="11647" w:name="_Toc193474473"/>
      <w:bookmarkStart w:id="11648" w:name="_Toc201562406"/>
      <w:bookmarkStart w:id="11649" w:name="_Toc210248247"/>
      <w:r w:rsidRPr="001E2B86">
        <w:t>–</w:t>
      </w:r>
      <w:r w:rsidRPr="001E2B86">
        <w:tab/>
      </w:r>
      <w:r w:rsidRPr="001E2B86">
        <w:rPr>
          <w:i/>
        </w:rPr>
        <w:t>ConditionalReconfiguration</w:t>
      </w:r>
      <w:bookmarkEnd w:id="11639"/>
      <w:bookmarkEnd w:id="11640"/>
      <w:bookmarkEnd w:id="11641"/>
      <w:bookmarkEnd w:id="11642"/>
      <w:bookmarkEnd w:id="11643"/>
      <w:bookmarkEnd w:id="11644"/>
      <w:bookmarkEnd w:id="11645"/>
      <w:bookmarkEnd w:id="11646"/>
      <w:bookmarkEnd w:id="11647"/>
      <w:bookmarkEnd w:id="11648"/>
      <w:bookmarkEnd w:id="11649"/>
    </w:p>
    <w:p w14:paraId="1665B5FB" w14:textId="5C9FA3F3" w:rsidR="000C7963" w:rsidRPr="001E2B86" w:rsidRDefault="000C7963" w:rsidP="000C7963">
      <w:r w:rsidRPr="001E2B86">
        <w:t xml:space="preserve">The IE </w:t>
      </w:r>
      <w:r w:rsidRPr="001E2B86">
        <w:rPr>
          <w:i/>
        </w:rPr>
        <w:t>ConditionalReconfiguration</w:t>
      </w:r>
      <w:r w:rsidRPr="001E2B86">
        <w:t xml:space="preserve"> is used to add, modify or release the configuration of a conditional handover</w:t>
      </w:r>
      <w:r w:rsidR="00A000FF" w:rsidRPr="001E2B86">
        <w:t>, conditional PSCell addition or inter-SN conditional PSCell change</w:t>
      </w:r>
      <w:r w:rsidRPr="001E2B86">
        <w:t xml:space="preserve"> per target candidate cell.</w:t>
      </w:r>
    </w:p>
    <w:p w14:paraId="570325AA" w14:textId="77777777" w:rsidR="000C7963" w:rsidRPr="001E2B86" w:rsidRDefault="000C7963" w:rsidP="000C7963">
      <w:pPr>
        <w:pStyle w:val="TH"/>
        <w:rPr>
          <w:bCs/>
          <w:i/>
          <w:iCs/>
        </w:rPr>
      </w:pPr>
      <w:r w:rsidRPr="001E2B86">
        <w:rPr>
          <w:bCs/>
          <w:i/>
          <w:iCs/>
        </w:rPr>
        <w:t>ConditionalReconfiguration</w:t>
      </w:r>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t>CondReconfigurationToAddModList-r16</w:t>
      </w:r>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t>CondReconfigurationToRemoveList-r16</w:t>
      </w:r>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r w:rsidRPr="001E2B86">
              <w:rPr>
                <w:rFonts w:eastAsia="SimSun"/>
                <w:i/>
              </w:rPr>
              <w:t>ConditionalReconfiguration</w:t>
            </w:r>
            <w:r w:rsidRPr="001E2B86">
              <w:rPr>
                <w:rFonts w:eastAsia="SimSun"/>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SimSun"/>
              </w:rPr>
            </w:pPr>
            <w:r w:rsidRPr="001E2B86">
              <w:rPr>
                <w:rFonts w:eastAsia="SimSun"/>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40"/>
      </w:pPr>
      <w:bookmarkStart w:id="11650" w:name="_Toc36810509"/>
      <w:bookmarkStart w:id="11651" w:name="_Toc36846873"/>
      <w:bookmarkStart w:id="11652" w:name="_Toc36939526"/>
      <w:bookmarkStart w:id="11653" w:name="_Toc37082506"/>
      <w:bookmarkStart w:id="11654" w:name="_Toc46481145"/>
      <w:bookmarkStart w:id="11655" w:name="_Toc46482379"/>
      <w:bookmarkStart w:id="11656" w:name="_Toc46483613"/>
      <w:bookmarkStart w:id="11657" w:name="_Toc185640791"/>
      <w:bookmarkStart w:id="11658" w:name="_Toc193474474"/>
      <w:bookmarkStart w:id="11659" w:name="_Toc201562407"/>
      <w:bookmarkStart w:id="11660" w:name="_Toc210248248"/>
      <w:r w:rsidRPr="001E2B86">
        <w:t>–</w:t>
      </w:r>
      <w:r w:rsidRPr="001E2B86">
        <w:tab/>
      </w:r>
      <w:r w:rsidRPr="001E2B86">
        <w:rPr>
          <w:i/>
        </w:rPr>
        <w:t>ConditionalReconfigurationId</w:t>
      </w:r>
      <w:bookmarkEnd w:id="11650"/>
      <w:bookmarkEnd w:id="11651"/>
      <w:bookmarkEnd w:id="11652"/>
      <w:bookmarkEnd w:id="11653"/>
      <w:bookmarkEnd w:id="11654"/>
      <w:bookmarkEnd w:id="11655"/>
      <w:bookmarkEnd w:id="11656"/>
      <w:bookmarkEnd w:id="11657"/>
      <w:bookmarkEnd w:id="11658"/>
      <w:bookmarkEnd w:id="11659"/>
      <w:bookmarkEnd w:id="11660"/>
    </w:p>
    <w:p w14:paraId="6FEE1FC7" w14:textId="428C58EF" w:rsidR="000C7963" w:rsidRPr="001E2B86" w:rsidRDefault="000C7963" w:rsidP="000C7963">
      <w:r w:rsidRPr="001E2B86">
        <w:t xml:space="preserve">The IE </w:t>
      </w:r>
      <w:r w:rsidRPr="001E2B86">
        <w:rPr>
          <w:i/>
        </w:rPr>
        <w:t>ConditionalReconfigurationId</w:t>
      </w:r>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r w:rsidRPr="001E2B86">
        <w:rPr>
          <w:bCs/>
          <w:i/>
          <w:iCs/>
        </w:rPr>
        <w:t>ConditionalReconfigurationId</w:t>
      </w:r>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40"/>
      </w:pPr>
      <w:bookmarkStart w:id="11661" w:name="_Toc36810510"/>
      <w:bookmarkStart w:id="11662" w:name="_Toc36846874"/>
      <w:bookmarkStart w:id="11663" w:name="_Toc36939527"/>
      <w:bookmarkStart w:id="11664" w:name="_Toc37082507"/>
      <w:bookmarkStart w:id="11665" w:name="_Toc46481146"/>
      <w:bookmarkStart w:id="11666" w:name="_Toc46482380"/>
      <w:bookmarkStart w:id="11667" w:name="_Toc46483614"/>
      <w:bookmarkStart w:id="11668" w:name="_Toc185640792"/>
      <w:bookmarkStart w:id="11669" w:name="_Toc193474475"/>
      <w:bookmarkStart w:id="11670" w:name="_Toc201562408"/>
      <w:bookmarkStart w:id="11671" w:name="_Toc210248249"/>
      <w:r w:rsidRPr="001E2B86">
        <w:t>–</w:t>
      </w:r>
      <w:r w:rsidRPr="001E2B86">
        <w:tab/>
      </w:r>
      <w:r w:rsidRPr="001E2B86">
        <w:rPr>
          <w:i/>
        </w:rPr>
        <w:t>CondReconfigurationToAddModList</w:t>
      </w:r>
      <w:bookmarkEnd w:id="11661"/>
      <w:bookmarkEnd w:id="11662"/>
      <w:bookmarkEnd w:id="11663"/>
      <w:bookmarkEnd w:id="11664"/>
      <w:bookmarkEnd w:id="11665"/>
      <w:bookmarkEnd w:id="11666"/>
      <w:bookmarkEnd w:id="11667"/>
      <w:bookmarkEnd w:id="11668"/>
      <w:bookmarkEnd w:id="11669"/>
      <w:bookmarkEnd w:id="11670"/>
      <w:bookmarkEnd w:id="11671"/>
    </w:p>
    <w:p w14:paraId="4663864A" w14:textId="08ECB19B" w:rsidR="000C7963" w:rsidRPr="001E2B86" w:rsidRDefault="000C7963" w:rsidP="000C7963">
      <w:r w:rsidRPr="001E2B86">
        <w:t xml:space="preserve">The IE </w:t>
      </w:r>
      <w:r w:rsidRPr="001E2B86">
        <w:rPr>
          <w:i/>
        </w:rPr>
        <w:t>CondReconfigurationToAddModList</w:t>
      </w:r>
      <w:r w:rsidRPr="001E2B86">
        <w:t xml:space="preserve"> concerns a list of conditional reconfigurations (i.e. conditional handover</w:t>
      </w:r>
      <w:r w:rsidR="0072555F" w:rsidRPr="001E2B86">
        <w:t>, conditional PSCell addition or inter-SN conditional PSCell change</w:t>
      </w:r>
      <w:r w:rsidRPr="001E2B86">
        <w:t xml:space="preserve">) to add or modify, for each entry the </w:t>
      </w:r>
      <w:r w:rsidRPr="001E2B86">
        <w:rPr>
          <w:i/>
        </w:rPr>
        <w:t>measId</w:t>
      </w:r>
      <w:r w:rsidRPr="001E2B86">
        <w:t xml:space="preserve"> (associated to the triggering condition configuration) and the associated </w:t>
      </w:r>
      <w:r w:rsidRPr="001E2B86">
        <w:rPr>
          <w:i/>
        </w:rPr>
        <w:t>RRCConnectionReconfiguration</w:t>
      </w:r>
      <w:r w:rsidRPr="001E2B86">
        <w:t>.</w:t>
      </w:r>
    </w:p>
    <w:p w14:paraId="732390C8" w14:textId="77777777" w:rsidR="000C7963" w:rsidRPr="001E2B86" w:rsidRDefault="000C7963" w:rsidP="000C7963">
      <w:pPr>
        <w:pStyle w:val="TH"/>
        <w:rPr>
          <w:bCs/>
          <w:iCs/>
        </w:rPr>
      </w:pPr>
      <w:r w:rsidRPr="001E2B86">
        <w:rPr>
          <w:bCs/>
          <w:i/>
          <w:iCs/>
        </w:rPr>
        <w:t>CondReconfigurationToAddModList</w:t>
      </w:r>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t>CondReconfigurationId-r16,</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SEQUENCE (SIZE (1..2)) OF MeasId</w:t>
      </w:r>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OCTET STRING (CONTAINING RRCConnectionReconfiguration)</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Cond CondReconfigurationAdd</w:t>
      </w:r>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SimSun"/>
                <w:b/>
                <w:bCs/>
                <w:i/>
                <w:iCs/>
              </w:rPr>
            </w:pPr>
            <w:r w:rsidRPr="001E2B86">
              <w:rPr>
                <w:rFonts w:eastAsia="SimSun"/>
                <w:b/>
                <w:bCs/>
                <w:i/>
                <w:iCs/>
              </w:rPr>
              <w:t>condReconfigurationToApply</w:t>
            </w:r>
          </w:p>
          <w:p w14:paraId="2CCFB2A9" w14:textId="3675B343" w:rsidR="000C7963" w:rsidRPr="001E2B86" w:rsidRDefault="000C7963" w:rsidP="001C187A">
            <w:pPr>
              <w:pStyle w:val="TAL"/>
              <w:rPr>
                <w:rFonts w:eastAsia="SimSun"/>
              </w:rPr>
            </w:pPr>
            <w:r w:rsidRPr="001E2B86">
              <w:rPr>
                <w:rFonts w:eastAsia="SimSun"/>
              </w:rPr>
              <w:t>The RRCConnectionReconfiguration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SimSun"/>
                <w:b/>
                <w:i/>
              </w:rPr>
            </w:pPr>
            <w:r w:rsidRPr="001E2B86">
              <w:rPr>
                <w:rFonts w:eastAsia="SimSun"/>
                <w:b/>
                <w:i/>
              </w:rPr>
              <w:t>triggerCondition</w:t>
            </w:r>
          </w:p>
          <w:p w14:paraId="71CEE177" w14:textId="4F55D10C" w:rsidR="000C7963" w:rsidRPr="001E2B86" w:rsidRDefault="000C7963" w:rsidP="003C0A8B">
            <w:pPr>
              <w:pStyle w:val="TAL"/>
              <w:rPr>
                <w:rFonts w:eastAsia="SimSun"/>
              </w:rPr>
            </w:pPr>
            <w:r w:rsidRPr="001E2B86">
              <w:rPr>
                <w:rFonts w:eastAsia="SimSun"/>
              </w:rPr>
              <w:t>The condition that needs to be fulfilled in order to trigger the execution of a conditional reconfiguration</w:t>
            </w:r>
            <w:r w:rsidR="0072555F" w:rsidRPr="001E2B86">
              <w:rPr>
                <w:rFonts w:eastAsia="SimSun"/>
              </w:rPr>
              <w:t xml:space="preserve"> for CHO, CPA or MN initiated inter-SN CPC</w:t>
            </w:r>
            <w:r w:rsidRPr="001E2B86">
              <w:rPr>
                <w:rFonts w:eastAsia="SimSun"/>
              </w:rPr>
              <w:t>.</w:t>
            </w:r>
            <w:r w:rsidR="00205381" w:rsidRPr="001E2B86">
              <w:t xml:space="preserve"> </w:t>
            </w:r>
            <w:r w:rsidR="00205381" w:rsidRPr="001E2B86">
              <w:rPr>
                <w:rFonts w:eastAsia="SimSun"/>
              </w:rPr>
              <w:t xml:space="preserve">When configuring two triggering events (MeasIds) for a candidate cell, the network ensures that both refer to the same </w:t>
            </w:r>
            <w:r w:rsidR="00205381" w:rsidRPr="001E2B86">
              <w:rPr>
                <w:rFonts w:eastAsia="SimSun"/>
                <w:i/>
                <w:iCs/>
              </w:rPr>
              <w:t>measObject</w:t>
            </w:r>
            <w:r w:rsidR="00205381" w:rsidRPr="001E2B86">
              <w:rPr>
                <w:rFonts w:eastAsia="SimSun"/>
              </w:rPr>
              <w:t>.</w:t>
            </w:r>
            <w:r w:rsidR="0072555F" w:rsidRPr="001E2B86">
              <w:rPr>
                <w:rFonts w:eastAsia="SimSun"/>
              </w:rPr>
              <w:t xml:space="preserve"> For each </w:t>
            </w:r>
            <w:r w:rsidR="0072555F" w:rsidRPr="001E2B86">
              <w:rPr>
                <w:rFonts w:eastAsia="SimSun"/>
                <w:i/>
              </w:rPr>
              <w:t>condReconfigurationId</w:t>
            </w:r>
            <w:r w:rsidR="0072555F" w:rsidRPr="001E2B86">
              <w:rPr>
                <w:rFonts w:eastAsia="SimSun"/>
              </w:rPr>
              <w:t xml:space="preserve">, the network always configures either </w:t>
            </w:r>
            <w:r w:rsidR="0072555F" w:rsidRPr="001E2B86">
              <w:rPr>
                <w:rFonts w:eastAsia="SimSun"/>
                <w:i/>
              </w:rPr>
              <w:t>triggerCondition</w:t>
            </w:r>
            <w:r w:rsidR="0072555F" w:rsidRPr="001E2B86">
              <w:rPr>
                <w:rFonts w:eastAsia="SimSun"/>
              </w:rPr>
              <w:t xml:space="preserve"> or </w:t>
            </w:r>
            <w:r w:rsidR="0072555F" w:rsidRPr="001E2B86">
              <w:rPr>
                <w:rFonts w:eastAsia="SimSun"/>
                <w:i/>
              </w:rPr>
              <w:t>triggerConditionSN</w:t>
            </w:r>
            <w:r w:rsidR="0072555F" w:rsidRPr="001E2B86">
              <w:rPr>
                <w:rFonts w:eastAsia="SimSun"/>
              </w:rPr>
              <w:t xml:space="preserve"> (not both).</w:t>
            </w:r>
            <w:r w:rsidR="00786B2E" w:rsidRPr="001E2B86">
              <w:rPr>
                <w:rFonts w:eastAsia="SimSun"/>
              </w:rPr>
              <w:t xml:space="preserve"> For CHO in NTN, </w:t>
            </w:r>
            <w:r w:rsidR="00786B2E" w:rsidRPr="001E2B86">
              <w:rPr>
                <w:rFonts w:eastAsia="SimSun"/>
                <w:i/>
                <w:iCs/>
              </w:rPr>
              <w:t>condEventD1</w:t>
            </w:r>
            <w:r w:rsidR="00786B2E" w:rsidRPr="001E2B86">
              <w:rPr>
                <w:rFonts w:eastAsia="SimSun"/>
              </w:rPr>
              <w:t xml:space="preserve"> or </w:t>
            </w:r>
            <w:r w:rsidR="00124BF4" w:rsidRPr="001E2B86">
              <w:rPr>
                <w:rFonts w:eastAsia="SimSun"/>
                <w:i/>
                <w:iCs/>
              </w:rPr>
              <w:t xml:space="preserve">condEventD2 </w:t>
            </w:r>
            <w:r w:rsidR="00124BF4" w:rsidRPr="001E2B86">
              <w:rPr>
                <w:rFonts w:eastAsia="SimSun"/>
              </w:rPr>
              <w:t>or</w:t>
            </w:r>
            <w:r w:rsidR="00124BF4" w:rsidRPr="001E2B86">
              <w:rPr>
                <w:rFonts w:eastAsia="SimSun"/>
                <w:i/>
                <w:iCs/>
              </w:rPr>
              <w:t xml:space="preserve"> </w:t>
            </w:r>
            <w:r w:rsidR="00786B2E" w:rsidRPr="001E2B86">
              <w:rPr>
                <w:rFonts w:eastAsia="SimSun"/>
                <w:i/>
                <w:iCs/>
              </w:rPr>
              <w:t>condEventT1</w:t>
            </w:r>
            <w:r w:rsidR="00786B2E" w:rsidRPr="001E2B86">
              <w:rPr>
                <w:rFonts w:eastAsia="SimSun"/>
              </w:rPr>
              <w:t xml:space="preserve"> can be configured independently for a candidate cell (i.e. without a second triggering event </w:t>
            </w:r>
            <w:r w:rsidR="00786B2E" w:rsidRPr="001E2B86">
              <w:rPr>
                <w:rFonts w:eastAsia="SimSun"/>
                <w:i/>
                <w:iCs/>
              </w:rPr>
              <w:t>condEventA3, condEventA4</w:t>
            </w:r>
            <w:r w:rsidR="00786B2E" w:rsidRPr="001E2B86">
              <w:rPr>
                <w:rFonts w:eastAsia="SimSun"/>
              </w:rPr>
              <w:t xml:space="preserve"> or </w:t>
            </w:r>
            <w:r w:rsidR="00786B2E" w:rsidRPr="001E2B86">
              <w:rPr>
                <w:rFonts w:eastAsia="SimSun"/>
                <w:i/>
                <w:iCs/>
              </w:rPr>
              <w:t>condEventA5</w:t>
            </w:r>
            <w:r w:rsidR="00786B2E" w:rsidRPr="001E2B86">
              <w:rPr>
                <w:rFonts w:eastAsia="SimSun"/>
              </w:rPr>
              <w:t xml:space="preserve"> for the same candidate cell), e.g. in hard satellite swit</w:t>
            </w:r>
            <w:r w:rsidR="00124BF4" w:rsidRPr="001E2B86">
              <w:rPr>
                <w:rFonts w:eastAsia="SimSun"/>
              </w:rPr>
              <w:t>c</w:t>
            </w:r>
            <w:r w:rsidR="00786B2E" w:rsidRPr="001E2B86">
              <w:rPr>
                <w:rFonts w:eastAsia="SimSun"/>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SimSun"/>
              </w:rPr>
              <w:t xml:space="preserve"> for the same candidate cell. For CHO in terrestrial networks, the network does not indicate a </w:t>
            </w:r>
            <w:r w:rsidR="00786B2E" w:rsidRPr="001E2B86">
              <w:rPr>
                <w:rFonts w:eastAsia="SimSun"/>
                <w:i/>
                <w:iCs/>
              </w:rPr>
              <w:t>MeasId</w:t>
            </w:r>
            <w:r w:rsidR="00786B2E" w:rsidRPr="001E2B86">
              <w:rPr>
                <w:rFonts w:eastAsia="SimSun"/>
              </w:rPr>
              <w:t xml:space="preserve"> associated with </w:t>
            </w:r>
            <w:r w:rsidR="00786B2E" w:rsidRPr="001E2B86">
              <w:rPr>
                <w:rFonts w:eastAsia="SimSun"/>
                <w:i/>
                <w:iCs/>
              </w:rPr>
              <w:t>condEventA4</w:t>
            </w:r>
            <w:r w:rsidR="00786B2E" w:rsidRPr="001E2B86">
              <w:rPr>
                <w:rFonts w:eastAsia="SimSun"/>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SimSun"/>
                <w:b/>
                <w:i/>
              </w:rPr>
            </w:pPr>
            <w:r w:rsidRPr="001E2B86">
              <w:rPr>
                <w:rFonts w:eastAsia="SimSun"/>
                <w:b/>
                <w:i/>
              </w:rPr>
              <w:t>triggerConditionSN</w:t>
            </w:r>
          </w:p>
          <w:p w14:paraId="774118FF" w14:textId="44EA33AC" w:rsidR="0072555F" w:rsidRPr="001E2B86" w:rsidRDefault="0072555F" w:rsidP="00D676EA">
            <w:pPr>
              <w:pStyle w:val="TAL"/>
              <w:rPr>
                <w:rFonts w:eastAsia="SimSun"/>
              </w:rPr>
            </w:pPr>
            <w:r w:rsidRPr="001E2B86">
              <w:rPr>
                <w:rFonts w:eastAsia="SimSun"/>
              </w:rPr>
              <w:t xml:space="preserve">Includes the NR </w:t>
            </w:r>
            <w:r w:rsidRPr="001E2B86">
              <w:rPr>
                <w:rFonts w:eastAsia="SimSun"/>
                <w:i/>
              </w:rPr>
              <w:t>CondReconfigExecCondS</w:t>
            </w:r>
            <w:r w:rsidR="00865CC4" w:rsidRPr="001E2B86">
              <w:rPr>
                <w:rFonts w:eastAsia="SimSun"/>
                <w:i/>
              </w:rPr>
              <w:t>CG</w:t>
            </w:r>
            <w:r w:rsidRPr="001E2B86">
              <w:rPr>
                <w:rFonts w:eastAsia="SimSun"/>
              </w:rPr>
              <w:t xml:space="preserve"> as specified in TS 38.331 [82]. For each </w:t>
            </w:r>
            <w:r w:rsidRPr="001E2B86">
              <w:rPr>
                <w:rFonts w:eastAsia="SimSun"/>
                <w:i/>
              </w:rPr>
              <w:t>condReconfigurationId</w:t>
            </w:r>
            <w:r w:rsidRPr="001E2B86">
              <w:rPr>
                <w:rFonts w:eastAsia="SimSun"/>
              </w:rPr>
              <w:t xml:space="preserve">, the network always configures either </w:t>
            </w:r>
            <w:r w:rsidRPr="001E2B86">
              <w:rPr>
                <w:rFonts w:eastAsia="SimSun"/>
                <w:i/>
              </w:rPr>
              <w:t>triggerCondition</w:t>
            </w:r>
            <w:r w:rsidRPr="001E2B86">
              <w:rPr>
                <w:rFonts w:eastAsia="SimSun"/>
              </w:rPr>
              <w:t xml:space="preserve"> or </w:t>
            </w:r>
            <w:r w:rsidRPr="001E2B86">
              <w:rPr>
                <w:rFonts w:eastAsia="SimSun"/>
                <w:i/>
              </w:rPr>
              <w:t>triggerConditionSN</w:t>
            </w:r>
            <w:r w:rsidRPr="001E2B86">
              <w:rPr>
                <w:rFonts w:eastAsia="SimSun"/>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r w:rsidRPr="001E2B86">
              <w:rPr>
                <w:i/>
                <w:iCs/>
                <w:lang w:eastAsia="en-GB"/>
              </w:rPr>
              <w:t xml:space="preserve">condReconfigurationId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40"/>
      </w:pPr>
      <w:bookmarkStart w:id="11672" w:name="_Toc20487366"/>
      <w:bookmarkStart w:id="11673" w:name="_Toc29342663"/>
      <w:bookmarkStart w:id="11674" w:name="_Toc29343802"/>
      <w:bookmarkStart w:id="11675" w:name="_Toc36567068"/>
      <w:bookmarkStart w:id="11676" w:name="_Toc36810511"/>
      <w:bookmarkStart w:id="11677" w:name="_Toc36846875"/>
      <w:bookmarkStart w:id="11678" w:name="_Toc36939528"/>
      <w:bookmarkStart w:id="11679" w:name="_Toc37082508"/>
      <w:bookmarkStart w:id="11680" w:name="_Toc46481147"/>
      <w:bookmarkStart w:id="11681" w:name="_Toc46482381"/>
      <w:bookmarkStart w:id="11682" w:name="_Toc46483615"/>
      <w:bookmarkStart w:id="11683" w:name="_Toc185640793"/>
      <w:bookmarkStart w:id="11684" w:name="_Toc193474476"/>
      <w:bookmarkStart w:id="11685" w:name="_Toc201562409"/>
      <w:bookmarkStart w:id="11686" w:name="_Toc210248250"/>
      <w:r w:rsidRPr="001E2B86">
        <w:t>–</w:t>
      </w:r>
      <w:r w:rsidRPr="001E2B86">
        <w:tab/>
      </w:r>
      <w:r w:rsidRPr="001E2B86">
        <w:rPr>
          <w:i/>
          <w:noProof/>
        </w:rPr>
        <w:t>CSG-Identity</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40"/>
      </w:pPr>
      <w:bookmarkStart w:id="11687" w:name="_Toc185640794"/>
      <w:bookmarkStart w:id="11688" w:name="_Toc193474477"/>
      <w:bookmarkStart w:id="11689" w:name="_Toc201562410"/>
      <w:bookmarkStart w:id="11690" w:name="_Toc210248251"/>
      <w:r w:rsidRPr="001E2B86">
        <w:t>–</w:t>
      </w:r>
      <w:r w:rsidRPr="001E2B86">
        <w:tab/>
      </w:r>
      <w:r w:rsidRPr="001E2B86">
        <w:rPr>
          <w:i/>
          <w:noProof/>
        </w:rPr>
        <w:t>Ephemeris</w:t>
      </w:r>
      <w:r w:rsidRPr="001E2B86">
        <w:rPr>
          <w:i/>
        </w:rPr>
        <w:t>OrbitalParameters</w:t>
      </w:r>
      <w:bookmarkEnd w:id="11687"/>
      <w:bookmarkEnd w:id="11688"/>
      <w:bookmarkEnd w:id="11689"/>
      <w:bookmarkEnd w:id="11690"/>
    </w:p>
    <w:p w14:paraId="69E6DAEF" w14:textId="77777777" w:rsidR="009A0B33" w:rsidRPr="001E2B86" w:rsidRDefault="000D415B" w:rsidP="009A0B33">
      <w:pPr>
        <w:textAlignment w:val="auto"/>
      </w:pPr>
      <w:r w:rsidRPr="001E2B86">
        <w:t xml:space="preserve">The IE </w:t>
      </w:r>
      <w:r w:rsidRPr="001E2B86">
        <w:rPr>
          <w:i/>
        </w:rPr>
        <w:t>EphemerisOrbitalParameters</w:t>
      </w:r>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The ECI and ECEF coincide at Epoch time (e.g. x,y,z axis in ECEF are aligned with x,y,z axis in ECI).</w:t>
      </w:r>
    </w:p>
    <w:p w14:paraId="0F314C56" w14:textId="77777777" w:rsidR="000D415B" w:rsidRPr="001E2B86" w:rsidRDefault="000D415B" w:rsidP="000D415B">
      <w:pPr>
        <w:pStyle w:val="TH"/>
      </w:pPr>
      <w:r w:rsidRPr="001E2B86">
        <w:rPr>
          <w:bCs/>
          <w:i/>
          <w:iCs/>
        </w:rPr>
        <w:t xml:space="preserve">EphemerisOrbitalParameters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r w:rsidRPr="001E2B86">
              <w:rPr>
                <w:i/>
                <w:iCs/>
                <w:lang w:eastAsia="en-GB"/>
              </w:rPr>
              <w:t>EphemerisOrbitalParameters</w:t>
            </w:r>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i,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r w:rsidRPr="001E2B86">
              <w:rPr>
                <w:b/>
                <w:bCs/>
                <w:i/>
                <w:iCs/>
              </w:rPr>
              <w:t>semiMajorAxis</w:t>
            </w:r>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40"/>
      </w:pPr>
      <w:bookmarkStart w:id="11691" w:name="_Toc185640795"/>
      <w:bookmarkStart w:id="11692" w:name="_Toc193474478"/>
      <w:bookmarkStart w:id="11693" w:name="_Toc201562411"/>
      <w:bookmarkStart w:id="11694" w:name="_Toc210248252"/>
      <w:r w:rsidRPr="001E2B86">
        <w:t>–</w:t>
      </w:r>
      <w:r w:rsidRPr="001E2B86">
        <w:tab/>
      </w:r>
      <w:r w:rsidRPr="001E2B86">
        <w:rPr>
          <w:i/>
          <w:iCs/>
          <w:noProof/>
        </w:rPr>
        <w:t>Ephemeris</w:t>
      </w:r>
      <w:r w:rsidRPr="001E2B86">
        <w:rPr>
          <w:i/>
          <w:iCs/>
        </w:rPr>
        <w:t>StateVectors</w:t>
      </w:r>
      <w:bookmarkEnd w:id="11691"/>
      <w:bookmarkEnd w:id="11692"/>
      <w:bookmarkEnd w:id="11693"/>
      <w:bookmarkEnd w:id="11694"/>
    </w:p>
    <w:p w14:paraId="0D4B415A" w14:textId="77777777" w:rsidR="000D415B" w:rsidRPr="001E2B86" w:rsidRDefault="000D415B" w:rsidP="000D415B">
      <w:r w:rsidRPr="001E2B86">
        <w:t xml:space="preserve">The IE </w:t>
      </w:r>
      <w:r w:rsidRPr="001E2B86">
        <w:rPr>
          <w:i/>
        </w:rPr>
        <w:t xml:space="preserve">EphemerisStateVectors </w:t>
      </w:r>
      <w:r w:rsidRPr="001E2B86">
        <w:t>provides satellite ephemeris in format of position and velocity state vectors in ECEF.</w:t>
      </w:r>
    </w:p>
    <w:p w14:paraId="1B16C335" w14:textId="77777777" w:rsidR="000D415B" w:rsidRPr="001E2B86" w:rsidRDefault="000D415B" w:rsidP="00CA557B">
      <w:pPr>
        <w:pStyle w:val="TH"/>
      </w:pPr>
      <w:r w:rsidRPr="001E2B86">
        <w:rPr>
          <w:i/>
          <w:iCs/>
        </w:rPr>
        <w:t>EphemerisStateVectors</w:t>
      </w:r>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1695" w:name="_MCCTEMPBM_CRPT23360372___4"/>
            <w:r w:rsidRPr="001E2B86">
              <w:rPr>
                <w:rFonts w:ascii="Arial" w:hAnsi="Arial"/>
                <w:b/>
                <w:i/>
                <w:sz w:val="18"/>
                <w:lang w:eastAsia="en-GB"/>
              </w:rPr>
              <w:t xml:space="preserve">EphemerisStateVectors </w:t>
            </w:r>
            <w:r w:rsidRPr="001E2B86">
              <w:rPr>
                <w:rFonts w:ascii="Arial" w:hAnsi="Arial"/>
                <w:b/>
                <w:iCs/>
                <w:sz w:val="18"/>
                <w:lang w:eastAsia="en-GB"/>
              </w:rPr>
              <w:t>field descriptions</w:t>
            </w:r>
            <w:bookmarkEnd w:id="11695"/>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r w:rsidRPr="001E2B86">
              <w:rPr>
                <w:b/>
                <w:bCs/>
                <w:i/>
                <w:iCs/>
                <w:kern w:val="2"/>
              </w:rPr>
              <w:t>positionX</w:t>
            </w:r>
            <w:r w:rsidRPr="001E2B86">
              <w:rPr>
                <w:b/>
                <w:bCs/>
                <w:i/>
                <w:iCs/>
              </w:rPr>
              <w:t>, positionY, positionZ</w:t>
            </w:r>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r w:rsidRPr="001E2B86">
              <w:rPr>
                <w:b/>
                <w:bCs/>
                <w:i/>
                <w:iCs/>
              </w:rPr>
              <w:t>velocityVX, velocityVY, velocityVZ</w:t>
            </w:r>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40"/>
        <w:rPr>
          <w:i/>
          <w:noProof/>
        </w:rPr>
      </w:pPr>
      <w:bookmarkStart w:id="11696" w:name="_Toc20487367"/>
      <w:bookmarkStart w:id="11697" w:name="_Toc29342664"/>
      <w:bookmarkStart w:id="11698" w:name="_Toc29343803"/>
      <w:bookmarkStart w:id="11699" w:name="_Toc36567069"/>
      <w:bookmarkStart w:id="11700" w:name="_Toc36810512"/>
      <w:bookmarkStart w:id="11701" w:name="_Toc36846876"/>
      <w:bookmarkStart w:id="11702" w:name="_Toc36939529"/>
      <w:bookmarkStart w:id="11703" w:name="_Toc37082509"/>
      <w:bookmarkStart w:id="11704" w:name="_Toc46481148"/>
      <w:bookmarkStart w:id="11705" w:name="_Toc46482382"/>
      <w:bookmarkStart w:id="11706" w:name="_Toc46483616"/>
      <w:bookmarkStart w:id="11707" w:name="_Toc185640796"/>
      <w:bookmarkStart w:id="11708" w:name="_Toc193474479"/>
      <w:bookmarkStart w:id="11709" w:name="_Toc201562412"/>
      <w:bookmarkStart w:id="11710" w:name="_Toc210248253"/>
      <w:r w:rsidRPr="001E2B86">
        <w:t>–</w:t>
      </w:r>
      <w:r w:rsidRPr="001E2B86">
        <w:tab/>
      </w:r>
      <w:r w:rsidRPr="001E2B86">
        <w:rPr>
          <w:i/>
          <w:noProof/>
        </w:rPr>
        <w:t>FreqBandIndicator</w:t>
      </w:r>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20561634" w14:textId="1B713D3B" w:rsidR="009722D5" w:rsidRPr="001E2B86" w:rsidRDefault="009722D5" w:rsidP="009722D5">
      <w:r w:rsidRPr="001E2B86">
        <w:t xml:space="preserve">The IE </w:t>
      </w:r>
      <w:r w:rsidRPr="001E2B86">
        <w:rPr>
          <w:i/>
        </w:rPr>
        <w:t>FreqBandIndicator</w:t>
      </w:r>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r w:rsidRPr="001E2B86">
        <w:rPr>
          <w:i/>
          <w:iCs/>
        </w:rPr>
        <w:t>FreqBandIndicator</w:t>
      </w:r>
      <w:r w:rsidRPr="001E2B86">
        <w:rPr>
          <w:iCs/>
        </w:rPr>
        <w:t xml:space="preserve"> i.e. without suffix, if signalled).</w:t>
      </w:r>
    </w:p>
    <w:p w14:paraId="219E8463" w14:textId="77777777" w:rsidR="009722D5" w:rsidRPr="001E2B86" w:rsidRDefault="009722D5" w:rsidP="009722D5">
      <w:pPr>
        <w:pStyle w:val="TH"/>
      </w:pPr>
      <w:r w:rsidRPr="001E2B86">
        <w:rPr>
          <w:bCs/>
          <w:i/>
          <w:iCs/>
        </w:rPr>
        <w:t xml:space="preserve">FreqBandIndicator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r w:rsidRPr="001E2B86">
        <w:t>FreqBandIndicator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FreqBandIndicator</w:t>
      </w:r>
      <w:r w:rsidRPr="001E2B86">
        <w:t xml:space="preserve"> i.e. without suffix, value </w:t>
      </w:r>
      <w:r w:rsidRPr="001E2B86">
        <w:rPr>
          <w:i/>
        </w:rPr>
        <w:t>maxFBI</w:t>
      </w:r>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40"/>
        <w:rPr>
          <w:i/>
          <w:noProof/>
        </w:rPr>
      </w:pPr>
      <w:bookmarkStart w:id="11711" w:name="_Toc20487368"/>
      <w:bookmarkStart w:id="11712" w:name="_Toc29342665"/>
      <w:bookmarkStart w:id="11713" w:name="_Toc29343804"/>
      <w:bookmarkStart w:id="11714" w:name="_Toc36567070"/>
      <w:bookmarkStart w:id="11715" w:name="_Toc36810513"/>
      <w:bookmarkStart w:id="11716" w:name="_Toc36846877"/>
      <w:bookmarkStart w:id="11717" w:name="_Toc36939530"/>
      <w:bookmarkStart w:id="11718" w:name="_Toc37082510"/>
      <w:bookmarkStart w:id="11719" w:name="_Toc46481149"/>
      <w:bookmarkStart w:id="11720" w:name="_Toc46482383"/>
      <w:bookmarkStart w:id="11721" w:name="_Toc46483617"/>
      <w:bookmarkStart w:id="11722" w:name="_Toc185640797"/>
      <w:bookmarkStart w:id="11723" w:name="_Toc193474480"/>
      <w:bookmarkStart w:id="11724" w:name="_Toc201562413"/>
      <w:bookmarkStart w:id="11725" w:name="_Toc210248254"/>
      <w:r w:rsidRPr="001E2B86">
        <w:t>–</w:t>
      </w:r>
      <w:r w:rsidRPr="001E2B86">
        <w:tab/>
      </w:r>
      <w:r w:rsidRPr="001E2B86">
        <w:rPr>
          <w:i/>
          <w:noProof/>
        </w:rPr>
        <w:t>FreqBandIndicatorNR</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5574BE7E" w14:textId="5B3C0BE7" w:rsidR="00610224" w:rsidRPr="001E2B86" w:rsidRDefault="00610224" w:rsidP="00610224">
      <w:r w:rsidRPr="001E2B86">
        <w:t xml:space="preserve">The IE </w:t>
      </w:r>
      <w:r w:rsidRPr="001E2B86">
        <w:rPr>
          <w:i/>
        </w:rPr>
        <w:t>FreqBandIndicatorNR</w:t>
      </w:r>
      <w:r w:rsidRPr="001E2B86">
        <w:t xml:space="preserve"> indicates the NR operating band as defined in TS 38.101</w:t>
      </w:r>
      <w:r w:rsidR="00C6513A" w:rsidRPr="001E2B86">
        <w:rPr>
          <w:rFonts w:eastAsia="SimSun"/>
        </w:rPr>
        <w:t>-1</w:t>
      </w:r>
      <w:r w:rsidRPr="001E2B86">
        <w:t xml:space="preserve"> [85]</w:t>
      </w:r>
      <w:r w:rsidR="00C6513A" w:rsidRPr="001E2B86">
        <w:rPr>
          <w:rFonts w:eastAsia="SimSun"/>
        </w:rPr>
        <w:t xml:space="preserve"> and TS 38.101-5 [116]</w:t>
      </w:r>
      <w:r w:rsidRPr="001E2B86">
        <w:t>.</w:t>
      </w:r>
    </w:p>
    <w:p w14:paraId="7ABCD7B7" w14:textId="77777777" w:rsidR="00610224" w:rsidRPr="001E2B86" w:rsidRDefault="00610224" w:rsidP="00610224">
      <w:pPr>
        <w:pStyle w:val="TH"/>
      </w:pPr>
      <w:r w:rsidRPr="001E2B86">
        <w:rPr>
          <w:bCs/>
          <w:i/>
          <w:iCs/>
        </w:rPr>
        <w:t xml:space="preserve">FreqBandIndicatorNR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40"/>
      </w:pPr>
      <w:bookmarkStart w:id="11726" w:name="_Toc20487369"/>
      <w:bookmarkStart w:id="11727" w:name="_Toc29342666"/>
      <w:bookmarkStart w:id="11728" w:name="_Toc29343805"/>
      <w:bookmarkStart w:id="11729" w:name="_Toc36567071"/>
      <w:bookmarkStart w:id="11730" w:name="_Toc36810514"/>
      <w:bookmarkStart w:id="11731" w:name="_Toc36846878"/>
      <w:bookmarkStart w:id="11732" w:name="_Toc36939531"/>
      <w:bookmarkStart w:id="11733" w:name="_Toc37082511"/>
      <w:bookmarkStart w:id="11734" w:name="_Toc46481150"/>
      <w:bookmarkStart w:id="11735" w:name="_Toc46482384"/>
      <w:bookmarkStart w:id="11736" w:name="_Toc46483618"/>
      <w:bookmarkStart w:id="11737" w:name="_Toc185640798"/>
      <w:bookmarkStart w:id="11738" w:name="_Toc193474481"/>
      <w:bookmarkStart w:id="11739" w:name="_Toc201562414"/>
      <w:bookmarkStart w:id="11740" w:name="_Toc210248255"/>
      <w:r w:rsidRPr="001E2B86">
        <w:t>–</w:t>
      </w:r>
      <w:r w:rsidRPr="001E2B86">
        <w:tab/>
      </w:r>
      <w:r w:rsidRPr="001E2B86">
        <w:rPr>
          <w:i/>
          <w:noProof/>
        </w:rPr>
        <w:t>MobilityControlInfo</w:t>
      </w:r>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r w:rsidRPr="001E2B86">
        <w:rPr>
          <w:bCs/>
          <w:i/>
          <w:iCs/>
        </w:rPr>
        <w:t xml:space="preserve">MobilityControlInfo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r w:rsidRPr="001E2B86">
        <w:t>MobilityControlInfo ::=</w:t>
      </w:r>
      <w:r w:rsidRPr="001E2B86">
        <w:tab/>
      </w:r>
      <w:r w:rsidRPr="001E2B86">
        <w:tab/>
        <w:t>SEQUENCE {</w:t>
      </w:r>
    </w:p>
    <w:p w14:paraId="173B7B0B" w14:textId="77777777" w:rsidR="009722D5" w:rsidRPr="001E2B86" w:rsidRDefault="009722D5" w:rsidP="009722D5">
      <w:pPr>
        <w:pStyle w:val="PL"/>
        <w:shd w:val="clear" w:color="auto" w:fill="E6E6E6"/>
      </w:pPr>
      <w:r w:rsidRPr="001E2B86">
        <w:tab/>
        <w:t>targetPhysCellId</w:t>
      </w:r>
      <w:r w:rsidRPr="001E2B86">
        <w:tab/>
      </w:r>
      <w:r w:rsidRPr="001E2B86">
        <w:tab/>
      </w:r>
      <w:r w:rsidRPr="001E2B86">
        <w:tab/>
      </w:r>
      <w:r w:rsidRPr="001E2B86">
        <w:tab/>
      </w:r>
      <w:r w:rsidRPr="001E2B86">
        <w:tab/>
        <w:t>PhysCellId,</w:t>
      </w:r>
    </w:p>
    <w:p w14:paraId="5FEC0853"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EUTRA</w:t>
      </w:r>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t>carrierBandwidth</w:t>
      </w:r>
      <w:r w:rsidRPr="001E2B86">
        <w:tab/>
      </w:r>
      <w:r w:rsidRPr="001E2B86">
        <w:tab/>
      </w:r>
      <w:r w:rsidRPr="001E2B86">
        <w:tab/>
      </w:r>
      <w:r w:rsidRPr="001E2B86">
        <w:tab/>
      </w:r>
      <w:r w:rsidRPr="001E2B86">
        <w:tab/>
        <w:t>CarrierBandwidthEUTRA</w:t>
      </w:r>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t>newUE-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w:t>
      </w:r>
    </w:p>
    <w:p w14:paraId="5A71546D" w14:textId="77777777" w:rsidR="009722D5" w:rsidRPr="001E2B86" w:rsidRDefault="009722D5" w:rsidP="009722D5">
      <w:pPr>
        <w:pStyle w:val="PL"/>
        <w:shd w:val="clear" w:color="auto" w:fill="E6E6E6"/>
      </w:pPr>
      <w:r w:rsidRPr="001E2B86">
        <w:tab/>
        <w:t>rach-ConfigDedicated</w:t>
      </w:r>
      <w:r w:rsidRPr="001E2B86">
        <w:tab/>
      </w:r>
      <w:r w:rsidRPr="001E2B86">
        <w:tab/>
      </w:r>
      <w:r w:rsidRPr="001E2B86">
        <w:tab/>
      </w:r>
      <w:r w:rsidRPr="001E2B86">
        <w:tab/>
        <w:t>RACH-ConfigDedicated</w:t>
      </w:r>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t>MobilityControlInfoV2X-r14</w:t>
      </w:r>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keepLWA-Config, sendEndMarker}</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SFNsynced</w:t>
      </w:r>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SFNsynced</w:t>
      </w:r>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t>DAPS-Config-r16</w:t>
      </w:r>
      <w:r w:rsidRPr="001E2B86">
        <w:tab/>
      </w:r>
      <w:r w:rsidRPr="001E2B86">
        <w:tab/>
      </w:r>
      <w:r w:rsidRPr="001E2B86">
        <w:tab/>
      </w:r>
      <w:r w:rsidRPr="001E2B86">
        <w:tab/>
      </w:r>
      <w:r w:rsidRPr="001E2B86">
        <w:tab/>
      </w:r>
      <w:r w:rsidRPr="001E2B86">
        <w:tab/>
        <w:t>OPTIONAL</w:t>
      </w:r>
      <w:r w:rsidRPr="001E2B86">
        <w:tab/>
        <w:t>-- Cond NotFullConfigHO</w:t>
      </w:r>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t>AdditionalSpectrumEmission-</w:t>
      </w:r>
      <w:r w:rsidR="0080664D" w:rsidRPr="001E2B86">
        <w:t>v10l0</w:t>
      </w:r>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Cond SCGEst</w:t>
      </w:r>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ConfigDedicated</w:t>
      </w:r>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r w:rsidRPr="001E2B86">
        <w:t>CarrierBandwidthEUTRA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t>ul-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r w:rsidRPr="001E2B86">
        <w:t>CarrierFreqEUTRA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0EAE6A9E" w14:textId="77777777" w:rsidR="009722D5" w:rsidRPr="001E2B86" w:rsidRDefault="009722D5" w:rsidP="009722D5">
      <w:pPr>
        <w:pStyle w:val="PL"/>
        <w:shd w:val="clear" w:color="auto" w:fill="E6E6E6"/>
      </w:pP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1741" w:name="_MCCTEMPBM_CRPT23360373___4"/>
            <w:r w:rsidRPr="001E2B86">
              <w:rPr>
                <w:b w:val="0"/>
                <w:lang w:eastAsia="en-GB"/>
              </w:rPr>
              <w:t xml:space="preserve">For a UE with no SCells configured for UL in the same band as the PCell, the UE shall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r w:rsidRPr="001E2B86">
              <w:rPr>
                <w:b w:val="0"/>
                <w:i/>
                <w:lang w:eastAsia="en-GB"/>
              </w:rPr>
              <w:t>AdditionalSpectrumEmission</w:t>
            </w:r>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1741"/>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r w:rsidRPr="001E2B86">
              <w:rPr>
                <w:b/>
                <w:i/>
                <w:lang w:eastAsia="en-GB"/>
              </w:rPr>
              <w:t>carrierBandwidth</w:t>
            </w:r>
          </w:p>
          <w:p w14:paraId="349FE916" w14:textId="77777777"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r w:rsidRPr="001E2B86">
              <w:rPr>
                <w:b/>
                <w:bCs/>
                <w:i/>
                <w:iCs/>
                <w:lang w:eastAsia="en-GB"/>
              </w:rPr>
              <w:t>carrierFreq</w:t>
            </w:r>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r w:rsidRPr="001E2B86">
              <w:rPr>
                <w:b/>
                <w:i/>
              </w:rPr>
              <w:t>cbr</w:t>
            </w:r>
            <w:r w:rsidRPr="001E2B86">
              <w:rPr>
                <w:b/>
                <w:i/>
                <w:lang w:eastAsia="en-GB"/>
              </w:rPr>
              <w:t>-</w:t>
            </w:r>
            <w:r w:rsidRPr="001E2B86">
              <w:rPr>
                <w:b/>
                <w:i/>
              </w:rPr>
              <w:t>Mobility</w:t>
            </w:r>
            <w:r w:rsidRPr="001E2B86">
              <w:rPr>
                <w:b/>
                <w:i/>
                <w:lang w:eastAsia="en-GB"/>
              </w:rPr>
              <w:t>TxConfigList</w:t>
            </w:r>
          </w:p>
          <w:p w14:paraId="54C9F942" w14:textId="77777777" w:rsidR="00761062" w:rsidRPr="001E2B86" w:rsidRDefault="00761062" w:rsidP="001459AE">
            <w:pPr>
              <w:pStyle w:val="TAL"/>
              <w:rPr>
                <w:b/>
                <w:bCs/>
                <w:i/>
                <w:iCs/>
                <w:lang w:eastAsia="en-GB"/>
              </w:rPr>
            </w:pPr>
            <w:r w:rsidRPr="001E2B86">
              <w:t>Indicates the list of CBR ranges and the list of PSSCH transmission parameter configurations available to configure congestion control to the UE for V2X sidelink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r w:rsidRPr="001E2B86">
              <w:rPr>
                <w:b/>
                <w:i/>
                <w:lang w:eastAsia="en-GB"/>
              </w:rPr>
              <w:t>cipheringAlgorithmSCG</w:t>
            </w:r>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E-UTRAN includes the field only in case of a handover within the same eNB.</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r w:rsidRPr="001E2B86">
              <w:rPr>
                <w:b/>
                <w:bCs/>
                <w:i/>
                <w:iCs/>
              </w:rPr>
              <w:t>gnss-PositionFixDurationReporting</w:t>
            </w:r>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r w:rsidRPr="001E2B86">
              <w:rPr>
                <w:i/>
              </w:rPr>
              <w:t>RRCConnectionReconfigurationComplete</w:t>
            </w:r>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Cell while </w:t>
            </w:r>
            <w:r w:rsidRPr="001E2B86">
              <w:rPr>
                <w:rFonts w:cs="Arial"/>
                <w:i/>
                <w:szCs w:val="18"/>
              </w:rPr>
              <w:t>rach-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S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SCell while </w:t>
            </w:r>
            <w:r w:rsidRPr="001E2B86">
              <w:rPr>
                <w:rFonts w:cs="Arial"/>
                <w:i/>
                <w:szCs w:val="18"/>
              </w:rPr>
              <w:t>rach-SkipSCG</w:t>
            </w:r>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Indicates the guaranteed power for the source PCell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Indicates the guaranteed power for the target PCell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r w:rsidRPr="001E2B86">
              <w:rPr>
                <w:b/>
                <w:bCs/>
                <w:i/>
                <w:iCs/>
                <w:lang w:eastAsia="en-GB"/>
              </w:rPr>
              <w:t>powerControlMode</w:t>
            </w:r>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This field indicates whether random access procedure for the target PCell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t>rach-SkipSCG</w:t>
            </w:r>
          </w:p>
          <w:p w14:paraId="73F37D16" w14:textId="77777777" w:rsidR="009722D5" w:rsidRPr="001E2B86" w:rsidRDefault="009722D5" w:rsidP="005411BB">
            <w:pPr>
              <w:pStyle w:val="TAL"/>
              <w:rPr>
                <w:b/>
                <w:bCs/>
                <w:i/>
                <w:noProof/>
              </w:rPr>
            </w:pPr>
            <w:r w:rsidRPr="001E2B86">
              <w:rPr>
                <w:rFonts w:cs="Arial"/>
                <w:szCs w:val="18"/>
              </w:rPr>
              <w:t>This field indicates whether random access procedure for the target PSCell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r w:rsidRPr="001E2B86">
              <w:rPr>
                <w:i/>
                <w:iCs/>
              </w:rPr>
              <w:t>MasterInformationBlock</w:t>
            </w:r>
            <w:r w:rsidRPr="001E2B86">
              <w:rPr>
                <w:rFonts w:eastAsia="SimSun"/>
              </w:rPr>
              <w:t xml:space="preserve"> in the </w:t>
            </w:r>
            <w:r w:rsidRPr="001E2B86">
              <w:t xml:space="preserve">target PCell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1742" w:name="_MCCTEMPBM_CRPT23360374___7"/>
            <w:r w:rsidRPr="001E2B86">
              <w:rPr>
                <w:rFonts w:ascii="Arial" w:hAnsi="Arial"/>
                <w:b/>
                <w:bCs/>
                <w:i/>
                <w:noProof/>
                <w:sz w:val="18"/>
              </w:rPr>
              <w:t>targetTA</w:t>
            </w:r>
          </w:p>
          <w:bookmarkEnd w:id="11742"/>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r w:rsidR="004A17EF" w:rsidRPr="001E2B86">
              <w:rPr>
                <w:rFonts w:cs="Arial"/>
                <w:i/>
                <w:szCs w:val="18"/>
              </w:rPr>
              <w:t xml:space="preserve">s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r w:rsidRPr="001E2B86">
              <w:rPr>
                <w:rFonts w:cs="Arial"/>
                <w:i/>
                <w:szCs w:val="18"/>
              </w:rPr>
              <w:t>s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xml:space="preserve">, table 5.6-1.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r w:rsidRPr="001E2B86">
              <w:rPr>
                <w:b/>
                <w:i/>
              </w:rPr>
              <w:t>ul-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r w:rsidRPr="001E2B86">
              <w:rPr>
                <w:b/>
                <w:i/>
              </w:rPr>
              <w:t>ul-SchedInterval</w:t>
            </w:r>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r w:rsidRPr="001E2B86">
              <w:rPr>
                <w:b/>
                <w:i/>
              </w:rPr>
              <w:t>ul-</w:t>
            </w:r>
            <w:r w:rsidR="00162575" w:rsidRPr="001E2B86">
              <w:rPr>
                <w:b/>
                <w:i/>
              </w:rPr>
              <w:t>Start</w:t>
            </w:r>
            <w:r w:rsidRPr="001E2B86">
              <w:rPr>
                <w:b/>
                <w:i/>
              </w:rPr>
              <w:t>Subframe</w:t>
            </w:r>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correponds to subframe number 1 and so on. The subframe indicating a valid uplink grant according to the calculation of UL grant configured by </w:t>
            </w:r>
            <w:r w:rsidRPr="001E2B86">
              <w:rPr>
                <w:i/>
                <w:lang w:eastAsia="en-GB"/>
              </w:rPr>
              <w:t>ul-</w:t>
            </w:r>
            <w:r w:rsidR="00162575" w:rsidRPr="001E2B86">
              <w:rPr>
                <w:i/>
                <w:lang w:eastAsia="en-GB"/>
              </w:rPr>
              <w:t>Start</w:t>
            </w:r>
            <w:r w:rsidRPr="001E2B86">
              <w:rPr>
                <w:i/>
                <w:lang w:eastAsia="en-GB"/>
              </w:rPr>
              <w:t>Subframe</w:t>
            </w:r>
            <w:r w:rsidRPr="001E2B86">
              <w:rPr>
                <w:lang w:eastAsia="en-GB"/>
              </w:rPr>
              <w:t xml:space="preserve"> and </w:t>
            </w:r>
            <w:r w:rsidRPr="001E2B86">
              <w:rPr>
                <w:i/>
                <w:lang w:eastAsia="en-GB"/>
              </w:rPr>
              <w:t>ul-SchedInterval</w:t>
            </w:r>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1E2298E"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77777777" w:rsidR="009722D5" w:rsidRPr="001E2B86" w:rsidRDefault="009722D5" w:rsidP="005411BB">
            <w:pPr>
              <w:pStyle w:val="TAL"/>
              <w:rPr>
                <w:lang w:eastAsia="en-GB"/>
              </w:rPr>
            </w:pPr>
            <w:r w:rsidRPr="001E2B86">
              <w:rPr>
                <w:lang w:eastAsia="en-GB"/>
              </w:rPr>
              <w:t xml:space="preserve">The field is mandatory with default value (the default duplex distance defined for the concerned band, as specified in TS 36.101 [42])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r w:rsidRPr="001E2B86">
              <w:rPr>
                <w:i/>
                <w:lang w:eastAsia="en-GB"/>
              </w:rPr>
              <w:t>fullConfig</w:t>
            </w:r>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r w:rsidRPr="001E2B86">
              <w:rPr>
                <w:i/>
                <w:iCs/>
              </w:rPr>
              <w:t>NotFullConfigHO</w:t>
            </w:r>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r w:rsidRPr="001E2B86">
              <w:rPr>
                <w:i/>
                <w:iCs/>
              </w:rPr>
              <w:t>fullConfig</w:t>
            </w:r>
            <w:r w:rsidRPr="001E2B86">
              <w:t xml:space="preserve"> is not included in the </w:t>
            </w:r>
            <w:r w:rsidRPr="001E2B86">
              <w:rPr>
                <w:i/>
                <w:iCs/>
              </w:rPr>
              <w:t>RRCConnectionReconfiguration</w:t>
            </w:r>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40"/>
      </w:pPr>
      <w:bookmarkStart w:id="11743" w:name="_Toc20487370"/>
      <w:bookmarkStart w:id="11744" w:name="_Toc29342667"/>
      <w:bookmarkStart w:id="11745" w:name="_Toc29343806"/>
      <w:bookmarkStart w:id="11746" w:name="_Toc36567072"/>
      <w:bookmarkStart w:id="11747" w:name="_Toc36810515"/>
      <w:bookmarkStart w:id="11748" w:name="_Toc36846879"/>
      <w:bookmarkStart w:id="11749" w:name="_Toc36939532"/>
      <w:bookmarkStart w:id="11750" w:name="_Toc37082512"/>
      <w:bookmarkStart w:id="11751" w:name="_Toc46481151"/>
      <w:bookmarkStart w:id="11752" w:name="_Toc46482385"/>
      <w:bookmarkStart w:id="11753" w:name="_Toc46483619"/>
      <w:bookmarkStart w:id="11754" w:name="_Toc185640799"/>
      <w:bookmarkStart w:id="11755" w:name="_Toc193474482"/>
      <w:bookmarkStart w:id="11756" w:name="_Toc201562415"/>
      <w:bookmarkStart w:id="11757" w:name="_Toc210248256"/>
      <w:r w:rsidRPr="001E2B86">
        <w:t>–</w:t>
      </w:r>
      <w:r w:rsidRPr="001E2B86">
        <w:tab/>
      </w:r>
      <w:r w:rsidRPr="001E2B86">
        <w:rPr>
          <w:i/>
        </w:rPr>
        <w:t>MobilityParametersCDMA2000 (1xRTT)</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40"/>
        <w:rPr>
          <w:i/>
          <w:noProof/>
        </w:rPr>
      </w:pPr>
      <w:bookmarkStart w:id="11758" w:name="_Toc20487371"/>
      <w:bookmarkStart w:id="11759" w:name="_Toc29342668"/>
      <w:bookmarkStart w:id="11760" w:name="_Toc29343807"/>
      <w:bookmarkStart w:id="11761" w:name="_Toc36567073"/>
      <w:bookmarkStart w:id="11762" w:name="_Toc36810516"/>
      <w:bookmarkStart w:id="11763" w:name="_Toc36846880"/>
      <w:bookmarkStart w:id="11764" w:name="_Toc36939533"/>
      <w:bookmarkStart w:id="11765" w:name="_Toc37082513"/>
      <w:bookmarkStart w:id="11766" w:name="_Toc46481152"/>
      <w:bookmarkStart w:id="11767" w:name="_Toc46482386"/>
      <w:bookmarkStart w:id="11768" w:name="_Toc46483620"/>
      <w:bookmarkStart w:id="11769" w:name="_Toc185640800"/>
      <w:bookmarkStart w:id="11770" w:name="_Toc193474483"/>
      <w:bookmarkStart w:id="11771" w:name="_Toc201562416"/>
      <w:bookmarkStart w:id="11772" w:name="_Toc210248257"/>
      <w:r w:rsidRPr="001E2B86">
        <w:t>–</w:t>
      </w:r>
      <w:r w:rsidRPr="001E2B86">
        <w:tab/>
      </w:r>
      <w:r w:rsidRPr="001E2B86">
        <w:rPr>
          <w:i/>
          <w:noProof/>
        </w:rPr>
        <w:t>MobilityStateParameters</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r w:rsidRPr="001E2B86">
        <w:rPr>
          <w:bCs/>
          <w:i/>
          <w:iCs/>
        </w:rPr>
        <w:t xml:space="preserve">MobilityStateParameters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r w:rsidRPr="001E2B86">
        <w:t>MobilityStateParameters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HystNormal</w:t>
      </w:r>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CellChangeMedium</w:t>
      </w:r>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CellChangeHigh</w:t>
      </w:r>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CellChangeHigh</w:t>
            </w:r>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CellChangeMedium</w:t>
            </w:r>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The duration for evaluating criteria to enter mobility states. Corresponds to T</w:t>
            </w:r>
            <w:r w:rsidRPr="001E2B86">
              <w:rPr>
                <w:vertAlign w:val="subscript"/>
                <w:lang w:eastAsia="en-GB"/>
              </w:rPr>
              <w:t>CRmax</w:t>
            </w:r>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HystNormal</w:t>
            </w:r>
          </w:p>
          <w:p w14:paraId="26436869" w14:textId="77777777" w:rsidR="009722D5" w:rsidRPr="001E2B86" w:rsidRDefault="009722D5" w:rsidP="005411BB">
            <w:pPr>
              <w:pStyle w:val="TAL"/>
              <w:rPr>
                <w:lang w:eastAsia="en-GB"/>
              </w:rPr>
            </w:pPr>
            <w:r w:rsidRPr="001E2B86">
              <w:rPr>
                <w:lang w:eastAsia="en-GB"/>
              </w:rPr>
              <w:t>The additional duration for evaluating criteria to enter normal mobility state. Corresponds to T</w:t>
            </w:r>
            <w:r w:rsidRPr="001E2B86">
              <w:rPr>
                <w:vertAlign w:val="subscript"/>
                <w:lang w:eastAsia="en-GB"/>
              </w:rPr>
              <w:t>CRmaxHyst</w:t>
            </w:r>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40"/>
        <w:rPr>
          <w:i/>
          <w:noProof/>
        </w:rPr>
      </w:pPr>
      <w:bookmarkStart w:id="11773" w:name="_Toc20487372"/>
      <w:bookmarkStart w:id="11774" w:name="_Toc29342669"/>
      <w:bookmarkStart w:id="11775" w:name="_Toc29343808"/>
      <w:bookmarkStart w:id="11776" w:name="_Toc36567074"/>
      <w:bookmarkStart w:id="11777" w:name="_Toc36810517"/>
      <w:bookmarkStart w:id="11778" w:name="_Toc36846881"/>
      <w:bookmarkStart w:id="11779" w:name="_Toc36939534"/>
      <w:bookmarkStart w:id="11780" w:name="_Toc37082514"/>
      <w:bookmarkStart w:id="11781" w:name="_Toc46481153"/>
      <w:bookmarkStart w:id="11782" w:name="_Toc46482387"/>
      <w:bookmarkStart w:id="11783" w:name="_Toc46483621"/>
      <w:bookmarkStart w:id="11784" w:name="_Toc185640801"/>
      <w:bookmarkStart w:id="11785" w:name="_Toc193474484"/>
      <w:bookmarkStart w:id="11786" w:name="_Toc201562417"/>
      <w:bookmarkStart w:id="11787" w:name="_Toc210248258"/>
      <w:r w:rsidRPr="001E2B86">
        <w:t>–</w:t>
      </w:r>
      <w:r w:rsidRPr="001E2B86">
        <w:tab/>
      </w:r>
      <w:r w:rsidRPr="001E2B86">
        <w:rPr>
          <w:i/>
          <w:noProof/>
        </w:rPr>
        <w:t>MultiBandInfoList</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598C079F" w14:textId="77777777" w:rsidR="009722D5" w:rsidRPr="001E2B86" w:rsidRDefault="009722D5" w:rsidP="009722D5">
      <w:pPr>
        <w:pStyle w:val="TH"/>
      </w:pPr>
      <w:r w:rsidRPr="001E2B86">
        <w:rPr>
          <w:bCs/>
          <w:i/>
          <w:iCs/>
        </w:rPr>
        <w:t xml:space="preserve">MultiBandInfoList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r w:rsidRPr="001E2B86">
        <w:t>MultiBandInfoList ::=</w:t>
      </w:r>
      <w:r w:rsidRPr="001E2B86">
        <w:tab/>
        <w:t>SEQUENCE (SIZE (1..maxMultiBands)) OF FreqBandIndicator</w:t>
      </w:r>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r w:rsidR="00AA128E" w:rsidRPr="001E2B86">
        <w:t>NS-PmaxListAerial-r18</w:t>
      </w:r>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40"/>
        <w:rPr>
          <w:bCs/>
        </w:rPr>
      </w:pPr>
      <w:bookmarkStart w:id="11788" w:name="_Toc20487373"/>
      <w:bookmarkStart w:id="11789" w:name="_Toc29342670"/>
      <w:bookmarkStart w:id="11790" w:name="_Toc29343809"/>
      <w:bookmarkStart w:id="11791" w:name="_Toc36567075"/>
      <w:bookmarkStart w:id="11792" w:name="_Toc36810518"/>
      <w:bookmarkStart w:id="11793" w:name="_Toc36846882"/>
      <w:bookmarkStart w:id="11794" w:name="_Toc36939535"/>
      <w:bookmarkStart w:id="11795" w:name="_Toc37082515"/>
      <w:bookmarkStart w:id="11796" w:name="_Toc46481154"/>
      <w:bookmarkStart w:id="11797" w:name="_Toc46482388"/>
      <w:bookmarkStart w:id="11798" w:name="_Toc46483622"/>
      <w:bookmarkStart w:id="11799" w:name="_Toc185640802"/>
      <w:bookmarkStart w:id="11800" w:name="_Toc193474485"/>
      <w:bookmarkStart w:id="11801" w:name="_Toc201562418"/>
      <w:bookmarkStart w:id="11802" w:name="_Toc210248259"/>
      <w:r w:rsidRPr="001E2B86">
        <w:rPr>
          <w:bCs/>
        </w:rPr>
        <w:t>–</w:t>
      </w:r>
      <w:r w:rsidRPr="001E2B86">
        <w:rPr>
          <w:bCs/>
        </w:rPr>
        <w:tab/>
      </w:r>
      <w:r w:rsidRPr="001E2B86">
        <w:rPr>
          <w:bCs/>
          <w:i/>
          <w:noProof/>
        </w:rPr>
        <w:t>MultiFrequencyBandListNR</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r w:rsidRPr="001E2B86">
        <w:rPr>
          <w:bCs/>
          <w:i/>
          <w:iCs/>
        </w:rPr>
        <w:t>MultiFrequencyBandListNR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40"/>
      </w:pPr>
      <w:bookmarkStart w:id="11803" w:name="_Toc20487374"/>
      <w:bookmarkStart w:id="11804" w:name="_Toc29342671"/>
      <w:bookmarkStart w:id="11805" w:name="_Toc29343810"/>
      <w:bookmarkStart w:id="11806" w:name="_Toc36567076"/>
      <w:bookmarkStart w:id="11807" w:name="_Toc36810519"/>
      <w:bookmarkStart w:id="11808" w:name="_Toc36846883"/>
      <w:bookmarkStart w:id="11809" w:name="_Toc36939536"/>
      <w:bookmarkStart w:id="11810" w:name="_Toc37082516"/>
      <w:bookmarkStart w:id="11811" w:name="_Toc46481155"/>
      <w:bookmarkStart w:id="11812" w:name="_Toc46482389"/>
      <w:bookmarkStart w:id="11813" w:name="_Toc46483623"/>
      <w:bookmarkStart w:id="11814" w:name="_Toc185640803"/>
      <w:bookmarkStart w:id="11815" w:name="_Toc193474486"/>
      <w:bookmarkStart w:id="11816" w:name="_Toc201562419"/>
      <w:bookmarkStart w:id="11817" w:name="_Toc210248260"/>
      <w:r w:rsidRPr="001E2B86">
        <w:t>–</w:t>
      </w:r>
      <w:r w:rsidRPr="001E2B86">
        <w:tab/>
      </w:r>
      <w:r w:rsidRPr="001E2B86">
        <w:rPr>
          <w:i/>
        </w:rPr>
        <w:t>NS-PmaxList</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PmaxListAerial</w:t>
      </w:r>
      <w:r w:rsidR="00F648C1" w:rsidRPr="001E2B86">
        <w:rPr>
          <w:noProof/>
        </w:rPr>
        <w:t xml:space="preserve"> is absent, the value indicated by the </w:t>
      </w:r>
      <w:r w:rsidR="00F648C1" w:rsidRPr="001E2B86">
        <w:rPr>
          <w:i/>
          <w:iCs/>
        </w:rPr>
        <w:t>NS-PmaxList</w:t>
      </w:r>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PmaxList</w:t>
      </w:r>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r w:rsidRPr="001E2B86">
        <w:t>AdditionalSpectrumEmission-</w:t>
      </w:r>
      <w:r w:rsidR="0080664D" w:rsidRPr="001E2B86">
        <w:t>v10l0</w:t>
      </w:r>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t>AdditionalSpectrumEmission-r18</w:t>
      </w:r>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40"/>
        <w:rPr>
          <w:i/>
          <w:noProof/>
        </w:rPr>
      </w:pPr>
      <w:bookmarkStart w:id="11818" w:name="_Toc20487375"/>
      <w:bookmarkStart w:id="11819" w:name="_Toc29342672"/>
      <w:bookmarkStart w:id="11820" w:name="_Toc29343811"/>
      <w:bookmarkStart w:id="11821" w:name="_Toc36567077"/>
      <w:bookmarkStart w:id="11822" w:name="_Toc36810520"/>
      <w:bookmarkStart w:id="11823" w:name="_Toc36846884"/>
      <w:bookmarkStart w:id="11824" w:name="_Toc36939537"/>
      <w:bookmarkStart w:id="11825" w:name="_Toc37082517"/>
      <w:bookmarkStart w:id="11826" w:name="_Toc46481156"/>
      <w:bookmarkStart w:id="11827" w:name="_Toc46482390"/>
      <w:bookmarkStart w:id="11828" w:name="_Toc46483624"/>
      <w:bookmarkStart w:id="11829" w:name="_Toc185640804"/>
      <w:bookmarkStart w:id="11830" w:name="_Toc193474487"/>
      <w:bookmarkStart w:id="11831" w:name="_Toc201562420"/>
      <w:bookmarkStart w:id="11832" w:name="_Toc210248261"/>
      <w:r w:rsidRPr="001E2B86">
        <w:rPr>
          <w:i/>
          <w:noProof/>
        </w:rPr>
        <w:t>–</w:t>
      </w:r>
      <w:r w:rsidRPr="001E2B86">
        <w:rPr>
          <w:i/>
          <w:noProof/>
        </w:rPr>
        <w:tab/>
        <w:t>NS-PmaxListNR</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PmaxListNR</w:t>
      </w:r>
      <w:r w:rsidRPr="001E2B86">
        <w:rPr>
          <w:noProof/>
        </w:rPr>
        <w:t xml:space="preserve"> information element</w:t>
      </w:r>
    </w:p>
    <w:p w14:paraId="1E9A899E" w14:textId="77777777" w:rsidR="00955914" w:rsidRPr="001E2B86" w:rsidRDefault="00955914" w:rsidP="005A4F69">
      <w:pPr>
        <w:pStyle w:val="PL"/>
        <w:shd w:val="pct10" w:color="auto" w:fill="auto"/>
        <w:rPr>
          <w:rFonts w:eastAsia="바탕"/>
        </w:rPr>
      </w:pPr>
      <w:r w:rsidRPr="001E2B86">
        <w:rPr>
          <w:rFonts w:eastAsia="바탕"/>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바탕"/>
        </w:rPr>
      </w:pPr>
      <w:r w:rsidRPr="001E2B86">
        <w:rPr>
          <w:rFonts w:eastAsia="바탕"/>
        </w:rPr>
        <w:t>NS-PmaxListNR-r15 ::=</w:t>
      </w:r>
      <w:r w:rsidRPr="001E2B86">
        <w:rPr>
          <w:rFonts w:eastAsia="바탕"/>
        </w:rPr>
        <w:tab/>
      </w:r>
      <w:r w:rsidRPr="001E2B86">
        <w:rPr>
          <w:rFonts w:eastAsia="바탕"/>
        </w:rPr>
        <w:tab/>
      </w:r>
      <w:r w:rsidRPr="001E2B86">
        <w:rPr>
          <w:rFonts w:eastAsia="바탕"/>
        </w:rPr>
        <w:tab/>
      </w:r>
      <w:r w:rsidRPr="001E2B86">
        <w:rPr>
          <w:rFonts w:eastAsia="바탕"/>
        </w:rPr>
        <w:tab/>
        <w:t>SEQUENCE (SIZE (1..8)) OF NS-PmaxValueNR-r15</w:t>
      </w:r>
    </w:p>
    <w:p w14:paraId="0BB60B65" w14:textId="77777777" w:rsidR="00955914" w:rsidRPr="001E2B86" w:rsidRDefault="00955914" w:rsidP="005A4F69">
      <w:pPr>
        <w:pStyle w:val="PL"/>
        <w:shd w:val="pct10" w:color="auto" w:fill="auto"/>
        <w:rPr>
          <w:rFonts w:eastAsia="바탕"/>
        </w:rPr>
      </w:pPr>
    </w:p>
    <w:p w14:paraId="61DFCEF2" w14:textId="77777777" w:rsidR="00955914" w:rsidRPr="001E2B86" w:rsidRDefault="00955914" w:rsidP="005A4F69">
      <w:pPr>
        <w:pStyle w:val="PL"/>
        <w:shd w:val="pct10" w:color="auto" w:fill="auto"/>
        <w:rPr>
          <w:rFonts w:eastAsia="바탕"/>
        </w:rPr>
      </w:pPr>
      <w:r w:rsidRPr="001E2B86">
        <w:rPr>
          <w:rFonts w:eastAsia="바탕"/>
        </w:rPr>
        <w:t>NS-PmaxValueNR-r15 ::=</w:t>
      </w:r>
      <w:r w:rsidRPr="001E2B86">
        <w:rPr>
          <w:rFonts w:eastAsia="바탕"/>
        </w:rPr>
        <w:tab/>
      </w:r>
      <w:r w:rsidRPr="001E2B86">
        <w:rPr>
          <w:rFonts w:eastAsia="바탕"/>
        </w:rPr>
        <w:tab/>
      </w:r>
      <w:r w:rsidRPr="001E2B86">
        <w:rPr>
          <w:rFonts w:eastAsia="바탕"/>
        </w:rPr>
        <w:tab/>
        <w:t>SEQUENCE {</w:t>
      </w:r>
    </w:p>
    <w:p w14:paraId="62130F06" w14:textId="77777777" w:rsidR="00955914" w:rsidRPr="001E2B86" w:rsidRDefault="00955914" w:rsidP="005A4F69">
      <w:pPr>
        <w:pStyle w:val="PL"/>
        <w:shd w:val="pct10" w:color="auto" w:fill="auto"/>
        <w:rPr>
          <w:rFonts w:eastAsia="바탕"/>
        </w:rPr>
      </w:pPr>
      <w:r w:rsidRPr="001E2B86">
        <w:rPr>
          <w:rFonts w:eastAsia="바탕"/>
        </w:rPr>
        <w:tab/>
        <w:t>additional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xml:space="preserve">-- Need </w:t>
      </w:r>
      <w:r w:rsidR="00585C57" w:rsidRPr="001E2B86">
        <w:rPr>
          <w:rFonts w:eastAsia="바탕"/>
        </w:rPr>
        <w:t>O</w:t>
      </w:r>
      <w:r w:rsidRPr="001E2B86">
        <w:rPr>
          <w:rFonts w:eastAsia="바탕"/>
        </w:rPr>
        <w:t>N</w:t>
      </w:r>
    </w:p>
    <w:p w14:paraId="103455B7" w14:textId="77777777" w:rsidR="00955914" w:rsidRPr="001E2B86" w:rsidRDefault="00955914" w:rsidP="005A4F69">
      <w:pPr>
        <w:pStyle w:val="PL"/>
        <w:shd w:val="pct10" w:color="auto" w:fill="auto"/>
        <w:rPr>
          <w:rFonts w:eastAsia="바탕"/>
        </w:rPr>
      </w:pPr>
      <w:r w:rsidRPr="001E2B86">
        <w:rPr>
          <w:rFonts w:eastAsia="바탕"/>
        </w:rPr>
        <w:tab/>
        <w:t>additionalSpectrumEmissionNR-r15</w:t>
      </w:r>
      <w:r w:rsidRPr="001E2B86">
        <w:rPr>
          <w:rFonts w:eastAsia="바탕"/>
        </w:rPr>
        <w:tab/>
      </w:r>
      <w:r w:rsidRPr="001E2B86">
        <w:rPr>
          <w:rFonts w:eastAsia="바탕"/>
        </w:rPr>
        <w:tab/>
        <w:t>AdditionalSpectrumEmissionNR-r15</w:t>
      </w:r>
    </w:p>
    <w:p w14:paraId="42C8FC9C" w14:textId="77777777" w:rsidR="00955914" w:rsidRPr="001E2B86" w:rsidRDefault="00955914" w:rsidP="005A4F69">
      <w:pPr>
        <w:pStyle w:val="PL"/>
        <w:shd w:val="pct10" w:color="auto" w:fill="auto"/>
        <w:rPr>
          <w:rFonts w:eastAsia="바탕"/>
        </w:rPr>
      </w:pPr>
      <w:r w:rsidRPr="001E2B86">
        <w:rPr>
          <w:rFonts w:eastAsia="바탕"/>
        </w:rPr>
        <w:t>}</w:t>
      </w:r>
    </w:p>
    <w:p w14:paraId="36064ADE" w14:textId="77777777" w:rsidR="00126E70" w:rsidRPr="001E2B86" w:rsidRDefault="00126E70" w:rsidP="00126E70">
      <w:pPr>
        <w:pStyle w:val="PL"/>
        <w:shd w:val="pct10" w:color="auto" w:fill="auto"/>
        <w:rPr>
          <w:rFonts w:eastAsia="바탕"/>
        </w:rPr>
      </w:pPr>
    </w:p>
    <w:p w14:paraId="2A72EE35" w14:textId="62B9E6A0" w:rsidR="00126E70" w:rsidRPr="001E2B86" w:rsidRDefault="00126E70" w:rsidP="00126E70">
      <w:pPr>
        <w:pStyle w:val="PL"/>
        <w:shd w:val="pct10" w:color="auto" w:fill="auto"/>
        <w:rPr>
          <w:rFonts w:eastAsia="바탕"/>
        </w:rPr>
      </w:pPr>
      <w:r w:rsidRPr="001E2B86">
        <w:rPr>
          <w:rFonts w:eastAsia="바탕"/>
        </w:rPr>
        <w:t>NS-PmaxListNR-v17</w:t>
      </w:r>
      <w:r w:rsidR="005B2E11" w:rsidRPr="001E2B86">
        <w:rPr>
          <w:rFonts w:eastAsia="바탕"/>
        </w:rPr>
        <w:t>60</w:t>
      </w:r>
      <w:r w:rsidRPr="001E2B86">
        <w:rPr>
          <w:rFonts w:eastAsia="바탕"/>
        </w:rPr>
        <w:t xml:space="preserve"> ::=</w:t>
      </w:r>
      <w:r w:rsidRPr="001E2B86">
        <w:rPr>
          <w:rFonts w:eastAsia="바탕"/>
        </w:rPr>
        <w:tab/>
      </w:r>
      <w:r w:rsidRPr="001E2B86">
        <w:rPr>
          <w:rFonts w:eastAsia="바탕"/>
        </w:rPr>
        <w:tab/>
      </w:r>
      <w:r w:rsidRPr="001E2B86">
        <w:rPr>
          <w:rFonts w:eastAsia="바탕"/>
        </w:rPr>
        <w:tab/>
        <w:t>SEQUENCE (SIZE (1..8)) OF NS-PmaxValueNR-v1760</w:t>
      </w:r>
    </w:p>
    <w:p w14:paraId="44A24AB2" w14:textId="77777777" w:rsidR="00126E70" w:rsidRPr="001E2B86" w:rsidRDefault="00126E70" w:rsidP="00126E70">
      <w:pPr>
        <w:pStyle w:val="PL"/>
        <w:shd w:val="pct10" w:color="auto" w:fill="auto"/>
        <w:rPr>
          <w:rFonts w:eastAsia="바탕"/>
        </w:rPr>
      </w:pPr>
    </w:p>
    <w:p w14:paraId="21187492" w14:textId="10D179F2" w:rsidR="00126E70" w:rsidRPr="001E2B86" w:rsidRDefault="00126E70" w:rsidP="00126E70">
      <w:pPr>
        <w:pStyle w:val="PL"/>
        <w:shd w:val="pct10" w:color="auto" w:fill="auto"/>
        <w:rPr>
          <w:rFonts w:eastAsia="바탕"/>
        </w:rPr>
      </w:pPr>
      <w:r w:rsidRPr="001E2B86">
        <w:rPr>
          <w:rFonts w:eastAsia="바탕"/>
        </w:rPr>
        <w:t>NS-PmaxValueNR-v17</w:t>
      </w:r>
      <w:r w:rsidR="005B2E11" w:rsidRPr="001E2B86">
        <w:rPr>
          <w:rFonts w:eastAsia="바탕"/>
        </w:rPr>
        <w:t>60</w:t>
      </w:r>
      <w:r w:rsidRPr="001E2B86">
        <w:rPr>
          <w:rFonts w:eastAsia="바탕"/>
        </w:rPr>
        <w:t xml:space="preserve"> ::=</w:t>
      </w:r>
      <w:r w:rsidRPr="001E2B86">
        <w:rPr>
          <w:rFonts w:eastAsia="바탕"/>
        </w:rPr>
        <w:tab/>
      </w:r>
      <w:r w:rsidRPr="001E2B86">
        <w:rPr>
          <w:rFonts w:eastAsia="바탕"/>
        </w:rPr>
        <w:tab/>
      </w:r>
      <w:r w:rsidRPr="001E2B86">
        <w:rPr>
          <w:rFonts w:eastAsia="바탕"/>
        </w:rPr>
        <w:tab/>
        <w:t>SEQUENCE {</w:t>
      </w:r>
    </w:p>
    <w:p w14:paraId="423CB9B7" w14:textId="1A5EA216" w:rsidR="00126E70" w:rsidRPr="001E2B86" w:rsidRDefault="00126E70" w:rsidP="00126E70">
      <w:pPr>
        <w:pStyle w:val="PL"/>
        <w:shd w:val="pct10" w:color="auto" w:fill="auto"/>
        <w:rPr>
          <w:rFonts w:eastAsia="바탕"/>
        </w:rPr>
      </w:pPr>
      <w:r w:rsidRPr="001E2B86">
        <w:rPr>
          <w:rFonts w:eastAsia="바탕"/>
        </w:rPr>
        <w:tab/>
        <w:t>additionalSpectrumEmissionNR-v1760</w:t>
      </w:r>
      <w:r w:rsidRPr="001E2B86">
        <w:rPr>
          <w:rFonts w:eastAsia="바탕"/>
        </w:rPr>
        <w:tab/>
        <w:t>AdditionalSpectrumEmissionNR-v1760</w:t>
      </w:r>
      <w:r w:rsidRPr="001E2B86">
        <w:rPr>
          <w:rFonts w:eastAsia="바탕"/>
        </w:rPr>
        <w:tab/>
        <w:t>OPTIONAL</w:t>
      </w:r>
      <w:r w:rsidRPr="001E2B86">
        <w:rPr>
          <w:rFonts w:eastAsia="바탕"/>
        </w:rPr>
        <w:tab/>
        <w:t>-- Need OR</w:t>
      </w:r>
    </w:p>
    <w:p w14:paraId="338FD02D" w14:textId="2EAD6F8F" w:rsidR="00955914" w:rsidRPr="001E2B86" w:rsidRDefault="00126E70" w:rsidP="00126E70">
      <w:pPr>
        <w:pStyle w:val="PL"/>
        <w:shd w:val="pct10" w:color="auto" w:fill="auto"/>
        <w:rPr>
          <w:rFonts w:eastAsia="바탕"/>
        </w:rPr>
      </w:pPr>
      <w:r w:rsidRPr="001E2B86">
        <w:rPr>
          <w:rFonts w:eastAsia="바탕"/>
        </w:rPr>
        <w:t>}</w:t>
      </w:r>
    </w:p>
    <w:p w14:paraId="440C6142" w14:textId="77777777" w:rsidR="00AA128E" w:rsidRPr="001E2B86" w:rsidRDefault="00AA128E" w:rsidP="00AA128E">
      <w:pPr>
        <w:pStyle w:val="PL"/>
        <w:shd w:val="pct10" w:color="auto" w:fill="auto"/>
        <w:rPr>
          <w:rFonts w:eastAsia="바탕"/>
        </w:rPr>
      </w:pPr>
    </w:p>
    <w:p w14:paraId="29FBFC04" w14:textId="7DB73B33" w:rsidR="00AA128E" w:rsidRPr="001E2B86" w:rsidRDefault="00AA128E" w:rsidP="00AA128E">
      <w:pPr>
        <w:pStyle w:val="PL"/>
        <w:shd w:val="pct10" w:color="auto" w:fill="auto"/>
        <w:rPr>
          <w:rFonts w:eastAsia="바탕"/>
        </w:rPr>
      </w:pPr>
      <w:r w:rsidRPr="001E2B86">
        <w:rPr>
          <w:rFonts w:eastAsia="바탕"/>
        </w:rPr>
        <w:t>NS-PmaxListNR-Aerial-r18 ::=</w:t>
      </w:r>
      <w:r w:rsidRPr="001E2B86">
        <w:rPr>
          <w:rFonts w:eastAsia="바탕"/>
        </w:rPr>
        <w:tab/>
      </w:r>
      <w:r w:rsidRPr="001E2B86">
        <w:rPr>
          <w:rFonts w:eastAsia="바탕"/>
        </w:rPr>
        <w:tab/>
        <w:t>SEQUENCE (SIZE (1..8)) OF NS-PmaxValueNR-Aerial-r18</w:t>
      </w:r>
    </w:p>
    <w:p w14:paraId="42FFF387" w14:textId="77777777" w:rsidR="00AA128E" w:rsidRPr="001E2B86" w:rsidRDefault="00AA128E" w:rsidP="00AA128E">
      <w:pPr>
        <w:pStyle w:val="PL"/>
        <w:shd w:val="pct10" w:color="auto" w:fill="auto"/>
        <w:rPr>
          <w:rFonts w:eastAsia="바탕"/>
        </w:rPr>
      </w:pPr>
    </w:p>
    <w:p w14:paraId="702E6638" w14:textId="733CDA43" w:rsidR="00AA128E" w:rsidRPr="001E2B86" w:rsidRDefault="00AA128E" w:rsidP="00AA128E">
      <w:pPr>
        <w:pStyle w:val="PL"/>
        <w:shd w:val="pct10" w:color="auto" w:fill="auto"/>
        <w:rPr>
          <w:rFonts w:eastAsia="바탕"/>
        </w:rPr>
      </w:pPr>
      <w:r w:rsidRPr="001E2B86">
        <w:rPr>
          <w:rFonts w:eastAsia="바탕"/>
        </w:rPr>
        <w:t>NS-PmaxValueNR-Aerial-r18 ::=</w:t>
      </w:r>
      <w:r w:rsidRPr="001E2B86">
        <w:rPr>
          <w:rFonts w:eastAsia="바탕"/>
        </w:rPr>
        <w:tab/>
      </w:r>
      <w:r w:rsidRPr="001E2B86">
        <w:rPr>
          <w:rFonts w:eastAsia="바탕"/>
        </w:rPr>
        <w:tab/>
        <w:t>SEQUENCE {</w:t>
      </w:r>
    </w:p>
    <w:p w14:paraId="3398D4C4" w14:textId="77777777" w:rsidR="00F648C1" w:rsidRPr="001E2B86" w:rsidRDefault="00F648C1" w:rsidP="00F648C1">
      <w:pPr>
        <w:pStyle w:val="PL"/>
        <w:shd w:val="pct10" w:color="auto" w:fill="auto"/>
        <w:rPr>
          <w:rFonts w:eastAsia="바탕"/>
        </w:rPr>
      </w:pPr>
      <w:r w:rsidRPr="001E2B86">
        <w:rPr>
          <w:rFonts w:eastAsia="바탕"/>
        </w:rPr>
        <w:tab/>
        <w:t>additionalPmaxNR-r18</w:t>
      </w:r>
      <w:r w:rsidRPr="001E2B86">
        <w:rPr>
          <w:rFonts w:eastAsia="바탕"/>
        </w:rPr>
        <w:tab/>
      </w:r>
      <w:r w:rsidRPr="001E2B86">
        <w:rPr>
          <w:rFonts w:eastAsia="바탕"/>
        </w:rPr>
        <w:tab/>
      </w:r>
      <w:r w:rsidRPr="001E2B86">
        <w:rPr>
          <w:rFonts w:eastAsia="바탕"/>
        </w:rPr>
        <w:tab/>
      </w:r>
      <w:r w:rsidRPr="001E2B86">
        <w:rPr>
          <w:rFonts w:eastAsia="바탕"/>
        </w:rPr>
        <w:tab/>
        <w:t>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P</w:t>
      </w:r>
    </w:p>
    <w:p w14:paraId="3F146CED" w14:textId="268E48DD" w:rsidR="00AA128E" w:rsidRPr="001E2B86" w:rsidRDefault="00AA128E" w:rsidP="00AA128E">
      <w:pPr>
        <w:pStyle w:val="PL"/>
        <w:shd w:val="pct10" w:color="auto" w:fill="auto"/>
        <w:rPr>
          <w:rFonts w:eastAsia="바탕"/>
        </w:rPr>
      </w:pPr>
      <w:r w:rsidRPr="001E2B86">
        <w:rPr>
          <w:rFonts w:eastAsia="바탕"/>
        </w:rPr>
        <w:tab/>
        <w:t>additionalSpectrumEmissionNR-r18</w:t>
      </w:r>
      <w:r w:rsidRPr="001E2B86">
        <w:rPr>
          <w:rFonts w:eastAsia="바탕"/>
        </w:rPr>
        <w:tab/>
        <w:t>AdditionalSpectrumEmissionNR-r18</w:t>
      </w:r>
      <w:r w:rsidRPr="001E2B86">
        <w:rPr>
          <w:rFonts w:eastAsia="바탕"/>
        </w:rPr>
        <w:tab/>
        <w:t>OPTIONAL</w:t>
      </w:r>
      <w:r w:rsidRPr="001E2B86">
        <w:rPr>
          <w:rFonts w:eastAsia="바탕"/>
        </w:rPr>
        <w:tab/>
        <w:t>-- Need O</w:t>
      </w:r>
      <w:r w:rsidR="00F648C1" w:rsidRPr="001E2B86">
        <w:rPr>
          <w:rFonts w:eastAsia="바탕"/>
        </w:rPr>
        <w:t>P</w:t>
      </w:r>
    </w:p>
    <w:p w14:paraId="407C667C" w14:textId="0DA3A03C" w:rsidR="00126E70" w:rsidRPr="001E2B86" w:rsidRDefault="00AA128E" w:rsidP="00AA128E">
      <w:pPr>
        <w:pStyle w:val="PL"/>
        <w:shd w:val="pct10" w:color="auto" w:fill="auto"/>
        <w:rPr>
          <w:rFonts w:eastAsia="바탕"/>
        </w:rPr>
      </w:pPr>
      <w:r w:rsidRPr="001E2B86">
        <w:rPr>
          <w:rFonts w:eastAsia="바탕"/>
        </w:rPr>
        <w:t>}</w:t>
      </w:r>
    </w:p>
    <w:p w14:paraId="76356509" w14:textId="77777777" w:rsidR="00AA128E" w:rsidRPr="001E2B86" w:rsidRDefault="00AA128E" w:rsidP="00AA128E">
      <w:pPr>
        <w:pStyle w:val="PL"/>
        <w:shd w:val="pct10" w:color="auto" w:fill="auto"/>
        <w:rPr>
          <w:rFonts w:eastAsia="바탕"/>
        </w:rPr>
      </w:pPr>
    </w:p>
    <w:p w14:paraId="2F323094" w14:textId="77777777" w:rsidR="00955914" w:rsidRPr="001E2B86" w:rsidRDefault="00955914" w:rsidP="005A4F69">
      <w:pPr>
        <w:pStyle w:val="PL"/>
        <w:shd w:val="pct10" w:color="auto" w:fill="auto"/>
      </w:pPr>
      <w:r w:rsidRPr="001E2B86">
        <w:rPr>
          <w:rFonts w:eastAsia="바탕"/>
        </w:rPr>
        <w:t>-- ASN1STOP</w:t>
      </w:r>
    </w:p>
    <w:p w14:paraId="337E7CA0" w14:textId="77777777" w:rsidR="00955914" w:rsidRPr="001E2B86" w:rsidRDefault="00955914" w:rsidP="009722D5"/>
    <w:p w14:paraId="167FDE52" w14:textId="77777777" w:rsidR="009722D5" w:rsidRPr="001E2B86" w:rsidRDefault="009722D5" w:rsidP="009722D5">
      <w:pPr>
        <w:pStyle w:val="40"/>
      </w:pPr>
      <w:bookmarkStart w:id="11833" w:name="_Toc20487376"/>
      <w:bookmarkStart w:id="11834" w:name="_Toc29342673"/>
      <w:bookmarkStart w:id="11835" w:name="_Toc29343812"/>
      <w:bookmarkStart w:id="11836" w:name="_Toc36567078"/>
      <w:bookmarkStart w:id="11837" w:name="_Toc36810521"/>
      <w:bookmarkStart w:id="11838" w:name="_Toc36846885"/>
      <w:bookmarkStart w:id="11839" w:name="_Toc36939538"/>
      <w:bookmarkStart w:id="11840" w:name="_Toc37082518"/>
      <w:bookmarkStart w:id="11841" w:name="_Toc46481157"/>
      <w:bookmarkStart w:id="11842" w:name="_Toc46482391"/>
      <w:bookmarkStart w:id="11843" w:name="_Toc46483625"/>
      <w:bookmarkStart w:id="11844" w:name="_Toc185640805"/>
      <w:bookmarkStart w:id="11845" w:name="_Toc193474488"/>
      <w:bookmarkStart w:id="11846" w:name="_Toc201562421"/>
      <w:bookmarkStart w:id="11847" w:name="_Toc210248262"/>
      <w:r w:rsidRPr="001E2B86">
        <w:t>–</w:t>
      </w:r>
      <w:r w:rsidRPr="001E2B86">
        <w:tab/>
      </w:r>
      <w:r w:rsidRPr="001E2B86">
        <w:rPr>
          <w:i/>
          <w:noProof/>
        </w:rPr>
        <w:t>PhysCellId</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r w:rsidRPr="001E2B86">
        <w:rPr>
          <w:bCs/>
          <w:i/>
          <w:iCs/>
        </w:rPr>
        <w:t xml:space="preserve">PhysCellId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r w:rsidRPr="001E2B86">
        <w:t>PhysCellId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40"/>
        <w:rPr>
          <w:i/>
          <w:noProof/>
        </w:rPr>
      </w:pPr>
      <w:bookmarkStart w:id="11848" w:name="_Toc20487379"/>
      <w:bookmarkStart w:id="11849" w:name="_Toc29342676"/>
      <w:bookmarkStart w:id="11850" w:name="_Toc29343815"/>
      <w:bookmarkStart w:id="11851" w:name="_Toc36567081"/>
      <w:bookmarkStart w:id="11852" w:name="_Toc36810524"/>
      <w:bookmarkStart w:id="11853" w:name="_Toc36846886"/>
      <w:bookmarkStart w:id="11854" w:name="_Toc36939539"/>
      <w:bookmarkStart w:id="11855" w:name="_Toc37082519"/>
      <w:bookmarkStart w:id="11856" w:name="_Toc46481158"/>
      <w:bookmarkStart w:id="11857" w:name="_Toc46482392"/>
      <w:bookmarkStart w:id="11858" w:name="_Toc46483626"/>
      <w:bookmarkStart w:id="11859" w:name="_Toc185640806"/>
      <w:bookmarkStart w:id="11860" w:name="_Toc193474489"/>
      <w:bookmarkStart w:id="11861" w:name="_Toc201562422"/>
      <w:bookmarkStart w:id="11862" w:name="_Toc210248263"/>
      <w:r w:rsidRPr="001E2B86">
        <w:t>–</w:t>
      </w:r>
      <w:r w:rsidRPr="001E2B86">
        <w:tab/>
      </w:r>
      <w:r w:rsidRPr="001E2B86">
        <w:rPr>
          <w:i/>
          <w:noProof/>
        </w:rPr>
        <w:t>PhysCellIdCDMA2000</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40"/>
      </w:pPr>
      <w:bookmarkStart w:id="11863" w:name="_Toc20487380"/>
      <w:bookmarkStart w:id="11864" w:name="_Toc29342677"/>
      <w:bookmarkStart w:id="11865" w:name="_Toc29343816"/>
      <w:bookmarkStart w:id="11866" w:name="_Toc36567082"/>
      <w:bookmarkStart w:id="11867" w:name="_Toc36810525"/>
      <w:bookmarkStart w:id="11868" w:name="_Toc36846887"/>
      <w:bookmarkStart w:id="11869" w:name="_Toc36939540"/>
      <w:bookmarkStart w:id="11870" w:name="_Toc37082520"/>
      <w:bookmarkStart w:id="11871" w:name="_Toc46481159"/>
      <w:bookmarkStart w:id="11872" w:name="_Toc46482393"/>
      <w:bookmarkStart w:id="11873" w:name="_Toc46483627"/>
      <w:bookmarkStart w:id="11874" w:name="_Toc185640807"/>
      <w:bookmarkStart w:id="11875" w:name="_Toc193474490"/>
      <w:bookmarkStart w:id="11876" w:name="_Toc201562423"/>
      <w:bookmarkStart w:id="11877" w:name="_Toc210248264"/>
      <w:r w:rsidRPr="001E2B86">
        <w:t>–</w:t>
      </w:r>
      <w:r w:rsidRPr="001E2B86">
        <w:tab/>
      </w:r>
      <w:r w:rsidRPr="001E2B86">
        <w:rPr>
          <w:i/>
          <w:noProof/>
        </w:rPr>
        <w:t>PhysCellIdGERAN</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r w:rsidRPr="001E2B86">
        <w:rPr>
          <w:bCs/>
          <w:i/>
          <w:iCs/>
        </w:rPr>
        <w:t xml:space="preserve">PhysCellIdGERAN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r w:rsidRPr="001E2B86">
        <w:t>PhysCellIdGERAN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t>networkColourCode</w:t>
      </w:r>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t>baseStationColourCode</w:t>
      </w:r>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40"/>
        <w:rPr>
          <w:i/>
          <w:noProof/>
        </w:rPr>
      </w:pPr>
      <w:bookmarkStart w:id="11878" w:name="_Toc20487381"/>
      <w:bookmarkStart w:id="11879" w:name="_Toc29342678"/>
      <w:bookmarkStart w:id="11880" w:name="_Toc29343817"/>
      <w:bookmarkStart w:id="11881" w:name="_Toc36567083"/>
      <w:bookmarkStart w:id="11882" w:name="_Toc36810526"/>
      <w:bookmarkStart w:id="11883" w:name="_Toc36846888"/>
      <w:bookmarkStart w:id="11884" w:name="_Toc36939541"/>
      <w:bookmarkStart w:id="11885" w:name="_Toc37082521"/>
      <w:bookmarkStart w:id="11886" w:name="_Toc46481160"/>
      <w:bookmarkStart w:id="11887" w:name="_Toc46482394"/>
      <w:bookmarkStart w:id="11888" w:name="_Toc46483628"/>
      <w:bookmarkStart w:id="11889" w:name="_Toc185640808"/>
      <w:bookmarkStart w:id="11890" w:name="_Toc193474491"/>
      <w:bookmarkStart w:id="11891" w:name="_Toc201562424"/>
      <w:bookmarkStart w:id="11892" w:name="_Toc210248265"/>
      <w:r w:rsidRPr="001E2B86">
        <w:t>–</w:t>
      </w:r>
      <w:r w:rsidRPr="001E2B86">
        <w:tab/>
      </w:r>
      <w:r w:rsidRPr="001E2B86">
        <w:rPr>
          <w:i/>
          <w:noProof/>
        </w:rPr>
        <w:t>PhysCellIdNR</w:t>
      </w:r>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r w:rsidRPr="001E2B86">
        <w:rPr>
          <w:bCs/>
          <w:i/>
          <w:iCs/>
        </w:rPr>
        <w:t>PhysCellIdNR</w:t>
      </w:r>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40"/>
      </w:pPr>
      <w:bookmarkStart w:id="11893" w:name="_Toc36846889"/>
      <w:bookmarkStart w:id="11894" w:name="_Toc36939542"/>
      <w:bookmarkStart w:id="11895" w:name="_Toc37082522"/>
      <w:bookmarkStart w:id="11896" w:name="_Toc46481161"/>
      <w:bookmarkStart w:id="11897" w:name="_Toc46482395"/>
      <w:bookmarkStart w:id="11898" w:name="_Toc46483629"/>
      <w:bookmarkStart w:id="11899" w:name="_Toc185640809"/>
      <w:bookmarkStart w:id="11900" w:name="_Toc193474492"/>
      <w:bookmarkStart w:id="11901" w:name="_Toc201562425"/>
      <w:bookmarkStart w:id="11902" w:name="_Toc210248266"/>
      <w:r w:rsidRPr="001E2B86">
        <w:t>–</w:t>
      </w:r>
      <w:r w:rsidRPr="001E2B86">
        <w:tab/>
      </w:r>
      <w:r w:rsidRPr="001E2B86">
        <w:rPr>
          <w:i/>
        </w:rPr>
        <w:t>PhysCellIdRange</w:t>
      </w:r>
      <w:bookmarkEnd w:id="11893"/>
      <w:bookmarkEnd w:id="11894"/>
      <w:bookmarkEnd w:id="11895"/>
      <w:bookmarkEnd w:id="11896"/>
      <w:bookmarkEnd w:id="11897"/>
      <w:bookmarkEnd w:id="11898"/>
      <w:bookmarkEnd w:id="11899"/>
      <w:bookmarkEnd w:id="11900"/>
      <w:bookmarkEnd w:id="11901"/>
      <w:bookmarkEnd w:id="11902"/>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r w:rsidRPr="001E2B86">
        <w:rPr>
          <w:i/>
        </w:rPr>
        <w:t>PhysCellIdRange</w:t>
      </w:r>
      <w:r w:rsidRPr="001E2B86">
        <w:rPr>
          <w:iCs/>
        </w:rPr>
        <w:t>, E-UTRAN may configure overlapping ranges of physical cell identities.</w:t>
      </w:r>
    </w:p>
    <w:p w14:paraId="6786858D" w14:textId="77777777" w:rsidR="003208C6" w:rsidRPr="001E2B86" w:rsidRDefault="003208C6" w:rsidP="003208C6">
      <w:pPr>
        <w:pStyle w:val="TH"/>
      </w:pPr>
      <w:r w:rsidRPr="001E2B86">
        <w:rPr>
          <w:bCs/>
          <w:i/>
          <w:iCs/>
        </w:rPr>
        <w:t xml:space="preserve">PhysCellIdRang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r w:rsidRPr="001E2B86">
        <w:t>PhysCellIdRang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40"/>
      </w:pPr>
      <w:bookmarkStart w:id="11903" w:name="_Toc36810527"/>
      <w:bookmarkStart w:id="11904" w:name="_Toc36846890"/>
      <w:bookmarkStart w:id="11905" w:name="_Toc36939543"/>
      <w:bookmarkStart w:id="11906" w:name="_Toc37082523"/>
      <w:bookmarkStart w:id="11907" w:name="_Toc46481162"/>
      <w:bookmarkStart w:id="11908" w:name="_Toc46482396"/>
      <w:bookmarkStart w:id="11909" w:name="_Toc46483630"/>
      <w:bookmarkStart w:id="11910" w:name="_Toc185640810"/>
      <w:bookmarkStart w:id="11911" w:name="_Toc193474493"/>
      <w:bookmarkStart w:id="11912" w:name="_Toc201562426"/>
      <w:bookmarkStart w:id="11913" w:name="_Toc210248267"/>
      <w:r w:rsidRPr="001E2B86">
        <w:t>–</w:t>
      </w:r>
      <w:r w:rsidRPr="001E2B86">
        <w:tab/>
      </w:r>
      <w:r w:rsidRPr="001E2B86">
        <w:rPr>
          <w:i/>
        </w:rPr>
        <w:t>PhysCellIdRangeNR</w:t>
      </w:r>
      <w:bookmarkEnd w:id="11903"/>
      <w:bookmarkEnd w:id="11904"/>
      <w:bookmarkEnd w:id="11905"/>
      <w:bookmarkEnd w:id="11906"/>
      <w:bookmarkEnd w:id="11907"/>
      <w:bookmarkEnd w:id="11908"/>
      <w:bookmarkEnd w:id="11909"/>
      <w:bookmarkEnd w:id="11910"/>
      <w:bookmarkEnd w:id="11911"/>
      <w:bookmarkEnd w:id="11912"/>
      <w:bookmarkEnd w:id="11913"/>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r w:rsidRPr="001E2B86">
        <w:rPr>
          <w:i/>
        </w:rPr>
        <w:t>PhysCellIdRangeNR</w:t>
      </w:r>
      <w:r w:rsidRPr="001E2B86">
        <w:rPr>
          <w:iCs/>
        </w:rPr>
        <w:t>, E-UTRAN may configure overlapping ranges of physical layer identities.</w:t>
      </w:r>
    </w:p>
    <w:p w14:paraId="5DCADF9E" w14:textId="77777777" w:rsidR="005C4197" w:rsidRPr="001E2B86" w:rsidRDefault="005C4197" w:rsidP="005C4197">
      <w:pPr>
        <w:pStyle w:val="TH"/>
      </w:pPr>
      <w:r w:rsidRPr="001E2B86">
        <w:rPr>
          <w:bCs/>
          <w:i/>
          <w:iCs/>
        </w:rPr>
        <w:t xml:space="preserve">PhysCellIdRangeNR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40"/>
        <w:rPr>
          <w:lang w:eastAsia="zh-TW"/>
        </w:rPr>
      </w:pPr>
      <w:bookmarkStart w:id="11914" w:name="_Toc36846891"/>
      <w:bookmarkStart w:id="11915" w:name="_Toc36939544"/>
      <w:bookmarkStart w:id="11916" w:name="_Toc37082524"/>
      <w:bookmarkStart w:id="11917" w:name="_Toc46481163"/>
      <w:bookmarkStart w:id="11918" w:name="_Toc46482397"/>
      <w:bookmarkStart w:id="11919" w:name="_Toc46483631"/>
      <w:bookmarkStart w:id="11920" w:name="_Toc185640811"/>
      <w:bookmarkStart w:id="11921" w:name="_Toc193474494"/>
      <w:bookmarkStart w:id="11922" w:name="_Toc201562427"/>
      <w:bookmarkStart w:id="11923" w:name="_Toc210248268"/>
      <w:r w:rsidRPr="001E2B86">
        <w:t>–</w:t>
      </w:r>
      <w:r w:rsidRPr="001E2B86">
        <w:tab/>
      </w:r>
      <w:r w:rsidRPr="001E2B86">
        <w:rPr>
          <w:i/>
        </w:rPr>
        <w:t>PhysCellIdRangeUTRA</w:t>
      </w:r>
      <w:r w:rsidRPr="001E2B86">
        <w:rPr>
          <w:i/>
          <w:lang w:eastAsia="zh-TW"/>
        </w:rPr>
        <w:t>-FDDList</w:t>
      </w:r>
      <w:bookmarkEnd w:id="11914"/>
      <w:bookmarkEnd w:id="11915"/>
      <w:bookmarkEnd w:id="11916"/>
      <w:bookmarkEnd w:id="11917"/>
      <w:bookmarkEnd w:id="11918"/>
      <w:bookmarkEnd w:id="11919"/>
      <w:bookmarkEnd w:id="11920"/>
      <w:bookmarkEnd w:id="11921"/>
      <w:bookmarkEnd w:id="11922"/>
      <w:bookmarkEnd w:id="11923"/>
    </w:p>
    <w:p w14:paraId="5F3A66B5" w14:textId="77777777" w:rsidR="003208C6" w:rsidRPr="001E2B86" w:rsidRDefault="003208C6" w:rsidP="003208C6">
      <w:pPr>
        <w:keepNext/>
        <w:keepLines/>
        <w:rPr>
          <w:iCs/>
        </w:rPr>
      </w:pPr>
      <w:r w:rsidRPr="001E2B86">
        <w:t xml:space="preserve">The IE </w:t>
      </w:r>
      <w:r w:rsidRPr="001E2B86">
        <w:rPr>
          <w:i/>
          <w:iCs/>
        </w:rPr>
        <w:t>PhysCellIdRangeUTRA-FDDList</w:t>
      </w:r>
      <w:r w:rsidRPr="001E2B86">
        <w:t xml:space="preserve"> is used to encode one or more of </w:t>
      </w:r>
      <w:r w:rsidRPr="001E2B86">
        <w:rPr>
          <w:i/>
          <w:iCs/>
        </w:rPr>
        <w:t>PhysCellIdRangeUTRA-FDD</w:t>
      </w:r>
      <w:r w:rsidRPr="001E2B86">
        <w:t xml:space="preserve">. While the IE </w:t>
      </w:r>
      <w:r w:rsidRPr="001E2B86">
        <w:rPr>
          <w:i/>
          <w:iCs/>
        </w:rPr>
        <w:t xml:space="preserve">PhysCellIdRangeUTRA-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r w:rsidRPr="001E2B86">
        <w:rPr>
          <w:bCs/>
          <w:i/>
          <w:iCs/>
        </w:rPr>
        <w:t>PhysCellIdRangeUTRA-FDDList</w:t>
      </w:r>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t>PhysCellIdUTRA-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r w:rsidRPr="001E2B86">
              <w:rPr>
                <w:lang w:eastAsia="en-GB"/>
              </w:rPr>
              <w:t>rimary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E2B86">
                <w:rPr>
                  <w:iCs/>
                  <w:noProof/>
                  <w:lang w:eastAsia="en-GB"/>
                </w:rPr>
                <w:t>1 in</w:t>
              </w:r>
            </w:smartTag>
            <w:r w:rsidRPr="001E2B86">
              <w:rPr>
                <w:iCs/>
                <w:noProof/>
                <w:lang w:eastAsia="en-GB"/>
              </w:rPr>
              <w:t xml:space="preserve"> case the field is absent, in which case only the p</w:t>
            </w:r>
            <w:r w:rsidRPr="001E2B86">
              <w:rPr>
                <w:lang w:eastAsia="en-GB"/>
              </w:rPr>
              <w:t>rimary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1924" w:name="_Toc20487382"/>
      <w:bookmarkStart w:id="11925" w:name="_Toc29342679"/>
      <w:bookmarkStart w:id="11926" w:name="_Toc29343818"/>
      <w:bookmarkStart w:id="11927" w:name="_Toc36567084"/>
      <w:bookmarkStart w:id="11928" w:name="_Toc36810528"/>
      <w:bookmarkStart w:id="11929" w:name="_Toc36846892"/>
      <w:bookmarkStart w:id="11930" w:name="_Toc36939545"/>
    </w:p>
    <w:p w14:paraId="6B852591" w14:textId="77777777" w:rsidR="009722D5" w:rsidRPr="001E2B86" w:rsidRDefault="009722D5" w:rsidP="009722D5">
      <w:pPr>
        <w:pStyle w:val="40"/>
        <w:rPr>
          <w:i/>
          <w:noProof/>
        </w:rPr>
      </w:pPr>
      <w:bookmarkStart w:id="11931" w:name="_Toc37082525"/>
      <w:bookmarkStart w:id="11932" w:name="_Toc46481164"/>
      <w:bookmarkStart w:id="11933" w:name="_Toc46482398"/>
      <w:bookmarkStart w:id="11934" w:name="_Toc46483632"/>
      <w:bookmarkStart w:id="11935" w:name="_Toc185640812"/>
      <w:bookmarkStart w:id="11936" w:name="_Toc193474495"/>
      <w:bookmarkStart w:id="11937" w:name="_Toc201562428"/>
      <w:bookmarkStart w:id="11938" w:name="_Toc210248269"/>
      <w:r w:rsidRPr="001E2B86">
        <w:t>–</w:t>
      </w:r>
      <w:r w:rsidRPr="001E2B86">
        <w:tab/>
      </w:r>
      <w:r w:rsidRPr="001E2B86">
        <w:rPr>
          <w:i/>
          <w:noProof/>
        </w:rPr>
        <w:t>PhysCellIdUTRA-FDD</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r w:rsidRPr="001E2B86">
        <w:rPr>
          <w:bCs/>
          <w:i/>
          <w:iCs/>
        </w:rPr>
        <w:t>PhysCellIdUTRA-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r w:rsidRPr="001E2B86">
        <w:t>PhysCellIdUTRA-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40"/>
      </w:pPr>
      <w:bookmarkStart w:id="11939" w:name="_Toc20487383"/>
      <w:bookmarkStart w:id="11940" w:name="_Toc29342680"/>
      <w:bookmarkStart w:id="11941" w:name="_Toc29343819"/>
      <w:bookmarkStart w:id="11942" w:name="_Toc36567085"/>
      <w:bookmarkStart w:id="11943" w:name="_Toc36810529"/>
      <w:bookmarkStart w:id="11944" w:name="_Toc36846893"/>
      <w:bookmarkStart w:id="11945" w:name="_Toc36939546"/>
      <w:bookmarkStart w:id="11946" w:name="_Toc37082526"/>
      <w:bookmarkStart w:id="11947" w:name="_Toc46481165"/>
      <w:bookmarkStart w:id="11948" w:name="_Toc46482399"/>
      <w:bookmarkStart w:id="11949" w:name="_Toc46483633"/>
      <w:bookmarkStart w:id="11950" w:name="_Toc185640813"/>
      <w:bookmarkStart w:id="11951" w:name="_Toc193474496"/>
      <w:bookmarkStart w:id="11952" w:name="_Toc201562429"/>
      <w:bookmarkStart w:id="11953" w:name="_Toc210248270"/>
      <w:r w:rsidRPr="001E2B86">
        <w:t>–</w:t>
      </w:r>
      <w:r w:rsidRPr="001E2B86">
        <w:tab/>
      </w:r>
      <w:r w:rsidRPr="001E2B86">
        <w:rPr>
          <w:i/>
          <w:noProof/>
        </w:rPr>
        <w:t>PhysCellIdUTRA-TDD</w:t>
      </w:r>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r w:rsidRPr="001E2B86">
        <w:rPr>
          <w:bCs/>
          <w:i/>
          <w:iCs/>
        </w:rPr>
        <w:t>PhysCellIdUTRA-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r w:rsidRPr="001E2B86">
        <w:t>PhysCellIdUTRA-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40"/>
      </w:pPr>
      <w:bookmarkStart w:id="11954" w:name="_Toc20487384"/>
      <w:bookmarkStart w:id="11955" w:name="_Toc29342681"/>
      <w:bookmarkStart w:id="11956" w:name="_Toc29343820"/>
      <w:bookmarkStart w:id="11957" w:name="_Toc36567086"/>
      <w:bookmarkStart w:id="11958" w:name="_Toc36810530"/>
      <w:bookmarkStart w:id="11959" w:name="_Toc36846894"/>
      <w:bookmarkStart w:id="11960" w:name="_Toc36939547"/>
      <w:bookmarkStart w:id="11961" w:name="_Toc37082527"/>
      <w:bookmarkStart w:id="11962" w:name="_Toc46481166"/>
      <w:bookmarkStart w:id="11963" w:name="_Toc46482400"/>
      <w:bookmarkStart w:id="11964" w:name="_Toc46483634"/>
      <w:bookmarkStart w:id="11965" w:name="_Toc185640814"/>
      <w:bookmarkStart w:id="11966" w:name="_Toc193474497"/>
      <w:bookmarkStart w:id="11967" w:name="_Toc201562430"/>
      <w:bookmarkStart w:id="11968" w:name="_Toc210248271"/>
      <w:r w:rsidRPr="001E2B86">
        <w:t>–</w:t>
      </w:r>
      <w:r w:rsidRPr="001E2B86">
        <w:tab/>
      </w:r>
      <w:r w:rsidRPr="001E2B86">
        <w:rPr>
          <w:i/>
          <w:noProof/>
        </w:rPr>
        <w:t>PLMN-Identity</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t>MCC</w:t>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t>mnc</w:t>
      </w:r>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r w:rsidRPr="001E2B86">
              <w:rPr>
                <w:i/>
                <w:lang w:eastAsia="en-GB"/>
              </w:rPr>
              <w:t>CellGlobalIdEUTRA</w:t>
            </w:r>
            <w:r w:rsidRPr="001E2B86">
              <w:rPr>
                <w:lang w:eastAsia="en-GB"/>
              </w:rPr>
              <w:t xml:space="preserve">, in </w:t>
            </w:r>
            <w:r w:rsidRPr="001E2B86">
              <w:rPr>
                <w:i/>
                <w:lang w:eastAsia="en-GB"/>
              </w:rPr>
              <w:t>CellGlobalIdUTRA,</w:t>
            </w:r>
            <w:r w:rsidRPr="001E2B86">
              <w:rPr>
                <w:lang w:eastAsia="en-GB"/>
              </w:rPr>
              <w:t xml:space="preserve"> in </w:t>
            </w:r>
            <w:r w:rsidRPr="001E2B86">
              <w:rPr>
                <w:i/>
                <w:lang w:eastAsia="en-GB"/>
              </w:rPr>
              <w:t>CellGlobalIdGERAN</w:t>
            </w:r>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r w:rsidRPr="001E2B86">
              <w:rPr>
                <w:i/>
                <w:iCs/>
                <w:noProof/>
                <w:lang w:eastAsia="en-GB"/>
              </w:rPr>
              <w:t>IdentityList</w:t>
            </w:r>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40"/>
      </w:pPr>
      <w:bookmarkStart w:id="11969" w:name="_Toc20487385"/>
      <w:bookmarkStart w:id="11970" w:name="_Toc29342682"/>
      <w:bookmarkStart w:id="11971" w:name="_Toc29343821"/>
      <w:bookmarkStart w:id="11972" w:name="_Toc36567087"/>
      <w:bookmarkStart w:id="11973" w:name="_Toc36810531"/>
      <w:bookmarkStart w:id="11974" w:name="_Toc36846895"/>
      <w:bookmarkStart w:id="11975" w:name="_Toc36939548"/>
      <w:bookmarkStart w:id="11976" w:name="_Toc37082528"/>
      <w:bookmarkStart w:id="11977" w:name="_Toc46481167"/>
      <w:bookmarkStart w:id="11978" w:name="_Toc46482401"/>
      <w:bookmarkStart w:id="11979" w:name="_Toc46483635"/>
      <w:bookmarkStart w:id="11980" w:name="_Toc185640815"/>
      <w:bookmarkStart w:id="11981" w:name="_Toc193474498"/>
      <w:bookmarkStart w:id="11982" w:name="_Toc201562431"/>
      <w:bookmarkStart w:id="11983" w:name="_Toc210248272"/>
      <w:r w:rsidRPr="001E2B86">
        <w:t>–</w:t>
      </w:r>
      <w:r w:rsidRPr="001E2B86">
        <w:tab/>
      </w:r>
      <w:r w:rsidRPr="001E2B86">
        <w:rPr>
          <w:i/>
          <w:noProof/>
        </w:rPr>
        <w:t>PLMN-IdentityList3</w:t>
      </w:r>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40"/>
        <w:rPr>
          <w:i/>
          <w:noProof/>
        </w:rPr>
      </w:pPr>
      <w:bookmarkStart w:id="11984" w:name="_Toc20487386"/>
      <w:bookmarkStart w:id="11985" w:name="_Toc29342683"/>
      <w:bookmarkStart w:id="11986" w:name="_Toc29343822"/>
      <w:bookmarkStart w:id="11987" w:name="_Toc36567088"/>
      <w:bookmarkStart w:id="11988" w:name="_Toc36810532"/>
      <w:bookmarkStart w:id="11989" w:name="_Toc36846896"/>
      <w:bookmarkStart w:id="11990" w:name="_Toc36939549"/>
      <w:bookmarkStart w:id="11991" w:name="_Toc37082529"/>
      <w:bookmarkStart w:id="11992" w:name="_Toc46481168"/>
      <w:bookmarkStart w:id="11993" w:name="_Toc46482402"/>
      <w:bookmarkStart w:id="11994" w:name="_Toc46483636"/>
      <w:bookmarkStart w:id="11995" w:name="_Toc185640816"/>
      <w:bookmarkStart w:id="11996" w:name="_Toc193474499"/>
      <w:bookmarkStart w:id="11997" w:name="_Toc201562432"/>
      <w:bookmarkStart w:id="11998" w:name="_Toc210248273"/>
      <w:r w:rsidRPr="001E2B86">
        <w:rPr>
          <w:i/>
          <w:noProof/>
        </w:rPr>
        <w:t>–</w:t>
      </w:r>
      <w:r w:rsidRPr="001E2B86">
        <w:rPr>
          <w:i/>
          <w:noProof/>
        </w:rPr>
        <w:tab/>
        <w:t>PmaxNR</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r w:rsidRPr="001E2B86">
        <w:rPr>
          <w:bCs/>
          <w:i/>
          <w:iCs/>
        </w:rPr>
        <w:t>PmaxNR</w:t>
      </w:r>
      <w:r w:rsidRPr="001E2B86">
        <w:rPr>
          <w:noProof/>
        </w:rPr>
        <w:t xml:space="preserve"> information element</w:t>
      </w:r>
    </w:p>
    <w:p w14:paraId="02F54E2C" w14:textId="77777777" w:rsidR="00955914" w:rsidRPr="001E2B86" w:rsidRDefault="00955914" w:rsidP="00C302FE">
      <w:pPr>
        <w:pStyle w:val="PL"/>
        <w:shd w:val="clear" w:color="auto" w:fill="E6E6E6"/>
        <w:rPr>
          <w:rFonts w:eastAsia="바탕"/>
        </w:rPr>
      </w:pPr>
      <w:r w:rsidRPr="001E2B86">
        <w:rPr>
          <w:rFonts w:eastAsia="바탕"/>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바탕"/>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바탕"/>
        </w:rPr>
      </w:pPr>
    </w:p>
    <w:p w14:paraId="0C48B3AF" w14:textId="77777777" w:rsidR="00955914" w:rsidRPr="001E2B86" w:rsidRDefault="00955914" w:rsidP="00C302FE">
      <w:pPr>
        <w:pStyle w:val="PL"/>
        <w:shd w:val="clear" w:color="auto" w:fill="E6E6E6"/>
      </w:pPr>
      <w:r w:rsidRPr="001E2B86">
        <w:rPr>
          <w:rFonts w:eastAsia="바탕"/>
        </w:rPr>
        <w:t>-- ASN1STOP</w:t>
      </w:r>
    </w:p>
    <w:p w14:paraId="5C21FFBD" w14:textId="77777777" w:rsidR="00955914" w:rsidRPr="001E2B86" w:rsidRDefault="00955914" w:rsidP="009722D5"/>
    <w:p w14:paraId="1F5CD439" w14:textId="77777777" w:rsidR="009722D5" w:rsidRPr="001E2B86" w:rsidRDefault="009722D5" w:rsidP="009722D5">
      <w:pPr>
        <w:pStyle w:val="40"/>
      </w:pPr>
      <w:bookmarkStart w:id="11999" w:name="_Toc20487387"/>
      <w:bookmarkStart w:id="12000" w:name="_Toc29342684"/>
      <w:bookmarkStart w:id="12001" w:name="_Toc29343823"/>
      <w:bookmarkStart w:id="12002" w:name="_Toc36567089"/>
      <w:bookmarkStart w:id="12003" w:name="_Toc36810533"/>
      <w:bookmarkStart w:id="12004" w:name="_Toc36846897"/>
      <w:bookmarkStart w:id="12005" w:name="_Toc36939550"/>
      <w:bookmarkStart w:id="12006" w:name="_Toc37082530"/>
      <w:bookmarkStart w:id="12007" w:name="_Toc46481169"/>
      <w:bookmarkStart w:id="12008" w:name="_Toc46482403"/>
      <w:bookmarkStart w:id="12009" w:name="_Toc46483637"/>
      <w:bookmarkStart w:id="12010" w:name="_Toc185640817"/>
      <w:bookmarkStart w:id="12011" w:name="_Toc193474500"/>
      <w:bookmarkStart w:id="12012" w:name="_Toc201562433"/>
      <w:bookmarkStart w:id="12013" w:name="_Toc210248274"/>
      <w:r w:rsidRPr="001E2B86">
        <w:t>–</w:t>
      </w:r>
      <w:r w:rsidRPr="001E2B86">
        <w:tab/>
      </w:r>
      <w:r w:rsidRPr="001E2B86">
        <w:rPr>
          <w:i/>
        </w:rPr>
        <w:t>PreRegistrationInfoHRPD</w:t>
      </w:r>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r w:rsidRPr="001E2B86">
        <w:t>PreRegistrationInfoHRPD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t>preRegistrationAllowed</w:t>
      </w:r>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t>preRegistrationZoneId</w:t>
      </w:r>
      <w:r w:rsidRPr="001E2B86">
        <w:tab/>
      </w:r>
      <w:r w:rsidRPr="001E2B86">
        <w:tab/>
      </w:r>
      <w:r w:rsidRPr="001E2B86">
        <w:tab/>
      </w:r>
      <w:r w:rsidRPr="001E2B86">
        <w:tab/>
        <w:t>PreRegistrationZoneIdHRPD</w:t>
      </w:r>
      <w:r w:rsidRPr="001E2B86">
        <w:tab/>
        <w:t>OPTIONAL, -- cond PreRegAllowed</w:t>
      </w:r>
    </w:p>
    <w:p w14:paraId="2A5CFF5E" w14:textId="77777777" w:rsidR="009722D5" w:rsidRPr="001E2B86" w:rsidRDefault="009722D5" w:rsidP="009722D5">
      <w:pPr>
        <w:pStyle w:val="PL"/>
        <w:shd w:val="clear" w:color="auto" w:fill="E6E6E6"/>
      </w:pPr>
      <w:r w:rsidRPr="001E2B86">
        <w:tab/>
        <w:t>secondaryPreRegistrationZoneIdList</w:t>
      </w:r>
      <w:r w:rsidRPr="001E2B86">
        <w:tab/>
        <w:t>SecondaryPreRegistrationZoneIdListHRPD</w:t>
      </w:r>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r w:rsidRPr="001E2B86">
        <w:t>SecondaryPreRegistrationZoneIdListHRPD ::=</w:t>
      </w:r>
      <w:r w:rsidRPr="001E2B86">
        <w:tab/>
        <w:t>SEQUENCE (SIZE (1..2)) OF PreRegistrationZoneIdHRPD</w:t>
      </w:r>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r w:rsidRPr="001E2B86">
        <w:t>PreRegistrationZoneIdHRPD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SimSun"/>
                <w:kern w:val="2"/>
                <w:lang w:eastAsia="en-GB"/>
              </w:rPr>
            </w:pPr>
            <w:r w:rsidRPr="001E2B86">
              <w:rPr>
                <w:rFonts w:eastAsia="SimSun"/>
                <w:i/>
                <w:iCs/>
                <w:noProof/>
                <w:kern w:val="2"/>
                <w:lang w:eastAsia="en-GB"/>
              </w:rPr>
              <w:t>PreRegistrationInfoHRPD</w:t>
            </w:r>
            <w:r w:rsidRPr="001E2B86">
              <w:rPr>
                <w:rFonts w:eastAsia="SimSun"/>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SimSun"/>
                <w:b/>
                <w:i/>
                <w:noProof/>
                <w:kern w:val="2"/>
                <w:lang w:eastAsia="en-GB"/>
              </w:rPr>
            </w:pPr>
            <w:bookmarkStart w:id="12014" w:name="_MCCTEMPBM_CRPT23360375___4" w:colFirst="0" w:colLast="0"/>
            <w:r w:rsidRPr="001E2B86">
              <w:rPr>
                <w:rFonts w:eastAsia="SimSun"/>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UE indicates that a UE shall perform a CDMA2000 HRPD pre-registration if the UE does not have a valid / current pre-registration</w:t>
            </w:r>
            <w:r w:rsidRPr="001E2B86">
              <w:rPr>
                <w:rFonts w:ascii="Times New Roman" w:eastAsia="SimSun" w:hAnsi="Times New Roman"/>
                <w:kern w:val="2"/>
                <w:lang w:eastAsia="en-GB"/>
              </w:rPr>
              <w:t xml:space="preserve">. </w:t>
            </w:r>
            <w:r w:rsidRPr="001E2B86">
              <w:rPr>
                <w:rFonts w:eastAsia="SimSun"/>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SimSun"/>
                <w:b/>
                <w:i/>
                <w:noProof/>
                <w:kern w:val="2"/>
                <w:lang w:eastAsia="en-GB"/>
              </w:rPr>
            </w:pPr>
            <w:bookmarkStart w:id="12015" w:name="_MCCTEMPBM_CRPT23360376___4" w:colFirst="0" w:colLast="0"/>
            <w:bookmarkEnd w:id="12014"/>
            <w:r w:rsidRPr="001E2B86">
              <w:rPr>
                <w:rFonts w:eastAsia="SimSun"/>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SimSun"/>
                <w:b/>
                <w:i/>
                <w:noProof/>
                <w:kern w:val="2"/>
                <w:lang w:eastAsia="en-GB"/>
              </w:rPr>
            </w:pPr>
            <w:bookmarkStart w:id="12016" w:name="_MCCTEMPBM_CRPT23360377___4" w:colFirst="0" w:colLast="0"/>
            <w:bookmarkEnd w:id="12015"/>
            <w:r w:rsidRPr="001E2B86">
              <w:rPr>
                <w:rFonts w:eastAsia="SimSun"/>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2016"/>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1D7AF21C"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SimSun"/>
                <w:i/>
                <w:noProof/>
                <w:kern w:val="2"/>
                <w:lang w:eastAsia="en-GB"/>
              </w:rPr>
            </w:pPr>
            <w:r w:rsidRPr="001E2B86">
              <w:rPr>
                <w:rFonts w:eastAsia="SimSun"/>
                <w:i/>
                <w:noProof/>
                <w:kern w:val="2"/>
                <w:lang w:eastAsia="en-GB"/>
              </w:rPr>
              <w:t>PreRegAllowed</w:t>
            </w:r>
          </w:p>
        </w:tc>
        <w:tc>
          <w:tcPr>
            <w:tcW w:w="7371" w:type="dxa"/>
          </w:tcPr>
          <w:p w14:paraId="1F5BC276" w14:textId="77777777" w:rsidR="009722D5" w:rsidRPr="001E2B86" w:rsidRDefault="009722D5" w:rsidP="005411BB">
            <w:pPr>
              <w:pStyle w:val="TAL"/>
              <w:rPr>
                <w:rFonts w:eastAsia="SimSun"/>
                <w:kern w:val="2"/>
                <w:lang w:eastAsia="en-GB"/>
              </w:rPr>
            </w:pPr>
            <w:r w:rsidRPr="001E2B86">
              <w:rPr>
                <w:rFonts w:eastAsia="SimSun"/>
                <w:noProof/>
                <w:kern w:val="2"/>
                <w:lang w:eastAsia="en-GB"/>
              </w:rPr>
              <w:t>The field is mandatory in case the</w:t>
            </w:r>
            <w:r w:rsidRPr="001E2B86">
              <w:rPr>
                <w:rFonts w:eastAsia="SimSun"/>
                <w:i/>
                <w:noProof/>
                <w:kern w:val="2"/>
                <w:lang w:eastAsia="en-GB"/>
              </w:rPr>
              <w:t xml:space="preserve"> preRegistrationAllowed </w:t>
            </w:r>
            <w:r w:rsidRPr="001E2B86">
              <w:rPr>
                <w:rFonts w:eastAsia="SimSun"/>
                <w:noProof/>
                <w:kern w:val="2"/>
                <w:lang w:eastAsia="en-GB"/>
              </w:rPr>
              <w:t>is set to</w:t>
            </w:r>
            <w:r w:rsidRPr="001E2B86">
              <w:rPr>
                <w:rFonts w:eastAsia="SimSun"/>
                <w:i/>
                <w:noProof/>
                <w:kern w:val="2"/>
                <w:lang w:eastAsia="en-GB"/>
              </w:rPr>
              <w:t xml:space="preserve"> true. </w:t>
            </w:r>
            <w:r w:rsidRPr="001E2B86">
              <w:rPr>
                <w:rFonts w:eastAsia="SimSun"/>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40"/>
      </w:pPr>
      <w:bookmarkStart w:id="12017" w:name="_Toc20487388"/>
      <w:bookmarkStart w:id="12018" w:name="_Toc29342685"/>
      <w:bookmarkStart w:id="12019" w:name="_Toc29343824"/>
      <w:bookmarkStart w:id="12020" w:name="_Toc36567090"/>
      <w:bookmarkStart w:id="12021" w:name="_Toc36810534"/>
      <w:bookmarkStart w:id="12022" w:name="_Toc36846898"/>
      <w:bookmarkStart w:id="12023" w:name="_Toc36939551"/>
      <w:bookmarkStart w:id="12024" w:name="_Toc37082531"/>
      <w:bookmarkStart w:id="12025" w:name="_Toc46481170"/>
      <w:bookmarkStart w:id="12026" w:name="_Toc46482404"/>
      <w:bookmarkStart w:id="12027" w:name="_Toc46483638"/>
      <w:bookmarkStart w:id="12028" w:name="_Toc185640818"/>
      <w:bookmarkStart w:id="12029" w:name="_Toc193474501"/>
      <w:bookmarkStart w:id="12030" w:name="_Toc201562434"/>
      <w:bookmarkStart w:id="12031" w:name="_Toc210248275"/>
      <w:r w:rsidRPr="001E2B86">
        <w:t>–</w:t>
      </w:r>
      <w:r w:rsidRPr="001E2B86">
        <w:tab/>
      </w:r>
      <w:r w:rsidRPr="001E2B86">
        <w:rPr>
          <w:i/>
        </w:rPr>
        <w:t>Q-QualMin</w:t>
      </w:r>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Q</w:t>
      </w:r>
      <w:r w:rsidRPr="001E2B86">
        <w:rPr>
          <w:vertAlign w:val="subscript"/>
        </w:rPr>
        <w:t>qualmin</w:t>
      </w:r>
      <w:r w:rsidRPr="001E2B86">
        <w:t xml:space="preserve"> in TS 36.304 [4]. Actual value Q</w:t>
      </w:r>
      <w:r w:rsidRPr="001E2B86">
        <w:rPr>
          <w:vertAlign w:val="subscript"/>
        </w:rPr>
        <w:t>qualmin</w:t>
      </w:r>
      <w:r w:rsidRPr="001E2B86">
        <w:t xml:space="preserve"> = field value [dB].</w:t>
      </w:r>
    </w:p>
    <w:p w14:paraId="4BAE3ECB" w14:textId="77777777" w:rsidR="009722D5" w:rsidRPr="001E2B86" w:rsidRDefault="009722D5" w:rsidP="009722D5">
      <w:pPr>
        <w:pStyle w:val="TH"/>
      </w:pPr>
      <w:r w:rsidRPr="001E2B86">
        <w:rPr>
          <w:bCs/>
          <w:i/>
          <w:iCs/>
        </w:rPr>
        <w:t>Q-QualMin</w:t>
      </w:r>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40"/>
      </w:pPr>
      <w:bookmarkStart w:id="12032" w:name="_Toc20487389"/>
      <w:bookmarkStart w:id="12033" w:name="_Toc29342686"/>
      <w:bookmarkStart w:id="12034" w:name="_Toc29343825"/>
      <w:bookmarkStart w:id="12035" w:name="_Toc36567091"/>
      <w:bookmarkStart w:id="12036" w:name="_Toc36810535"/>
      <w:bookmarkStart w:id="12037" w:name="_Toc36846899"/>
      <w:bookmarkStart w:id="12038" w:name="_Toc36939552"/>
      <w:bookmarkStart w:id="12039" w:name="_Toc37082532"/>
      <w:bookmarkStart w:id="12040" w:name="_Toc46481171"/>
      <w:bookmarkStart w:id="12041" w:name="_Toc46482405"/>
      <w:bookmarkStart w:id="12042" w:name="_Toc46483639"/>
      <w:bookmarkStart w:id="12043" w:name="_Toc185640819"/>
      <w:bookmarkStart w:id="12044" w:name="_Toc193474502"/>
      <w:bookmarkStart w:id="12045" w:name="_Toc201562435"/>
      <w:bookmarkStart w:id="12046" w:name="_Toc210248276"/>
      <w:r w:rsidRPr="001E2B86">
        <w:t>–</w:t>
      </w:r>
      <w:r w:rsidRPr="001E2B86">
        <w:tab/>
      </w:r>
      <w:r w:rsidRPr="001E2B86">
        <w:rPr>
          <w:i/>
        </w:rPr>
        <w:t>Q-RxLevMin</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Q</w:t>
      </w:r>
      <w:r w:rsidRPr="001E2B86">
        <w:rPr>
          <w:vertAlign w:val="subscript"/>
        </w:rPr>
        <w:t>rxlevmin</w:t>
      </w:r>
      <w:r w:rsidRPr="001E2B86">
        <w:t xml:space="preserve"> in TS 36.304 [4]. Actual value Q</w:t>
      </w:r>
      <w:r w:rsidRPr="001E2B86">
        <w:rPr>
          <w:vertAlign w:val="subscript"/>
        </w:rPr>
        <w:t>rxlevmin</w:t>
      </w:r>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047" w:name="_MCCTEMPBM_CRPT23360378___4"/>
      <w:r w:rsidRPr="001E2B86">
        <w:tab/>
      </w:r>
      <w:r w:rsidRPr="001E2B86">
        <w:tab/>
      </w:r>
      <w:r w:rsidRPr="001E2B86">
        <w:rPr>
          <w:i/>
        </w:rPr>
        <w:t>Q-RxLevMin</w:t>
      </w:r>
      <w:r w:rsidRPr="001E2B86">
        <w:t xml:space="preserve"> information element</w:t>
      </w:r>
    </w:p>
    <w:bookmarkEnd w:id="12047"/>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RxLevMin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40"/>
      </w:pPr>
      <w:bookmarkStart w:id="12048" w:name="_Toc20487390"/>
      <w:bookmarkStart w:id="12049" w:name="_Toc29342687"/>
      <w:bookmarkStart w:id="12050" w:name="_Toc29343826"/>
      <w:bookmarkStart w:id="12051" w:name="_Toc36567092"/>
      <w:bookmarkStart w:id="12052" w:name="_Toc36810536"/>
      <w:bookmarkStart w:id="12053" w:name="_Toc36846900"/>
      <w:bookmarkStart w:id="12054" w:name="_Toc36939553"/>
      <w:bookmarkStart w:id="12055" w:name="_Toc37082533"/>
      <w:bookmarkStart w:id="12056" w:name="_Toc46481172"/>
      <w:bookmarkStart w:id="12057" w:name="_Toc46482406"/>
      <w:bookmarkStart w:id="12058" w:name="_Toc46483640"/>
      <w:bookmarkStart w:id="12059" w:name="_Toc185640820"/>
      <w:bookmarkStart w:id="12060" w:name="_Toc193474503"/>
      <w:bookmarkStart w:id="12061" w:name="_Toc201562436"/>
      <w:bookmarkStart w:id="12062" w:name="_Toc210248277"/>
      <w:r w:rsidRPr="001E2B86">
        <w:t>–</w:t>
      </w:r>
      <w:r w:rsidRPr="001E2B86">
        <w:tab/>
      </w:r>
      <w:r w:rsidRPr="001E2B86">
        <w:rPr>
          <w:i/>
        </w:rPr>
        <w:t>Q-OffsetRange</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E2B86" w:rsidRDefault="009722D5" w:rsidP="009722D5">
      <w:pPr>
        <w:pStyle w:val="TH"/>
      </w:pPr>
      <w:r w:rsidRPr="001E2B86">
        <w:rPr>
          <w:bCs/>
          <w:i/>
          <w:iCs/>
        </w:rPr>
        <w:t>Q-OffsetRange</w:t>
      </w:r>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OffsetRang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40"/>
      </w:pPr>
      <w:bookmarkStart w:id="12063" w:name="_Toc20487391"/>
      <w:bookmarkStart w:id="12064" w:name="_Toc29342688"/>
      <w:bookmarkStart w:id="12065" w:name="_Toc29343827"/>
      <w:bookmarkStart w:id="12066" w:name="_Toc36567093"/>
      <w:bookmarkStart w:id="12067" w:name="_Toc36810537"/>
      <w:bookmarkStart w:id="12068" w:name="_Toc36846901"/>
      <w:bookmarkStart w:id="12069" w:name="_Toc36939554"/>
      <w:bookmarkStart w:id="12070" w:name="_Toc37082534"/>
      <w:bookmarkStart w:id="12071" w:name="_Toc46481173"/>
      <w:bookmarkStart w:id="12072" w:name="_Toc46482407"/>
      <w:bookmarkStart w:id="12073" w:name="_Toc46483641"/>
      <w:bookmarkStart w:id="12074" w:name="_Toc185640821"/>
      <w:bookmarkStart w:id="12075" w:name="_Toc193474504"/>
      <w:bookmarkStart w:id="12076" w:name="_Toc201562437"/>
      <w:bookmarkStart w:id="12077" w:name="_Toc210248278"/>
      <w:r w:rsidRPr="001E2B86">
        <w:t>–</w:t>
      </w:r>
      <w:r w:rsidRPr="001E2B86">
        <w:tab/>
      </w:r>
      <w:r w:rsidRPr="001E2B86">
        <w:rPr>
          <w:i/>
        </w:rPr>
        <w:t>Q-OffsetRangeInterRAT</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dB.</w:t>
      </w:r>
    </w:p>
    <w:p w14:paraId="07E8D558" w14:textId="77777777" w:rsidR="009722D5" w:rsidRPr="001E2B86" w:rsidRDefault="009722D5" w:rsidP="009722D5">
      <w:pPr>
        <w:pStyle w:val="TH"/>
      </w:pPr>
      <w:r w:rsidRPr="001E2B86">
        <w:rPr>
          <w:bCs/>
          <w:i/>
          <w:iCs/>
        </w:rPr>
        <w:t>Q-OffsetRangeInterRAT</w:t>
      </w:r>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OffsetRangeInterRAT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40"/>
      </w:pPr>
      <w:bookmarkStart w:id="12078" w:name="_Toc20487392"/>
      <w:bookmarkStart w:id="12079" w:name="_Toc29342689"/>
      <w:bookmarkStart w:id="12080" w:name="_Toc29343828"/>
      <w:bookmarkStart w:id="12081" w:name="_Toc36567094"/>
      <w:bookmarkStart w:id="12082" w:name="_Toc36810538"/>
      <w:bookmarkStart w:id="12083" w:name="_Toc36846902"/>
      <w:bookmarkStart w:id="12084" w:name="_Toc36939555"/>
      <w:bookmarkStart w:id="12085" w:name="_Toc37082535"/>
      <w:bookmarkStart w:id="12086" w:name="_Toc46481174"/>
      <w:bookmarkStart w:id="12087" w:name="_Toc46482408"/>
      <w:bookmarkStart w:id="12088" w:name="_Toc46483642"/>
      <w:bookmarkStart w:id="12089" w:name="_Toc185640822"/>
      <w:bookmarkStart w:id="12090" w:name="_Toc193474505"/>
      <w:bookmarkStart w:id="12091" w:name="_Toc201562438"/>
      <w:bookmarkStart w:id="12092" w:name="_Toc210248279"/>
      <w:r w:rsidRPr="001E2B86">
        <w:t>–</w:t>
      </w:r>
      <w:r w:rsidRPr="001E2B86">
        <w:tab/>
      </w:r>
      <w:r w:rsidRPr="001E2B86">
        <w:rPr>
          <w:i/>
        </w:rPr>
        <w:t>ReselectionThreshold</w:t>
      </w:r>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r w:rsidRPr="001E2B86">
        <w:rPr>
          <w:bCs/>
          <w:i/>
          <w:iCs/>
        </w:rPr>
        <w:t xml:space="preserve">ReselectionThreshold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r w:rsidRPr="001E2B86">
        <w:t>ReselectionThreshold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40"/>
      </w:pPr>
      <w:bookmarkStart w:id="12093" w:name="_Toc20487393"/>
      <w:bookmarkStart w:id="12094" w:name="_Toc29342690"/>
      <w:bookmarkStart w:id="12095" w:name="_Toc29343829"/>
      <w:bookmarkStart w:id="12096" w:name="_Toc36567095"/>
      <w:bookmarkStart w:id="12097" w:name="_Toc36810539"/>
      <w:bookmarkStart w:id="12098" w:name="_Toc36846903"/>
      <w:bookmarkStart w:id="12099" w:name="_Toc36939556"/>
      <w:bookmarkStart w:id="12100" w:name="_Toc37082536"/>
      <w:bookmarkStart w:id="12101" w:name="_Toc46481175"/>
      <w:bookmarkStart w:id="12102" w:name="_Toc46482409"/>
      <w:bookmarkStart w:id="12103" w:name="_Toc46483643"/>
      <w:bookmarkStart w:id="12104" w:name="_Toc185640823"/>
      <w:bookmarkStart w:id="12105" w:name="_Toc193474506"/>
      <w:bookmarkStart w:id="12106" w:name="_Toc201562439"/>
      <w:bookmarkStart w:id="12107" w:name="_Toc210248280"/>
      <w:r w:rsidRPr="001E2B86">
        <w:t>–</w:t>
      </w:r>
      <w:r w:rsidRPr="001E2B86">
        <w:tab/>
      </w:r>
      <w:r w:rsidRPr="001E2B86">
        <w:rPr>
          <w:i/>
        </w:rPr>
        <w:t>ReselectionThresholdQ</w:t>
      </w:r>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r w:rsidRPr="001E2B86">
        <w:rPr>
          <w:bCs/>
          <w:i/>
          <w:iCs/>
        </w:rPr>
        <w:t xml:space="preserve">ReselectionThresholdQ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40"/>
        <w:tabs>
          <w:tab w:val="left" w:pos="420"/>
        </w:tabs>
        <w:ind w:left="864" w:hanging="864"/>
        <w:rPr>
          <w:i/>
          <w:noProof/>
        </w:rPr>
      </w:pPr>
      <w:bookmarkStart w:id="12108" w:name="_Toc46481176"/>
      <w:bookmarkStart w:id="12109" w:name="_Toc46482410"/>
      <w:bookmarkStart w:id="12110" w:name="_Toc46483644"/>
      <w:bookmarkStart w:id="12111" w:name="_Toc185640824"/>
      <w:bookmarkStart w:id="12112" w:name="_Toc193474507"/>
      <w:bookmarkStart w:id="12113" w:name="_Toc201562440"/>
      <w:bookmarkStart w:id="12114" w:name="_Toc210248281"/>
      <w:bookmarkStart w:id="12115" w:name="_MCCTEMPBM_CRPT23360379___2"/>
      <w:r w:rsidRPr="001E2B86">
        <w:t>–</w:t>
      </w:r>
      <w:r w:rsidRPr="001E2B86">
        <w:tab/>
      </w:r>
      <w:r w:rsidRPr="001E2B86">
        <w:rPr>
          <w:i/>
        </w:rPr>
        <w:t>RSS-ConfigCarrierInfo</w:t>
      </w:r>
      <w:bookmarkEnd w:id="12108"/>
      <w:bookmarkEnd w:id="12109"/>
      <w:bookmarkEnd w:id="12110"/>
      <w:bookmarkEnd w:id="12111"/>
      <w:bookmarkEnd w:id="12112"/>
      <w:bookmarkEnd w:id="12113"/>
      <w:bookmarkEnd w:id="12114"/>
    </w:p>
    <w:bookmarkEnd w:id="12115"/>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ConfigCarrierInfo</w:t>
      </w:r>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ConfigCarrierInfo</w:t>
      </w:r>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116" w:name="_MCCTEMPBM_CRPT23360380___4"/>
            <w:r w:rsidRPr="001E2B86">
              <w:rPr>
                <w:rFonts w:ascii="Arial" w:eastAsiaTheme="minorEastAsia" w:hAnsi="Arial"/>
                <w:b/>
                <w:i/>
                <w:sz w:val="18"/>
                <w:lang w:eastAsia="x-none"/>
              </w:rPr>
              <w:t>RSS-ConfigCarrierInfo</w:t>
            </w:r>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116"/>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narrowbands, determined from </w:t>
            </w:r>
            <w:r w:rsidRPr="001E2B86">
              <w:rPr>
                <w:i/>
              </w:rPr>
              <w:t>narrowbandIndex</w:t>
            </w:r>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r w:rsidRPr="001E2B86">
              <w:rPr>
                <w:rFonts w:eastAsiaTheme="minorEastAsia"/>
                <w:b/>
                <w:bCs/>
                <w:i/>
                <w:iCs/>
              </w:rPr>
              <w:t>timeOffsetGranularity</w:t>
            </w:r>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ms</w:t>
            </w:r>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ms</w:t>
            </w:r>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ms</w:t>
            </w:r>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ms.</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40"/>
        <w:tabs>
          <w:tab w:val="left" w:pos="420"/>
        </w:tabs>
        <w:ind w:left="864" w:hanging="864"/>
        <w:rPr>
          <w:i/>
          <w:noProof/>
        </w:rPr>
      </w:pPr>
      <w:bookmarkStart w:id="12117" w:name="_Toc46481177"/>
      <w:bookmarkStart w:id="12118" w:name="_Toc46482411"/>
      <w:bookmarkStart w:id="12119" w:name="_Toc46483645"/>
      <w:bookmarkStart w:id="12120" w:name="_Toc185640825"/>
      <w:bookmarkStart w:id="12121" w:name="_Toc193474508"/>
      <w:bookmarkStart w:id="12122" w:name="_Toc201562441"/>
      <w:bookmarkStart w:id="12123" w:name="_Toc210248282"/>
      <w:bookmarkStart w:id="12124" w:name="_MCCTEMPBM_CRPT23360381___2"/>
      <w:r w:rsidRPr="001E2B86">
        <w:t>–</w:t>
      </w:r>
      <w:r w:rsidRPr="001E2B86">
        <w:tab/>
      </w:r>
      <w:r w:rsidRPr="001E2B86">
        <w:rPr>
          <w:i/>
        </w:rPr>
        <w:t>RSS-MeasPowerBias</w:t>
      </w:r>
      <w:bookmarkEnd w:id="12117"/>
      <w:bookmarkEnd w:id="12118"/>
      <w:bookmarkEnd w:id="12119"/>
      <w:bookmarkEnd w:id="12120"/>
      <w:bookmarkEnd w:id="12121"/>
      <w:bookmarkEnd w:id="12122"/>
      <w:bookmarkEnd w:id="12123"/>
    </w:p>
    <w:bookmarkEnd w:id="12124"/>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MeasPowerBias</w:t>
      </w:r>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MeasPowerBias</w:t>
      </w:r>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ENUMERATED {dB-6, dB-3, dB0, dB3, dB6, dB9, dB12, rssNotUsed}</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40"/>
        <w:rPr>
          <w:i/>
          <w:noProof/>
        </w:rPr>
      </w:pPr>
      <w:bookmarkStart w:id="12125" w:name="_Toc20487394"/>
      <w:bookmarkStart w:id="12126" w:name="_Toc29342691"/>
      <w:bookmarkStart w:id="12127" w:name="_Toc29343830"/>
      <w:bookmarkStart w:id="12128" w:name="_Toc36567096"/>
      <w:bookmarkStart w:id="12129" w:name="_Toc36810540"/>
      <w:bookmarkStart w:id="12130" w:name="_Toc36846904"/>
      <w:bookmarkStart w:id="12131" w:name="_Toc36939557"/>
      <w:bookmarkStart w:id="12132" w:name="_Toc37082537"/>
      <w:bookmarkStart w:id="12133" w:name="_Toc46481178"/>
      <w:bookmarkStart w:id="12134" w:name="_Toc46482412"/>
      <w:bookmarkStart w:id="12135" w:name="_Toc46483646"/>
      <w:bookmarkStart w:id="12136" w:name="_Toc185640826"/>
      <w:bookmarkStart w:id="12137" w:name="_Toc193474509"/>
      <w:bookmarkStart w:id="12138" w:name="_Toc201562442"/>
      <w:bookmarkStart w:id="12139" w:name="_Toc210248283"/>
      <w:r w:rsidRPr="001E2B86">
        <w:t>–</w:t>
      </w:r>
      <w:r w:rsidRPr="001E2B86">
        <w:tab/>
      </w:r>
      <w:r w:rsidRPr="001E2B86">
        <w:rPr>
          <w:i/>
        </w:rPr>
        <w:t>S</w:t>
      </w:r>
      <w:r w:rsidRPr="001E2B86">
        <w:rPr>
          <w:i/>
          <w:noProof/>
        </w:rPr>
        <w:t>CellIndex</w:t>
      </w:r>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75577F95" w14:textId="77777777" w:rsidR="009722D5" w:rsidRPr="001E2B86" w:rsidRDefault="009722D5" w:rsidP="009722D5">
      <w:r w:rsidRPr="001E2B86">
        <w:t xml:space="preserve">The IE </w:t>
      </w:r>
      <w:r w:rsidRPr="001E2B86">
        <w:rPr>
          <w:i/>
        </w:rPr>
        <w:t>S</w:t>
      </w:r>
      <w:r w:rsidRPr="001E2B86">
        <w:rPr>
          <w:i/>
          <w:noProof/>
        </w:rPr>
        <w:t>CellIndex</w:t>
      </w:r>
      <w:r w:rsidRPr="001E2B86">
        <w:t xml:space="preserve"> concerns a short identity, used to identify an SCell.</w:t>
      </w:r>
    </w:p>
    <w:p w14:paraId="38C65F6E" w14:textId="77777777" w:rsidR="009722D5" w:rsidRPr="001E2B86" w:rsidRDefault="009722D5" w:rsidP="009722D5">
      <w:pPr>
        <w:pStyle w:val="TH"/>
      </w:pPr>
      <w:r w:rsidRPr="001E2B86">
        <w:rPr>
          <w:bCs/>
          <w:i/>
          <w:iCs/>
        </w:rPr>
        <w:t xml:space="preserve">SCellIndex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40"/>
        <w:rPr>
          <w:i/>
          <w:noProof/>
        </w:rPr>
      </w:pPr>
      <w:bookmarkStart w:id="12140" w:name="_Toc20487395"/>
      <w:bookmarkStart w:id="12141" w:name="_Toc29342692"/>
      <w:bookmarkStart w:id="12142" w:name="_Toc29343831"/>
      <w:bookmarkStart w:id="12143" w:name="_Toc36567097"/>
      <w:bookmarkStart w:id="12144" w:name="_Toc36810541"/>
      <w:bookmarkStart w:id="12145" w:name="_Toc36846905"/>
      <w:bookmarkStart w:id="12146" w:name="_Toc36939558"/>
      <w:bookmarkStart w:id="12147" w:name="_Toc37082538"/>
      <w:bookmarkStart w:id="12148" w:name="_Toc46481179"/>
      <w:bookmarkStart w:id="12149" w:name="_Toc46482413"/>
      <w:bookmarkStart w:id="12150" w:name="_Toc46483647"/>
      <w:bookmarkStart w:id="12151" w:name="_Toc185640827"/>
      <w:bookmarkStart w:id="12152" w:name="_Toc193474510"/>
      <w:bookmarkStart w:id="12153" w:name="_Toc201562443"/>
      <w:bookmarkStart w:id="12154" w:name="_Toc210248284"/>
      <w:r w:rsidRPr="001E2B86">
        <w:t>–</w:t>
      </w:r>
      <w:r w:rsidRPr="001E2B86">
        <w:tab/>
      </w:r>
      <w:r w:rsidRPr="001E2B86">
        <w:rPr>
          <w:i/>
        </w:rPr>
        <w:t>Serv</w:t>
      </w:r>
      <w:r w:rsidRPr="001E2B86">
        <w:rPr>
          <w:i/>
          <w:noProof/>
        </w:rPr>
        <w:t>CellIndex</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1C644587" w14:textId="77777777" w:rsidR="009722D5" w:rsidRPr="001E2B86" w:rsidRDefault="009722D5" w:rsidP="009722D5">
      <w:r w:rsidRPr="001E2B86">
        <w:t xml:space="preserve">The IE </w:t>
      </w:r>
      <w:r w:rsidRPr="001E2B86">
        <w:rPr>
          <w:i/>
        </w:rPr>
        <w:t>Serv</w:t>
      </w:r>
      <w:r w:rsidRPr="001E2B86">
        <w:rPr>
          <w:i/>
          <w:noProof/>
        </w:rPr>
        <w:t>CellIndex</w:t>
      </w:r>
      <w:r w:rsidRPr="001E2B86">
        <w:t xml:space="preserve"> concerns a short identity, used to identify a serving cell (i.e. the PCell or an SCell). Value 0 applies for the PCell, while the </w:t>
      </w:r>
      <w:r w:rsidRPr="001E2B86">
        <w:rPr>
          <w:i/>
        </w:rPr>
        <w:t>SCellIndex</w:t>
      </w:r>
      <w:r w:rsidRPr="001E2B86">
        <w:t xml:space="preserve"> that has previously been assigned applies for SCells.</w:t>
      </w:r>
    </w:p>
    <w:p w14:paraId="4DCC1093" w14:textId="77777777" w:rsidR="009722D5" w:rsidRPr="001E2B86" w:rsidRDefault="009722D5" w:rsidP="009722D5">
      <w:pPr>
        <w:pStyle w:val="TH"/>
      </w:pPr>
      <w:r w:rsidRPr="001E2B86">
        <w:rPr>
          <w:bCs/>
          <w:i/>
          <w:iCs/>
        </w:rPr>
        <w:t xml:space="preserve">ServCellIndex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40"/>
      </w:pPr>
      <w:bookmarkStart w:id="12155" w:name="_Toc20487396"/>
      <w:bookmarkStart w:id="12156" w:name="_Toc29342693"/>
      <w:bookmarkStart w:id="12157" w:name="_Toc29343832"/>
      <w:bookmarkStart w:id="12158" w:name="_Toc36567098"/>
      <w:bookmarkStart w:id="12159" w:name="_Toc36810542"/>
      <w:bookmarkStart w:id="12160" w:name="_Toc36846906"/>
      <w:bookmarkStart w:id="12161" w:name="_Toc36939559"/>
      <w:bookmarkStart w:id="12162" w:name="_Toc37082539"/>
      <w:bookmarkStart w:id="12163" w:name="_Toc46481180"/>
      <w:bookmarkStart w:id="12164" w:name="_Toc46482414"/>
      <w:bookmarkStart w:id="12165" w:name="_Toc46483648"/>
      <w:bookmarkStart w:id="12166" w:name="_Toc185640828"/>
      <w:bookmarkStart w:id="12167" w:name="_Toc193474511"/>
      <w:bookmarkStart w:id="12168" w:name="_Toc201562444"/>
      <w:bookmarkStart w:id="12169" w:name="_Toc210248285"/>
      <w:r w:rsidRPr="001E2B86">
        <w:t>–</w:t>
      </w:r>
      <w:r w:rsidRPr="001E2B86">
        <w:tab/>
      </w:r>
      <w:r w:rsidRPr="001E2B86">
        <w:rPr>
          <w:i/>
        </w:rPr>
        <w:t>SpeedStateScaleFactors</w:t>
      </w:r>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r w:rsidRPr="001E2B86">
        <w:rPr>
          <w:bCs/>
          <w:i/>
          <w:iCs/>
        </w:rPr>
        <w:t xml:space="preserve">SpeedStateScaleFactors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r w:rsidRPr="001E2B86">
        <w:t>SpeedStateScaleFactors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40"/>
      </w:pPr>
      <w:bookmarkStart w:id="12170" w:name="_Toc20487397"/>
      <w:bookmarkStart w:id="12171" w:name="_Toc29342694"/>
      <w:bookmarkStart w:id="12172" w:name="_Toc29343833"/>
      <w:bookmarkStart w:id="12173" w:name="_Toc36567099"/>
      <w:bookmarkStart w:id="12174" w:name="_Toc36810543"/>
      <w:bookmarkStart w:id="12175" w:name="_Toc36846907"/>
      <w:bookmarkStart w:id="12176" w:name="_Toc36939560"/>
      <w:bookmarkStart w:id="12177" w:name="_Toc37082540"/>
      <w:bookmarkStart w:id="12178" w:name="_Toc46481181"/>
      <w:bookmarkStart w:id="12179" w:name="_Toc46482415"/>
      <w:bookmarkStart w:id="12180" w:name="_Toc46483649"/>
      <w:bookmarkStart w:id="12181" w:name="_Toc185640829"/>
      <w:bookmarkStart w:id="12182" w:name="_Toc193474512"/>
      <w:bookmarkStart w:id="12183" w:name="_Toc201562445"/>
      <w:bookmarkStart w:id="12184" w:name="_Toc210248286"/>
      <w:r w:rsidRPr="001E2B86">
        <w:t>–</w:t>
      </w:r>
      <w:r w:rsidRPr="001E2B86">
        <w:tab/>
      </w:r>
      <w:r w:rsidRPr="001E2B86">
        <w:rPr>
          <w:i/>
        </w:rPr>
        <w:t>SystemInfoListGERAN</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r w:rsidRPr="001E2B86">
        <w:rPr>
          <w:bCs/>
          <w:i/>
          <w:iCs/>
        </w:rPr>
        <w:t xml:space="preserve">SystemInfoListGERAN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r w:rsidRPr="001E2B86">
        <w:t>SystemInfoListGERAN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40"/>
      </w:pPr>
      <w:bookmarkStart w:id="12185" w:name="_Toc20487398"/>
      <w:bookmarkStart w:id="12186" w:name="_Toc29342695"/>
      <w:bookmarkStart w:id="12187" w:name="_Toc29343834"/>
      <w:bookmarkStart w:id="12188" w:name="_Toc36567100"/>
      <w:bookmarkStart w:id="12189" w:name="_Toc36810544"/>
      <w:bookmarkStart w:id="12190" w:name="_Toc36846908"/>
      <w:bookmarkStart w:id="12191" w:name="_Toc36939561"/>
      <w:bookmarkStart w:id="12192" w:name="_Toc37082541"/>
      <w:bookmarkStart w:id="12193" w:name="_Toc46481182"/>
      <w:bookmarkStart w:id="12194" w:name="_Toc46482416"/>
      <w:bookmarkStart w:id="12195" w:name="_Toc46483650"/>
      <w:bookmarkStart w:id="12196" w:name="_Toc185640830"/>
      <w:bookmarkStart w:id="12197" w:name="_Toc193474513"/>
      <w:bookmarkStart w:id="12198" w:name="_Toc201562446"/>
      <w:bookmarkStart w:id="12199" w:name="_Toc210248287"/>
      <w:r w:rsidRPr="001E2B86">
        <w:t>–</w:t>
      </w:r>
      <w:r w:rsidRPr="001E2B86">
        <w:tab/>
      </w:r>
      <w:r w:rsidRPr="001E2B86">
        <w:rPr>
          <w:i/>
          <w:noProof/>
        </w:rPr>
        <w:t>SystemTimeInfoCDMA2000</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t>cdma-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t>cdma-SystemTime</w:t>
      </w:r>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t>synchronousSystemTime</w:t>
      </w:r>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t>asynchronousSystemTime</w:t>
      </w:r>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Mcps.</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r w:rsidRPr="001E2B86">
        <w:rPr>
          <w:i/>
          <w:iCs/>
        </w:rPr>
        <w:t>cdma-EUTRA-Synchronisation</w:t>
      </w:r>
      <w:r w:rsidRPr="001E2B86">
        <w:t xml:space="preserve"> field and the choice of cdma-SystemTim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200"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r w:rsidRPr="001E2B8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r w:rsidRPr="001E2B8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r w:rsidRPr="001E2B86">
              <w:rPr>
                <w:i/>
                <w:sz w:val="20"/>
                <w:lang w:eastAsia="en-GB"/>
              </w:rPr>
              <w:t>asynchronousSystemTime</w:t>
            </w:r>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201" w:name="_MCCTEMPBM_CRPT23360383___2" w:colFirst="0" w:colLast="2"/>
            <w:bookmarkEnd w:id="12200"/>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202" w:name="_MCCTEMPBM_CRPT23360384___2" w:colFirst="0" w:colLast="2"/>
            <w:bookmarkEnd w:id="12201"/>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203" w:name="_MCCTEMPBM_CRPT23360385___2" w:colFirst="0" w:colLast="2"/>
            <w:bookmarkEnd w:id="12202"/>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204" w:name="_MCCTEMPBM_CRPT23360386___2" w:colFirst="0" w:colLast="2"/>
            <w:bookmarkEnd w:id="12203"/>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204"/>
    </w:tbl>
    <w:p w14:paraId="7FE3F1A5" w14:textId="77777777" w:rsidR="009722D5" w:rsidRPr="001E2B86" w:rsidRDefault="009722D5" w:rsidP="009722D5"/>
    <w:p w14:paraId="66BA34DC" w14:textId="77777777" w:rsidR="002B76AD" w:rsidRPr="001E2B86" w:rsidRDefault="002B76AD" w:rsidP="002B76AD">
      <w:pPr>
        <w:pStyle w:val="40"/>
        <w:rPr>
          <w:i/>
          <w:iCs/>
        </w:rPr>
      </w:pPr>
      <w:bookmarkStart w:id="12205" w:name="_Toc20487399"/>
      <w:bookmarkStart w:id="12206" w:name="_Toc29342696"/>
      <w:bookmarkStart w:id="12207" w:name="_Toc29343835"/>
      <w:bookmarkStart w:id="12208" w:name="_Toc36567101"/>
      <w:bookmarkStart w:id="12209" w:name="_Toc36810545"/>
      <w:bookmarkStart w:id="12210" w:name="_Toc36846909"/>
      <w:bookmarkStart w:id="12211" w:name="_Toc36939562"/>
      <w:bookmarkStart w:id="12212" w:name="_Toc37082542"/>
      <w:bookmarkStart w:id="12213" w:name="_Toc46481183"/>
      <w:bookmarkStart w:id="12214" w:name="_Toc46482417"/>
      <w:bookmarkStart w:id="12215" w:name="_Toc46483651"/>
      <w:bookmarkStart w:id="12216" w:name="_Toc185640831"/>
      <w:bookmarkStart w:id="12217" w:name="_Toc193474514"/>
      <w:bookmarkStart w:id="12218" w:name="_Toc201562447"/>
      <w:bookmarkStart w:id="12219" w:name="_Toc210248288"/>
      <w:r w:rsidRPr="001E2B86">
        <w:t>–</w:t>
      </w:r>
      <w:r w:rsidRPr="001E2B86">
        <w:tab/>
      </w:r>
      <w:r w:rsidRPr="001E2B86">
        <w:rPr>
          <w:i/>
        </w:rPr>
        <w:t>ThresholdNR</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108AC7BF" w14:textId="77777777" w:rsidR="002B76AD" w:rsidRPr="001E2B86" w:rsidRDefault="002B76AD" w:rsidP="002B76AD">
      <w:pPr>
        <w:rPr>
          <w:rFonts w:eastAsia="Calibri"/>
        </w:rPr>
      </w:pPr>
      <w:r w:rsidRPr="001E2B86">
        <w:t xml:space="preserve">The IE </w:t>
      </w:r>
      <w:r w:rsidRPr="001E2B86">
        <w:rPr>
          <w:i/>
          <w:iCs/>
        </w:rPr>
        <w:t>ThresholdNR</w:t>
      </w:r>
      <w:r w:rsidRPr="001E2B86">
        <w:t xml:space="preserve"> </w:t>
      </w:r>
      <w:r w:rsidR="00180736" w:rsidRPr="001E2B86">
        <w:t xml:space="preserve">and IE </w:t>
      </w:r>
      <w:r w:rsidR="00180736" w:rsidRPr="001E2B86">
        <w:rPr>
          <w:i/>
        </w:rPr>
        <w:t>ThresholdListNR</w:t>
      </w:r>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r w:rsidRPr="001E2B86">
        <w:rPr>
          <w:i/>
          <w:iCs/>
        </w:rPr>
        <w:t>ThresholdNR</w:t>
      </w:r>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40"/>
      </w:pPr>
      <w:bookmarkStart w:id="12220" w:name="_Toc185640832"/>
      <w:bookmarkStart w:id="12221" w:name="_Toc193474515"/>
      <w:bookmarkStart w:id="12222" w:name="_Toc201562448"/>
      <w:bookmarkStart w:id="12223" w:name="_Toc210248289"/>
      <w:r w:rsidRPr="001E2B86">
        <w:t>–</w:t>
      </w:r>
      <w:r w:rsidRPr="001E2B86">
        <w:tab/>
      </w:r>
      <w:r w:rsidRPr="001E2B86">
        <w:rPr>
          <w:i/>
          <w:iCs/>
        </w:rPr>
        <w:t>TLE-</w:t>
      </w:r>
      <w:r w:rsidRPr="001E2B86">
        <w:rPr>
          <w:i/>
          <w:iCs/>
          <w:noProof/>
        </w:rPr>
        <w:t>Ephemeris</w:t>
      </w:r>
      <w:r w:rsidRPr="001E2B86">
        <w:rPr>
          <w:i/>
          <w:iCs/>
        </w:rPr>
        <w:t>Parameters</w:t>
      </w:r>
      <w:bookmarkEnd w:id="12220"/>
      <w:bookmarkEnd w:id="12221"/>
      <w:bookmarkEnd w:id="12222"/>
      <w:bookmarkEnd w:id="12223"/>
    </w:p>
    <w:p w14:paraId="49FD1BEE" w14:textId="5109F571" w:rsidR="00554541" w:rsidRPr="001E2B86" w:rsidRDefault="00554541" w:rsidP="00554541">
      <w:r w:rsidRPr="001E2B86">
        <w:t xml:space="preserve">The IE </w:t>
      </w:r>
      <w:r w:rsidRPr="001E2B86">
        <w:rPr>
          <w:i/>
        </w:rPr>
        <w:t>TLE-EphemerisParameters</w:t>
      </w:r>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EphemerisParameters</w:t>
      </w:r>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t>TLE-EphemerisParameters</w:t>
            </w:r>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r w:rsidRPr="001E2B86">
              <w:rPr>
                <w:b/>
                <w:bCs/>
                <w:i/>
                <w:iCs/>
              </w:rPr>
              <w:t>argumentPerigee</w:t>
            </w:r>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r w:rsidRPr="001E2B86">
              <w:rPr>
                <w:b/>
                <w:bCs/>
                <w:i/>
                <w:iCs/>
              </w:rPr>
              <w:t>bStarDecimal</w:t>
            </w:r>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r w:rsidRPr="001E2B86">
              <w:rPr>
                <w:b/>
                <w:bCs/>
                <w:i/>
                <w:iCs/>
              </w:rPr>
              <w:t>bStarExponent</w:t>
            </w:r>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r w:rsidRPr="001E2B86">
              <w:rPr>
                <w:b/>
                <w:bCs/>
                <w:i/>
                <w:iCs/>
              </w:rPr>
              <w:t>epochStar</w:t>
            </w:r>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epochStar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r w:rsidRPr="001E2B86">
              <w:rPr>
                <w:b/>
                <w:bCs/>
                <w:i/>
                <w:iCs/>
              </w:rPr>
              <w:t>meanAnomaly</w:t>
            </w:r>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r w:rsidRPr="001E2B86">
              <w:rPr>
                <w:b/>
                <w:bCs/>
                <w:i/>
                <w:iCs/>
              </w:rPr>
              <w:t>meanMotion</w:t>
            </w:r>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r w:rsidRPr="001E2B86">
              <w:rPr>
                <w:b/>
                <w:bCs/>
                <w:i/>
                <w:iCs/>
              </w:rPr>
              <w:t>rightAscension</w:t>
            </w:r>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40"/>
      </w:pPr>
      <w:bookmarkStart w:id="12224" w:name="_Toc20487400"/>
      <w:bookmarkStart w:id="12225" w:name="_Toc29342697"/>
      <w:bookmarkStart w:id="12226" w:name="_Toc29343836"/>
      <w:bookmarkStart w:id="12227" w:name="_Toc36567102"/>
      <w:bookmarkStart w:id="12228" w:name="_Toc36810546"/>
      <w:bookmarkStart w:id="12229" w:name="_Toc36846910"/>
      <w:bookmarkStart w:id="12230" w:name="_Toc36939563"/>
      <w:bookmarkStart w:id="12231" w:name="_Toc37082543"/>
      <w:bookmarkStart w:id="12232" w:name="_Toc46481184"/>
      <w:bookmarkStart w:id="12233" w:name="_Toc46482418"/>
      <w:bookmarkStart w:id="12234" w:name="_Toc46483652"/>
      <w:bookmarkStart w:id="12235" w:name="_Toc185640833"/>
      <w:bookmarkStart w:id="12236" w:name="_Toc193474516"/>
      <w:bookmarkStart w:id="12237" w:name="_Toc201562449"/>
      <w:bookmarkStart w:id="12238" w:name="_Toc210248290"/>
      <w:r w:rsidRPr="001E2B86">
        <w:t>–</w:t>
      </w:r>
      <w:r w:rsidRPr="001E2B86">
        <w:tab/>
      </w:r>
      <w:r w:rsidRPr="001E2B86">
        <w:rPr>
          <w:i/>
          <w:noProof/>
        </w:rPr>
        <w:t>TrackingAreaCode</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r w:rsidRPr="001E2B86">
        <w:rPr>
          <w:bCs/>
          <w:i/>
          <w:iCs/>
        </w:rPr>
        <w:t>TrackingAreaCode</w:t>
      </w:r>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r w:rsidRPr="001E2B86">
        <w:t>TrackingAreaCod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40"/>
      </w:pPr>
      <w:bookmarkStart w:id="12239" w:name="_Toc20487401"/>
      <w:bookmarkStart w:id="12240" w:name="_Toc29342698"/>
      <w:bookmarkStart w:id="12241" w:name="_Toc29343837"/>
      <w:bookmarkStart w:id="12242" w:name="_Toc36567103"/>
      <w:bookmarkStart w:id="12243" w:name="_Toc36810547"/>
      <w:bookmarkStart w:id="12244" w:name="_Toc36846911"/>
      <w:bookmarkStart w:id="12245" w:name="_Toc36939564"/>
      <w:bookmarkStart w:id="12246" w:name="_Toc37082544"/>
      <w:bookmarkStart w:id="12247" w:name="_Toc46481185"/>
      <w:bookmarkStart w:id="12248" w:name="_Toc46482419"/>
      <w:bookmarkStart w:id="12249" w:name="_Toc46483653"/>
      <w:bookmarkStart w:id="12250" w:name="_Toc185640834"/>
      <w:bookmarkStart w:id="12251" w:name="_Toc193474517"/>
      <w:bookmarkStart w:id="12252" w:name="_Toc201562450"/>
      <w:bookmarkStart w:id="12253" w:name="_Toc210248291"/>
      <w:r w:rsidRPr="001E2B86">
        <w:t>–</w:t>
      </w:r>
      <w:r w:rsidRPr="001E2B86">
        <w:tab/>
      </w:r>
      <w:r w:rsidRPr="001E2B86">
        <w:rPr>
          <w:i/>
        </w:rPr>
        <w:t>T-Reselection</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Treselection</w:t>
      </w:r>
      <w:r w:rsidRPr="001E2B86">
        <w:rPr>
          <w:vertAlign w:val="subscript"/>
        </w:rPr>
        <w:t>RAT</w:t>
      </w:r>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40"/>
      </w:pPr>
      <w:bookmarkStart w:id="12254" w:name="_Toc20487402"/>
      <w:bookmarkStart w:id="12255" w:name="_Toc29342699"/>
      <w:bookmarkStart w:id="12256" w:name="_Toc29343838"/>
      <w:bookmarkStart w:id="12257" w:name="_Toc36567104"/>
      <w:bookmarkStart w:id="12258" w:name="_Toc36810548"/>
      <w:bookmarkStart w:id="12259" w:name="_Toc36846912"/>
      <w:bookmarkStart w:id="12260" w:name="_Toc36939565"/>
      <w:bookmarkStart w:id="12261" w:name="_Toc37082545"/>
      <w:bookmarkStart w:id="12262" w:name="_Toc46481186"/>
      <w:bookmarkStart w:id="12263" w:name="_Toc46482420"/>
      <w:bookmarkStart w:id="12264" w:name="_Toc46483654"/>
      <w:bookmarkStart w:id="12265" w:name="_Toc185640835"/>
      <w:bookmarkStart w:id="12266" w:name="_Toc193474518"/>
      <w:bookmarkStart w:id="12267" w:name="_Toc201562451"/>
      <w:bookmarkStart w:id="12268" w:name="_Toc210248292"/>
      <w:r w:rsidRPr="001E2B86">
        <w:t>–</w:t>
      </w:r>
      <w:r w:rsidRPr="001E2B86">
        <w:tab/>
      </w:r>
      <w:r w:rsidRPr="001E2B86">
        <w:rPr>
          <w:i/>
          <w:iCs/>
        </w:rPr>
        <w:t>T-ReselectionEUTRA-CE</w:t>
      </w:r>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679FA0EF" w14:textId="77777777" w:rsidR="009722D5" w:rsidRPr="001E2B86" w:rsidRDefault="009722D5" w:rsidP="009722D5">
      <w:pPr>
        <w:rPr>
          <w:rFonts w:eastAsia="Calibri"/>
        </w:rPr>
      </w:pPr>
      <w:r w:rsidRPr="001E2B86">
        <w:t xml:space="preserve">The IE </w:t>
      </w:r>
      <w:r w:rsidRPr="001E2B86">
        <w:rPr>
          <w:i/>
          <w:iCs/>
        </w:rPr>
        <w:t xml:space="preserve">T-ReselectionEUTRA-CE </w:t>
      </w:r>
      <w:r w:rsidRPr="001E2B86">
        <w:t>concerns the cell reselection timer Treselection</w:t>
      </w:r>
      <w:r w:rsidRPr="001E2B86">
        <w:rPr>
          <w:vertAlign w:val="subscript"/>
        </w:rPr>
        <w:t xml:space="preserve">EUTRA_C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ReselectionEUTRA-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30"/>
      </w:pPr>
      <w:bookmarkStart w:id="12269" w:name="_Toc20487403"/>
      <w:bookmarkStart w:id="12270" w:name="_Toc29342700"/>
      <w:bookmarkStart w:id="12271" w:name="_Toc29343839"/>
      <w:bookmarkStart w:id="12272" w:name="_Toc36567105"/>
      <w:bookmarkStart w:id="12273" w:name="_Toc36810549"/>
      <w:bookmarkStart w:id="12274" w:name="_Toc36846913"/>
      <w:bookmarkStart w:id="12275" w:name="_Toc36939566"/>
      <w:bookmarkStart w:id="12276" w:name="_Toc37082546"/>
      <w:bookmarkStart w:id="12277" w:name="_Toc46481187"/>
      <w:bookmarkStart w:id="12278" w:name="_Toc46482421"/>
      <w:bookmarkStart w:id="12279" w:name="_Toc46483655"/>
      <w:bookmarkStart w:id="12280" w:name="_Toc185640836"/>
      <w:bookmarkStart w:id="12281" w:name="_Toc193474519"/>
      <w:bookmarkStart w:id="12282" w:name="_Toc201562452"/>
      <w:bookmarkStart w:id="12283" w:name="_Toc210248293"/>
      <w:r w:rsidRPr="001E2B86">
        <w:t>6.3.5</w:t>
      </w:r>
      <w:r w:rsidRPr="001E2B86">
        <w:tab/>
        <w:t>Measurement information elements</w:t>
      </w:r>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282DAE7F" w14:textId="77777777" w:rsidR="009722D5" w:rsidRPr="001E2B86" w:rsidRDefault="009722D5" w:rsidP="009722D5">
      <w:pPr>
        <w:pStyle w:val="40"/>
      </w:pPr>
      <w:bookmarkStart w:id="12284" w:name="_Toc20487404"/>
      <w:bookmarkStart w:id="12285" w:name="_Toc29342701"/>
      <w:bookmarkStart w:id="12286" w:name="_Toc29343840"/>
      <w:bookmarkStart w:id="12287" w:name="_Toc36567106"/>
      <w:bookmarkStart w:id="12288" w:name="_Toc36810550"/>
      <w:bookmarkStart w:id="12289" w:name="_Toc36846914"/>
      <w:bookmarkStart w:id="12290" w:name="_Toc36939567"/>
      <w:bookmarkStart w:id="12291" w:name="_Toc37082547"/>
      <w:bookmarkStart w:id="12292" w:name="_Toc46481188"/>
      <w:bookmarkStart w:id="12293" w:name="_Toc46482422"/>
      <w:bookmarkStart w:id="12294" w:name="_Toc46483656"/>
      <w:bookmarkStart w:id="12295" w:name="_Toc185640837"/>
      <w:bookmarkStart w:id="12296" w:name="_Toc193474520"/>
      <w:bookmarkStart w:id="12297" w:name="_Toc201562453"/>
      <w:bookmarkStart w:id="12298" w:name="_Toc210248294"/>
      <w:r w:rsidRPr="001E2B86">
        <w:t>–</w:t>
      </w:r>
      <w:r w:rsidRPr="001E2B86">
        <w:tab/>
      </w:r>
      <w:r w:rsidRPr="001E2B86">
        <w:rPr>
          <w:i/>
        </w:rPr>
        <w:t>Allowed</w:t>
      </w:r>
      <w:r w:rsidRPr="001E2B86">
        <w:rPr>
          <w:i/>
          <w:noProof/>
        </w:rPr>
        <w:t>MeasBandwidth</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7B8C119B" w14:textId="77777777" w:rsidR="009722D5" w:rsidRPr="001E2B86" w:rsidRDefault="009722D5" w:rsidP="009722D5">
      <w:r w:rsidRPr="001E2B86">
        <w:t xml:space="preserve">The IE </w:t>
      </w:r>
      <w:r w:rsidRPr="001E2B86">
        <w:rPr>
          <w:i/>
        </w:rPr>
        <w:t>Allowed</w:t>
      </w:r>
      <w:r w:rsidRPr="001E2B86">
        <w:rPr>
          <w:i/>
          <w:noProof/>
        </w:rPr>
        <w:t>MeasBandwidth</w:t>
      </w:r>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r w:rsidRPr="001E2B86">
        <w:rPr>
          <w:bCs/>
          <w:i/>
          <w:iCs/>
        </w:rPr>
        <w:t xml:space="preserve">AllowedMeasBandwidth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r w:rsidRPr="001E2B86">
        <w:t>AllowedMeasBandwidth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40"/>
      </w:pPr>
      <w:bookmarkStart w:id="12299" w:name="_Toc20487405"/>
      <w:bookmarkStart w:id="12300" w:name="_Toc29342702"/>
      <w:bookmarkStart w:id="12301" w:name="_Toc29343841"/>
      <w:bookmarkStart w:id="12302" w:name="_Toc36567107"/>
      <w:bookmarkStart w:id="12303" w:name="_Toc36810551"/>
      <w:bookmarkStart w:id="12304" w:name="_Toc36846915"/>
      <w:bookmarkStart w:id="12305" w:name="_Toc36939568"/>
      <w:bookmarkStart w:id="12306" w:name="_Toc37082548"/>
      <w:bookmarkStart w:id="12307" w:name="_Toc46481189"/>
      <w:bookmarkStart w:id="12308" w:name="_Toc46482423"/>
      <w:bookmarkStart w:id="12309" w:name="_Toc46483657"/>
      <w:bookmarkStart w:id="12310" w:name="_Toc185640838"/>
      <w:bookmarkStart w:id="12311" w:name="_Toc193474521"/>
      <w:bookmarkStart w:id="12312" w:name="_Toc201562454"/>
      <w:bookmarkStart w:id="12313" w:name="_Toc210248295"/>
      <w:r w:rsidRPr="001E2B86">
        <w:t>–</w:t>
      </w:r>
      <w:r w:rsidRPr="001E2B86">
        <w:tab/>
      </w:r>
      <w:r w:rsidRPr="001E2B86">
        <w:rPr>
          <w:bCs/>
          <w:i/>
        </w:rPr>
        <w:t>BT-NameList</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7E863EB0" w14:textId="77777777" w:rsidR="00D20891" w:rsidRPr="001E2B86" w:rsidRDefault="00D20891" w:rsidP="00D20891">
      <w:r w:rsidRPr="001E2B86">
        <w:t xml:space="preserve">The IE </w:t>
      </w:r>
      <w:r w:rsidRPr="001E2B86">
        <w:rPr>
          <w:bCs/>
          <w:i/>
        </w:rPr>
        <w:t>BT-NameList</w:t>
      </w:r>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NameList</w:t>
      </w:r>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NameList</w:t>
            </w:r>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40"/>
      </w:pPr>
      <w:bookmarkStart w:id="12314" w:name="_Toc20487406"/>
      <w:bookmarkStart w:id="12315" w:name="_Toc29342703"/>
      <w:bookmarkStart w:id="12316" w:name="_Toc29343842"/>
      <w:bookmarkStart w:id="12317" w:name="_Toc36567108"/>
      <w:bookmarkStart w:id="12318" w:name="_Toc36810552"/>
      <w:bookmarkStart w:id="12319" w:name="_Toc36846916"/>
      <w:bookmarkStart w:id="12320" w:name="_Toc36939569"/>
      <w:bookmarkStart w:id="12321" w:name="_Toc37082549"/>
      <w:bookmarkStart w:id="12322" w:name="_Toc46481190"/>
      <w:bookmarkStart w:id="12323" w:name="_Toc46482424"/>
      <w:bookmarkStart w:id="12324" w:name="_Toc46483658"/>
      <w:bookmarkStart w:id="12325" w:name="_Toc185640839"/>
      <w:bookmarkStart w:id="12326" w:name="_Toc193474522"/>
      <w:bookmarkStart w:id="12327" w:name="_Toc201562455"/>
      <w:bookmarkStart w:id="12328" w:name="_Toc210248296"/>
      <w:r w:rsidRPr="001E2B86">
        <w:t>–</w:t>
      </w:r>
      <w:r w:rsidRPr="001E2B86">
        <w:tab/>
      </w:r>
      <w:r w:rsidRPr="001E2B86">
        <w:rPr>
          <w:i/>
          <w:noProof/>
        </w:rPr>
        <w:t>CSI-RSRP-Range</w:t>
      </w:r>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40"/>
      </w:pPr>
      <w:bookmarkStart w:id="12329" w:name="_Toc20487407"/>
      <w:bookmarkStart w:id="12330" w:name="_Toc29342704"/>
      <w:bookmarkStart w:id="12331" w:name="_Toc29343843"/>
      <w:bookmarkStart w:id="12332" w:name="_Toc36567109"/>
      <w:bookmarkStart w:id="12333" w:name="_Toc36810553"/>
      <w:bookmarkStart w:id="12334" w:name="_Toc36846917"/>
      <w:bookmarkStart w:id="12335" w:name="_Toc36939570"/>
      <w:bookmarkStart w:id="12336" w:name="_Toc37082550"/>
      <w:bookmarkStart w:id="12337" w:name="_Toc46481191"/>
      <w:bookmarkStart w:id="12338" w:name="_Toc46482425"/>
      <w:bookmarkStart w:id="12339" w:name="_Toc46483659"/>
      <w:bookmarkStart w:id="12340" w:name="_Toc185640840"/>
      <w:bookmarkStart w:id="12341" w:name="_Toc193474523"/>
      <w:bookmarkStart w:id="12342" w:name="_Toc201562456"/>
      <w:bookmarkStart w:id="12343" w:name="_Toc210248297"/>
      <w:r w:rsidRPr="001E2B86">
        <w:t>–</w:t>
      </w:r>
      <w:r w:rsidRPr="001E2B86">
        <w:tab/>
      </w:r>
      <w:r w:rsidRPr="001E2B86">
        <w:rPr>
          <w:i/>
          <w:noProof/>
        </w:rPr>
        <w:t>Hysteresis</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xml:space="preserve">.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344" w:name="_Toc124713186"/>
    </w:p>
    <w:p w14:paraId="04971543" w14:textId="39BFDB7A" w:rsidR="00786B2E" w:rsidRPr="001E2B86" w:rsidRDefault="00786B2E" w:rsidP="009B42D8">
      <w:pPr>
        <w:pStyle w:val="40"/>
        <w:rPr>
          <w:rFonts w:eastAsia="MS Mincho"/>
        </w:rPr>
      </w:pPr>
      <w:bookmarkStart w:id="12345" w:name="_Toc185640841"/>
      <w:bookmarkStart w:id="12346" w:name="_Toc193474524"/>
      <w:bookmarkStart w:id="12347" w:name="_Toc201562457"/>
      <w:bookmarkStart w:id="12348" w:name="_Toc210248298"/>
      <w:r w:rsidRPr="001E2B86">
        <w:rPr>
          <w:rFonts w:eastAsia="MS Mincho"/>
        </w:rPr>
        <w:t>–</w:t>
      </w:r>
      <w:r w:rsidRPr="001E2B86">
        <w:rPr>
          <w:rFonts w:eastAsia="MS Mincho"/>
        </w:rPr>
        <w:tab/>
      </w:r>
      <w:r w:rsidRPr="001E2B86">
        <w:rPr>
          <w:rFonts w:eastAsia="MS Mincho"/>
          <w:i/>
          <w:iCs/>
        </w:rPr>
        <w:t>HysteresisLocation</w:t>
      </w:r>
      <w:bookmarkEnd w:id="12344"/>
      <w:bookmarkEnd w:id="12345"/>
      <w:bookmarkEnd w:id="12346"/>
      <w:bookmarkEnd w:id="12347"/>
      <w:bookmarkEnd w:id="12348"/>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HysteresisLocation</w:t>
      </w:r>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r w:rsidRPr="001E2B86">
        <w:rPr>
          <w:i/>
          <w:iCs/>
        </w:rPr>
        <w:t xml:space="preserve">HysteresisLocation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40"/>
      </w:pPr>
      <w:bookmarkStart w:id="12349" w:name="_Toc20487408"/>
      <w:bookmarkStart w:id="12350" w:name="_Toc29342705"/>
      <w:bookmarkStart w:id="12351" w:name="_Toc29343844"/>
      <w:bookmarkStart w:id="12352" w:name="_Toc36567110"/>
      <w:bookmarkStart w:id="12353" w:name="_Toc36810554"/>
      <w:bookmarkStart w:id="12354" w:name="_Toc36846918"/>
      <w:bookmarkStart w:id="12355" w:name="_Toc36939571"/>
      <w:bookmarkStart w:id="12356" w:name="_Toc37082551"/>
      <w:bookmarkStart w:id="12357" w:name="_Toc46481192"/>
      <w:bookmarkStart w:id="12358" w:name="_Toc46482426"/>
      <w:bookmarkStart w:id="12359" w:name="_Toc46483660"/>
      <w:bookmarkStart w:id="12360" w:name="_Toc185640842"/>
      <w:bookmarkStart w:id="12361" w:name="_Toc193474525"/>
      <w:bookmarkStart w:id="12362" w:name="_Toc201562458"/>
      <w:bookmarkStart w:id="12363" w:name="_Toc210248299"/>
      <w:r w:rsidRPr="001E2B86">
        <w:t>–</w:t>
      </w:r>
      <w:r w:rsidRPr="001E2B86">
        <w:tab/>
      </w:r>
      <w:r w:rsidRPr="001E2B86">
        <w:rPr>
          <w:i/>
        </w:rPr>
        <w:t>LocationInfo</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r w:rsidRPr="001E2B86">
        <w:rPr>
          <w:bCs/>
          <w:i/>
          <w:iCs/>
        </w:rPr>
        <w:t>LocationInfo</w:t>
      </w:r>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364" w:name="_MCCTEMPBM_CRPT23360387___4"/>
            <w:r w:rsidRPr="001E2B86">
              <w:rPr>
                <w:b/>
                <w:bCs/>
                <w:i/>
                <w:iCs/>
                <w:snapToGrid w:val="0"/>
                <w:lang w:eastAsia="en-GB"/>
              </w:rPr>
              <w:t>LocationInfo field descriptions</w:t>
            </w:r>
            <w:bookmarkEnd w:id="12364"/>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r w:rsidRPr="001E2B86">
              <w:rPr>
                <w:b/>
                <w:bCs/>
                <w:i/>
                <w:iCs/>
                <w:snapToGrid w:val="0"/>
                <w:lang w:eastAsia="en-GB"/>
              </w:rPr>
              <w:t>ellipsoid</w:t>
            </w:r>
            <w:r w:rsidRPr="001E2B86">
              <w:rPr>
                <w:b/>
                <w:bCs/>
                <w:i/>
                <w:iCs/>
                <w:snapToGrid w:val="0"/>
              </w:rPr>
              <w:t>Arc</w:t>
            </w:r>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r w:rsidRPr="001E2B86">
              <w:rPr>
                <w:b/>
                <w:bCs/>
                <w:i/>
                <w:iCs/>
                <w:snapToGrid w:val="0"/>
              </w:rPr>
              <w:t>AndUncertaintyEllipsoid</w:t>
            </w:r>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r w:rsidRPr="001E2B86">
              <w:rPr>
                <w:b/>
                <w:bCs/>
                <w:i/>
                <w:iCs/>
                <w:snapToGrid w:val="0"/>
                <w:lang w:eastAsia="en-GB"/>
              </w:rPr>
              <w:t>ellipsoidPointWithUncertaintyCircle</w:t>
            </w:r>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r w:rsidRPr="001E2B86">
              <w:rPr>
                <w:b/>
                <w:bCs/>
                <w:i/>
                <w:iCs/>
                <w:snapToGrid w:val="0"/>
                <w:lang w:eastAsia="en-GB"/>
              </w:rPr>
              <w:t>ellipsoidPointWithUncertainty</w:t>
            </w:r>
            <w:r w:rsidRPr="001E2B86">
              <w:rPr>
                <w:b/>
                <w:bCs/>
                <w:i/>
                <w:iCs/>
                <w:snapToGrid w:val="0"/>
              </w:rPr>
              <w:t>Ellipse</w:t>
            </w:r>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r w:rsidRPr="001E2B86">
              <w:rPr>
                <w:b/>
                <w:bCs/>
                <w:i/>
                <w:iCs/>
                <w:snapToGrid w:val="0"/>
                <w:lang w:eastAsia="en-GB"/>
              </w:rPr>
              <w:t>gnss-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r w:rsidRPr="001E2B86">
              <w:rPr>
                <w:bCs/>
                <w:i/>
                <w:iCs/>
                <w:snapToGrid w:val="0"/>
                <w:lang w:eastAsia="en-GB"/>
              </w:rPr>
              <w:t>Gnss-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r w:rsidRPr="001E2B86">
              <w:rPr>
                <w:b/>
                <w:bCs/>
                <w:i/>
                <w:iCs/>
                <w:snapToGrid w:val="0"/>
                <w:lang w:eastAsia="en-GB"/>
              </w:rPr>
              <w:t>horizontalVelocity</w:t>
            </w:r>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r w:rsidRPr="001E2B86">
              <w:rPr>
                <w:b/>
                <w:bCs/>
                <w:i/>
                <w:iCs/>
                <w:snapToGrid w:val="0"/>
              </w:rPr>
              <w:t>verticalVelocityAndUncertainty</w:t>
            </w:r>
          </w:p>
          <w:p w14:paraId="70AB571E"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AndUncertainty</w:t>
            </w:r>
            <w:r w:rsidRPr="001E2B86">
              <w:rPr>
                <w:bCs/>
                <w:iCs/>
                <w:snapToGrid w:val="0"/>
              </w:rPr>
              <w:t xml:space="preserve"> corresponds to </w:t>
            </w:r>
            <w:r w:rsidRPr="001E2B86">
              <w:rPr>
                <w:bCs/>
                <w:i/>
                <w:iCs/>
                <w:snapToGrid w:val="0"/>
              </w:rPr>
              <w:t>horizontalWithVerticalVelocityAndUncertain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r w:rsidRPr="001E2B86">
              <w:rPr>
                <w:b/>
                <w:bCs/>
                <w:i/>
                <w:iCs/>
                <w:snapToGrid w:val="0"/>
              </w:rPr>
              <w:t>verticalVelocity</w:t>
            </w:r>
          </w:p>
          <w:p w14:paraId="15020169"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w:t>
            </w:r>
            <w:r w:rsidRPr="001E2B86">
              <w:rPr>
                <w:bCs/>
                <w:iCs/>
                <w:snapToGrid w:val="0"/>
              </w:rPr>
              <w:t xml:space="preserve"> corresponds to </w:t>
            </w:r>
            <w:r w:rsidRPr="001E2B86">
              <w:rPr>
                <w:bCs/>
                <w:i/>
                <w:iCs/>
                <w:snapToGrid w:val="0"/>
              </w:rPr>
              <w:t>horizontalWithVerticalVeloci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40"/>
      </w:pPr>
      <w:bookmarkStart w:id="12365" w:name="_Toc20487409"/>
      <w:bookmarkStart w:id="12366" w:name="_Toc29342706"/>
      <w:bookmarkStart w:id="12367" w:name="_Toc29343845"/>
      <w:bookmarkStart w:id="12368" w:name="_Toc36567111"/>
      <w:bookmarkStart w:id="12369" w:name="_Toc36810555"/>
      <w:bookmarkStart w:id="12370" w:name="_Toc36846919"/>
      <w:bookmarkStart w:id="12371" w:name="_Toc36939572"/>
      <w:bookmarkStart w:id="12372" w:name="_Toc37082552"/>
      <w:bookmarkStart w:id="12373" w:name="_Toc46481193"/>
      <w:bookmarkStart w:id="12374" w:name="_Toc46482427"/>
      <w:bookmarkStart w:id="12375" w:name="_Toc46483661"/>
      <w:bookmarkStart w:id="12376" w:name="_Toc185640843"/>
      <w:bookmarkStart w:id="12377" w:name="_Toc193474526"/>
      <w:bookmarkStart w:id="12378" w:name="_Toc201562459"/>
      <w:bookmarkStart w:id="12379" w:name="_Toc210248300"/>
      <w:r w:rsidRPr="001E2B86">
        <w:t>–</w:t>
      </w:r>
      <w:r w:rsidRPr="001E2B86">
        <w:tab/>
      </w:r>
      <w:r w:rsidRPr="001E2B86">
        <w:rPr>
          <w:i/>
        </w:rPr>
        <w:t>LogMeasResultListBT</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787E90A8" w14:textId="77777777" w:rsidR="00D20891" w:rsidRPr="001E2B86" w:rsidRDefault="00D20891" w:rsidP="00D20891">
      <w:r w:rsidRPr="001E2B86">
        <w:t xml:space="preserve">The IE </w:t>
      </w:r>
      <w:r w:rsidRPr="001E2B86">
        <w:rPr>
          <w:i/>
        </w:rPr>
        <w:t>LogMeasResultListBT</w:t>
      </w:r>
      <w:r w:rsidRPr="001E2B86">
        <w:rPr>
          <w:iCs/>
        </w:rPr>
        <w:t xml:space="preserve"> covers </w:t>
      </w:r>
      <w:r w:rsidRPr="001E2B86">
        <w:t>measured results for Bluetooth.</w:t>
      </w:r>
    </w:p>
    <w:p w14:paraId="2A8075BE" w14:textId="77777777" w:rsidR="00D20891" w:rsidRPr="001E2B86" w:rsidRDefault="00D20891" w:rsidP="00D20891">
      <w:pPr>
        <w:pStyle w:val="TH"/>
      </w:pPr>
      <w:r w:rsidRPr="001E2B86">
        <w:rPr>
          <w:i/>
        </w:rPr>
        <w:t>LogMeasResultListBT</w:t>
      </w:r>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맑은 고딕"/>
        </w:rPr>
        <w:t>LogMeasResultListBT-r15 ::=</w:t>
      </w:r>
      <w:r w:rsidRPr="001E2B86">
        <w:rPr>
          <w:rFonts w:eastAsia="맑은 고딕"/>
        </w:rPr>
        <w:tab/>
      </w:r>
      <w:r w:rsidRPr="001E2B86">
        <w:rPr>
          <w:rFonts w:eastAsia="맑은 고딕"/>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맑은 고딕"/>
        </w:rPr>
      </w:pPr>
      <w:r w:rsidRPr="001E2B86">
        <w:rPr>
          <w:rFonts w:eastAsia="맑은 고딕"/>
        </w:rPr>
        <w:t>LogMeasResultBT-r15 ::= SEQUENCE {</w:t>
      </w:r>
    </w:p>
    <w:p w14:paraId="4C973691" w14:textId="77777777" w:rsidR="00D20891" w:rsidRPr="001E2B86" w:rsidRDefault="00D20891" w:rsidP="00D20891">
      <w:pPr>
        <w:pStyle w:val="PL"/>
        <w:shd w:val="clear" w:color="auto" w:fill="E6E6E6"/>
        <w:rPr>
          <w:rFonts w:eastAsia="맑은 고딕"/>
        </w:rPr>
      </w:pPr>
      <w:r w:rsidRPr="001E2B86">
        <w:rPr>
          <w:rFonts w:eastAsia="맑은 고딕"/>
        </w:rPr>
        <w:tab/>
        <w:t>bt-Addr-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48)),</w:t>
      </w:r>
    </w:p>
    <w:p w14:paraId="60152B2C" w14:textId="77777777" w:rsidR="00D20891" w:rsidRPr="001E2B86" w:rsidRDefault="00D20891" w:rsidP="00D20891">
      <w:pPr>
        <w:pStyle w:val="PL"/>
        <w:shd w:val="clear" w:color="auto" w:fill="E6E6E6"/>
        <w:rPr>
          <w:rFonts w:eastAsia="맑은 고딕"/>
        </w:rPr>
      </w:pPr>
      <w:r w:rsidRPr="001E2B86">
        <w:rPr>
          <w:rFonts w:eastAsia="맑은 고딕"/>
        </w:rPr>
        <w:tab/>
        <w:t>rssi-BT-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128..127)</w:t>
      </w:r>
      <w:r w:rsidRPr="001E2B86">
        <w:rPr>
          <w:rFonts w:eastAsia="맑은 고딕"/>
        </w:rPr>
        <w:tab/>
      </w:r>
      <w:r w:rsidRPr="001E2B86">
        <w:rPr>
          <w:rFonts w:eastAsia="맑은 고딕"/>
        </w:rPr>
        <w:tab/>
      </w:r>
      <w:r w:rsidRPr="001E2B86">
        <w:rPr>
          <w:rFonts w:eastAsia="맑은 고딕"/>
        </w:rPr>
        <w:tab/>
        <w:t>OPTIONAL,</w:t>
      </w:r>
    </w:p>
    <w:p w14:paraId="2726104D"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7A4C213A" w14:textId="77777777" w:rsidR="00D20891" w:rsidRPr="001E2B86" w:rsidRDefault="00D20891" w:rsidP="00D20891">
      <w:pPr>
        <w:pStyle w:val="PL"/>
        <w:shd w:val="clear" w:color="auto" w:fill="E6E6E6"/>
      </w:pPr>
      <w:r w:rsidRPr="001E2B86">
        <w:rPr>
          <w:rFonts w:eastAsia="맑은 고딕"/>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r w:rsidRPr="001E2B86">
              <w:rPr>
                <w:i/>
              </w:rPr>
              <w:t>LogMeasResultListBT</w:t>
            </w:r>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r w:rsidRPr="001E2B86">
              <w:rPr>
                <w:b/>
                <w:i/>
              </w:rPr>
              <w:t>bt-Addr</w:t>
            </w:r>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r w:rsidRPr="001E2B86">
              <w:rPr>
                <w:b/>
                <w:i/>
              </w:rPr>
              <w:t>rssi-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40"/>
      </w:pPr>
      <w:bookmarkStart w:id="12380" w:name="_Toc20487410"/>
      <w:bookmarkStart w:id="12381" w:name="_Toc29342707"/>
      <w:bookmarkStart w:id="12382" w:name="_Toc29343846"/>
      <w:bookmarkStart w:id="12383" w:name="_Toc36567112"/>
      <w:bookmarkStart w:id="12384" w:name="_Toc36810556"/>
      <w:bookmarkStart w:id="12385" w:name="_Toc36846920"/>
      <w:bookmarkStart w:id="12386" w:name="_Toc36939573"/>
      <w:bookmarkStart w:id="12387" w:name="_Toc37082553"/>
      <w:bookmarkStart w:id="12388" w:name="_Toc46481194"/>
      <w:bookmarkStart w:id="12389" w:name="_Toc46482428"/>
      <w:bookmarkStart w:id="12390" w:name="_Toc46483662"/>
      <w:bookmarkStart w:id="12391" w:name="_Toc185640844"/>
      <w:bookmarkStart w:id="12392" w:name="_Toc193474527"/>
      <w:bookmarkStart w:id="12393" w:name="_Toc201562460"/>
      <w:bookmarkStart w:id="12394" w:name="_Toc210248301"/>
      <w:r w:rsidRPr="001E2B86">
        <w:t>–</w:t>
      </w:r>
      <w:r w:rsidRPr="001E2B86">
        <w:tab/>
      </w:r>
      <w:r w:rsidRPr="001E2B86">
        <w:rPr>
          <w:i/>
        </w:rPr>
        <w:t>LogMeasResultListWLAN</w:t>
      </w:r>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2FD0BADF" w14:textId="77777777" w:rsidR="00D20891" w:rsidRPr="001E2B86" w:rsidRDefault="00D20891" w:rsidP="00D20891">
      <w:r w:rsidRPr="001E2B86">
        <w:t xml:space="preserve">The IE </w:t>
      </w:r>
      <w:r w:rsidRPr="001E2B86">
        <w:rPr>
          <w:i/>
        </w:rPr>
        <w:t>LogMeasResultListWLAN</w:t>
      </w:r>
      <w:r w:rsidRPr="001E2B86">
        <w:rPr>
          <w:iCs/>
        </w:rPr>
        <w:t xml:space="preserve"> covers </w:t>
      </w:r>
      <w:r w:rsidRPr="001E2B86">
        <w:t>measured results for WLAN.</w:t>
      </w:r>
    </w:p>
    <w:p w14:paraId="759DDCD8" w14:textId="77777777" w:rsidR="00D20891" w:rsidRPr="001E2B86" w:rsidRDefault="00D20891" w:rsidP="00D20891">
      <w:pPr>
        <w:pStyle w:val="TH"/>
      </w:pPr>
      <w:r w:rsidRPr="001E2B86">
        <w:rPr>
          <w:i/>
        </w:rPr>
        <w:t>LogMeasResultListWLAN</w:t>
      </w:r>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맑은 고딕"/>
        </w:rPr>
      </w:pPr>
      <w:r w:rsidRPr="001E2B86">
        <w:rPr>
          <w:rFonts w:eastAsia="맑은 고딕"/>
        </w:rPr>
        <w:t>LogMeasResultListWLAN-r15 ::=</w:t>
      </w:r>
      <w:r w:rsidRPr="001E2B86">
        <w:rPr>
          <w:rFonts w:eastAsia="맑은 고딕"/>
        </w:rPr>
        <w:tab/>
      </w:r>
      <w:r w:rsidRPr="001E2B86">
        <w:rPr>
          <w:rFonts w:eastAsia="맑은 고딕"/>
        </w:rPr>
        <w:tab/>
        <w:t>SEQUENCE (SIZE (1..maxWLAN-Id-Report-r14)) OF LogMeasResultWLAN-r15</w:t>
      </w:r>
    </w:p>
    <w:p w14:paraId="4EB28DFA" w14:textId="77777777" w:rsidR="00D20891" w:rsidRPr="001E2B86" w:rsidRDefault="00D20891" w:rsidP="00D20891">
      <w:pPr>
        <w:pStyle w:val="PL"/>
        <w:shd w:val="clear" w:color="auto" w:fill="E6E6E6"/>
        <w:rPr>
          <w:rFonts w:eastAsia="맑은 고딕"/>
        </w:rPr>
      </w:pPr>
    </w:p>
    <w:p w14:paraId="32FD7DBF" w14:textId="77777777" w:rsidR="00D20891" w:rsidRPr="001E2B86" w:rsidRDefault="00D20891" w:rsidP="00D20891">
      <w:pPr>
        <w:pStyle w:val="PL"/>
        <w:shd w:val="clear" w:color="auto" w:fill="E6E6E6"/>
        <w:rPr>
          <w:rFonts w:eastAsia="맑은 고딕"/>
        </w:rPr>
      </w:pPr>
      <w:r w:rsidRPr="001E2B86">
        <w:rPr>
          <w:rFonts w:eastAsia="맑은 고딕"/>
        </w:rPr>
        <w:t>LogMeasResultWLAN-r15 ::=</w:t>
      </w:r>
      <w:r w:rsidRPr="001E2B86">
        <w:rPr>
          <w:rFonts w:eastAsia="맑은 고딕"/>
        </w:rPr>
        <w:tab/>
        <w:t>SEQUENCE {</w:t>
      </w:r>
    </w:p>
    <w:p w14:paraId="41CDDEA1" w14:textId="77777777" w:rsidR="00D20891" w:rsidRPr="001E2B86" w:rsidRDefault="00D20891" w:rsidP="00D20891">
      <w:pPr>
        <w:pStyle w:val="PL"/>
        <w:shd w:val="clear" w:color="auto" w:fill="E6E6E6"/>
        <w:rPr>
          <w:rFonts w:eastAsia="맑은 고딕"/>
        </w:rPr>
      </w:pPr>
      <w:r w:rsidRPr="001E2B86">
        <w:rPr>
          <w:rFonts w:eastAsia="맑은 고딕"/>
        </w:rPr>
        <w:tab/>
        <w:t>wlan-Identifiers-r15</w:t>
      </w:r>
      <w:r w:rsidRPr="001E2B86">
        <w:rPr>
          <w:rFonts w:eastAsia="맑은 고딕"/>
        </w:rPr>
        <w:tab/>
      </w:r>
      <w:r w:rsidRPr="001E2B86">
        <w:rPr>
          <w:rFonts w:eastAsia="맑은 고딕"/>
        </w:rPr>
        <w:tab/>
      </w:r>
      <w:r w:rsidRPr="001E2B86">
        <w:rPr>
          <w:rFonts w:eastAsia="맑은 고딕"/>
        </w:rPr>
        <w:tab/>
        <w:t>WLAN-Identifiers-r12,</w:t>
      </w:r>
    </w:p>
    <w:p w14:paraId="11E2A2F4" w14:textId="77777777" w:rsidR="00D20891" w:rsidRPr="001E2B86" w:rsidRDefault="00D20891" w:rsidP="00D20891">
      <w:pPr>
        <w:pStyle w:val="PL"/>
        <w:shd w:val="clear" w:color="auto" w:fill="E6E6E6"/>
        <w:rPr>
          <w:rFonts w:eastAsia="맑은 고딕"/>
        </w:rPr>
      </w:pPr>
      <w:r w:rsidRPr="001E2B86">
        <w:rPr>
          <w:rFonts w:eastAsia="맑은 고딕"/>
        </w:rPr>
        <w:tab/>
        <w:t>rssiWLAN-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WLAN-RSSI-Range-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3E9223A9" w14:textId="77777777" w:rsidR="00D20891" w:rsidRPr="001E2B86" w:rsidRDefault="00D20891" w:rsidP="00D20891">
      <w:pPr>
        <w:pStyle w:val="PL"/>
        <w:shd w:val="clear" w:color="auto" w:fill="E6E6E6"/>
        <w:rPr>
          <w:rFonts w:eastAsia="맑은 고딕"/>
        </w:rPr>
      </w:pPr>
      <w:r w:rsidRPr="001E2B86">
        <w:rPr>
          <w:rFonts w:eastAsia="맑은 고딕"/>
        </w:rPr>
        <w:tab/>
        <w:t>rtt-WLAN-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WLAN-RTT-r15</w:t>
      </w:r>
      <w:r w:rsidR="008E3BAD"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076EED01"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4586F456" w14:textId="77777777" w:rsidR="00D20891" w:rsidRPr="001E2B86" w:rsidRDefault="00D20891" w:rsidP="00D20891">
      <w:pPr>
        <w:pStyle w:val="PL"/>
        <w:shd w:val="clear" w:color="auto" w:fill="E6E6E6"/>
        <w:rPr>
          <w:rFonts w:eastAsia="맑은 고딕"/>
        </w:rPr>
      </w:pPr>
      <w:r w:rsidRPr="001E2B86">
        <w:rPr>
          <w:rFonts w:eastAsia="맑은 고딕"/>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r w:rsidRPr="001E2B86">
              <w:rPr>
                <w:i/>
              </w:rPr>
              <w:t>LogMeasResultListWLAN</w:t>
            </w:r>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r w:rsidRPr="001E2B86">
              <w:rPr>
                <w:b/>
                <w:i/>
                <w:lang w:eastAsia="en-GB"/>
              </w:rPr>
              <w:t>rssiWLAN</w:t>
            </w:r>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r w:rsidRPr="001E2B86">
              <w:rPr>
                <w:b/>
                <w:i/>
                <w:lang w:eastAsia="ko-KR"/>
              </w:rPr>
              <w:t>wlan-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40"/>
      </w:pPr>
      <w:bookmarkStart w:id="12395" w:name="_Toc20487411"/>
      <w:bookmarkStart w:id="12396" w:name="_Toc29342708"/>
      <w:bookmarkStart w:id="12397" w:name="_Toc29343847"/>
      <w:bookmarkStart w:id="12398" w:name="_Toc36567113"/>
      <w:bookmarkStart w:id="12399" w:name="_Toc36810557"/>
      <w:bookmarkStart w:id="12400" w:name="_Toc36846921"/>
      <w:bookmarkStart w:id="12401" w:name="_Toc36939574"/>
      <w:bookmarkStart w:id="12402" w:name="_Toc37082554"/>
      <w:bookmarkStart w:id="12403" w:name="_Toc46481195"/>
      <w:bookmarkStart w:id="12404" w:name="_Toc46482429"/>
      <w:bookmarkStart w:id="12405" w:name="_Toc46483663"/>
      <w:bookmarkStart w:id="12406" w:name="_Toc185640845"/>
      <w:bookmarkStart w:id="12407" w:name="_Toc193474528"/>
      <w:bookmarkStart w:id="12408" w:name="_Toc201562461"/>
      <w:bookmarkStart w:id="12409" w:name="_Toc210248302"/>
      <w:r w:rsidRPr="001E2B86">
        <w:t>–</w:t>
      </w:r>
      <w:r w:rsidRPr="001E2B86">
        <w:tab/>
      </w:r>
      <w:r w:rsidRPr="001E2B86">
        <w:rPr>
          <w:i/>
        </w:rPr>
        <w:t>Max</w:t>
      </w:r>
      <w:r w:rsidRPr="001E2B86">
        <w:rPr>
          <w:i/>
          <w:noProof/>
        </w:rPr>
        <w:t>RS-IndexCellQualNR</w:t>
      </w:r>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5C815275" w14:textId="77777777" w:rsidR="005E6DC6" w:rsidRPr="001E2B86" w:rsidRDefault="005E6DC6" w:rsidP="005E6DC6">
      <w:r w:rsidRPr="001E2B86">
        <w:t xml:space="preserve">The IE </w:t>
      </w:r>
      <w:r w:rsidRPr="001E2B86">
        <w:rPr>
          <w:i/>
        </w:rPr>
        <w:t>Max</w:t>
      </w:r>
      <w:r w:rsidRPr="001E2B86">
        <w:rPr>
          <w:i/>
          <w:noProof/>
        </w:rPr>
        <w:t>RS-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SimSun"/>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40"/>
      </w:pPr>
      <w:bookmarkStart w:id="12410" w:name="_Toc20487412"/>
      <w:bookmarkStart w:id="12411" w:name="_Toc29342709"/>
      <w:bookmarkStart w:id="12412" w:name="_Toc29343848"/>
      <w:bookmarkStart w:id="12413" w:name="_Toc36567114"/>
      <w:bookmarkStart w:id="12414" w:name="_Toc36810558"/>
      <w:bookmarkStart w:id="12415" w:name="_Toc36846922"/>
      <w:bookmarkStart w:id="12416" w:name="_Toc36939575"/>
      <w:bookmarkStart w:id="12417" w:name="_Toc37082555"/>
      <w:bookmarkStart w:id="12418" w:name="_Toc46481196"/>
      <w:bookmarkStart w:id="12419" w:name="_Toc46482430"/>
      <w:bookmarkStart w:id="12420" w:name="_Toc46483664"/>
      <w:bookmarkStart w:id="12421" w:name="_Toc185640846"/>
      <w:bookmarkStart w:id="12422" w:name="_Toc193474529"/>
      <w:bookmarkStart w:id="12423" w:name="_Toc201562462"/>
      <w:bookmarkStart w:id="12424" w:name="_Toc210248303"/>
      <w:r w:rsidRPr="001E2B86">
        <w:t>–</w:t>
      </w:r>
      <w:r w:rsidRPr="001E2B86">
        <w:tab/>
      </w:r>
      <w:r w:rsidRPr="001E2B86">
        <w:rPr>
          <w:i/>
          <w:noProof/>
        </w:rPr>
        <w:t>MBSFN-RSRQ-Range</w:t>
      </w:r>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40"/>
      </w:pPr>
      <w:bookmarkStart w:id="12425" w:name="_Toc20487413"/>
      <w:bookmarkStart w:id="12426" w:name="_Toc29342710"/>
      <w:bookmarkStart w:id="12427" w:name="_Toc29343849"/>
      <w:bookmarkStart w:id="12428" w:name="_Toc36567115"/>
      <w:bookmarkStart w:id="12429" w:name="_Toc36810559"/>
      <w:bookmarkStart w:id="12430" w:name="_Toc36846923"/>
      <w:bookmarkStart w:id="12431" w:name="_Toc36939576"/>
      <w:bookmarkStart w:id="12432" w:name="_Toc37082556"/>
      <w:bookmarkStart w:id="12433" w:name="_Toc46481197"/>
      <w:bookmarkStart w:id="12434" w:name="_Toc46482431"/>
      <w:bookmarkStart w:id="12435" w:name="_Toc46483665"/>
      <w:bookmarkStart w:id="12436" w:name="_Toc185640847"/>
      <w:bookmarkStart w:id="12437" w:name="_Toc193474530"/>
      <w:bookmarkStart w:id="12438" w:name="_Toc201562463"/>
      <w:bookmarkStart w:id="12439" w:name="_Toc210248304"/>
      <w:r w:rsidRPr="001E2B86">
        <w:t>–</w:t>
      </w:r>
      <w:r w:rsidRPr="001E2B86">
        <w:tab/>
      </w:r>
      <w:r w:rsidRPr="001E2B86">
        <w:rPr>
          <w:i/>
          <w:noProof/>
        </w:rPr>
        <w:t>MeasConfig</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r w:rsidRPr="001E2B86">
        <w:rPr>
          <w:bCs/>
          <w:i/>
          <w:iCs/>
        </w:rPr>
        <w:t xml:space="preserve">MeasConfig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r w:rsidRPr="001E2B86">
        <w:t>MeasConfig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t>measObjectToRemoveList</w:t>
      </w:r>
      <w:r w:rsidRPr="001E2B86">
        <w:tab/>
      </w:r>
      <w:r w:rsidRPr="001E2B86">
        <w:tab/>
      </w:r>
      <w:r w:rsidRPr="001E2B86">
        <w:tab/>
      </w:r>
      <w:r w:rsidRPr="001E2B86">
        <w:tab/>
        <w:t>MeasObjectToRemoveList</w:t>
      </w:r>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t>measObjectToAddModList</w:t>
      </w:r>
      <w:r w:rsidRPr="001E2B86">
        <w:tab/>
      </w:r>
      <w:r w:rsidRPr="001E2B86">
        <w:tab/>
      </w:r>
      <w:r w:rsidRPr="001E2B86">
        <w:tab/>
      </w:r>
      <w:r w:rsidRPr="001E2B86">
        <w:tab/>
        <w:t>MeasObjectToAddModList</w:t>
      </w:r>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tab/>
        <w:t>reportConfigToRemoveList</w:t>
      </w:r>
      <w:r w:rsidRPr="001E2B86">
        <w:tab/>
      </w:r>
      <w:r w:rsidRPr="001E2B86">
        <w:tab/>
      </w:r>
      <w:r w:rsidRPr="001E2B86">
        <w:tab/>
        <w:t>ReportConfigToRemoveList</w:t>
      </w:r>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t>reportConfigToAddModList</w:t>
      </w:r>
      <w:r w:rsidRPr="001E2B86">
        <w:tab/>
      </w:r>
      <w:r w:rsidRPr="001E2B86">
        <w:tab/>
      </w:r>
      <w:r w:rsidRPr="001E2B86">
        <w:tab/>
        <w:t>ReportConfigToAddModList</w:t>
      </w:r>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t>measIdToRemoveList</w:t>
      </w:r>
      <w:r w:rsidRPr="001E2B86">
        <w:tab/>
      </w:r>
      <w:r w:rsidRPr="001E2B86">
        <w:tab/>
      </w:r>
      <w:r w:rsidRPr="001E2B86">
        <w:tab/>
      </w:r>
      <w:r w:rsidRPr="001E2B86">
        <w:tab/>
      </w:r>
      <w:r w:rsidRPr="001E2B86">
        <w:tab/>
        <w:t>MeasIdToRemoveList</w:t>
      </w:r>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t>measIdToAddModList</w:t>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t>measGapConfig</w:t>
      </w:r>
      <w:r w:rsidRPr="001E2B86">
        <w:tab/>
      </w:r>
      <w:r w:rsidRPr="001E2B86">
        <w:tab/>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t>preRegistrationInfoHRPD</w:t>
      </w:r>
      <w:r w:rsidRPr="001E2B86">
        <w:tab/>
      </w:r>
      <w:r w:rsidRPr="001E2B86">
        <w:tab/>
      </w:r>
      <w:r w:rsidRPr="001E2B86">
        <w:tab/>
      </w:r>
      <w:r w:rsidRPr="001E2B86">
        <w:tab/>
        <w:t>PreRegistrationInfoHRPD</w:t>
      </w:r>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63035E9A"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t>MeasObjectToAddModList-v9e0</w:t>
      </w:r>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t>MeasIdToRemoveListExt-r12</w:t>
      </w:r>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t>MeasIdToAddModListExt-r12</w:t>
      </w:r>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t>MeasObjectToRemoveListExt-r13</w:t>
      </w:r>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t>MeasObjectToAddModListExt-r13</w:t>
      </w:r>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t>MeasIdToAddModList-v1310</w:t>
      </w:r>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t>MeasIdToAddModListExt-v1310</w:t>
      </w:r>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r w:rsidR="00FF15FA" w:rsidRPr="001E2B86">
        <w:t>MeasGapConfigPerCC-List-r14</w:t>
      </w:r>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t>MeasGapSharingConfig-r14</w:t>
      </w:r>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t>MeasGapConfigDensePRS-r15</w:t>
      </w:r>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r w:rsidRPr="001E2B86">
        <w:t>MeasIdToRemoveList ::=</w:t>
      </w:r>
      <w:r w:rsidRPr="001E2B86">
        <w:tab/>
      </w:r>
      <w:r w:rsidRPr="001E2B86">
        <w:tab/>
      </w:r>
      <w:r w:rsidRPr="001E2B86">
        <w:tab/>
      </w:r>
      <w:r w:rsidRPr="001E2B86">
        <w:tab/>
        <w:t>SEQUENCE (SIZE (1..maxMeasId)) OF MeasId</w:t>
      </w:r>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r w:rsidRPr="001E2B86">
        <w:t>MeasObjectToRemoveList ::=</w:t>
      </w:r>
      <w:r w:rsidRPr="001E2B86">
        <w:tab/>
      </w:r>
      <w:r w:rsidRPr="001E2B86">
        <w:tab/>
      </w:r>
      <w:r w:rsidRPr="001E2B86">
        <w:tab/>
        <w:t>SEQUENCE (SIZE (1..maxObjectId)) OF MeasObjectId</w:t>
      </w:r>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r w:rsidRPr="001E2B86">
        <w:t>ReportConfigToRemoveList ::=</w:t>
      </w:r>
      <w:r w:rsidRPr="001E2B86">
        <w:tab/>
      </w:r>
      <w:r w:rsidRPr="001E2B86">
        <w:tab/>
        <w:t>SEQUENCE (SIZE (1..maxReportConfigId)) OF ReportConfigId</w:t>
      </w:r>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 E-UTRAN enables this field only when an SCell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r w:rsidRPr="001E2B86">
              <w:rPr>
                <w:b/>
                <w:i/>
              </w:rPr>
              <w:t>heightThreshRef</w:t>
            </w:r>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r w:rsidR="00FF15FA" w:rsidRPr="001E2B86">
              <w:rPr>
                <w:i/>
              </w:rPr>
              <w:t>measGapConfig</w:t>
            </w:r>
            <w:r w:rsidR="00FF15FA" w:rsidRPr="001E2B86">
              <w:t xml:space="preserve"> or </w:t>
            </w:r>
            <w:r w:rsidR="00FF15FA" w:rsidRPr="001E2B86">
              <w:rPr>
                <w:i/>
              </w:rPr>
              <w:t>measGapConfigPerCC-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Used to setup and release serving cell sepecific measurement gaps.</w:t>
            </w:r>
            <w:r w:rsidRPr="001E2B86">
              <w:t xml:space="preserve"> </w:t>
            </w:r>
            <w:r w:rsidRPr="001E2B86">
              <w:rPr>
                <w:lang w:eastAsia="en-GB"/>
              </w:rPr>
              <w:t xml:space="preserve">E-UTRAN includes either </w:t>
            </w:r>
            <w:r w:rsidRPr="001E2B86">
              <w:rPr>
                <w:i/>
                <w:lang w:eastAsia="en-GB"/>
              </w:rPr>
              <w:t>measGapConfig</w:t>
            </w:r>
            <w:r w:rsidRPr="001E2B86">
              <w:rPr>
                <w:lang w:eastAsia="en-GB"/>
              </w:rPr>
              <w:t xml:space="preserve"> or </w:t>
            </w:r>
            <w:r w:rsidRPr="001E2B86">
              <w:rPr>
                <w:i/>
                <w:lang w:eastAsia="en-GB"/>
              </w:rPr>
              <w:t>measGapConfigPerCC</w:t>
            </w:r>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r w:rsidRPr="001E2B86">
              <w:rPr>
                <w:i/>
                <w:lang w:eastAsia="en-GB"/>
              </w:rPr>
              <w:t>measIdToAddModListExt</w:t>
            </w:r>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r w:rsidRPr="001E2B86">
              <w:rPr>
                <w:i/>
                <w:lang w:eastAsia="en-GB"/>
              </w:rPr>
              <w:t>measIdToAddModList</w:t>
            </w:r>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r w:rsidRPr="001E2B86">
              <w:rPr>
                <w:i/>
                <w:iCs/>
                <w:lang w:eastAsia="en-GB"/>
              </w:rPr>
              <w:t>measIdToRemoveListExt</w:t>
            </w:r>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r w:rsidRPr="001E2B86">
              <w:rPr>
                <w:i/>
                <w:iCs/>
                <w:lang w:eastAsia="en-GB"/>
              </w:rPr>
              <w:t xml:space="preserve">measObjectToAddModList </w:t>
            </w:r>
            <w:r w:rsidRPr="001E2B86">
              <w:rPr>
                <w:rFonts w:eastAsia="SimSun"/>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r w:rsidRPr="001E2B86">
              <w:rPr>
                <w:i/>
              </w:rPr>
              <w:t>widebandRSRQ-Meas</w:t>
            </w:r>
            <w:r w:rsidRPr="001E2B86">
              <w:t xml:space="preserve"> is enabled for the frequency in </w:t>
            </w:r>
            <w:r w:rsidRPr="001E2B86">
              <w:rPr>
                <w:i/>
              </w:rPr>
              <w:t>MeasObjectEUTRA,</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r w:rsidRPr="001E2B86">
              <w:rPr>
                <w:i/>
                <w:lang w:eastAsia="en-GB"/>
              </w:rPr>
              <w:t>reducedMeasPerformance</w:t>
            </w:r>
            <w:r w:rsidRPr="001E2B86">
              <w:rPr>
                <w:lang w:eastAsia="en-GB"/>
              </w:rPr>
              <w:t xml:space="preserve"> is not included in any </w:t>
            </w:r>
            <w:r w:rsidRPr="001E2B86">
              <w:rPr>
                <w:i/>
                <w:lang w:eastAsia="en-GB"/>
              </w:rPr>
              <w:t>measObjectEUTRA</w:t>
            </w:r>
            <w:r w:rsidRPr="001E2B86">
              <w:rPr>
                <w:lang w:eastAsia="en-GB"/>
              </w:rPr>
              <w:t xml:space="preserve"> or </w:t>
            </w:r>
            <w:r w:rsidRPr="001E2B86">
              <w:rPr>
                <w:i/>
                <w:lang w:eastAsia="en-GB"/>
              </w:rPr>
              <w:t>measObjectUTRA</w:t>
            </w:r>
            <w:r w:rsidRPr="001E2B86">
              <w:rPr>
                <w:lang w:eastAsia="en-GB"/>
              </w:rPr>
              <w:t>, E-UTRAN may configure this field. The UE behavior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Indicates whether a timing advance value of 0.5 ms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r w:rsidR="00610224" w:rsidRPr="001E2B86">
              <w:rPr>
                <w:i/>
                <w:lang w:eastAsia="en-GB"/>
              </w:rPr>
              <w:t>mgta</w:t>
            </w:r>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r w:rsidRPr="001E2B86">
              <w:rPr>
                <w:b/>
                <w:i/>
                <w:lang w:eastAsia="en-GB"/>
              </w:rPr>
              <w:t>preRegistrationInfoHRPD</w:t>
            </w:r>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r w:rsidRPr="001E2B86">
              <w:rPr>
                <w:lang w:eastAsia="en-GB"/>
              </w:rPr>
              <w:t xml:space="preserve">PCell </w:t>
            </w:r>
            <w:r w:rsidRPr="001E2B86">
              <w:t xml:space="preserve">(or PSCell,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r w:rsidRPr="001E2B86">
              <w:rPr>
                <w:b/>
                <w:i/>
                <w:lang w:eastAsia="en-GB"/>
              </w:rPr>
              <w:t>timeToTrigger-SF</w:t>
            </w:r>
          </w:p>
          <w:p w14:paraId="6521B5A7" w14:textId="77777777" w:rsidR="00786B2E" w:rsidRPr="001E2B86" w:rsidRDefault="00786B2E" w:rsidP="00786B2E">
            <w:pPr>
              <w:pStyle w:val="TAL"/>
            </w:pPr>
            <w:r w:rsidRPr="001E2B86">
              <w:rPr>
                <w:lang w:eastAsia="en-GB"/>
              </w:rPr>
              <w:t xml:space="preserve">The </w:t>
            </w:r>
            <w:r w:rsidRPr="001E2B86">
              <w:rPr>
                <w:i/>
                <w:iCs/>
                <w:lang w:eastAsia="en-GB"/>
              </w:rPr>
              <w:t>timeToTrigger</w:t>
            </w:r>
            <w:r w:rsidRPr="001E2B86">
              <w:rPr>
                <w:lang w:eastAsia="en-GB"/>
              </w:rPr>
              <w:t xml:space="preserve"> in </w:t>
            </w:r>
            <w:r w:rsidRPr="001E2B86">
              <w:rPr>
                <w:i/>
                <w:iCs/>
                <w:lang w:eastAsia="en-GB"/>
              </w:rPr>
              <w:t>ReportConfigEUTRA</w:t>
            </w:r>
            <w:r w:rsidRPr="001E2B86">
              <w:rPr>
                <w:lang w:eastAsia="en-GB"/>
              </w:rPr>
              <w:t xml:space="preserve"> and in </w:t>
            </w:r>
            <w:r w:rsidRPr="001E2B86">
              <w:rPr>
                <w:i/>
                <w:iCs/>
                <w:lang w:eastAsia="en-GB"/>
              </w:rPr>
              <w:t>ReportConfigInterRAT</w:t>
            </w:r>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40"/>
        <w:rPr>
          <w:i/>
          <w:noProof/>
        </w:rPr>
      </w:pPr>
      <w:bookmarkStart w:id="12440" w:name="_Toc20487414"/>
      <w:bookmarkStart w:id="12441" w:name="_Toc29342711"/>
      <w:bookmarkStart w:id="12442" w:name="_Toc29343850"/>
      <w:bookmarkStart w:id="12443" w:name="_Toc36567116"/>
      <w:bookmarkStart w:id="12444" w:name="_Toc36810560"/>
      <w:bookmarkStart w:id="12445" w:name="_Toc36846924"/>
      <w:bookmarkStart w:id="12446" w:name="_Toc36939577"/>
      <w:bookmarkStart w:id="12447" w:name="_Toc37082557"/>
      <w:bookmarkStart w:id="12448" w:name="_Toc46481198"/>
      <w:bookmarkStart w:id="12449" w:name="_Toc46482432"/>
      <w:bookmarkStart w:id="12450" w:name="_Toc46483666"/>
      <w:bookmarkStart w:id="12451" w:name="_Toc185640848"/>
      <w:bookmarkStart w:id="12452" w:name="_Toc193474531"/>
      <w:bookmarkStart w:id="12453" w:name="_Toc201562464"/>
      <w:bookmarkStart w:id="12454" w:name="_Toc210248305"/>
      <w:r w:rsidRPr="001E2B86">
        <w:rPr>
          <w:i/>
          <w:noProof/>
        </w:rPr>
        <w:t>–</w:t>
      </w:r>
      <w:r w:rsidRPr="001E2B86">
        <w:rPr>
          <w:i/>
          <w:noProof/>
        </w:rPr>
        <w:tab/>
        <w:t>MeasDS-Config</w:t>
      </w:r>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6FB8EC0B" w14:textId="77777777" w:rsidR="009722D5" w:rsidRPr="001E2B86" w:rsidRDefault="009722D5" w:rsidP="009722D5">
      <w:r w:rsidRPr="001E2B86">
        <w:t xml:space="preserve">The IE </w:t>
      </w:r>
      <w:r w:rsidRPr="001E2B86">
        <w:rPr>
          <w:i/>
        </w:rPr>
        <w:t>MeasDS-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r w:rsidRPr="001E2B86">
        <w:rPr>
          <w:bCs/>
          <w:i/>
          <w:iCs/>
        </w:rPr>
        <w:t>MeasDS-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t>MeasCSI-RS-ToRemoveList-r12</w:t>
      </w:r>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t>MeasCSI-RS-ToAddModList-r12</w:t>
      </w:r>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OffsetRange,</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r w:rsidRPr="001E2B86">
              <w:rPr>
                <w:b/>
                <w:i/>
                <w:lang w:eastAsia="en-GB"/>
              </w:rPr>
              <w:t>csi-RS-IndividualOffset</w:t>
            </w:r>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r w:rsidRPr="001E2B86">
              <w:rPr>
                <w:b/>
                <w:i/>
                <w:lang w:eastAsia="en-GB"/>
              </w:rPr>
              <w:t>dmtc-PeriodOffset</w:t>
            </w:r>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r w:rsidRPr="001E2B86">
              <w:rPr>
                <w:i/>
                <w:lang w:eastAsia="en-GB"/>
              </w:rPr>
              <w:t>dmtc-Periodicity</w:t>
            </w:r>
            <w:r w:rsidRPr="001E2B86">
              <w:rPr>
                <w:lang w:eastAsia="en-GB"/>
              </w:rPr>
              <w:t>) and offset (</w:t>
            </w:r>
            <w:r w:rsidRPr="001E2B86">
              <w:rPr>
                <w:i/>
                <w:lang w:eastAsia="en-GB"/>
              </w:rPr>
              <w:t>dmtc-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OccasionDuration</w:t>
            </w:r>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r w:rsidRPr="001E2B86">
              <w:rPr>
                <w:i/>
              </w:rPr>
              <w:t>carrierFreq</w:t>
            </w:r>
            <w:r w:rsidRPr="001E2B86">
              <w:t xml:space="preserve"> in the measurement object is on an unlicensed band as specified in [42], </w:t>
            </w:r>
            <w:r w:rsidRPr="001E2B86">
              <w:rPr>
                <w:lang w:eastAsia="en-GB"/>
              </w:rPr>
              <w:t xml:space="preserve">the UE shall ignore the field </w:t>
            </w:r>
            <w:r w:rsidRPr="001E2B86">
              <w:rPr>
                <w:i/>
                <w:lang w:eastAsia="en-GB"/>
              </w:rPr>
              <w:t>ds-OccasionDuration</w:t>
            </w:r>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r w:rsidRPr="001E2B86">
              <w:rPr>
                <w:b/>
                <w:i/>
                <w:lang w:eastAsia="en-GB"/>
              </w:rPr>
              <w:t>measCSI-RS-ToAddModList</w:t>
            </w:r>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r w:rsidRPr="001E2B86">
              <w:rPr>
                <w:b/>
                <w:i/>
                <w:lang w:eastAsia="en-GB"/>
              </w:rPr>
              <w:t>measCSI-RS-ToRemoveList</w:t>
            </w:r>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r w:rsidRPr="001E2B86">
              <w:rPr>
                <w:b/>
                <w:i/>
                <w:lang w:eastAsia="en-GB"/>
              </w:rPr>
              <w:t>physCellId</w:t>
            </w:r>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r w:rsidRPr="001E2B86">
              <w:rPr>
                <w:b/>
                <w:i/>
                <w:lang w:eastAsia="en-GB"/>
              </w:rPr>
              <w:t>resourceConfig</w:t>
            </w:r>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r w:rsidRPr="001E2B86">
              <w:rPr>
                <w:b/>
                <w:i/>
                <w:lang w:eastAsia="en-GB"/>
              </w:rPr>
              <w:t>scramblingIdentity</w:t>
            </w:r>
          </w:p>
          <w:p w14:paraId="08E907DC" w14:textId="77777777" w:rsidR="009722D5" w:rsidRPr="001E2B86" w:rsidRDefault="009722D5" w:rsidP="005411BB">
            <w:pPr>
              <w:pStyle w:val="TAL"/>
              <w:rPr>
                <w:lang w:eastAsia="en-GB"/>
              </w:rPr>
            </w:pPr>
            <w:r w:rsidRPr="001E2B86">
              <w:rPr>
                <w:lang w:eastAsia="en-GB"/>
              </w:rPr>
              <w:t xml:space="preserve">Parameter: Pseudo-random sequence generator parameter, </w:t>
            </w:r>
            <w:r w:rsidRPr="001E2B86">
              <w:rPr>
                <w:lang w:eastAsia="en-GB"/>
              </w:rPr>
              <w:object w:dxaOrig="340" w:dyaOrig="340" w14:anchorId="6080E7E0">
                <v:shape id="_x0000_i1230" type="#_x0000_t75" style="width:17.8pt;height:17.8pt" o:ole="">
                  <v:imagedata r:id="rId247" o:title=""/>
                </v:shape>
                <o:OLEObject Type="Embed" ProgID="Equation.3" ShapeID="_x0000_i1230" DrawAspect="Content" ObjectID="_1821599440"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r w:rsidRPr="001E2B86">
              <w:rPr>
                <w:b/>
                <w:i/>
                <w:lang w:eastAsia="en-GB"/>
              </w:rPr>
              <w:t>subframeOffset</w:t>
            </w:r>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physCellId and the CSI-RS resource in a discovery signal occasion. The field </w:t>
            </w:r>
            <w:r w:rsidRPr="001E2B86">
              <w:rPr>
                <w:i/>
                <w:lang w:eastAsia="en-GB"/>
              </w:rPr>
              <w:t>subframeOffset</w:t>
            </w:r>
            <w:r w:rsidRPr="001E2B86">
              <w:rPr>
                <w:lang w:eastAsia="en-GB"/>
              </w:rPr>
              <w:t xml:space="preserve"> is set to values 0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40"/>
      </w:pPr>
      <w:bookmarkStart w:id="12455" w:name="_Toc20487415"/>
      <w:bookmarkStart w:id="12456" w:name="_Toc29342712"/>
      <w:bookmarkStart w:id="12457" w:name="_Toc29343851"/>
      <w:bookmarkStart w:id="12458" w:name="_Toc36567117"/>
      <w:bookmarkStart w:id="12459" w:name="_Toc36810561"/>
      <w:bookmarkStart w:id="12460" w:name="_Toc36846925"/>
      <w:bookmarkStart w:id="12461" w:name="_Toc36939578"/>
      <w:bookmarkStart w:id="12462" w:name="_Toc37082558"/>
      <w:bookmarkStart w:id="12463" w:name="_Toc46481199"/>
      <w:bookmarkStart w:id="12464" w:name="_Toc46482433"/>
      <w:bookmarkStart w:id="12465" w:name="_Toc46483667"/>
      <w:bookmarkStart w:id="12466" w:name="_Toc185640849"/>
      <w:bookmarkStart w:id="12467" w:name="_Toc193474532"/>
      <w:bookmarkStart w:id="12468" w:name="_Toc201562465"/>
      <w:bookmarkStart w:id="12469" w:name="_Toc210248306"/>
      <w:r w:rsidRPr="001E2B86">
        <w:t>–</w:t>
      </w:r>
      <w:r w:rsidRPr="001E2B86">
        <w:tab/>
      </w:r>
      <w:r w:rsidRPr="001E2B86">
        <w:rPr>
          <w:i/>
          <w:noProof/>
        </w:rPr>
        <w:t>MeasGapConfig</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r w:rsidRPr="001E2B86">
        <w:rPr>
          <w:bCs/>
          <w:i/>
          <w:iCs/>
        </w:rPr>
        <w:t xml:space="preserve">MeasGapConfig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r w:rsidRPr="001E2B86">
        <w:t>MeasGapConfig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t>gapOffset</w:t>
      </w:r>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r w:rsidRPr="001E2B86">
              <w:rPr>
                <w:i/>
                <w:lang w:eastAsia="en-GB"/>
              </w:rPr>
              <w:t>gapOffset</w:t>
            </w:r>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r w:rsidRPr="001E2B86">
              <w:rPr>
                <w:i/>
                <w:lang w:eastAsia="en-GB"/>
              </w:rPr>
              <w:t>gapOffset</w:t>
            </w:r>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r w:rsidRPr="001E2B86">
              <w:rPr>
                <w:i/>
                <w:lang w:eastAsia="en-GB"/>
              </w:rPr>
              <w:t>gapOffset</w:t>
            </w:r>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r w:rsidRPr="001E2B86">
              <w:rPr>
                <w:i/>
                <w:lang w:eastAsia="en-GB"/>
              </w:rPr>
              <w:t>gapOffset</w:t>
            </w:r>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r w:rsidRPr="001E2B86">
              <w:rPr>
                <w:i/>
                <w:lang w:eastAsia="en-GB"/>
              </w:rPr>
              <w:t>gapOffset</w:t>
            </w:r>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r w:rsidRPr="001E2B86">
              <w:rPr>
                <w:i/>
                <w:lang w:eastAsia="en-GB"/>
              </w:rPr>
              <w:t>gapOffset</w:t>
            </w:r>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r w:rsidRPr="001E2B86">
              <w:rPr>
                <w:i/>
                <w:lang w:eastAsia="en-GB"/>
              </w:rPr>
              <w:t>gapOffset</w:t>
            </w:r>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r w:rsidR="00DC1B54" w:rsidRPr="001E2B86">
              <w:rPr>
                <w:i/>
              </w:rPr>
              <w:t>gapOffset</w:t>
            </w:r>
            <w:r w:rsidR="00DC1B54" w:rsidRPr="001E2B86">
              <w:t xml:space="preserve"> value (gap pattern id and gap offset) for all serving cells that are configured with a Gap Pattern. For NCSG Patterns, E-UTRAN includes </w:t>
            </w:r>
            <w:r w:rsidR="00DC1B54" w:rsidRPr="001E2B86">
              <w:rPr>
                <w:i/>
              </w:rPr>
              <w:t>gapOffset</w:t>
            </w:r>
            <w:r w:rsidR="00DC1B54" w:rsidRPr="001E2B86">
              <w:t xml:space="preserve"> value indicating VIRP and gap offset consistent with the Gap Pattern configuration (MGRP and gap offset).</w:t>
            </w:r>
            <w:r w:rsidR="00883808" w:rsidRPr="001E2B86">
              <w:t xml:space="preserve"> Value gapOffset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40"/>
        <w:rPr>
          <w:i/>
          <w:noProof/>
        </w:rPr>
      </w:pPr>
      <w:bookmarkStart w:id="12470" w:name="_Toc20487416"/>
      <w:bookmarkStart w:id="12471" w:name="_Toc29342713"/>
      <w:bookmarkStart w:id="12472" w:name="_Toc29343852"/>
      <w:bookmarkStart w:id="12473" w:name="_Toc36567118"/>
      <w:bookmarkStart w:id="12474" w:name="_Toc36810562"/>
      <w:bookmarkStart w:id="12475" w:name="_Toc36846926"/>
      <w:bookmarkStart w:id="12476" w:name="_Toc36939579"/>
      <w:bookmarkStart w:id="12477" w:name="_Toc37082559"/>
      <w:bookmarkStart w:id="12478" w:name="_Toc46481200"/>
      <w:bookmarkStart w:id="12479" w:name="_Toc46482434"/>
      <w:bookmarkStart w:id="12480" w:name="_Toc46483668"/>
      <w:bookmarkStart w:id="12481" w:name="_Toc185640850"/>
      <w:bookmarkStart w:id="12482" w:name="_Toc193474533"/>
      <w:bookmarkStart w:id="12483" w:name="_Toc201562466"/>
      <w:bookmarkStart w:id="12484" w:name="_Toc210248307"/>
      <w:r w:rsidRPr="001E2B86">
        <w:rPr>
          <w:i/>
          <w:noProof/>
        </w:rPr>
        <w:t>–</w:t>
      </w:r>
      <w:r w:rsidRPr="001E2B86">
        <w:rPr>
          <w:i/>
          <w:noProof/>
        </w:rPr>
        <w:tab/>
        <w:t>MeasGapConfigDensePRS</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1E30427D" w14:textId="77777777" w:rsidR="00385237" w:rsidRPr="001E2B86" w:rsidRDefault="00385237" w:rsidP="00385237">
      <w:r w:rsidRPr="001E2B86">
        <w:t xml:space="preserve">The IE </w:t>
      </w:r>
      <w:r w:rsidRPr="001E2B86">
        <w:rPr>
          <w:i/>
          <w:iCs/>
        </w:rPr>
        <w:t>MeasGapConfigDensePRS</w:t>
      </w:r>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r w:rsidRPr="001E2B86">
        <w:rPr>
          <w:i/>
          <w:iCs/>
        </w:rPr>
        <w:t xml:space="preserve">MeasGapConfigDensePRS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r w:rsidRPr="001E2B86">
              <w:rPr>
                <w:i/>
                <w:iCs/>
                <w:lang w:eastAsia="en-GB"/>
              </w:rPr>
              <w:t>MeasGapConfig</w:t>
            </w:r>
            <w:r w:rsidRPr="001E2B86">
              <w:rPr>
                <w:i/>
                <w:iCs/>
              </w:rPr>
              <w:t>DensePRS</w:t>
            </w:r>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r w:rsidRPr="001E2B86">
              <w:rPr>
                <w:b/>
                <w:bCs/>
                <w:i/>
                <w:iCs/>
                <w:lang w:eastAsia="en-GB"/>
              </w:rPr>
              <w:t>gapOffsetDensePRS</w:t>
            </w:r>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40"/>
      </w:pPr>
      <w:bookmarkStart w:id="12485" w:name="_Toc20487417"/>
      <w:bookmarkStart w:id="12486" w:name="_Toc29342714"/>
      <w:bookmarkStart w:id="12487" w:name="_Toc29343853"/>
      <w:bookmarkStart w:id="12488" w:name="_Toc36567119"/>
      <w:bookmarkStart w:id="12489" w:name="_Toc36810563"/>
      <w:bookmarkStart w:id="12490" w:name="_Toc36846927"/>
      <w:bookmarkStart w:id="12491" w:name="_Toc36939580"/>
      <w:bookmarkStart w:id="12492" w:name="_Toc37082560"/>
      <w:bookmarkStart w:id="12493" w:name="_Toc46481201"/>
      <w:bookmarkStart w:id="12494" w:name="_Toc46482435"/>
      <w:bookmarkStart w:id="12495" w:name="_Toc46483669"/>
      <w:bookmarkStart w:id="12496" w:name="_Toc185640851"/>
      <w:bookmarkStart w:id="12497" w:name="_Toc193474534"/>
      <w:bookmarkStart w:id="12498" w:name="_Toc201562467"/>
      <w:bookmarkStart w:id="12499" w:name="_Toc210248308"/>
      <w:r w:rsidRPr="001E2B86">
        <w:t>–</w:t>
      </w:r>
      <w:r w:rsidRPr="001E2B86">
        <w:tab/>
      </w:r>
      <w:r w:rsidRPr="001E2B86">
        <w:rPr>
          <w:i/>
          <w:noProof/>
        </w:rPr>
        <w:t>MeasGapConfigPerCC-List</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r w:rsidRPr="001E2B86">
        <w:rPr>
          <w:bCs/>
          <w:i/>
          <w:iCs/>
        </w:rPr>
        <w:t xml:space="preserve">MeasGapConfigPerCC-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t>MeasGapConfigToRemoveList-r14</w:t>
      </w:r>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t>MeasGapConfigToAddModList-r14</w:t>
      </w:r>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t>MeasGapConfig</w:t>
      </w:r>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40"/>
      </w:pPr>
      <w:bookmarkStart w:id="12500" w:name="_Toc20487418"/>
      <w:bookmarkStart w:id="12501" w:name="_Toc29342715"/>
      <w:bookmarkStart w:id="12502" w:name="_Toc29343854"/>
      <w:bookmarkStart w:id="12503" w:name="_Toc36567120"/>
      <w:bookmarkStart w:id="12504" w:name="_Toc36810564"/>
      <w:bookmarkStart w:id="12505" w:name="_Toc36846928"/>
      <w:bookmarkStart w:id="12506" w:name="_Toc36939581"/>
      <w:bookmarkStart w:id="12507" w:name="_Toc37082561"/>
      <w:bookmarkStart w:id="12508" w:name="_Toc46481202"/>
      <w:bookmarkStart w:id="12509" w:name="_Toc46482436"/>
      <w:bookmarkStart w:id="12510" w:name="_Toc46483670"/>
      <w:bookmarkStart w:id="12511" w:name="_Toc185640852"/>
      <w:bookmarkStart w:id="12512" w:name="_Toc193474535"/>
      <w:bookmarkStart w:id="12513" w:name="_Toc201562468"/>
      <w:bookmarkStart w:id="12514" w:name="_Toc210248309"/>
      <w:r w:rsidRPr="001E2B86">
        <w:t>–</w:t>
      </w:r>
      <w:r w:rsidRPr="001E2B86">
        <w:tab/>
      </w:r>
      <w:r w:rsidRPr="001E2B86">
        <w:rPr>
          <w:i/>
          <w:noProof/>
        </w:rPr>
        <w:t>MeasGapSharingConfig</w:t>
      </w:r>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r w:rsidRPr="001E2B86">
        <w:rPr>
          <w:bCs/>
          <w:i/>
          <w:iCs/>
        </w:rPr>
        <w:t xml:space="preserve">MeasGapSharingConfig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40"/>
      </w:pPr>
      <w:bookmarkStart w:id="12515" w:name="_Toc20487419"/>
      <w:bookmarkStart w:id="12516" w:name="_Toc29342716"/>
      <w:bookmarkStart w:id="12517" w:name="_Toc29343855"/>
      <w:bookmarkStart w:id="12518" w:name="_Toc36567121"/>
      <w:bookmarkStart w:id="12519" w:name="_Toc36810565"/>
      <w:bookmarkStart w:id="12520" w:name="_Toc36846929"/>
      <w:bookmarkStart w:id="12521" w:name="_Toc36939582"/>
      <w:bookmarkStart w:id="12522" w:name="_Toc37082562"/>
      <w:bookmarkStart w:id="12523" w:name="_Toc46481203"/>
      <w:bookmarkStart w:id="12524" w:name="_Toc46482437"/>
      <w:bookmarkStart w:id="12525" w:name="_Toc46483671"/>
      <w:bookmarkStart w:id="12526" w:name="_Toc185640853"/>
      <w:bookmarkStart w:id="12527" w:name="_Toc193474536"/>
      <w:bookmarkStart w:id="12528" w:name="_Toc201562469"/>
      <w:bookmarkStart w:id="12529" w:name="_Toc210248310"/>
      <w:r w:rsidRPr="001E2B86">
        <w:t>–</w:t>
      </w:r>
      <w:r w:rsidRPr="001E2B86">
        <w:tab/>
      </w:r>
      <w:r w:rsidRPr="001E2B86">
        <w:rPr>
          <w:i/>
          <w:noProof/>
        </w:rPr>
        <w:t>MeasId</w:t>
      </w:r>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r w:rsidRPr="001E2B86">
        <w:rPr>
          <w:bCs/>
          <w:i/>
          <w:iCs/>
        </w:rPr>
        <w:t xml:space="preserve">MeasId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r w:rsidRPr="001E2B86">
        <w:t>MeasId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40"/>
      </w:pPr>
      <w:bookmarkStart w:id="12530" w:name="_Toc20487420"/>
      <w:bookmarkStart w:id="12531" w:name="_Toc29342717"/>
      <w:bookmarkStart w:id="12532" w:name="_Toc29343856"/>
      <w:bookmarkStart w:id="12533" w:name="_Toc36567122"/>
      <w:bookmarkStart w:id="12534" w:name="_Toc36810566"/>
      <w:bookmarkStart w:id="12535" w:name="_Toc36846930"/>
      <w:bookmarkStart w:id="12536" w:name="_Toc36939583"/>
      <w:bookmarkStart w:id="12537" w:name="_Toc37082563"/>
      <w:bookmarkStart w:id="12538" w:name="_Toc46481204"/>
      <w:bookmarkStart w:id="12539" w:name="_Toc46482438"/>
      <w:bookmarkStart w:id="12540" w:name="_Toc46483672"/>
      <w:bookmarkStart w:id="12541" w:name="_Toc185640854"/>
      <w:bookmarkStart w:id="12542" w:name="_Toc193474537"/>
      <w:bookmarkStart w:id="12543" w:name="_Toc201562470"/>
      <w:bookmarkStart w:id="12544" w:name="_Toc210248311"/>
      <w:r w:rsidRPr="001E2B86">
        <w:t>–</w:t>
      </w:r>
      <w:r w:rsidRPr="001E2B86">
        <w:tab/>
      </w:r>
      <w:r w:rsidRPr="001E2B86">
        <w:rPr>
          <w:i/>
        </w:rPr>
        <w:t>MeasIdleConfig</w:t>
      </w:r>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r w:rsidRPr="001E2B86">
        <w:rPr>
          <w:bCs/>
          <w:i/>
          <w:iCs/>
        </w:rPr>
        <w:t xml:space="preserve">MeasIdleConfig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t>ValidityAreaList-r16</w:t>
      </w:r>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t>AllowedMeasBandwidth,</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t>reportQuantities</w:t>
      </w:r>
      <w:r w:rsidRPr="001E2B86">
        <w:tab/>
      </w:r>
      <w:r w:rsidRPr="001E2B86">
        <w:tab/>
      </w:r>
      <w:r w:rsidRPr="001E2B86">
        <w:tab/>
      </w:r>
      <w:r w:rsidRPr="001E2B86">
        <w:tab/>
      </w:r>
      <w:r w:rsidRPr="001E2B86">
        <w:tab/>
        <w:t>ENUMERATED {rsrp, rsrq,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t>ValidityCellList</w:t>
      </w:r>
      <w:r w:rsidR="003208C6" w:rsidRPr="001E2B86">
        <w:t>-r16</w:t>
      </w:r>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OF PhysCellIdRange</w:t>
      </w:r>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tab/>
        <w:t>frequencyBandList</w:t>
      </w:r>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rsrp, rsrq,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SEQUENCE (SIZE (1..maxCellMeasIdle-r15)) OF PhysCellIdRange</w:t>
      </w:r>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rsrp, rsrq,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r w:rsidRPr="001E2B86">
              <w:rPr>
                <w:bCs/>
                <w:i/>
                <w:iCs/>
              </w:rPr>
              <w:t xml:space="preserve">MeasIdleConfig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r w:rsidRPr="001E2B86">
              <w:rPr>
                <w:rFonts w:cs="Arial"/>
                <w:i/>
                <w:iCs/>
              </w:rPr>
              <w:t>MasterInformationBlock</w:t>
            </w:r>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r w:rsidRPr="001E2B86">
              <w:rPr>
                <w:i/>
                <w:lang w:eastAsia="en-GB"/>
              </w:rPr>
              <w:t>RRCConnectionRelease</w:t>
            </w:r>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r w:rsidRPr="001E2B86">
              <w:rPr>
                <w:i/>
                <w:iCs/>
                <w:lang w:eastAsia="en-GB"/>
              </w:rPr>
              <w:t>VarMeasConfig</w:t>
            </w:r>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SimSun"/>
                <w:bCs/>
                <w:iCs/>
              </w:rPr>
              <w:t xml:space="preserve">If </w:t>
            </w:r>
            <w:r w:rsidR="00C12B54" w:rsidRPr="001E2B86">
              <w:rPr>
                <w:i/>
                <w:iCs/>
              </w:rPr>
              <w:t>subcarrierSpacingSSB-r1</w:t>
            </w:r>
            <w:r w:rsidR="00C12B54" w:rsidRPr="001E2B86">
              <w:rPr>
                <w:rFonts w:eastAsia="SimSun"/>
                <w:i/>
                <w:iCs/>
              </w:rPr>
              <w:t>7</w:t>
            </w:r>
            <w:r w:rsidR="00C12B54" w:rsidRPr="001E2B86">
              <w:rPr>
                <w:rFonts w:eastAsia="SimSun"/>
              </w:rPr>
              <w:t xml:space="preserve"> is present, the UE shall ignore </w:t>
            </w:r>
            <w:r w:rsidR="00C12B54" w:rsidRPr="001E2B86">
              <w:rPr>
                <w:i/>
                <w:iCs/>
              </w:rPr>
              <w:t>subcarrierSpacingSSB-r1</w:t>
            </w:r>
            <w:r w:rsidR="00C12B54" w:rsidRPr="001E2B86">
              <w:rPr>
                <w:rFonts w:eastAsia="SimSun"/>
                <w:i/>
                <w:iCs/>
              </w:rPr>
              <w:t>6</w:t>
            </w:r>
            <w:r w:rsidR="00C12B54" w:rsidRPr="001E2B86">
              <w:rPr>
                <w:rFonts w:eastAsia="SimSun"/>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r w:rsidR="00F014FB" w:rsidRPr="001E2B86">
              <w:rPr>
                <w:i/>
              </w:rPr>
              <w:t>validityArea</w:t>
            </w:r>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r w:rsidR="00A4532E" w:rsidRPr="001E2B86">
              <w:rPr>
                <w:i/>
                <w:iCs/>
                <w:lang w:eastAsia="en-GB"/>
              </w:rPr>
              <w:t>RRCConnectionRelease</w:t>
            </w:r>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r w:rsidR="00F227C4" w:rsidRPr="001E2B86">
              <w:rPr>
                <w:i/>
                <w:iCs/>
                <w:lang w:eastAsia="en-GB"/>
              </w:rPr>
              <w:t>RRCConnectionRelease</w:t>
            </w:r>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40"/>
      </w:pPr>
      <w:bookmarkStart w:id="12545" w:name="_Toc20487421"/>
      <w:bookmarkStart w:id="12546" w:name="_Toc29342718"/>
      <w:bookmarkStart w:id="12547" w:name="_Toc29343857"/>
      <w:bookmarkStart w:id="12548" w:name="_Toc36567123"/>
      <w:bookmarkStart w:id="12549" w:name="_Toc36810567"/>
      <w:bookmarkStart w:id="12550" w:name="_Toc36846931"/>
      <w:bookmarkStart w:id="12551" w:name="_Toc36939584"/>
      <w:bookmarkStart w:id="12552" w:name="_Toc37082564"/>
      <w:bookmarkStart w:id="12553" w:name="_Toc46481205"/>
      <w:bookmarkStart w:id="12554" w:name="_Toc46482439"/>
      <w:bookmarkStart w:id="12555" w:name="_Toc46483673"/>
      <w:bookmarkStart w:id="12556" w:name="_Toc185640855"/>
      <w:bookmarkStart w:id="12557" w:name="_Toc193474538"/>
      <w:bookmarkStart w:id="12558" w:name="_Toc201562471"/>
      <w:bookmarkStart w:id="12559" w:name="_Toc210248312"/>
      <w:r w:rsidRPr="001E2B86">
        <w:t>–</w:t>
      </w:r>
      <w:r w:rsidRPr="001E2B86">
        <w:tab/>
      </w:r>
      <w:r w:rsidRPr="001E2B86">
        <w:rPr>
          <w:i/>
          <w:noProof/>
        </w:rPr>
        <w:t>MeasIdToAddModList</w:t>
      </w:r>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r w:rsidRPr="001E2B86">
        <w:rPr>
          <w:i/>
        </w:rPr>
        <w:t>measId</w:t>
      </w:r>
      <w:r w:rsidRPr="001E2B86">
        <w:t xml:space="preserve">, the associated </w:t>
      </w:r>
      <w:r w:rsidRPr="001E2B86">
        <w:rPr>
          <w:i/>
        </w:rPr>
        <w:t>measObjectId</w:t>
      </w:r>
      <w:r w:rsidRPr="001E2B86">
        <w:t xml:space="preserve"> and the associated </w:t>
      </w:r>
      <w:r w:rsidRPr="001E2B86">
        <w:rPr>
          <w:i/>
        </w:rPr>
        <w:t>reportConfigId</w:t>
      </w:r>
      <w:r w:rsidRPr="001E2B86">
        <w:t xml:space="preserve">. Field </w:t>
      </w:r>
      <w:r w:rsidRPr="001E2B86">
        <w:rPr>
          <w:i/>
        </w:rPr>
        <w:t>measIdToAddModListExt</w:t>
      </w:r>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r w:rsidRPr="001E2B86">
        <w:rPr>
          <w:bCs/>
          <w:i/>
          <w:iCs/>
        </w:rPr>
        <w:t>MeasIdToAddModList</w:t>
      </w:r>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r w:rsidRPr="001E2B86">
        <w:t>MeasIdToAddModList ::=</w:t>
      </w:r>
      <w:r w:rsidRPr="001E2B86">
        <w:tab/>
      </w:r>
      <w:r w:rsidRPr="001E2B86">
        <w:tab/>
      </w:r>
      <w:r w:rsidRPr="001E2B86">
        <w:tab/>
      </w:r>
      <w:r w:rsidRPr="001E2B86">
        <w:tab/>
        <w:t>SEQUENCE (SIZE (1..maxMeasId)) OF MeasIdToAddMod</w:t>
      </w:r>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r w:rsidRPr="001E2B86">
        <w:t>MeasIdToAddMod ::=</w:t>
      </w:r>
      <w:r w:rsidRPr="001E2B86">
        <w:tab/>
        <w:t>SEQUENCE {</w:t>
      </w:r>
    </w:p>
    <w:p w14:paraId="1CFB2510"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69C9A662"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7800FA0E"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t>MeasObjectId,</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t>ReportConfigId</w:t>
      </w:r>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t>MeasObjectId-v1310</w:t>
      </w:r>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SimSun" w:hAnsi="Arial" w:cs="Arial"/>
                <w:b/>
                <w:i/>
                <w:sz w:val="18"/>
              </w:rPr>
            </w:pPr>
            <w:bookmarkStart w:id="12560" w:name="_MCCTEMPBM_CRPT23360388___7" w:colFirst="0" w:colLast="0"/>
            <w:r w:rsidRPr="001E2B86">
              <w:rPr>
                <w:rFonts w:ascii="Arial" w:eastAsia="SimSun" w:hAnsi="Arial" w:cs="Arial"/>
                <w:b/>
                <w:i/>
                <w:sz w:val="18"/>
              </w:rPr>
              <w:t>measObjectId</w:t>
            </w:r>
          </w:p>
          <w:p w14:paraId="18D51AF7" w14:textId="77777777" w:rsidR="009722D5" w:rsidRPr="001E2B86" w:rsidRDefault="009722D5" w:rsidP="005411BB">
            <w:pPr>
              <w:keepNext/>
              <w:keepLines/>
              <w:spacing w:after="0"/>
              <w:rPr>
                <w:rFonts w:ascii="Arial" w:eastAsia="SimSun" w:hAnsi="Arial" w:cs="Arial"/>
                <w:b/>
                <w:i/>
                <w:sz w:val="18"/>
              </w:rPr>
            </w:pPr>
            <w:r w:rsidRPr="001E2B86">
              <w:rPr>
                <w:rFonts w:ascii="Arial" w:eastAsia="SimSun" w:hAnsi="Arial" w:cs="Arial"/>
                <w:sz w:val="18"/>
              </w:rPr>
              <w:t xml:space="preserve">If the </w:t>
            </w:r>
            <w:r w:rsidRPr="001E2B86">
              <w:rPr>
                <w:rFonts w:ascii="Arial" w:eastAsia="SimSun" w:hAnsi="Arial" w:cs="Arial"/>
                <w:i/>
                <w:sz w:val="18"/>
              </w:rPr>
              <w:t>measObjectId-v1310</w:t>
            </w:r>
            <w:r w:rsidRPr="001E2B86">
              <w:rPr>
                <w:rFonts w:ascii="Arial" w:eastAsia="SimSun" w:hAnsi="Arial" w:cs="Arial"/>
                <w:sz w:val="18"/>
              </w:rPr>
              <w:t xml:space="preserve"> is included, the </w:t>
            </w:r>
            <w:r w:rsidRPr="001E2B86">
              <w:rPr>
                <w:rFonts w:ascii="Arial" w:eastAsia="SimSun" w:hAnsi="Arial" w:cs="Arial"/>
                <w:i/>
                <w:sz w:val="18"/>
              </w:rPr>
              <w:t>measObjectId</w:t>
            </w:r>
            <w:r w:rsidRPr="001E2B86">
              <w:rPr>
                <w:rFonts w:ascii="Arial" w:eastAsia="SimSun" w:hAnsi="Arial" w:cs="Arial"/>
                <w:sz w:val="18"/>
              </w:rPr>
              <w:t xml:space="preserve"> or </w:t>
            </w:r>
            <w:r w:rsidRPr="001E2B86">
              <w:rPr>
                <w:rFonts w:ascii="Arial" w:eastAsia="SimSun" w:hAnsi="Arial" w:cs="Arial"/>
                <w:i/>
                <w:sz w:val="18"/>
              </w:rPr>
              <w:t>measObjectId-r12</w:t>
            </w:r>
            <w:r w:rsidRPr="001E2B86">
              <w:rPr>
                <w:rFonts w:ascii="Arial" w:eastAsia="SimSun" w:hAnsi="Arial" w:cs="Arial"/>
                <w:sz w:val="18"/>
              </w:rPr>
              <w:t xml:space="preserve"> is ignored by the UE.</w:t>
            </w:r>
          </w:p>
        </w:tc>
      </w:tr>
      <w:bookmarkEnd w:id="12560"/>
    </w:tbl>
    <w:p w14:paraId="1AB9FAEC" w14:textId="77777777" w:rsidR="009722D5" w:rsidRPr="001E2B86" w:rsidRDefault="009722D5" w:rsidP="009722D5">
      <w:pPr>
        <w:rPr>
          <w:iCs/>
        </w:rPr>
      </w:pPr>
    </w:p>
    <w:p w14:paraId="6BDBFA6F" w14:textId="77777777" w:rsidR="009722D5" w:rsidRPr="001E2B86" w:rsidRDefault="009722D5" w:rsidP="009722D5">
      <w:pPr>
        <w:pStyle w:val="40"/>
      </w:pPr>
      <w:bookmarkStart w:id="12561" w:name="_Toc20487422"/>
      <w:bookmarkStart w:id="12562" w:name="_Toc29342719"/>
      <w:bookmarkStart w:id="12563" w:name="_Toc29343858"/>
      <w:bookmarkStart w:id="12564" w:name="_Toc36567124"/>
      <w:bookmarkStart w:id="12565" w:name="_Toc36810568"/>
      <w:bookmarkStart w:id="12566" w:name="_Toc36846932"/>
      <w:bookmarkStart w:id="12567" w:name="_Toc36939585"/>
      <w:bookmarkStart w:id="12568" w:name="_Toc37082565"/>
      <w:bookmarkStart w:id="12569" w:name="_Toc46481206"/>
      <w:bookmarkStart w:id="12570" w:name="_Toc46482440"/>
      <w:bookmarkStart w:id="12571" w:name="_Toc46483674"/>
      <w:bookmarkStart w:id="12572" w:name="_Toc185640856"/>
      <w:bookmarkStart w:id="12573" w:name="_Toc193474539"/>
      <w:bookmarkStart w:id="12574" w:name="_Toc201562472"/>
      <w:bookmarkStart w:id="12575" w:name="_Toc210248313"/>
      <w:r w:rsidRPr="001E2B86">
        <w:t>–</w:t>
      </w:r>
      <w:r w:rsidRPr="001E2B86">
        <w:tab/>
      </w:r>
      <w:r w:rsidRPr="001E2B86">
        <w:rPr>
          <w:i/>
          <w:noProof/>
        </w:rPr>
        <w:t>MeasObjectCDMA2000</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3E0008A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40"/>
      </w:pPr>
      <w:bookmarkStart w:id="12576" w:name="_Toc20487423"/>
      <w:bookmarkStart w:id="12577" w:name="_Toc29342720"/>
      <w:bookmarkStart w:id="12578" w:name="_Toc29343859"/>
      <w:bookmarkStart w:id="12579" w:name="_Toc36567125"/>
      <w:bookmarkStart w:id="12580" w:name="_Toc36810569"/>
      <w:bookmarkStart w:id="12581" w:name="_Toc36846933"/>
      <w:bookmarkStart w:id="12582" w:name="_Toc36939586"/>
      <w:bookmarkStart w:id="12583" w:name="_Toc37082566"/>
      <w:bookmarkStart w:id="12584" w:name="_Toc46481207"/>
      <w:bookmarkStart w:id="12585" w:name="_Toc46482441"/>
      <w:bookmarkStart w:id="12586" w:name="_Toc46483675"/>
      <w:bookmarkStart w:id="12587" w:name="_Toc185640857"/>
      <w:bookmarkStart w:id="12588" w:name="_Toc193474540"/>
      <w:bookmarkStart w:id="12589" w:name="_Toc201562473"/>
      <w:bookmarkStart w:id="12590" w:name="_Toc210248314"/>
      <w:r w:rsidRPr="001E2B86">
        <w:t>–</w:t>
      </w:r>
      <w:r w:rsidRPr="001E2B86">
        <w:tab/>
      </w:r>
      <w:r w:rsidRPr="001E2B86">
        <w:rPr>
          <w:i/>
          <w:noProof/>
        </w:rPr>
        <w:t>MeasObjectEUTRA</w:t>
      </w:r>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r w:rsidRPr="001E2B86">
        <w:rPr>
          <w:bCs/>
          <w:i/>
          <w:iCs/>
        </w:rPr>
        <w:t xml:space="preserve">MeasObjectEUTRA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r w:rsidRPr="001E2B86">
        <w:t>MeasObjectEUTRA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3EAD2D04"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1046F60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0D59C02B"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w:t>
      </w:r>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r w:rsidR="00A2294B" w:rsidRPr="001E2B86">
        <w:t>excluded</w:t>
      </w:r>
      <w:r w:rsidRPr="001E2B86">
        <w:t>CellsToRemoveList</w:t>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r w:rsidR="00A2294B" w:rsidRPr="001E2B86">
        <w:t>excluded</w:t>
      </w:r>
      <w:r w:rsidRPr="001E2B86">
        <w:t>CellsToAddModList</w:t>
      </w:r>
      <w:r w:rsidRPr="001E2B86">
        <w:tab/>
      </w:r>
      <w:r w:rsidRPr="001E2B86">
        <w:tab/>
      </w:r>
      <w:r w:rsidRPr="001E2B86">
        <w:tab/>
      </w:r>
      <w:r w:rsidRPr="001E2B86">
        <w:tab/>
      </w:r>
      <w:r w:rsidR="00A2294B" w:rsidRPr="001E2B86">
        <w:t>Excluded</w:t>
      </w:r>
      <w:r w:rsidRPr="001E2B86">
        <w:t>CellsToAddModList</w:t>
      </w:r>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t>MeasCycleSCell-r10</w:t>
      </w:r>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t>MeasSubframePatternConfigNeigh-r10</w:t>
      </w:r>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t>CellIndexList</w:t>
      </w:r>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t>AltTTT-CellsToAddModList-r12</w:t>
      </w:r>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t>MeasDS-Config-r12</w:t>
      </w:r>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tab/>
      </w:r>
      <w:r w:rsidRPr="001E2B86">
        <w:tab/>
      </w:r>
      <w:r w:rsidR="00A2294B" w:rsidRPr="001E2B86">
        <w:t>allowed</w:t>
      </w:r>
      <w:r w:rsidRPr="001E2B86">
        <w:t>CellsToAddModList-r13</w:t>
      </w:r>
      <w:r w:rsidRPr="001E2B86">
        <w:tab/>
      </w:r>
      <w:r w:rsidRPr="001E2B86">
        <w:tab/>
      </w:r>
      <w:r w:rsidR="00A2294B" w:rsidRPr="001E2B86">
        <w:t>Allowed</w:t>
      </w:r>
      <w:r w:rsidRPr="001E2B86">
        <w:t>CellsToAddModList-r13</w:t>
      </w:r>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t>RMTC-Config-r13</w:t>
      </w:r>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t>MeasSensing-Config-r15</w:t>
      </w:r>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591" w:name="_MCCTEMPBM_CRPT23360389___7"/>
      <w:r w:rsidRPr="001E2B86">
        <w:tab/>
      </w:r>
      <w:r w:rsidRPr="001E2B86">
        <w:tab/>
      </w:r>
      <w:r w:rsidRPr="001E2B86">
        <w:rPr>
          <w:rFonts w:ascii="SimSun" w:hAnsi="SimSun"/>
        </w:rPr>
        <w:t>m</w:t>
      </w:r>
      <w:r w:rsidRPr="001E2B86">
        <w:t>easRSS-DedicatedConfig-r16</w:t>
      </w:r>
      <w:r w:rsidRPr="001E2B86">
        <w:tab/>
      </w:r>
      <w:r w:rsidRPr="001E2B86">
        <w:tab/>
        <w:t>SetupRelease {MeasRSS-DedicatedConfig-r16}</w:t>
      </w:r>
      <w:r w:rsidRPr="001E2B86">
        <w:tab/>
      </w:r>
      <w:r w:rsidRPr="001E2B86">
        <w:tab/>
        <w:t>OPTIONAL</w:t>
      </w:r>
      <w:r w:rsidRPr="001E2B86">
        <w:tab/>
        <w:t xml:space="preserve">-- </w:t>
      </w:r>
      <w:r w:rsidRPr="001E2B86">
        <w:rPr>
          <w:rFonts w:eastAsia="바탕"/>
          <w:lang w:eastAsia="sv-SE"/>
        </w:rPr>
        <w:t>Need ON</w:t>
      </w:r>
    </w:p>
    <w:bookmarkEnd w:id="12591"/>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t>CellsToAddModList-v1810</w:t>
      </w:r>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t>RSS-ConfigCarrierInfo-r16</w:t>
      </w:r>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t>CellsToAddModList</w:t>
      </w:r>
      <w:r w:rsidR="0029285D" w:rsidRPr="001E2B86">
        <w:t>-v1610</w:t>
      </w:r>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r w:rsidRPr="001E2B86">
        <w:t>CellsToAddModList ::=</w:t>
      </w:r>
      <w:r w:rsidRPr="001E2B86">
        <w:tab/>
      </w:r>
      <w:r w:rsidRPr="001E2B86">
        <w:tab/>
      </w:r>
      <w:r w:rsidRPr="001E2B86">
        <w:tab/>
      </w:r>
      <w:r w:rsidRPr="001E2B86">
        <w:tab/>
        <w:t>SEQUENCE (SIZE (1..maxCellMeas)) OF CellsToAddMod</w:t>
      </w:r>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r w:rsidRPr="001E2B86">
        <w:t>CellsToAddMod ::=</w:t>
      </w:r>
      <w:r w:rsidRPr="001E2B86">
        <w:tab/>
        <w:t>SEQUENCE {</w:t>
      </w:r>
    </w:p>
    <w:p w14:paraId="52F486FE"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2E87DE96" w14:textId="77777777" w:rsidR="009722D5" w:rsidRPr="001E2B86" w:rsidRDefault="009722D5" w:rsidP="009722D5">
      <w:pPr>
        <w:pStyle w:val="PL"/>
        <w:shd w:val="clear" w:color="auto" w:fill="E6E6E6"/>
      </w:pPr>
      <w:r w:rsidRPr="001E2B86">
        <w:tab/>
        <w:t>cellIndividualOffset</w:t>
      </w:r>
      <w:r w:rsidRPr="001E2B86">
        <w:tab/>
      </w:r>
      <w:r w:rsidRPr="001E2B86">
        <w:tab/>
      </w:r>
      <w:r w:rsidRPr="001E2B86">
        <w:tab/>
      </w:r>
      <w:r w:rsidRPr="001E2B86">
        <w:tab/>
        <w:t>Q-OffsetRange</w:t>
      </w:r>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t>RSS-MeasPowerBias-r16</w:t>
      </w:r>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ReferenceLocation-r18</w:t>
      </w:r>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r w:rsidRPr="001E2B86">
        <w:t>Excluded</w:t>
      </w:r>
      <w:r w:rsidR="009722D5" w:rsidRPr="001E2B86">
        <w:t>CellsToAddModList ::=</w:t>
      </w:r>
      <w:r w:rsidR="009722D5" w:rsidRPr="001E2B86">
        <w:tab/>
      </w:r>
      <w:r w:rsidR="009722D5" w:rsidRPr="001E2B86">
        <w:tab/>
      </w:r>
      <w:r w:rsidR="009722D5" w:rsidRPr="001E2B86">
        <w:tab/>
        <w:t xml:space="preserve">SEQUENCE (SIZE (1..maxCellMeas)) OF </w:t>
      </w:r>
      <w:r w:rsidRPr="001E2B86">
        <w:t>Excluded</w:t>
      </w:r>
      <w:r w:rsidR="009722D5" w:rsidRPr="001E2B86">
        <w:t>CellsToAddMod</w:t>
      </w:r>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r w:rsidRPr="001E2B86">
        <w:t>Excluded</w:t>
      </w:r>
      <w:r w:rsidR="009722D5" w:rsidRPr="001E2B86">
        <w:t>CellsToAddMod ::=</w:t>
      </w:r>
      <w:r w:rsidR="009722D5" w:rsidRPr="001E2B86">
        <w:tab/>
        <w:t>SEQUENCE {</w:t>
      </w:r>
    </w:p>
    <w:p w14:paraId="0553A4F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t>physCellIdRange</w:t>
      </w:r>
      <w:r w:rsidRPr="001E2B86">
        <w:tab/>
      </w:r>
      <w:r w:rsidRPr="001E2B86">
        <w:tab/>
      </w:r>
      <w:r w:rsidRPr="001E2B86">
        <w:tab/>
      </w:r>
      <w:r w:rsidRPr="001E2B86">
        <w:tab/>
      </w:r>
      <w:r w:rsidRPr="001E2B86">
        <w:tab/>
      </w:r>
      <w:r w:rsidRPr="001E2B86">
        <w:tab/>
        <w:t>PhysCellIdRange</w:t>
      </w:r>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t>MeasSubframeCellList-r10</w:t>
      </w:r>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t>MeasSubframeCellList-r10 ::=</w:t>
      </w:r>
      <w:r w:rsidRPr="001E2B86">
        <w:tab/>
        <w:t>SEQUENCE (SIZE (1..maxCellMeas)) OF PhysCellIdRange</w:t>
      </w:r>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t>PhysCellIdRange</w:t>
      </w:r>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t>PhysCellIdRange</w:t>
      </w:r>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r w:rsidRPr="001E2B86">
              <w:rPr>
                <w:b/>
                <w:i/>
                <w:lang w:eastAsia="en-GB"/>
              </w:rPr>
              <w:t>allowedCellsToAddModList</w:t>
            </w:r>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r w:rsidRPr="001E2B86">
              <w:rPr>
                <w:b/>
                <w:i/>
                <w:lang w:eastAsia="en-GB"/>
              </w:rPr>
              <w:t>allowedCellsToRemoveList</w:t>
            </w:r>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592" w:name="_MCCTEMPBM_CRPT23360390___7"/>
            <w:r w:rsidRPr="001E2B86">
              <w:rPr>
                <w:rFonts w:ascii="Arial" w:hAnsi="Arial"/>
                <w:sz w:val="18"/>
              </w:rPr>
              <w:t>List of cells to remove from the list of allow-listed cells.</w:t>
            </w:r>
            <w:bookmarkEnd w:id="12592"/>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593" w:name="_MCCTEMPBM_CRPT23360391___7" w:colFirst="0" w:colLast="0"/>
            <w:r w:rsidRPr="001E2B86">
              <w:rPr>
                <w:rFonts w:ascii="Arial" w:hAnsi="Arial" w:cs="Arial"/>
                <w:b/>
                <w:i/>
                <w:sz w:val="18"/>
              </w:rPr>
              <w:t>altTTT-CellsToAddModList</w:t>
            </w:r>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r w:rsidRPr="001E2B86">
              <w:rPr>
                <w:rFonts w:ascii="Arial" w:hAnsi="Arial" w:cs="Arial"/>
                <w:i/>
                <w:sz w:val="18"/>
              </w:rPr>
              <w:t>alternativeTimeToTrigger</w:t>
            </w:r>
            <w:r w:rsidRPr="001E2B86">
              <w:rPr>
                <w:rFonts w:ascii="Arial" w:hAnsi="Arial" w:cs="Arial"/>
                <w:sz w:val="18"/>
              </w:rPr>
              <w:t xml:space="preserve"> in</w:t>
            </w:r>
            <w:r w:rsidRPr="001E2B86">
              <w:t xml:space="preserve"> </w:t>
            </w:r>
            <w:r w:rsidRPr="001E2B86">
              <w:rPr>
                <w:rFonts w:ascii="Arial" w:hAnsi="Arial" w:cs="Arial"/>
                <w:i/>
                <w:sz w:val="18"/>
              </w:rPr>
              <w:t>reportConfigEUTRA</w:t>
            </w:r>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594" w:name="_MCCTEMPBM_CRPT23360392___7" w:colFirst="0" w:colLast="0"/>
            <w:bookmarkEnd w:id="12593"/>
            <w:r w:rsidRPr="001E2B86">
              <w:rPr>
                <w:rFonts w:ascii="Arial" w:hAnsi="Arial" w:cs="Arial"/>
                <w:b/>
                <w:i/>
                <w:sz w:val="18"/>
              </w:rPr>
              <w:t>altTTT-CellsToRemoveList</w:t>
            </w:r>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594"/>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r w:rsidR="00A171DB" w:rsidRPr="001E2B86">
              <w:rPr>
                <w:i/>
              </w:rPr>
              <w:t>physCellId</w:t>
            </w:r>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r w:rsidR="00A171DB" w:rsidRPr="001E2B86">
              <w:rPr>
                <w:i/>
              </w:rPr>
              <w:t>cellsToAddModList</w:t>
            </w:r>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r w:rsidRPr="001E2B86">
              <w:rPr>
                <w:b/>
                <w:bCs/>
                <w:i/>
                <w:iCs/>
                <w:kern w:val="2"/>
              </w:rPr>
              <w:t>epochTime</w:t>
            </w:r>
          </w:p>
          <w:p w14:paraId="62E66CDB" w14:textId="4D975E3A" w:rsidR="00124BF4" w:rsidRPr="001E2B86" w:rsidRDefault="00124BF4" w:rsidP="00124BF4">
            <w:pPr>
              <w:pStyle w:val="TAL"/>
              <w:rPr>
                <w:b/>
                <w:bCs/>
                <w:i/>
                <w:noProof/>
                <w:lang w:eastAsia="en-GB"/>
              </w:rPr>
            </w:pPr>
            <w:r w:rsidRPr="001E2B86">
              <w:rPr>
                <w:rFonts w:eastAsia="SimSun"/>
              </w:rPr>
              <w:t xml:space="preserve">Epoch time of the satellite ephemeris data and reference location for earth moving cells. This field is based on the timing of the serving cell, i.e. the </w:t>
            </w:r>
            <w:r w:rsidRPr="001E2B86">
              <w:rPr>
                <w:rFonts w:eastAsia="SimSun"/>
                <w:i/>
              </w:rPr>
              <w:t>startSF</w:t>
            </w:r>
            <w:r w:rsidRPr="001E2B86">
              <w:rPr>
                <w:rFonts w:eastAsia="SimSun"/>
                <w:i/>
                <w:iCs/>
              </w:rPr>
              <w:t>N</w:t>
            </w:r>
            <w:r w:rsidRPr="001E2B86">
              <w:rPr>
                <w:rFonts w:eastAsia="SimSun"/>
              </w:rPr>
              <w:t xml:space="preserve"> and </w:t>
            </w:r>
            <w:r w:rsidRPr="001E2B86">
              <w:rPr>
                <w:rFonts w:eastAsia="SimSun"/>
                <w:i/>
              </w:rPr>
              <w:t>startSubFrame</w:t>
            </w:r>
            <w:r w:rsidRPr="001E2B86">
              <w:rPr>
                <w:rFonts w:eastAsia="SimSun"/>
              </w:rPr>
              <w:t xml:space="preserve"> number indicated in this field refers to the SFN and sub-frame of the serving cell, and </w:t>
            </w:r>
            <w:r w:rsidRPr="001E2B86">
              <w:rPr>
                <w:rFonts w:eastAsia="SimSun"/>
                <w:i/>
              </w:rPr>
              <w:t>startSF</w:t>
            </w:r>
            <w:r w:rsidRPr="001E2B86">
              <w:rPr>
                <w:rFonts w:eastAsia="SimSun"/>
                <w:i/>
                <w:iCs/>
              </w:rPr>
              <w:t>N</w:t>
            </w:r>
            <w:r w:rsidRPr="001E2B86">
              <w:rPr>
                <w:rFonts w:eastAsia="SimSun"/>
              </w:rPr>
              <w:t xml:space="preserve"> indicates the current SFN or the next upcoming SFN after the frame where the message indicating the </w:t>
            </w:r>
            <w:r w:rsidRPr="001E2B86">
              <w:rPr>
                <w:rFonts w:eastAsia="SimSun"/>
                <w:i/>
              </w:rPr>
              <w:t>epochTime</w:t>
            </w:r>
            <w:r w:rsidRPr="001E2B86">
              <w:rPr>
                <w:rFonts w:eastAsia="SimSun"/>
              </w:rPr>
              <w:t xml:space="preserve"> is received.</w:t>
            </w:r>
            <w:r w:rsidR="00C250A3" w:rsidRPr="001E2B86">
              <w:rPr>
                <w:rFonts w:eastAsia="SimSun"/>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r w:rsidRPr="001E2B86">
              <w:rPr>
                <w:b/>
                <w:i/>
              </w:rPr>
              <w:t>fembms-MixedCarrier</w:t>
            </w:r>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맑은 고딕"/>
                <w:bCs/>
                <w:noProof/>
                <w:lang w:eastAsia="ko-KR"/>
              </w:rPr>
              <w:t xml:space="preserve">indicated by the </w:t>
            </w:r>
            <w:r w:rsidRPr="001E2B86">
              <w:rPr>
                <w:rFonts w:eastAsia="맑은 고딕"/>
                <w:bCs/>
                <w:i/>
                <w:noProof/>
                <w:lang w:eastAsia="ko-KR"/>
              </w:rPr>
              <w:t>measObject</w:t>
            </w:r>
            <w:r w:rsidRPr="001E2B86">
              <w:rPr>
                <w:rFonts w:eastAsia="맑은 고딕"/>
                <w:bCs/>
                <w:noProof/>
                <w:lang w:eastAsia="ko-KR"/>
              </w:rPr>
              <w:t xml:space="preserve"> </w:t>
            </w:r>
            <w:r w:rsidRPr="001E2B86">
              <w:rPr>
                <w:rFonts w:cs="Arial"/>
                <w:szCs w:val="18"/>
              </w:rPr>
              <w:t xml:space="preserve">are </w:t>
            </w:r>
            <w:r w:rsidRPr="001E2B86">
              <w:rPr>
                <w:rFonts w:eastAsia="SimSun"/>
                <w:kern w:val="2"/>
                <w:lang w:eastAsia="ko-KR"/>
              </w:rPr>
              <w:t>FeMBMS/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맑은 고딕" w:hAnsi="Arial"/>
                <w:b/>
                <w:bCs/>
                <w:i/>
                <w:noProof/>
                <w:sz w:val="18"/>
                <w:lang w:eastAsia="ko-KR"/>
              </w:rPr>
            </w:pPr>
            <w:bookmarkStart w:id="12595" w:name="_MCCTEMPBM_CRPT23360393___7" w:colFirst="0" w:colLast="0"/>
            <w:r w:rsidRPr="001E2B86">
              <w:rPr>
                <w:rFonts w:ascii="Arial" w:eastAsia="맑은 고딕" w:hAnsi="Arial"/>
                <w:b/>
                <w:bCs/>
                <w:i/>
                <w:noProof/>
                <w:sz w:val="18"/>
                <w:lang w:eastAsia="ko-KR"/>
              </w:rPr>
              <w:t>measCycleSCell</w:t>
            </w:r>
          </w:p>
          <w:p w14:paraId="2893846A" w14:textId="77777777" w:rsidR="009722D5" w:rsidRPr="001E2B86" w:rsidRDefault="009722D5" w:rsidP="005411BB">
            <w:pPr>
              <w:keepNext/>
              <w:keepLines/>
              <w:spacing w:after="0"/>
              <w:rPr>
                <w:rFonts w:ascii="Arial" w:eastAsia="맑은 고딕" w:hAnsi="Arial"/>
                <w:bCs/>
                <w:noProof/>
                <w:sz w:val="18"/>
                <w:lang w:eastAsia="ko-KR"/>
              </w:rPr>
            </w:pPr>
            <w:r w:rsidRPr="001E2B86">
              <w:rPr>
                <w:rFonts w:ascii="Arial" w:eastAsia="맑은 고딕" w:hAnsi="Arial"/>
                <w:bCs/>
                <w:noProof/>
                <w:sz w:val="18"/>
                <w:lang w:eastAsia="ko-KR"/>
              </w:rPr>
              <w:t xml:space="preserve">The parameter is used only when an SCell is configured on the frequency indicated by the </w:t>
            </w:r>
            <w:r w:rsidRPr="001E2B86">
              <w:rPr>
                <w:rFonts w:ascii="Arial" w:eastAsia="맑은 고딕" w:hAnsi="Arial"/>
                <w:bCs/>
                <w:i/>
                <w:noProof/>
                <w:sz w:val="18"/>
                <w:lang w:eastAsia="ko-KR"/>
              </w:rPr>
              <w:t>measObject</w:t>
            </w:r>
            <w:r w:rsidRPr="001E2B86">
              <w:rPr>
                <w:rFonts w:ascii="Arial" w:eastAsia="맑은 고딕" w:hAnsi="Arial"/>
                <w:bCs/>
                <w:noProof/>
                <w:sz w:val="18"/>
                <w:lang w:eastAsia="ko-KR"/>
              </w:rPr>
              <w:t xml:space="preserve"> and is in deactivated state, </w:t>
            </w:r>
            <w:r w:rsidRPr="001E2B86">
              <w:rPr>
                <w:rFonts w:ascii="Arial" w:eastAsia="맑은 고딕" w:hAnsi="Arial"/>
                <w:bCs/>
                <w:noProof/>
                <w:kern w:val="2"/>
                <w:sz w:val="18"/>
                <w:lang w:eastAsia="ko-KR"/>
              </w:rPr>
              <w:t>see TS 36.133 [16</w:t>
            </w:r>
            <w:r w:rsidR="002A1484" w:rsidRPr="001E2B86">
              <w:rPr>
                <w:rFonts w:ascii="Arial" w:eastAsia="맑은 고딕"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맑은 고딕" w:hAnsi="Arial"/>
                <w:bCs/>
                <w:noProof/>
                <w:sz w:val="18"/>
                <w:lang w:eastAsia="ko-KR"/>
              </w:rPr>
              <w:t xml:space="preserve">SCell is configured on the frequency indicated by the </w:t>
            </w:r>
            <w:r w:rsidRPr="001E2B86">
              <w:rPr>
                <w:rFonts w:ascii="Arial" w:eastAsia="맑은 고딕" w:hAnsi="Arial"/>
                <w:bCs/>
                <w:i/>
                <w:noProof/>
                <w:sz w:val="18"/>
                <w:lang w:eastAsia="ko-KR"/>
              </w:rPr>
              <w:t>measObject</w:t>
            </w:r>
            <w:r w:rsidRPr="001E2B86">
              <w:rPr>
                <w:rFonts w:ascii="Arial" w:hAnsi="Arial"/>
                <w:bCs/>
                <w:noProof/>
                <w:sz w:val="18"/>
              </w:rPr>
              <w:t>,</w:t>
            </w:r>
            <w:r w:rsidRPr="001E2B86">
              <w:rPr>
                <w:rFonts w:ascii="Arial" w:eastAsia="맑은 고딕" w:hAnsi="Arial"/>
                <w:bCs/>
                <w:noProof/>
                <w:kern w:val="2"/>
                <w:sz w:val="18"/>
                <w:lang w:eastAsia="ko-KR"/>
              </w:rPr>
              <w:t xml:space="preserve"> </w:t>
            </w:r>
            <w:r w:rsidRPr="001E2B86">
              <w:rPr>
                <w:rFonts w:ascii="Arial" w:eastAsia="맑은 고딕" w:hAnsi="Arial"/>
                <w:bCs/>
                <w:noProof/>
                <w:sz w:val="18"/>
                <w:lang w:eastAsia="ko-KR"/>
              </w:rPr>
              <w:t>but the field may also be signalled when an SCell is not configured.</w:t>
            </w:r>
            <w:r w:rsidRPr="001E2B86">
              <w:t xml:space="preserve"> </w:t>
            </w:r>
            <w:r w:rsidRPr="001E2B86">
              <w:rPr>
                <w:rFonts w:ascii="Arial" w:eastAsia="맑은 고딕" w:hAnsi="Arial"/>
                <w:bCs/>
                <w:noProof/>
                <w:sz w:val="18"/>
                <w:lang w:eastAsia="ko-KR"/>
              </w:rPr>
              <w:t xml:space="preserve">Value </w:t>
            </w:r>
            <w:r w:rsidRPr="001E2B86">
              <w:rPr>
                <w:rFonts w:ascii="Arial" w:eastAsia="맑은 고딕" w:hAnsi="Arial"/>
                <w:bCs/>
                <w:i/>
                <w:noProof/>
                <w:sz w:val="18"/>
                <w:lang w:eastAsia="ko-KR"/>
              </w:rPr>
              <w:t>sf160</w:t>
            </w:r>
            <w:r w:rsidRPr="001E2B86">
              <w:rPr>
                <w:rFonts w:ascii="Arial" w:eastAsia="맑은 고딕" w:hAnsi="Arial"/>
                <w:bCs/>
                <w:noProof/>
                <w:sz w:val="18"/>
                <w:lang w:eastAsia="ko-KR"/>
              </w:rPr>
              <w:t xml:space="preserve"> corresponds to 160 sub-frames, </w:t>
            </w:r>
            <w:r w:rsidRPr="001E2B86">
              <w:rPr>
                <w:rFonts w:ascii="Arial" w:eastAsia="맑은 고딕" w:hAnsi="Arial"/>
                <w:bCs/>
                <w:i/>
                <w:noProof/>
                <w:sz w:val="18"/>
                <w:lang w:eastAsia="ko-KR"/>
              </w:rPr>
              <w:t>sf256</w:t>
            </w:r>
            <w:r w:rsidRPr="001E2B86">
              <w:rPr>
                <w:rFonts w:ascii="Arial" w:eastAsia="맑은 고딕"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맑은 고딕" w:hAnsi="Arial"/>
                <w:b/>
                <w:bCs/>
                <w:i/>
                <w:noProof/>
                <w:sz w:val="18"/>
                <w:lang w:eastAsia="ko-KR"/>
              </w:rPr>
            </w:pPr>
            <w:bookmarkStart w:id="12596" w:name="_MCCTEMPBM_CRPT23360394___7" w:colFirst="0" w:colLast="0"/>
            <w:bookmarkEnd w:id="12595"/>
            <w:r w:rsidRPr="001E2B86">
              <w:rPr>
                <w:rFonts w:ascii="Arial" w:eastAsia="맑은 고딕" w:hAnsi="Arial"/>
                <w:b/>
                <w:bCs/>
                <w:i/>
                <w:noProof/>
                <w:sz w:val="18"/>
                <w:lang w:eastAsia="ko-KR"/>
              </w:rPr>
              <w:t>measDS-Config</w:t>
            </w:r>
          </w:p>
          <w:p w14:paraId="725D2D59" w14:textId="77777777" w:rsidR="009722D5" w:rsidRPr="001E2B86" w:rsidRDefault="009722D5" w:rsidP="005411BB">
            <w:pPr>
              <w:keepNext/>
              <w:keepLines/>
              <w:spacing w:after="0"/>
              <w:rPr>
                <w:rFonts w:ascii="Arial" w:eastAsia="맑은 고딕" w:hAnsi="Arial"/>
                <w:b/>
                <w:bCs/>
                <w:i/>
                <w:noProof/>
                <w:sz w:val="18"/>
                <w:lang w:eastAsia="ko-KR"/>
              </w:rPr>
            </w:pPr>
            <w:r w:rsidRPr="001E2B86">
              <w:rPr>
                <w:rFonts w:ascii="Arial" w:hAnsi="Arial"/>
                <w:sz w:val="18"/>
              </w:rPr>
              <w:t>Parameters applicable t</w:t>
            </w:r>
            <w:r w:rsidRPr="001E2B86">
              <w:rPr>
                <w:rFonts w:ascii="Arial" w:eastAsia="맑은 고딕" w:hAnsi="Arial"/>
                <w:bCs/>
                <w:noProof/>
                <w:sz w:val="18"/>
                <w:lang w:eastAsia="ko-KR"/>
              </w:rPr>
              <w:t xml:space="preserve">o </w:t>
            </w:r>
            <w:r w:rsidRPr="001E2B86">
              <w:rPr>
                <w:rFonts w:ascii="Arial" w:hAnsi="Arial"/>
                <w:noProof/>
                <w:sz w:val="18"/>
              </w:rPr>
              <w:t>discovery signals</w:t>
            </w:r>
            <w:r w:rsidRPr="001E2B86">
              <w:rPr>
                <w:rFonts w:ascii="Arial" w:eastAsia="맑은 고딕" w:hAnsi="Arial"/>
                <w:bCs/>
                <w:noProof/>
                <w:sz w:val="18"/>
                <w:lang w:eastAsia="ko-KR"/>
              </w:rPr>
              <w:t xml:space="preserve"> measurement on the carrier frequency indicated by </w:t>
            </w:r>
            <w:r w:rsidRPr="001E2B86">
              <w:rPr>
                <w:rFonts w:ascii="Arial" w:eastAsia="맑은 고딕" w:hAnsi="Arial"/>
                <w:bCs/>
                <w:i/>
                <w:noProof/>
                <w:sz w:val="18"/>
                <w:lang w:eastAsia="ko-KR"/>
              </w:rPr>
              <w:t>carrierFreq</w:t>
            </w:r>
            <w:r w:rsidRPr="001E2B86">
              <w:rPr>
                <w:rFonts w:ascii="Arial" w:eastAsia="맑은 고딕"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597" w:name="_MCCTEMPBM_CRPT23360395___7" w:colFirst="0" w:colLast="0"/>
            <w:bookmarkEnd w:id="12596"/>
            <w:r w:rsidRPr="001E2B86">
              <w:rPr>
                <w:rFonts w:ascii="Arial" w:eastAsia="맑은 고딕" w:hAnsi="Arial"/>
                <w:b/>
                <w:bCs/>
                <w:i/>
                <w:noProof/>
                <w:sz w:val="18"/>
                <w:lang w:eastAsia="ko-KR"/>
              </w:rPr>
              <w:t>measDuration</w:t>
            </w:r>
          </w:p>
          <w:p w14:paraId="58FEEB62" w14:textId="77777777" w:rsidR="009722D5" w:rsidRPr="001E2B86" w:rsidRDefault="009722D5" w:rsidP="005411BB">
            <w:pPr>
              <w:keepNext/>
              <w:keepLines/>
              <w:spacing w:after="0"/>
              <w:rPr>
                <w:rFonts w:ascii="Arial" w:eastAsia="맑은 고딕"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597"/>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r w:rsidRPr="001E2B86">
              <w:rPr>
                <w:b/>
                <w:bCs/>
                <w:i/>
                <w:iCs/>
                <w:lang w:eastAsia="en-GB"/>
              </w:rPr>
              <w:t>measRSS-DedicatedConfig</w:t>
            </w:r>
          </w:p>
          <w:p w14:paraId="176E8066" w14:textId="77777777" w:rsidR="00A171DB" w:rsidRPr="001E2B86" w:rsidRDefault="00A171DB" w:rsidP="004E6D61">
            <w:pPr>
              <w:pStyle w:val="TAL"/>
              <w:rPr>
                <w:rFonts w:eastAsia="맑은 고딕"/>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r w:rsidRPr="001E2B86">
              <w:rPr>
                <w:b/>
                <w:i/>
                <w:iCs/>
                <w:lang w:eastAsia="en-GB"/>
              </w:rPr>
              <w:t>measSubframe</w:t>
            </w:r>
            <w:r w:rsidRPr="001E2B86">
              <w:rPr>
                <w:b/>
                <w:i/>
                <w:lang w:eastAsia="en-GB"/>
              </w:rPr>
              <w:t>CellList</w:t>
            </w:r>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r w:rsidRPr="001E2B86">
              <w:rPr>
                <w:b/>
                <w:i/>
                <w:lang w:eastAsia="en-GB"/>
              </w:rPr>
              <w:t>measSubframePatternNeigh</w:t>
            </w:r>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r w:rsidRPr="001E2B86">
              <w:rPr>
                <w:i/>
                <w:iCs/>
                <w:lang w:eastAsia="en-GB"/>
              </w:rPr>
              <w:t>measSubframe</w:t>
            </w:r>
            <w:r w:rsidRPr="001E2B86">
              <w:rPr>
                <w:i/>
                <w:lang w:eastAsia="en-GB"/>
              </w:rPr>
              <w:t>CellList</w:t>
            </w:r>
            <w:r w:rsidRPr="001E2B86">
              <w:rPr>
                <w:lang w:eastAsia="en-GB"/>
              </w:rPr>
              <w:t xml:space="preserve"> the UE shall assume that the subframes indicated by </w:t>
            </w:r>
            <w:r w:rsidRPr="001E2B86">
              <w:rPr>
                <w:i/>
                <w:lang w:eastAsia="en-GB"/>
              </w:rPr>
              <w:t>measSubframePatternNeigh</w:t>
            </w:r>
            <w:r w:rsidRPr="001E2B86">
              <w:rPr>
                <w:lang w:eastAsia="en-GB"/>
              </w:rPr>
              <w:t xml:space="preserve"> are non-MBSFN subframes</w:t>
            </w:r>
            <w:r w:rsidRPr="001E2B86">
              <w:t>, and have the same special subframe configuration as PCell</w:t>
            </w:r>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r w:rsidRPr="001E2B86">
              <w:rPr>
                <w:b/>
                <w:bCs/>
                <w:i/>
                <w:iCs/>
                <w:lang w:eastAsia="en-GB"/>
              </w:rPr>
              <w:t>referenceLocation</w:t>
            </w:r>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DengXian"/>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맑은 고딕" w:hAnsi="Arial"/>
                <w:b/>
                <w:bCs/>
                <w:i/>
                <w:noProof/>
                <w:sz w:val="18"/>
                <w:lang w:eastAsia="ko-KR"/>
              </w:rPr>
            </w:pPr>
            <w:bookmarkStart w:id="12598" w:name="_MCCTEMPBM_CRPT23360396___7"/>
            <w:r w:rsidRPr="001E2B86">
              <w:rPr>
                <w:rFonts w:ascii="Arial" w:hAnsi="Arial"/>
                <w:b/>
                <w:bCs/>
                <w:i/>
                <w:noProof/>
                <w:sz w:val="18"/>
              </w:rPr>
              <w:t>rmtc</w:t>
            </w:r>
            <w:r w:rsidRPr="001E2B86">
              <w:rPr>
                <w:rFonts w:ascii="Arial" w:eastAsia="맑은 고딕" w:hAnsi="Arial"/>
                <w:b/>
                <w:bCs/>
                <w:i/>
                <w:noProof/>
                <w:sz w:val="18"/>
                <w:lang w:eastAsia="ko-KR"/>
              </w:rPr>
              <w:t>-Config</w:t>
            </w:r>
          </w:p>
          <w:bookmarkEnd w:id="12598"/>
          <w:p w14:paraId="7A8F5B22" w14:textId="77777777" w:rsidR="009722D5" w:rsidRPr="001E2B86" w:rsidRDefault="009722D5" w:rsidP="005411BB">
            <w:pPr>
              <w:pStyle w:val="TAL"/>
              <w:rPr>
                <w:rFonts w:eastAsia="맑은 고딕"/>
                <w:b/>
                <w:i/>
                <w:lang w:eastAsia="en-GB"/>
              </w:rPr>
            </w:pPr>
            <w:r w:rsidRPr="001E2B86">
              <w:rPr>
                <w:lang w:eastAsia="en-GB"/>
              </w:rPr>
              <w:t xml:space="preserve">Parameters applicable to RSSI and channel occupancy measurement on the carrier frequency indicated by </w:t>
            </w:r>
            <w:r w:rsidRPr="001E2B86">
              <w:rPr>
                <w:i/>
                <w:lang w:eastAsia="en-GB"/>
              </w:rPr>
              <w:t>carrierFreq</w:t>
            </w:r>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r w:rsidRPr="001E2B86">
              <w:rPr>
                <w:b/>
                <w:i/>
                <w:kern w:val="2"/>
                <w:lang w:eastAsia="en-GB"/>
              </w:rPr>
              <w:t>rmtc-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ms periodicity, </w:t>
            </w:r>
            <w:r w:rsidRPr="001E2B86">
              <w:rPr>
                <w:i/>
                <w:lang w:eastAsia="en-GB"/>
              </w:rPr>
              <w:t>ms80</w:t>
            </w:r>
            <w:r w:rsidRPr="001E2B86">
              <w:rPr>
                <w:lang w:eastAsia="en-GB"/>
              </w:rPr>
              <w:t xml:space="preserve"> corresponds to 80 ms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r w:rsidRPr="001E2B86">
              <w:rPr>
                <w:b/>
                <w:i/>
                <w:kern w:val="2"/>
                <w:lang w:eastAsia="en-GB"/>
              </w:rPr>
              <w:t>rmtc-SubframeOffset</w:t>
            </w:r>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r w:rsidRPr="001E2B86">
              <w:rPr>
                <w:i/>
                <w:lang w:eastAsia="en-GB"/>
              </w:rPr>
              <w:t>rmtc-SubframeOffset</w:t>
            </w:r>
            <w:r w:rsidRPr="001E2B86">
              <w:rPr>
                <w:lang w:eastAsia="en-GB"/>
              </w:rPr>
              <w:t xml:space="preserve"> should be smaller than the value of </w:t>
            </w:r>
            <w:r w:rsidRPr="001E2B86">
              <w:rPr>
                <w:i/>
                <w:lang w:eastAsia="en-GB"/>
              </w:rPr>
              <w:t>rmtc-Period</w:t>
            </w:r>
            <w:r w:rsidRPr="001E2B86">
              <w:rPr>
                <w:lang w:eastAsia="en-GB"/>
              </w:rPr>
              <w:t xml:space="preserve">, see TS 36.214 [48]. For inter-frequency measurements, this field is optional present and if it is not configured, the UE chooses a random value as </w:t>
            </w:r>
            <w:r w:rsidRPr="001E2B86">
              <w:rPr>
                <w:i/>
                <w:lang w:eastAsia="en-GB"/>
              </w:rPr>
              <w:t>rmtc-SubframeOffset</w:t>
            </w:r>
            <w:r w:rsidRPr="001E2B86">
              <w:rPr>
                <w:lang w:eastAsia="en-GB"/>
              </w:rPr>
              <w:t xml:space="preserve"> for </w:t>
            </w:r>
            <w:r w:rsidRPr="001E2B86">
              <w:rPr>
                <w:i/>
                <w:lang w:eastAsia="en-GB"/>
              </w:rPr>
              <w:t>measDuration</w:t>
            </w:r>
            <w:r w:rsidRPr="001E2B86">
              <w:rPr>
                <w:lang w:eastAsia="en-GB"/>
              </w:rPr>
              <w:t xml:space="preserve"> which shall be selected to be between 0 and the configured </w:t>
            </w:r>
            <w:r w:rsidRPr="001E2B86">
              <w:rPr>
                <w:i/>
                <w:lang w:eastAsia="en-GB"/>
              </w:rPr>
              <w:t>rmtc-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r w:rsidRPr="001E2B86">
              <w:rPr>
                <w:b/>
                <w:i/>
                <w:kern w:val="2"/>
                <w:lang w:eastAsia="en-GB"/>
              </w:rPr>
              <w:t>rss-ConfigCarrierInfo</w:t>
            </w:r>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r w:rsidRPr="001E2B86">
              <w:rPr>
                <w:b/>
                <w:i/>
                <w:kern w:val="2"/>
                <w:lang w:eastAsia="en-GB"/>
              </w:rPr>
              <w:t>satelliteId</w:t>
            </w:r>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The value of timer T312. Value ms0 represents 0 ms, ms50 represents 50 ms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r w:rsidRPr="001E2B86">
              <w:rPr>
                <w:b/>
                <w:i/>
                <w:lang w:eastAsia="en-GB"/>
              </w:rPr>
              <w:t>tx-ResourcePoolToAddList</w:t>
            </w:r>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r w:rsidRPr="001E2B86">
              <w:rPr>
                <w:i/>
              </w:rPr>
              <w:t>poolReportId</w:t>
            </w:r>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r w:rsidRPr="001E2B86">
              <w:rPr>
                <w:lang w:eastAsia="en-GB"/>
              </w:rPr>
              <w:t>t</w:t>
            </w:r>
            <w:r w:rsidRPr="001E2B86">
              <w:rPr>
                <w:b/>
                <w:i/>
                <w:lang w:eastAsia="en-GB"/>
              </w:rPr>
              <w:t>x-ResourcePoolToRemoveList</w:t>
            </w:r>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r w:rsidRPr="001E2B86">
              <w:rPr>
                <w:i/>
              </w:rPr>
              <w:t>poolReportId</w:t>
            </w:r>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DengXian"/>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r w:rsidRPr="001E2B86">
              <w:rPr>
                <w:i/>
                <w:lang w:eastAsia="en-GB"/>
              </w:rPr>
              <w:t>reportConfigEUTRA</w:t>
            </w:r>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599"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r w:rsidRPr="001E2B86">
              <w:rPr>
                <w:rFonts w:ascii="Arial" w:hAnsi="Arial" w:cs="Arial"/>
                <w:i/>
                <w:sz w:val="18"/>
                <w:szCs w:val="18"/>
              </w:rPr>
              <w:t>allowedMeasBandwidth</w:t>
            </w:r>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599"/>
    </w:tbl>
    <w:p w14:paraId="79029E3B" w14:textId="77777777" w:rsidR="009722D5" w:rsidRPr="001E2B86" w:rsidRDefault="009722D5" w:rsidP="009722D5"/>
    <w:p w14:paraId="747D4859" w14:textId="77777777" w:rsidR="009722D5" w:rsidRPr="001E2B86" w:rsidRDefault="009722D5" w:rsidP="009722D5">
      <w:pPr>
        <w:pStyle w:val="40"/>
      </w:pPr>
      <w:bookmarkStart w:id="12600" w:name="_Toc20487424"/>
      <w:bookmarkStart w:id="12601" w:name="_Toc29342721"/>
      <w:bookmarkStart w:id="12602" w:name="_Toc29343860"/>
      <w:bookmarkStart w:id="12603" w:name="_Toc36567126"/>
      <w:bookmarkStart w:id="12604" w:name="_Toc36810570"/>
      <w:bookmarkStart w:id="12605" w:name="_Toc36846934"/>
      <w:bookmarkStart w:id="12606" w:name="_Toc36939587"/>
      <w:bookmarkStart w:id="12607" w:name="_Toc37082567"/>
      <w:bookmarkStart w:id="12608" w:name="_Toc46481208"/>
      <w:bookmarkStart w:id="12609" w:name="_Toc46482442"/>
      <w:bookmarkStart w:id="12610" w:name="_Toc46483676"/>
      <w:bookmarkStart w:id="12611" w:name="_Toc185640858"/>
      <w:bookmarkStart w:id="12612" w:name="_Toc193474541"/>
      <w:bookmarkStart w:id="12613" w:name="_Toc201562474"/>
      <w:bookmarkStart w:id="12614" w:name="_Toc210248315"/>
      <w:r w:rsidRPr="001E2B86">
        <w:t>–</w:t>
      </w:r>
      <w:r w:rsidRPr="001E2B86">
        <w:tab/>
      </w:r>
      <w:r w:rsidRPr="001E2B86">
        <w:rPr>
          <w:i/>
          <w:noProof/>
        </w:rPr>
        <w:t>MeasObjectGERAN</w:t>
      </w:r>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r w:rsidRPr="001E2B86">
        <w:rPr>
          <w:bCs/>
          <w:i/>
          <w:iCs/>
        </w:rPr>
        <w:t xml:space="preserve">MeasObjectGERAN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r w:rsidRPr="001E2B86">
        <w:t>MeasObjectGERAN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270CE413"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49666E6" w14:textId="77777777" w:rsidR="009722D5" w:rsidRPr="001E2B86" w:rsidRDefault="009722D5" w:rsidP="009722D5">
      <w:pPr>
        <w:pStyle w:val="PL"/>
        <w:shd w:val="clear" w:color="auto" w:fill="E6E6E6"/>
      </w:pPr>
      <w:r w:rsidRPr="001E2B86">
        <w:tab/>
        <w:t>ncc-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GERAN</w:t>
      </w:r>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cellForWhichToReportCGI</w:t>
            </w:r>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40"/>
      </w:pPr>
      <w:bookmarkStart w:id="12615" w:name="_Toc20487425"/>
      <w:bookmarkStart w:id="12616" w:name="_Toc29342722"/>
      <w:bookmarkStart w:id="12617" w:name="_Toc29343861"/>
      <w:bookmarkStart w:id="12618" w:name="_Toc36567127"/>
      <w:bookmarkStart w:id="12619" w:name="_Toc36810571"/>
      <w:bookmarkStart w:id="12620" w:name="_Toc36846935"/>
      <w:bookmarkStart w:id="12621" w:name="_Toc36939588"/>
      <w:bookmarkStart w:id="12622" w:name="_Toc37082568"/>
      <w:bookmarkStart w:id="12623" w:name="_Toc46481209"/>
      <w:bookmarkStart w:id="12624" w:name="_Toc46482443"/>
      <w:bookmarkStart w:id="12625" w:name="_Toc46483677"/>
      <w:bookmarkStart w:id="12626" w:name="_Toc185640859"/>
      <w:bookmarkStart w:id="12627" w:name="_Toc193474542"/>
      <w:bookmarkStart w:id="12628" w:name="_Toc201562475"/>
      <w:bookmarkStart w:id="12629" w:name="_Toc210248316"/>
      <w:r w:rsidRPr="001E2B86">
        <w:t>–</w:t>
      </w:r>
      <w:r w:rsidRPr="001E2B86">
        <w:tab/>
      </w:r>
      <w:r w:rsidRPr="001E2B86">
        <w:rPr>
          <w:i/>
          <w:noProof/>
        </w:rPr>
        <w:t>MeasObjectId</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r w:rsidRPr="001E2B86">
        <w:rPr>
          <w:bCs/>
          <w:i/>
          <w:iCs/>
        </w:rPr>
        <w:t>MeasObjectId</w:t>
      </w:r>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r w:rsidRPr="001E2B86">
        <w:t>MeasObjectId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40"/>
      </w:pPr>
      <w:bookmarkStart w:id="12630" w:name="_Toc20487426"/>
      <w:bookmarkStart w:id="12631" w:name="_Toc29342723"/>
      <w:bookmarkStart w:id="12632" w:name="_Toc29343862"/>
      <w:bookmarkStart w:id="12633" w:name="_Toc36567128"/>
      <w:bookmarkStart w:id="12634" w:name="_Toc36810572"/>
      <w:bookmarkStart w:id="12635" w:name="_Toc36846936"/>
      <w:bookmarkStart w:id="12636" w:name="_Toc36939589"/>
      <w:bookmarkStart w:id="12637" w:name="_Toc37082569"/>
      <w:bookmarkStart w:id="12638" w:name="_Toc46481210"/>
      <w:bookmarkStart w:id="12639" w:name="_Toc46482444"/>
      <w:bookmarkStart w:id="12640" w:name="_Toc46483678"/>
      <w:bookmarkStart w:id="12641" w:name="_Toc185640860"/>
      <w:bookmarkStart w:id="12642" w:name="_Toc193474543"/>
      <w:bookmarkStart w:id="12643" w:name="_Toc201562476"/>
      <w:bookmarkStart w:id="12644" w:name="_Toc210248317"/>
      <w:r w:rsidRPr="001E2B86">
        <w:t>–</w:t>
      </w:r>
      <w:r w:rsidRPr="001E2B86">
        <w:tab/>
      </w:r>
      <w:r w:rsidRPr="001E2B86">
        <w:rPr>
          <w:i/>
          <w:noProof/>
        </w:rPr>
        <w:t>MeasObjectNR</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r w:rsidRPr="001E2B86">
        <w:rPr>
          <w:bCs/>
          <w:i/>
          <w:iCs/>
        </w:rPr>
        <w:t>MeasObjectNR</w:t>
      </w:r>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OffsetRangeInterRAT</w:t>
      </w:r>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t>SS-RSSI-Measurement-r15</w:t>
      </w:r>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r w:rsidR="006F7B2C" w:rsidRPr="001E2B86">
        <w:t>SetupRelease {</w:t>
      </w:r>
      <w:r w:rsidRPr="001E2B86">
        <w:t>RMTC-ConfigNR-r16</w:t>
      </w:r>
      <w:r w:rsidR="006F7B2C" w:rsidRPr="001E2B86">
        <w:t>}</w:t>
      </w:r>
      <w:r w:rsidRPr="001E2B86">
        <w:tab/>
      </w:r>
      <w:r w:rsidRPr="001E2B86">
        <w:tab/>
      </w:r>
      <w:r w:rsidRPr="001E2B86">
        <w:tab/>
        <w:t>OPTIONAL</w:t>
      </w:r>
      <w:r w:rsidRPr="001E2B86">
        <w:tab/>
      </w:r>
      <w:r w:rsidRPr="001E2B86">
        <w:tab/>
        <w:t>-- Cond SharedSpectrum</w:t>
      </w:r>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SimSun"/>
        </w:rPr>
      </w:pPr>
      <w:r w:rsidRPr="001E2B86">
        <w:tab/>
        <w:t>...</w:t>
      </w:r>
      <w:r w:rsidR="006443BD" w:rsidRPr="001E2B86">
        <w:rPr>
          <w:rFonts w:eastAsia="SimSun"/>
        </w:rPr>
        <w:t>,</w:t>
      </w:r>
    </w:p>
    <w:p w14:paraId="06625D9D" w14:textId="77777777" w:rsidR="006443BD" w:rsidRPr="001E2B86" w:rsidRDefault="006443BD" w:rsidP="006443BD">
      <w:pPr>
        <w:pStyle w:val="PL"/>
        <w:shd w:val="clear" w:color="auto" w:fill="E6E6E6"/>
      </w:pPr>
      <w:r w:rsidRPr="001E2B86">
        <w:rPr>
          <w:rFonts w:eastAsia="SimSun"/>
        </w:rPr>
        <w:tab/>
        <w:t>[[</w:t>
      </w:r>
      <w:r w:rsidRPr="001E2B86">
        <w:rPr>
          <w:rFonts w:eastAsia="SimSun"/>
        </w:rPr>
        <w:tab/>
      </w:r>
      <w:r w:rsidRPr="001E2B86">
        <w:t>ssb-ToMeasure</w:t>
      </w:r>
      <w:r w:rsidRPr="001E2B86">
        <w:rPr>
          <w:rFonts w:eastAsia="SimSun"/>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SimSun"/>
        </w:rPr>
        <w:t>-r15</w:t>
      </w:r>
    </w:p>
    <w:p w14:paraId="17B430D6" w14:textId="77777777" w:rsidR="006443BD" w:rsidRPr="001E2B86" w:rsidRDefault="006443BD" w:rsidP="006443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SimSun"/>
        </w:rPr>
        <w:tab/>
        <w:t>]]</w:t>
      </w:r>
      <w:r w:rsidR="00220393" w:rsidRPr="001E2B86">
        <w:rPr>
          <w:rFonts w:eastAsia="SimSun"/>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t>SSB-PositionQCL-CellsToAddModListNR-r16</w:t>
      </w:r>
      <w:r w:rsidRPr="001E2B86">
        <w:tab/>
        <w:t>OPTIONAL,</w:t>
      </w:r>
      <w:r w:rsidRPr="001E2B86">
        <w:tab/>
        <w:t>-- Cond SharedSpectrum</w:t>
      </w:r>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Cond SharedSpectrum</w:t>
      </w:r>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t>SSB-PositionQCL-CellsToAddModListNR-r17</w:t>
      </w:r>
      <w:r w:rsidRPr="001E2B86">
        <w:tab/>
        <w:t>OPTIONAL,</w:t>
      </w:r>
      <w:r w:rsidRPr="001E2B86">
        <w:tab/>
        <w:t>--      Cond SharedSpectrum</w:t>
      </w:r>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Cond SharedSpectrum</w:t>
      </w:r>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OffsetRange</w:t>
      </w:r>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맑은 고딕"/>
                <w:lang w:eastAsia="en-GB"/>
              </w:rPr>
              <w:t xml:space="preserve">Identifies the SSB </w:t>
            </w:r>
            <w:r w:rsidRPr="001E2B86">
              <w:rPr>
                <w:rFonts w:eastAsia="맑은 고딕"/>
                <w:lang w:eastAsia="ko-KR"/>
              </w:rPr>
              <w:t>f</w:t>
            </w:r>
            <w:r w:rsidRPr="001E2B86">
              <w:rPr>
                <w:rFonts w:eastAsia="맑은 고딕"/>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맑은 고딕"/>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r w:rsidRPr="001E2B86">
              <w:rPr>
                <w:b/>
                <w:i/>
                <w:szCs w:val="22"/>
              </w:rPr>
              <w:t>deriveSSB</w:t>
            </w:r>
            <w:r w:rsidR="00427C75" w:rsidRPr="001E2B86">
              <w:rPr>
                <w:b/>
                <w:i/>
                <w:szCs w:val="22"/>
              </w:rPr>
              <w:t>-</w:t>
            </w:r>
            <w:r w:rsidRPr="001E2B86">
              <w:rPr>
                <w:b/>
                <w:i/>
                <w:szCs w:val="22"/>
              </w:rPr>
              <w:t>IndexFromCell</w:t>
            </w:r>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2645" w:name="_MCCTEMPBM_CRPT23360398___7"/>
            <w:r w:rsidRPr="001E2B86">
              <w:rPr>
                <w:rFonts w:ascii="Arial" w:hAnsi="Arial"/>
                <w:b/>
                <w:bCs/>
                <w:i/>
                <w:sz w:val="18"/>
                <w:lang w:eastAsia="en-GB"/>
              </w:rPr>
              <w:t>quantityConfigSet</w:t>
            </w:r>
          </w:p>
          <w:bookmarkEnd w:id="12645"/>
          <w:p w14:paraId="58B75E2D" w14:textId="77777777" w:rsidR="005E6DC6" w:rsidRPr="001E2B86" w:rsidRDefault="005E6DC6" w:rsidP="005E6DC6">
            <w:pPr>
              <w:pStyle w:val="TAL"/>
              <w:rPr>
                <w:b/>
                <w:i/>
                <w:szCs w:val="22"/>
              </w:rPr>
            </w:pPr>
            <w:r w:rsidRPr="001E2B86">
              <w:rPr>
                <w:iCs/>
                <w:lang w:eastAsia="en-GB"/>
              </w:rPr>
              <w:t xml:space="preserve">Indicates the n-th element of </w:t>
            </w:r>
            <w:r w:rsidRPr="001E2B86">
              <w:rPr>
                <w:i/>
                <w:iCs/>
                <w:lang w:eastAsia="en-GB"/>
              </w:rPr>
              <w:t>quantityConfigNRList</w:t>
            </w:r>
            <w:r w:rsidRPr="001E2B86">
              <w:rPr>
                <w:iCs/>
                <w:lang w:eastAsia="en-GB"/>
              </w:rPr>
              <w:t xml:space="preserve"> provided in </w:t>
            </w:r>
            <w:r w:rsidRPr="001E2B86">
              <w:rPr>
                <w:i/>
                <w:iCs/>
                <w:lang w:eastAsia="en-GB"/>
              </w:rPr>
              <w:t>MeasConfig</w:t>
            </w:r>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r w:rsidRPr="001E2B86">
              <w:rPr>
                <w:rFonts w:cs="Arial"/>
                <w:b/>
                <w:i/>
                <w:szCs w:val="18"/>
                <w:lang w:eastAsia="en-GB"/>
              </w:rPr>
              <w:t>rmtc-FrequencyNR</w:t>
            </w:r>
          </w:p>
          <w:p w14:paraId="2FD6BAE0" w14:textId="77777777" w:rsidR="00045809" w:rsidRPr="001E2B86" w:rsidRDefault="00045809" w:rsidP="00C307E2">
            <w:pPr>
              <w:pStyle w:val="TAL"/>
              <w:rPr>
                <w:lang w:eastAsia="en-GB"/>
              </w:rPr>
            </w:pPr>
            <w:r w:rsidRPr="001E2B86">
              <w:t>Indicates the center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r w:rsidRPr="001E2B86">
              <w:rPr>
                <w:rFonts w:cs="Arial"/>
                <w:b/>
                <w:i/>
                <w:szCs w:val="18"/>
                <w:lang w:eastAsia="en-GB"/>
              </w:rPr>
              <w:t>rmtc-PeriodicityNR</w:t>
            </w:r>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ms periodicity, </w:t>
            </w:r>
            <w:r w:rsidRPr="001E2B86">
              <w:rPr>
                <w:i/>
              </w:rPr>
              <w:t>ms80</w:t>
            </w:r>
            <w:r w:rsidRPr="001E2B86">
              <w:t xml:space="preserve"> corresponds to 80 ms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r w:rsidRPr="001E2B86">
              <w:rPr>
                <w:rFonts w:cs="Arial"/>
                <w:b/>
                <w:i/>
                <w:szCs w:val="18"/>
                <w:lang w:eastAsia="en-GB"/>
              </w:rPr>
              <w:t>rmtc-SubframeOffsetNR</w:t>
            </w:r>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r w:rsidRPr="001E2B86">
              <w:rPr>
                <w:i/>
              </w:rPr>
              <w:t>rmtc-SubframeOffsetNR</w:t>
            </w:r>
            <w:r w:rsidRPr="001E2B86">
              <w:t xml:space="preserve"> for </w:t>
            </w:r>
            <w:r w:rsidRPr="001E2B86">
              <w:rPr>
                <w:i/>
              </w:rPr>
              <w:t>measDurationNR</w:t>
            </w:r>
            <w:r w:rsidRPr="001E2B86">
              <w:t xml:space="preserve"> which shall be selected to be between 0 and the configured </w:t>
            </w:r>
            <w:r w:rsidRPr="001E2B86">
              <w:rPr>
                <w:i/>
              </w:rPr>
              <w:t>rmtc-PeriodicityNR</w:t>
            </w:r>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r w:rsidRPr="001E2B86">
              <w:rPr>
                <w:b/>
                <w:i/>
              </w:rPr>
              <w:t>rs-ConfigSSB</w:t>
            </w:r>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E2B86">
              <w:rPr>
                <w:rFonts w:cs="Arial"/>
                <w:i/>
                <w:iCs/>
                <w:szCs w:val="18"/>
              </w:rPr>
              <w:t>ssb-PositionQCL-CommonNR</w:t>
            </w:r>
            <w:r w:rsidRPr="001E2B86">
              <w:rPr>
                <w:rFonts w:cs="Arial"/>
                <w:szCs w:val="18"/>
              </w:rPr>
              <w:t xml:space="preserve"> in </w:t>
            </w:r>
            <w:r w:rsidRPr="001E2B86">
              <w:rPr>
                <w:rFonts w:cs="Arial"/>
                <w:i/>
                <w:iCs/>
                <w:szCs w:val="18"/>
              </w:rPr>
              <w:t>MeasObjectNR</w:t>
            </w:r>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CommonNR</w:t>
            </w:r>
          </w:p>
          <w:p w14:paraId="6D5D744D" w14:textId="57D2D5EC" w:rsidR="00220393" w:rsidRPr="001E2B86" w:rsidRDefault="00220393" w:rsidP="00220393">
            <w:pPr>
              <w:pStyle w:val="TAL"/>
              <w:rPr>
                <w:b/>
                <w:i/>
              </w:rPr>
            </w:pPr>
            <w:r w:rsidRPr="001E2B86">
              <w:rPr>
                <w:rFonts w:cs="Arial"/>
                <w:bCs/>
                <w:szCs w:val="18"/>
                <w:lang w:eastAsia="en-GB"/>
              </w:rPr>
              <w:t>Indicates the QCL relationship between SS/PBCH blocks for NR neighbor cells as specified in TS 38.213 [88], clause 4.1.</w:t>
            </w:r>
            <w:r w:rsidR="00C12B54" w:rsidRPr="001E2B86">
              <w:rPr>
                <w:rFonts w:cs="Arial"/>
                <w:bCs/>
                <w:szCs w:val="18"/>
                <w:lang w:eastAsia="en-GB"/>
              </w:rPr>
              <w:t xml:space="preserve"> </w:t>
            </w:r>
            <w:r w:rsidR="00C12B54" w:rsidRPr="001E2B86">
              <w:rPr>
                <w:rFonts w:eastAsia="SimSun" w:cs="Arial"/>
                <w:bCs/>
                <w:szCs w:val="18"/>
              </w:rPr>
              <w:t xml:space="preserve">If </w:t>
            </w:r>
            <w:r w:rsidR="00C12B54" w:rsidRPr="001E2B86">
              <w:rPr>
                <w:i/>
                <w:iCs/>
              </w:rPr>
              <w:t>ssb-PositionQCL-CommonNR</w:t>
            </w:r>
            <w:r w:rsidR="00C12B54" w:rsidRPr="001E2B86">
              <w:rPr>
                <w:rFonts w:eastAsia="SimSun"/>
                <w:i/>
                <w:iCs/>
              </w:rPr>
              <w:t>-r17</w:t>
            </w:r>
            <w:r w:rsidR="00C12B54" w:rsidRPr="001E2B86">
              <w:rPr>
                <w:rFonts w:eastAsia="SimSun"/>
              </w:rPr>
              <w:t xml:space="preserve"> is present, the UE shall ignore </w:t>
            </w:r>
            <w:r w:rsidR="00C12B54" w:rsidRPr="001E2B86">
              <w:rPr>
                <w:i/>
                <w:iCs/>
              </w:rPr>
              <w:t>ssb-PositionQCL-CommonNR</w:t>
            </w:r>
            <w:r w:rsidR="00C12B54" w:rsidRPr="001E2B86">
              <w:rPr>
                <w:rFonts w:eastAsia="SimSun"/>
                <w:i/>
                <w:iCs/>
              </w:rPr>
              <w:t>-r1</w:t>
            </w:r>
            <w:r w:rsidR="00574B9C" w:rsidRPr="001E2B86">
              <w:rPr>
                <w:rFonts w:eastAsia="SimSun"/>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r w:rsidRPr="001E2B86">
              <w:rPr>
                <w:b/>
                <w:bCs/>
                <w:i/>
                <w:iCs/>
              </w:rPr>
              <w:t>subcarrierSpacingSSB</w:t>
            </w:r>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r w:rsidRPr="001E2B86">
              <w:rPr>
                <w:b/>
                <w:i/>
                <w:lang w:eastAsia="en-GB"/>
              </w:rPr>
              <w:t>rmtc-BandwidthNR</w:t>
            </w:r>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r w:rsidRPr="001E2B86">
              <w:rPr>
                <w:i/>
                <w:iCs/>
              </w:rPr>
              <w:t>SharedSpectrum</w:t>
            </w:r>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40"/>
      </w:pPr>
      <w:bookmarkStart w:id="12646" w:name="_Toc20487427"/>
      <w:bookmarkStart w:id="12647" w:name="_Toc29342724"/>
      <w:bookmarkStart w:id="12648" w:name="_Toc29343863"/>
      <w:bookmarkStart w:id="12649" w:name="_Toc36567129"/>
      <w:bookmarkStart w:id="12650" w:name="_Toc36810574"/>
      <w:bookmarkStart w:id="12651" w:name="_Toc36846938"/>
      <w:bookmarkStart w:id="12652" w:name="_Toc36939591"/>
      <w:bookmarkStart w:id="12653" w:name="_Toc37082571"/>
      <w:bookmarkStart w:id="12654" w:name="_Toc46481211"/>
      <w:bookmarkStart w:id="12655" w:name="_Toc46482445"/>
      <w:bookmarkStart w:id="12656" w:name="_Toc46483679"/>
      <w:bookmarkStart w:id="12657" w:name="_Toc185640861"/>
      <w:bookmarkStart w:id="12658" w:name="_Toc193474544"/>
      <w:bookmarkStart w:id="12659" w:name="_Toc201562477"/>
      <w:bookmarkStart w:id="12660" w:name="_Toc210248318"/>
      <w:r w:rsidRPr="001E2B86">
        <w:t>–</w:t>
      </w:r>
      <w:r w:rsidRPr="001E2B86">
        <w:tab/>
      </w:r>
      <w:r w:rsidRPr="001E2B86">
        <w:rPr>
          <w:i/>
          <w:noProof/>
        </w:rPr>
        <w:t>MeasObjectToAddModList</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r w:rsidRPr="001E2B86">
        <w:rPr>
          <w:bCs/>
          <w:i/>
          <w:iCs/>
        </w:rPr>
        <w:t xml:space="preserve">MeasObjectToAddModList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r w:rsidRPr="001E2B86">
        <w:t>MeasObjectToAddModList ::=</w:t>
      </w:r>
      <w:r w:rsidRPr="001E2B86">
        <w:tab/>
      </w:r>
      <w:r w:rsidRPr="001E2B86">
        <w:tab/>
      </w:r>
      <w:r w:rsidRPr="001E2B86">
        <w:tab/>
        <w:t>SEQUENCE (SIZE (1..maxObjectId)) OF MeasObjectToAddMod</w:t>
      </w:r>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r w:rsidRPr="001E2B86">
        <w:t>MeasObjectToAddMod ::=</w:t>
      </w:r>
      <w:r w:rsidRPr="001E2B86">
        <w:tab/>
        <w:t>SEQUENCE {</w:t>
      </w:r>
    </w:p>
    <w:p w14:paraId="194D9A47"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512449F1" w14:textId="77777777" w:rsidR="009722D5" w:rsidRPr="001E2B86" w:rsidRDefault="009722D5" w:rsidP="009722D5">
      <w:pPr>
        <w:pStyle w:val="PL"/>
        <w:shd w:val="clear" w:color="auto" w:fill="E6E6E6"/>
      </w:pPr>
      <w:r w:rsidRPr="001E2B86">
        <w:tab/>
        <w:t>measObject</w:t>
      </w:r>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t>measObjectEUTRA</w:t>
      </w:r>
      <w:r w:rsidRPr="001E2B86">
        <w:tab/>
      </w:r>
      <w:r w:rsidRPr="001E2B86">
        <w:tab/>
      </w:r>
      <w:r w:rsidRPr="001E2B86">
        <w:tab/>
      </w:r>
      <w:r w:rsidRPr="001E2B86">
        <w:tab/>
      </w:r>
      <w:r w:rsidRPr="001E2B86">
        <w:tab/>
      </w:r>
      <w:r w:rsidRPr="001E2B86">
        <w:tab/>
        <w:t>MeasObjectEUTRA,</w:t>
      </w:r>
    </w:p>
    <w:p w14:paraId="395EBE11" w14:textId="77777777" w:rsidR="009722D5" w:rsidRPr="001E2B86" w:rsidRDefault="009722D5" w:rsidP="009722D5">
      <w:pPr>
        <w:pStyle w:val="PL"/>
        <w:shd w:val="clear" w:color="auto" w:fill="E6E6E6"/>
      </w:pPr>
      <w:r w:rsidRPr="001E2B86">
        <w:tab/>
      </w:r>
      <w:r w:rsidRPr="001E2B86">
        <w:tab/>
        <w:t>measObjectUTRA</w:t>
      </w:r>
      <w:r w:rsidRPr="001E2B86">
        <w:tab/>
      </w:r>
      <w:r w:rsidRPr="001E2B86">
        <w:tab/>
      </w:r>
      <w:r w:rsidRPr="001E2B86">
        <w:tab/>
      </w:r>
      <w:r w:rsidRPr="001E2B86">
        <w:tab/>
      </w:r>
      <w:r w:rsidRPr="001E2B86">
        <w:tab/>
      </w:r>
      <w:r w:rsidRPr="001E2B86">
        <w:tab/>
        <w:t>MeasObjectUTRA,</w:t>
      </w:r>
    </w:p>
    <w:p w14:paraId="02AE63ED" w14:textId="77777777" w:rsidR="009722D5" w:rsidRPr="001E2B86" w:rsidRDefault="009722D5" w:rsidP="009722D5">
      <w:pPr>
        <w:pStyle w:val="PL"/>
        <w:shd w:val="clear" w:color="auto" w:fill="E6E6E6"/>
      </w:pPr>
      <w:r w:rsidRPr="001E2B86">
        <w:tab/>
      </w:r>
      <w:r w:rsidRPr="001E2B86">
        <w:tab/>
        <w:t>measObjectGERAN</w:t>
      </w:r>
      <w:r w:rsidRPr="001E2B86">
        <w:tab/>
      </w:r>
      <w:r w:rsidRPr="001E2B86">
        <w:tab/>
      </w:r>
      <w:r w:rsidRPr="001E2B86">
        <w:tab/>
      </w:r>
      <w:r w:rsidRPr="001E2B86">
        <w:tab/>
      </w:r>
      <w:r w:rsidRPr="001E2B86">
        <w:tab/>
      </w:r>
      <w:r w:rsidRPr="001E2B86">
        <w:tab/>
        <w:t>MeasObjectGERAN,</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t>MeasObjectCDMA2000,</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t>MeasObjectWLAN-r13</w:t>
      </w:r>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t>MeasObjectNR-r15</w:t>
      </w:r>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t>MeasObjectEUTRA,</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t>MeasObjectUTRA,</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t>MeasObjectGERAN,</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t>MeasObjectNR-r15</w:t>
      </w:r>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t>MeasObjectEUTRA-v9e0</w:t>
      </w:r>
      <w:r w:rsidRPr="001E2B86">
        <w:tab/>
      </w:r>
      <w:r w:rsidRPr="001E2B86">
        <w:tab/>
        <w:t>OPTIONAL</w:t>
      </w:r>
      <w:r w:rsidRPr="001E2B86">
        <w:tab/>
        <w:t>-- Cond eutra</w:t>
      </w:r>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r w:rsidRPr="001E2B86">
              <w:rPr>
                <w:i/>
                <w:lang w:eastAsia="en-GB"/>
              </w:rPr>
              <w:t>MeasObjectToAddModList</w:t>
            </w:r>
            <w:r w:rsidRPr="001E2B86">
              <w:rPr>
                <w:lang w:eastAsia="en-GB"/>
              </w:rPr>
              <w:t xml:space="preserve"> or </w:t>
            </w:r>
            <w:r w:rsidRPr="001E2B86">
              <w:rPr>
                <w:i/>
              </w:rPr>
              <w:t>MeasObjectToAddModListExt-r13</w:t>
            </w:r>
            <w:r w:rsidRPr="001E2B86">
              <w:t xml:space="preserve"> </w:t>
            </w:r>
            <w:r w:rsidRPr="001E2B86">
              <w:rPr>
                <w:lang w:eastAsia="en-GB"/>
              </w:rPr>
              <w:t xml:space="preserve">field </w:t>
            </w:r>
            <w:r w:rsidRPr="001E2B86">
              <w:rPr>
                <w:i/>
                <w:lang w:eastAsia="en-GB"/>
              </w:rPr>
              <w:t>measObject</w:t>
            </w:r>
            <w:r w:rsidRPr="001E2B86">
              <w:rPr>
                <w:lang w:eastAsia="en-GB"/>
              </w:rPr>
              <w:t xml:space="preserve"> is set to </w:t>
            </w:r>
            <w:r w:rsidRPr="001E2B86">
              <w:rPr>
                <w:i/>
                <w:lang w:eastAsia="en-GB"/>
              </w:rPr>
              <w:t xml:space="preserve">measObjectEUTRA </w:t>
            </w:r>
            <w:r w:rsidRPr="001E2B86">
              <w:rPr>
                <w:lang w:eastAsia="en-GB"/>
              </w:rPr>
              <w:t>and</w:t>
            </w:r>
            <w:r w:rsidRPr="001E2B86">
              <w:rPr>
                <w:i/>
                <w:lang w:eastAsia="en-GB"/>
              </w:rPr>
              <w:t xml:space="preserve"> </w:t>
            </w:r>
            <w:r w:rsidRPr="001E2B86">
              <w:rPr>
                <w:lang w:eastAsia="en-GB"/>
              </w:rPr>
              <w:t xml:space="preserve">its sub-field </w:t>
            </w:r>
            <w:r w:rsidRPr="001E2B86">
              <w:rPr>
                <w:i/>
                <w:lang w:eastAsia="en-GB"/>
              </w:rPr>
              <w:t>carrierFreq</w:t>
            </w:r>
            <w:r w:rsidRPr="001E2B86">
              <w:rPr>
                <w:lang w:eastAsia="en-GB"/>
              </w:rPr>
              <w:t xml:space="preserve"> is set to </w:t>
            </w:r>
            <w:r w:rsidRPr="001E2B86">
              <w:rPr>
                <w:i/>
                <w:lang w:eastAsia="en-GB"/>
              </w:rPr>
              <w:t>maxEARFCN</w:t>
            </w:r>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40"/>
      </w:pPr>
      <w:bookmarkStart w:id="12661" w:name="_Toc20487428"/>
      <w:bookmarkStart w:id="12662" w:name="_Toc29342725"/>
      <w:bookmarkStart w:id="12663" w:name="_Toc29343864"/>
      <w:bookmarkStart w:id="12664" w:name="_Toc36567130"/>
      <w:bookmarkStart w:id="12665" w:name="_Toc36810575"/>
      <w:bookmarkStart w:id="12666" w:name="_Toc36846939"/>
      <w:bookmarkStart w:id="12667" w:name="_Toc36939592"/>
      <w:bookmarkStart w:id="12668" w:name="_Toc37082572"/>
      <w:bookmarkStart w:id="12669" w:name="_Toc46481212"/>
      <w:bookmarkStart w:id="12670" w:name="_Toc46482446"/>
      <w:bookmarkStart w:id="12671" w:name="_Toc46483680"/>
      <w:bookmarkStart w:id="12672" w:name="_Toc185640862"/>
      <w:bookmarkStart w:id="12673" w:name="_Toc193474545"/>
      <w:bookmarkStart w:id="12674" w:name="_Toc201562478"/>
      <w:bookmarkStart w:id="12675" w:name="_Toc210248319"/>
      <w:r w:rsidRPr="001E2B86">
        <w:t>–</w:t>
      </w:r>
      <w:r w:rsidRPr="001E2B86">
        <w:tab/>
      </w:r>
      <w:r w:rsidRPr="001E2B86">
        <w:rPr>
          <w:i/>
          <w:noProof/>
        </w:rPr>
        <w:t>MeasObjectUTRA</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r w:rsidRPr="001E2B86">
        <w:rPr>
          <w:bCs/>
          <w:i/>
          <w:iCs/>
        </w:rPr>
        <w:t>MeasObjectUTRA</w:t>
      </w:r>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r w:rsidRPr="001E2B86">
        <w:t>MeasObjectUTRA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4AE12EF5"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BD346D8"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t>cellsToAddModListUTRA-FDD</w:t>
      </w:r>
      <w:r w:rsidRPr="001E2B86">
        <w:tab/>
      </w:r>
      <w:r w:rsidRPr="001E2B86">
        <w:tab/>
      </w:r>
      <w:r w:rsidRPr="001E2B86">
        <w:tab/>
        <w:t>CellsToAddModListUTRA-FDD,</w:t>
      </w:r>
    </w:p>
    <w:p w14:paraId="14AE5DD2" w14:textId="77777777" w:rsidR="009722D5" w:rsidRPr="001E2B86" w:rsidRDefault="009722D5" w:rsidP="009722D5">
      <w:pPr>
        <w:pStyle w:val="PL"/>
        <w:shd w:val="clear" w:color="auto" w:fill="E6E6E6"/>
      </w:pPr>
      <w:r w:rsidRPr="001E2B86">
        <w:tab/>
      </w:r>
      <w:r w:rsidRPr="001E2B86">
        <w:tab/>
        <w:t>cellsToAddModListUTRA-TDD</w:t>
      </w:r>
      <w:r w:rsidRPr="001E2B86">
        <w:tab/>
      </w:r>
      <w:r w:rsidRPr="001E2B86">
        <w:tab/>
      </w:r>
      <w:r w:rsidRPr="001E2B86">
        <w:tab/>
        <w:t>CellsToAddModListUTRA-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PhysCellIdUTRA-FDD,</w:t>
      </w:r>
    </w:p>
    <w:p w14:paraId="7921B382" w14:textId="77777777" w:rsidR="009722D5" w:rsidRPr="001E2B86" w:rsidRDefault="009722D5" w:rsidP="009722D5">
      <w:pPr>
        <w:pStyle w:val="PL"/>
        <w:shd w:val="clear" w:color="auto" w:fill="E6E6E6"/>
      </w:pPr>
      <w:r w:rsidRPr="001E2B86">
        <w:tab/>
      </w:r>
      <w:r w:rsidRPr="001E2B86">
        <w:tab/>
        <w:t>utra-TDD</w:t>
      </w:r>
      <w:r w:rsidRPr="001E2B86">
        <w:tab/>
      </w:r>
      <w:r w:rsidRPr="001E2B86">
        <w:tab/>
      </w:r>
      <w:r w:rsidRPr="001E2B86">
        <w:tab/>
      </w:r>
      <w:r w:rsidRPr="001E2B86">
        <w:tab/>
      </w:r>
      <w:r w:rsidRPr="001E2B86">
        <w:tab/>
      </w:r>
      <w:r w:rsidRPr="001E2B86">
        <w:tab/>
      </w:r>
      <w:r w:rsidRPr="001E2B86">
        <w:tab/>
        <w:t>PhysCellIdUTRA-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r w:rsidRPr="001E2B86">
        <w:t>CellsToAddModListUTRA-FDD ::=</w:t>
      </w:r>
      <w:r w:rsidRPr="001E2B86">
        <w:tab/>
      </w:r>
      <w:r w:rsidRPr="001E2B86">
        <w:tab/>
        <w:t>SEQUENCE (SIZE (1..maxCellMeas)) OF CellsToAddModUTRA-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r w:rsidRPr="001E2B86">
        <w:t>CellsToAddModUTRA-FDD ::=</w:t>
      </w:r>
      <w:r w:rsidRPr="001E2B86">
        <w:tab/>
        <w:t>SEQUENCE {</w:t>
      </w:r>
    </w:p>
    <w:p w14:paraId="3426312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r w:rsidRPr="001E2B86">
        <w:t>CellsToAddModListUTRA-TDD ::=</w:t>
      </w:r>
      <w:r w:rsidRPr="001E2B86">
        <w:tab/>
      </w:r>
      <w:r w:rsidRPr="001E2B86">
        <w:tab/>
        <w:t>SEQUENCE (SIZE (1..maxCellMeas)) OF CellsToAddModUTRA-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r w:rsidRPr="001E2B86">
        <w:t>CellsToAddModUTRA-TDD ::=</w:t>
      </w:r>
      <w:r w:rsidRPr="001E2B86">
        <w:tab/>
        <w:t>SEQUENCE {</w:t>
      </w:r>
    </w:p>
    <w:p w14:paraId="016BCDED"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t>PhysCellIdRangeUTRA-FDDList-r9</w:t>
      </w:r>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40"/>
        <w:rPr>
          <w:i/>
          <w:noProof/>
        </w:rPr>
      </w:pPr>
      <w:bookmarkStart w:id="12676" w:name="_Toc20487429"/>
      <w:bookmarkStart w:id="12677" w:name="_Toc29342726"/>
      <w:bookmarkStart w:id="12678" w:name="_Toc29343865"/>
      <w:bookmarkStart w:id="12679" w:name="_Toc36567131"/>
      <w:bookmarkStart w:id="12680" w:name="_Toc36810576"/>
      <w:bookmarkStart w:id="12681" w:name="_Toc36846940"/>
      <w:bookmarkStart w:id="12682" w:name="_Toc36939593"/>
      <w:bookmarkStart w:id="12683" w:name="_Toc37082573"/>
      <w:bookmarkStart w:id="12684" w:name="_Toc46481213"/>
      <w:bookmarkStart w:id="12685" w:name="_Toc46482447"/>
      <w:bookmarkStart w:id="12686" w:name="_Toc46483681"/>
      <w:bookmarkStart w:id="12687" w:name="_Toc185640863"/>
      <w:bookmarkStart w:id="12688" w:name="_Toc193474546"/>
      <w:bookmarkStart w:id="12689" w:name="_Toc201562479"/>
      <w:bookmarkStart w:id="12690" w:name="_Toc210248320"/>
      <w:r w:rsidRPr="001E2B86">
        <w:t>–</w:t>
      </w:r>
      <w:r w:rsidRPr="001E2B86">
        <w:tab/>
      </w:r>
      <w:r w:rsidRPr="001E2B86">
        <w:rPr>
          <w:i/>
          <w:noProof/>
        </w:rPr>
        <w:t>MeasObjectWLAN</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2691" w:name="_MCCTEMPBM_CRPT23360399___2"/>
      <w:r w:rsidRPr="001E2B86">
        <w:tab/>
        <w:t>carrierFreq-r13</w:t>
      </w:r>
      <w:r w:rsidRPr="001E2B86">
        <w:tab/>
      </w:r>
      <w:r w:rsidRPr="001E2B86">
        <w:tab/>
      </w:r>
      <w:r w:rsidRPr="001E2B86">
        <w:tab/>
      </w:r>
      <w:r w:rsidRPr="001E2B86">
        <w:tab/>
      </w:r>
      <w:r w:rsidRPr="001E2B86">
        <w:tab/>
        <w:t>CHOICE {</w:t>
      </w:r>
    </w:p>
    <w:bookmarkEnd w:id="12691"/>
    <w:p w14:paraId="52FD3841" w14:textId="77777777" w:rsidR="009722D5" w:rsidRPr="001E2B86" w:rsidRDefault="009722D5" w:rsidP="009722D5">
      <w:pPr>
        <w:pStyle w:val="PL"/>
        <w:shd w:val="clear" w:color="auto" w:fill="E6E6E6"/>
        <w:rPr>
          <w:rFonts w:eastAsia="SimSun"/>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2692" w:name="_MCCTEMPBM_CRPT23360400___4"/>
            <w:r w:rsidRPr="001E2B86">
              <w:rPr>
                <w:b/>
                <w:i/>
                <w:noProof/>
                <w:lang w:eastAsia="en-GB"/>
              </w:rPr>
              <w:t>MeasObjectWLAN</w:t>
            </w:r>
            <w:r w:rsidRPr="001E2B86">
              <w:rPr>
                <w:b/>
                <w:iCs/>
                <w:noProof/>
                <w:lang w:eastAsia="en-GB"/>
              </w:rPr>
              <w:t xml:space="preserve"> field descriptions</w:t>
            </w:r>
            <w:bookmarkEnd w:id="12692"/>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r w:rsidRPr="001E2B86">
              <w:rPr>
                <w:b/>
                <w:i/>
                <w:lang w:eastAsia="en-GB"/>
              </w:rPr>
              <w:t>bandIndicatorListWLAN</w:t>
            </w:r>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맑은 고딕"/>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r w:rsidRPr="001E2B86">
              <w:rPr>
                <w:b/>
                <w:i/>
                <w:lang w:eastAsia="en-GB"/>
              </w:rPr>
              <w:t>carrierInfoListWLAN</w:t>
            </w:r>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r w:rsidRPr="001E2B86">
              <w:rPr>
                <w:b/>
                <w:i/>
                <w:lang w:eastAsia="en-GB"/>
              </w:rPr>
              <w:t>wlan-ToAddModList</w:t>
            </w:r>
          </w:p>
          <w:p w14:paraId="4C785B35" w14:textId="77777777" w:rsidR="009722D5" w:rsidRPr="001E2B86" w:rsidRDefault="009722D5" w:rsidP="005411BB">
            <w:pPr>
              <w:pStyle w:val="TAH"/>
              <w:jc w:val="left"/>
              <w:rPr>
                <w:b w:val="0"/>
                <w:i/>
                <w:noProof/>
                <w:lang w:eastAsia="en-GB"/>
              </w:rPr>
            </w:pPr>
            <w:bookmarkStart w:id="12693" w:name="_MCCTEMPBM_CRPT23360401___4"/>
            <w:r w:rsidRPr="001E2B86">
              <w:rPr>
                <w:b w:val="0"/>
                <w:lang w:eastAsia="en-GB"/>
              </w:rPr>
              <w:t>Includes the list of WLAN identifiers to be added to the measurement configuration.</w:t>
            </w:r>
            <w:bookmarkEnd w:id="12693"/>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r w:rsidRPr="001E2B86">
              <w:rPr>
                <w:b/>
                <w:i/>
                <w:lang w:eastAsia="en-GB"/>
              </w:rPr>
              <w:t>wlan-ToRemoveList</w:t>
            </w:r>
          </w:p>
          <w:p w14:paraId="314DEF11" w14:textId="77777777" w:rsidR="009722D5" w:rsidRPr="001E2B86" w:rsidRDefault="009722D5" w:rsidP="005411BB">
            <w:pPr>
              <w:pStyle w:val="TAH"/>
              <w:jc w:val="left"/>
              <w:rPr>
                <w:b w:val="0"/>
                <w:i/>
                <w:noProof/>
                <w:lang w:eastAsia="en-GB"/>
              </w:rPr>
            </w:pPr>
            <w:bookmarkStart w:id="12694" w:name="_MCCTEMPBM_CRPT23360402___4"/>
            <w:r w:rsidRPr="001E2B86">
              <w:rPr>
                <w:b w:val="0"/>
                <w:lang w:eastAsia="en-GB"/>
              </w:rPr>
              <w:t>Includes the list of WLAN identifiers to be removed from the measurement configuration.</w:t>
            </w:r>
            <w:bookmarkEnd w:id="12694"/>
          </w:p>
        </w:tc>
      </w:tr>
    </w:tbl>
    <w:p w14:paraId="4975BFBD" w14:textId="77777777" w:rsidR="009722D5" w:rsidRPr="001E2B86" w:rsidRDefault="009722D5" w:rsidP="009722D5"/>
    <w:p w14:paraId="454982B0" w14:textId="77777777" w:rsidR="009722D5" w:rsidRPr="001E2B86" w:rsidRDefault="009722D5" w:rsidP="009722D5">
      <w:pPr>
        <w:pStyle w:val="40"/>
      </w:pPr>
      <w:bookmarkStart w:id="12695" w:name="_Toc20487430"/>
      <w:bookmarkStart w:id="12696" w:name="_Toc29342727"/>
      <w:bookmarkStart w:id="12697" w:name="_Toc29343866"/>
      <w:bookmarkStart w:id="12698" w:name="_Toc36567132"/>
      <w:bookmarkStart w:id="12699" w:name="_Toc36810577"/>
      <w:bookmarkStart w:id="12700" w:name="_Toc36846941"/>
      <w:bookmarkStart w:id="12701" w:name="_Toc36939594"/>
      <w:bookmarkStart w:id="12702" w:name="_Toc37082574"/>
      <w:bookmarkStart w:id="12703" w:name="_Toc46481214"/>
      <w:bookmarkStart w:id="12704" w:name="_Toc46482448"/>
      <w:bookmarkStart w:id="12705" w:name="_Toc46483682"/>
      <w:bookmarkStart w:id="12706" w:name="_Toc185640864"/>
      <w:bookmarkStart w:id="12707" w:name="_Toc193474547"/>
      <w:bookmarkStart w:id="12708" w:name="_Toc201562480"/>
      <w:bookmarkStart w:id="12709" w:name="_Toc210248321"/>
      <w:r w:rsidRPr="001E2B86">
        <w:t>–</w:t>
      </w:r>
      <w:r w:rsidRPr="001E2B86">
        <w:tab/>
      </w:r>
      <w:r w:rsidRPr="001E2B86">
        <w:rPr>
          <w:i/>
          <w:noProof/>
        </w:rPr>
        <w:t>MeasResults</w:t>
      </w:r>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r w:rsidRPr="001E2B86">
        <w:rPr>
          <w:bCs/>
          <w:i/>
          <w:iCs/>
        </w:rPr>
        <w:t xml:space="preserve">MeasResults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r w:rsidRPr="001E2B86">
        <w:t>MeasResults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5C154142" w14:textId="77777777" w:rsidR="009722D5" w:rsidRPr="001E2B86" w:rsidRDefault="009722D5" w:rsidP="009722D5">
      <w:pPr>
        <w:pStyle w:val="PL"/>
        <w:shd w:val="clear" w:color="auto" w:fill="E6E6E6"/>
      </w:pPr>
      <w:r w:rsidRPr="001E2B86">
        <w:tab/>
        <w:t>measResultPCell</w:t>
      </w:r>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t>measResultNeighCells</w:t>
      </w:r>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t>measResultListEUTRA</w:t>
      </w:r>
      <w:r w:rsidRPr="001E2B86">
        <w:tab/>
      </w:r>
      <w:r w:rsidRPr="001E2B86">
        <w:tab/>
      </w:r>
      <w:r w:rsidRPr="001E2B86">
        <w:tab/>
      </w:r>
      <w:r w:rsidRPr="001E2B86">
        <w:tab/>
      </w:r>
      <w:r w:rsidRPr="001E2B86">
        <w:tab/>
        <w:t>MeasResultListEUTRA,</w:t>
      </w:r>
    </w:p>
    <w:p w14:paraId="4824B312" w14:textId="77777777" w:rsidR="009722D5" w:rsidRPr="001E2B86" w:rsidRDefault="009722D5" w:rsidP="009722D5">
      <w:pPr>
        <w:pStyle w:val="PL"/>
        <w:shd w:val="clear" w:color="auto" w:fill="E6E6E6"/>
      </w:pPr>
      <w:r w:rsidRPr="001E2B86">
        <w:tab/>
      </w:r>
      <w:r w:rsidRPr="001E2B86">
        <w:tab/>
        <w:t>measResultListUTRA</w:t>
      </w:r>
      <w:r w:rsidRPr="001E2B86">
        <w:tab/>
      </w:r>
      <w:r w:rsidRPr="001E2B86">
        <w:tab/>
      </w:r>
      <w:r w:rsidRPr="001E2B86">
        <w:tab/>
      </w:r>
      <w:r w:rsidRPr="001E2B86">
        <w:tab/>
      </w:r>
      <w:r w:rsidRPr="001E2B86">
        <w:tab/>
        <w:t>MeasResultListUTRA,</w:t>
      </w:r>
    </w:p>
    <w:p w14:paraId="42F698FF" w14:textId="77777777" w:rsidR="009722D5" w:rsidRPr="001E2B86" w:rsidRDefault="009722D5" w:rsidP="009722D5">
      <w:pPr>
        <w:pStyle w:val="PL"/>
        <w:shd w:val="clear" w:color="auto" w:fill="E6E6E6"/>
      </w:pPr>
      <w:r w:rsidRPr="001E2B86">
        <w:tab/>
      </w:r>
      <w:r w:rsidRPr="001E2B86">
        <w:tab/>
        <w:t>measResultListGERAN</w:t>
      </w:r>
      <w:r w:rsidRPr="001E2B86">
        <w:tab/>
      </w:r>
      <w:r w:rsidRPr="001E2B86">
        <w:tab/>
      </w:r>
      <w:r w:rsidRPr="001E2B86">
        <w:tab/>
      </w:r>
      <w:r w:rsidRPr="001E2B86">
        <w:tab/>
      </w:r>
      <w:r w:rsidRPr="001E2B86">
        <w:tab/>
        <w:t>MeasResultListGERAN,</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t>MeasResultsCDMA2000,</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SimSun"/>
        </w:rPr>
        <w:tab/>
        <w:t>[[</w:t>
      </w:r>
      <w:r w:rsidRPr="001E2B86">
        <w:rPr>
          <w:rFonts w:eastAsia="SimSun"/>
        </w:rPr>
        <w:tab/>
      </w:r>
      <w:r w:rsidRPr="001E2B86">
        <w:t>measResultForECID-r9</w:t>
      </w:r>
      <w:r w:rsidRPr="001E2B86">
        <w:tab/>
      </w:r>
      <w:r w:rsidRPr="001E2B86">
        <w:tab/>
      </w:r>
      <w:r w:rsidRPr="001E2B86">
        <w:tab/>
      </w:r>
      <w:r w:rsidRPr="001E2B86">
        <w:tab/>
        <w:t>MeasResultForECID-r9</w:t>
      </w:r>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SimSun"/>
        </w:rPr>
      </w:pPr>
      <w:r w:rsidRPr="001E2B86">
        <w:rPr>
          <w:rFonts w:eastAsia="SimSun"/>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t>LocationInfo-r10</w:t>
      </w:r>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SimSun"/>
        </w:rPr>
        <w:tab/>
      </w:r>
      <w:r w:rsidRPr="001E2B86">
        <w:rPr>
          <w:rFonts w:eastAsia="SimSun"/>
        </w:rPr>
        <w:tab/>
        <w:t>measResultServFreqList-r10</w:t>
      </w:r>
      <w:r w:rsidRPr="001E2B86">
        <w:rPr>
          <w:rFonts w:eastAsia="SimSun"/>
        </w:rPr>
        <w:tab/>
      </w:r>
      <w:r w:rsidRPr="001E2B86">
        <w:rPr>
          <w:rFonts w:eastAsia="SimSun"/>
        </w:rPr>
        <w:tab/>
      </w:r>
      <w:r w:rsidRPr="001E2B86">
        <w:rPr>
          <w:rFonts w:eastAsia="SimSun"/>
        </w:rPr>
        <w:tab/>
        <w:t>MeasResultServFreqList-r10</w:t>
      </w:r>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t>MeasResultCSI-RS-List-r12</w:t>
      </w:r>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t>MeasResultForRSSI-r13</w:t>
      </w:r>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t>MeasResultServFreqListExt-r13</w:t>
      </w:r>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t>MeasResultSSTD-r13</w:t>
      </w:r>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t>UL-PDCP-DelayResultList-r13</w:t>
      </w:r>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t>MeasResultListWLAN-r13</w:t>
      </w:r>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t>MeasResultListCBR-r14</w:t>
      </w:r>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t>MeasResultListWLAN-r14</w:t>
      </w:r>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t>MeasResultServFreqListNR-r15</w:t>
      </w:r>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t>MeasResult</w:t>
      </w:r>
      <w:r w:rsidR="008644DB" w:rsidRPr="001E2B86">
        <w:t>Cell</w:t>
      </w:r>
      <w:r w:rsidRPr="001E2B86">
        <w:t>ListSFTD-r15</w:t>
      </w:r>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t>LogMeasResultListBT-r15</w:t>
      </w:r>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t>MeasResultSensing-r15</w:t>
      </w:r>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t>UL-PDCP-DelayValueResultList-r16</w:t>
      </w:r>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t>MeasResultForRSSI-NR-r16</w:t>
      </w:r>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SimSun"/>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r w:rsidRPr="001E2B86">
        <w:t>MeasResultListEUTRA ::=</w:t>
      </w:r>
      <w:r w:rsidRPr="001E2B86">
        <w:tab/>
      </w:r>
      <w:r w:rsidRPr="001E2B86">
        <w:tab/>
      </w:r>
      <w:r w:rsidRPr="001E2B86">
        <w:tab/>
      </w:r>
      <w:r w:rsidRPr="001E2B86">
        <w:tab/>
        <w:t>SEQUENCE (SIZE (1..maxCellReport)) OF MeasResultEUTRA</w:t>
      </w:r>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r w:rsidRPr="001E2B86">
        <w:t>MeasResultEUTRA ::=</w:t>
      </w:r>
      <w:r w:rsidRPr="001E2B86">
        <w:tab/>
        <w:t>SEQUENCE {</w:t>
      </w:r>
    </w:p>
    <w:p w14:paraId="42B67FB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6E4F2D7B"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EUTRA,</w:t>
      </w:r>
    </w:p>
    <w:p w14:paraId="3F6BAE03"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20FF8D1F"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t>MeasResultIdleListEUTRA-r15,</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SimSun"/>
        </w:rPr>
        <w:t>MeasResultServFreqList-r10</w:t>
      </w:r>
      <w:r w:rsidRPr="001E2B86">
        <w:t xml:space="preserve"> ::=</w:t>
      </w:r>
      <w:r w:rsidRPr="001E2B86">
        <w:tab/>
        <w:t xml:space="preserve">SEQUENCE (SIZE (1..maxServCell-r10)) OF </w:t>
      </w:r>
      <w:r w:rsidRPr="001E2B86">
        <w:rPr>
          <w:rFonts w:eastAsia="SimSun"/>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SimSun"/>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r w:rsidRPr="001E2B86">
        <w:t>MeasResultListUTRA ::=</w:t>
      </w:r>
      <w:r w:rsidRPr="001E2B86">
        <w:tab/>
      </w:r>
      <w:r w:rsidRPr="001E2B86">
        <w:tab/>
      </w:r>
      <w:r w:rsidRPr="001E2B86">
        <w:tab/>
      </w:r>
      <w:r w:rsidRPr="001E2B86">
        <w:tab/>
        <w:t>SEQUENCE (SIZE (1..maxCellReport)) OF MeasResultUTRA</w:t>
      </w:r>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r w:rsidRPr="001E2B86">
        <w:t>MeasResultUTRA ::=</w:t>
      </w:r>
      <w:r w:rsidRPr="001E2B86">
        <w:tab/>
        <w:t>SEQUENCE {</w:t>
      </w:r>
    </w:p>
    <w:p w14:paraId="327E7C5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7030CD45"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UTRA,</w:t>
      </w:r>
    </w:p>
    <w:p w14:paraId="5F5BABF7" w14:textId="77777777" w:rsidR="009722D5" w:rsidRPr="001E2B86" w:rsidRDefault="009722D5" w:rsidP="009722D5">
      <w:pPr>
        <w:pStyle w:val="PL"/>
        <w:shd w:val="clear" w:color="auto" w:fill="E6E6E6"/>
      </w:pPr>
      <w:r w:rsidRPr="001E2B86">
        <w:tab/>
      </w:r>
      <w:r w:rsidRPr="001E2B86">
        <w:tab/>
        <w:t>locationAreaCode</w:t>
      </w:r>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t>utra-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r w:rsidRPr="001E2B86">
        <w:t>MeasResultListGERAN ::=</w:t>
      </w:r>
      <w:r w:rsidRPr="001E2B86">
        <w:tab/>
      </w:r>
      <w:r w:rsidRPr="001E2B86">
        <w:tab/>
      </w:r>
      <w:r w:rsidRPr="001E2B86">
        <w:tab/>
      </w:r>
      <w:r w:rsidRPr="001E2B86">
        <w:tab/>
        <w:t>SEQUENCE (SIZE (1..maxCellReport)) OF MeasResultGERAN</w:t>
      </w:r>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r w:rsidRPr="001E2B86">
        <w:t>MeasResultGERAN ::=</w:t>
      </w:r>
      <w:r w:rsidRPr="001E2B86">
        <w:tab/>
        <w:t>SEQUENCE {</w:t>
      </w:r>
    </w:p>
    <w:p w14:paraId="14BA21D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GERAN,</w:t>
      </w:r>
    </w:p>
    <w:p w14:paraId="43B1AAA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GERAN,</w:t>
      </w:r>
    </w:p>
    <w:p w14:paraId="11EC5EDA"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GERAN,</w:t>
      </w:r>
    </w:p>
    <w:p w14:paraId="6B389BAC"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t>rssi</w:t>
      </w:r>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t>preRegistrationStatusHRPD</w:t>
      </w:r>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t>MeasResultListCDMA2000</w:t>
      </w:r>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t>pilotPnPhase</w:t>
      </w:r>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t>pilotStrength</w:t>
      </w:r>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2710"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2710"/>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t>RAN-AreaCode-r15</w:t>
      </w:r>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r w:rsidRPr="001E2B86">
              <w:rPr>
                <w:b/>
                <w:i/>
                <w:lang w:eastAsia="en-GB"/>
              </w:rPr>
              <w:t>averageDelay</w:t>
            </w:r>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r w:rsidRPr="001E2B86">
              <w:rPr>
                <w:b/>
                <w:i/>
                <w:lang w:eastAsia="en-GB"/>
              </w:rPr>
              <w:t>bandWLAN</w:t>
            </w:r>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r w:rsidRPr="001E2B86">
              <w:rPr>
                <w:b/>
                <w:i/>
              </w:rPr>
              <w:t>carrierFreq</w:t>
            </w:r>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r w:rsidRPr="001E2B86">
              <w:rPr>
                <w:b/>
                <w:i/>
              </w:rPr>
              <w:t>carrierFreqNR</w:t>
            </w:r>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r w:rsidRPr="001E2B86">
              <w:rPr>
                <w:b/>
                <w:i/>
                <w:lang w:eastAsia="en-GB"/>
              </w:rPr>
              <w:t>carrierInfoWLAN</w:t>
            </w:r>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r w:rsidRPr="001E2B86">
              <w:rPr>
                <w:b/>
                <w:i/>
              </w:rPr>
              <w:t>cbr-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r w:rsidRPr="001E2B86">
              <w:rPr>
                <w:i/>
              </w:rPr>
              <w:t>poolIdentity</w:t>
            </w:r>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r w:rsidRPr="001E2B86">
              <w:rPr>
                <w:b/>
                <w:i/>
              </w:rPr>
              <w:t>cbr-PSCCH</w:t>
            </w:r>
          </w:p>
          <w:p w14:paraId="037E21F1" w14:textId="77777777" w:rsidR="009722D5" w:rsidRPr="001E2B86" w:rsidRDefault="009722D5" w:rsidP="005411BB">
            <w:pPr>
              <w:pStyle w:val="TAL"/>
            </w:pPr>
            <w:r w:rsidRPr="001E2B86">
              <w:t xml:space="preserve">Indicates the CBR measurement results on the PSCCH of the pool indicated by </w:t>
            </w:r>
            <w:r w:rsidRPr="001E2B86">
              <w:rPr>
                <w:i/>
              </w:rPr>
              <w:t>poolIdentity.</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r w:rsidRPr="001E2B86">
              <w:rPr>
                <w:b/>
                <w:i/>
                <w:lang w:eastAsia="en-GB"/>
              </w:rPr>
              <w:t>channelOccupancy</w:t>
            </w:r>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r w:rsidRPr="001E2B86">
              <w:rPr>
                <w:i/>
                <w:lang w:eastAsia="en-GB"/>
              </w:rPr>
              <w:t>channelOccupancyThreshold</w:t>
            </w:r>
            <w:r w:rsidRPr="001E2B86">
              <w:rPr>
                <w:lang w:eastAsia="en-GB"/>
              </w:rPr>
              <w:t xml:space="preserve"> for the associated </w:t>
            </w:r>
            <w:r w:rsidRPr="001E2B86">
              <w:rPr>
                <w:i/>
                <w:lang w:eastAsia="en-GB"/>
              </w:rPr>
              <w:t>reportConfig</w:t>
            </w:r>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r w:rsidRPr="001E2B86">
              <w:rPr>
                <w:b/>
                <w:i/>
                <w:lang w:eastAsia="en-GB"/>
              </w:rPr>
              <w:t>channelUtilizationWLAN</w:t>
            </w:r>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r w:rsidR="00862A1C" w:rsidRPr="001E2B86">
              <w:rPr>
                <w:rFonts w:cs="Arial"/>
                <w:i/>
                <w:iCs/>
                <w:szCs w:val="18"/>
              </w:rPr>
              <w:t>degreesLatitude</w:t>
            </w:r>
            <w:r w:rsidR="00862A1C" w:rsidRPr="001E2B86">
              <w:t xml:space="preserve"> and </w:t>
            </w:r>
            <w:r w:rsidR="00862A1C" w:rsidRPr="001E2B86">
              <w:rPr>
                <w:rFonts w:cs="Arial"/>
                <w:i/>
                <w:iCs/>
                <w:szCs w:val="18"/>
              </w:rPr>
              <w:t xml:space="preserve">degreesLongitud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r w:rsidRPr="001E2B86">
              <w:rPr>
                <w:b/>
                <w:i/>
                <w:lang w:eastAsia="en-GB"/>
              </w:rPr>
              <w:t>csg-MemberStatus</w:t>
            </w:r>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SimSun"/>
                <w:b/>
                <w:i/>
              </w:rPr>
            </w:pPr>
            <w:bookmarkStart w:id="12711" w:name="_MCCTEMPBM_CRPT23360404___6"/>
            <w:r w:rsidRPr="001E2B86">
              <w:rPr>
                <w:rFonts w:eastAsia="SimSun"/>
                <w:b/>
                <w:i/>
              </w:rPr>
              <w:t>currentSFN</w:t>
            </w:r>
          </w:p>
          <w:bookmarkEnd w:id="12711"/>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SimSun"/>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r w:rsidRPr="001E2B86">
              <w:rPr>
                <w:b/>
                <w:i/>
                <w:lang w:eastAsia="en-GB"/>
              </w:rPr>
              <w:t>drb-Id</w:t>
            </w:r>
          </w:p>
          <w:p w14:paraId="06084A35" w14:textId="77777777" w:rsidR="00C32AFA" w:rsidRPr="001E2B86" w:rsidRDefault="00C32AFA" w:rsidP="003C0A8B">
            <w:pPr>
              <w:pStyle w:val="TAL"/>
              <w:ind w:rightChars="-617" w:right="-1234"/>
              <w:rPr>
                <w:rFonts w:eastAsia="SimSun"/>
                <w:b/>
                <w:i/>
              </w:rPr>
            </w:pPr>
            <w:bookmarkStart w:id="12712" w:name="_MCCTEMPBM_CRPT23360405___6"/>
            <w:r w:rsidRPr="001E2B86">
              <w:t>Indicates the identity of DRB for which UL PDCP Packet Delay value is provided, according to TS 38.314 [1</w:t>
            </w:r>
            <w:r w:rsidR="003010CF" w:rsidRPr="001E2B86">
              <w:t>03</w:t>
            </w:r>
            <w:r w:rsidRPr="001E2B86">
              <w:t>].</w:t>
            </w:r>
            <w:bookmarkEnd w:id="12712"/>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SimSun"/>
                <w:b/>
                <w:i/>
                <w:lang w:eastAsia="en-GB"/>
              </w:rPr>
            </w:pPr>
            <w:bookmarkStart w:id="12713" w:name="_MCCTEMPBM_CRPT23360406___6"/>
            <w:r w:rsidRPr="001E2B86">
              <w:rPr>
                <w:rFonts w:eastAsia="SimSun"/>
                <w:b/>
                <w:i/>
                <w:lang w:eastAsia="en-GB"/>
              </w:rPr>
              <w:t>excessDelay</w:t>
            </w:r>
          </w:p>
          <w:bookmarkEnd w:id="12713"/>
          <w:p w14:paraId="5BA01DB6" w14:textId="77777777" w:rsidR="009722D5" w:rsidRPr="001E2B86" w:rsidRDefault="009722D5" w:rsidP="005411BB">
            <w:pPr>
              <w:pStyle w:val="TAL"/>
              <w:rPr>
                <w:b/>
                <w:i/>
                <w:lang w:eastAsia="en-GB"/>
              </w:rPr>
            </w:pPr>
            <w:r w:rsidRPr="001E2B86">
              <w:rPr>
                <w:lang w:eastAsia="en-GB"/>
              </w:rPr>
              <w:t>Indicate</w:t>
            </w:r>
            <w:r w:rsidRPr="001E2B86">
              <w:rPr>
                <w:rFonts w:eastAsia="SimSun"/>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r w:rsidRPr="001E2B86">
              <w:rPr>
                <w:b/>
                <w:bCs/>
                <w:i/>
                <w:iCs/>
                <w:lang w:eastAsia="en-GB"/>
              </w:rPr>
              <w:t>gNB-ID-Length</w:t>
            </w:r>
          </w:p>
          <w:p w14:paraId="5893F0E4" w14:textId="376340B4" w:rsidR="00E222E9" w:rsidRPr="001E2B86" w:rsidRDefault="00E222E9" w:rsidP="00B805DF">
            <w:pPr>
              <w:pStyle w:val="TAL"/>
              <w:rPr>
                <w:rFonts w:eastAsia="SimSun"/>
                <w:lang w:eastAsia="en-GB"/>
              </w:rPr>
            </w:pPr>
            <w:r w:rsidRPr="001E2B86">
              <w:rPr>
                <w:lang w:eastAsia="en-GB"/>
              </w:rPr>
              <w:t xml:space="preserve">Indicates the length of the gNB ID corresponding to the associated entry in the </w:t>
            </w:r>
            <w:r w:rsidRPr="001E2B86">
              <w:rPr>
                <w:i/>
                <w:lang w:eastAsia="en-GB"/>
              </w:rPr>
              <w:t>PLMN-IdentityInfoNR</w:t>
            </w:r>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r w:rsidRPr="001E2B86">
              <w:rPr>
                <w:b/>
                <w:i/>
                <w:lang w:eastAsia="en-GB"/>
              </w:rPr>
              <w:t>heightUE</w:t>
            </w:r>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r w:rsidRPr="001E2B86">
              <w:rPr>
                <w:b/>
                <w:bCs/>
                <w:i/>
                <w:iCs/>
                <w:lang w:eastAsia="en-GB"/>
              </w:rPr>
              <w:t>locationAreaCode</w:t>
            </w:r>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r w:rsidRPr="001E2B86">
              <w:rPr>
                <w:i/>
                <w:lang w:eastAsia="en-GB"/>
              </w:rPr>
              <w:t>measId</w:t>
            </w:r>
            <w:r w:rsidRPr="001E2B86">
              <w:rPr>
                <w:lang w:eastAsia="en-GB"/>
              </w:rPr>
              <w:t xml:space="preserve"> (i.e. without a suffix) is ignored by eNB</w:t>
            </w:r>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2714" w:name="_MCCTEMPBM_CRPT23360407___7"/>
            <w:r w:rsidRPr="001E2B86">
              <w:rPr>
                <w:rFonts w:ascii="Arial" w:hAnsi="Arial"/>
                <w:sz w:val="18"/>
              </w:rPr>
              <w:t>Measured result of UE Rx–Tx time difference;</w:t>
            </w:r>
          </w:p>
          <w:bookmarkEnd w:id="12714"/>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PCell.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MeasurementReport message is triggered by a measurement configured by the field </w:t>
            </w:r>
            <w:r w:rsidRPr="001E2B86">
              <w:rPr>
                <w:i/>
                <w:iCs/>
                <w:lang w:eastAsia="en-GB"/>
              </w:rPr>
              <w:t>sl-ConfigDedicatedEUTRA</w:t>
            </w:r>
            <w:r w:rsidRPr="001E2B86">
              <w:rPr>
                <w:lang w:eastAsia="en-GB"/>
              </w:rPr>
              <w:t xml:space="preserve"> that was received within an NR RRCReconfiguration message (i.e. CBR measurements), </w:t>
            </w:r>
            <w:r w:rsidRPr="001E2B86">
              <w:rPr>
                <w:i/>
                <w:lang w:eastAsia="en-GB"/>
              </w:rPr>
              <w:t>measResultPCell</w:t>
            </w:r>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t>measResultServFreqList</w:t>
            </w:r>
          </w:p>
          <w:p w14:paraId="4A23AE77" w14:textId="77777777" w:rsidR="00E222E9" w:rsidRPr="001E2B86" w:rsidRDefault="00E222E9" w:rsidP="00E222E9">
            <w:pPr>
              <w:pStyle w:val="TAL"/>
              <w:rPr>
                <w:b/>
                <w:bCs/>
                <w:i/>
                <w:noProof/>
                <w:lang w:eastAsia="en-GB"/>
              </w:rPr>
            </w:pPr>
            <w:r w:rsidRPr="001E2B86">
              <w:rPr>
                <w:lang w:eastAsia="en-GB"/>
              </w:rPr>
              <w:t>Measured results of the serving frequencies: the measurement result of each SCell,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Measured results of the serving cell (i.e., PCell)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SimSun"/>
                <w:b/>
                <w:bCs/>
                <w:i/>
                <w:noProof/>
              </w:rPr>
            </w:pPr>
            <w:r w:rsidRPr="001E2B86">
              <w:t xml:space="preserve">Contains </w:t>
            </w:r>
            <w:r w:rsidRPr="001E2B86">
              <w:rPr>
                <w:i/>
              </w:rPr>
              <w:t>ssb-SubcarrierOffset</w:t>
            </w:r>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r w:rsidRPr="001E2B86">
              <w:rPr>
                <w:b/>
                <w:i/>
                <w:lang w:eastAsia="en-GB"/>
              </w:rPr>
              <w:t>pilotPnPhase</w:t>
            </w:r>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r w:rsidRPr="001E2B86">
              <w:rPr>
                <w:b/>
                <w:i/>
                <w:lang w:eastAsia="en-GB"/>
              </w:rPr>
              <w:t>pilotStrength</w:t>
            </w:r>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r w:rsidRPr="001E2B86">
              <w:rPr>
                <w:b/>
                <w:i/>
              </w:rPr>
              <w:t>poolIdentity</w:t>
            </w:r>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r w:rsidRPr="001E2B86">
              <w:rPr>
                <w:i/>
              </w:rPr>
              <w:t>poolReportId</w:t>
            </w:r>
            <w:r w:rsidRPr="001E2B86">
              <w:t xml:space="preserve"> configured in</w:t>
            </w:r>
            <w:r w:rsidRPr="001E2B86">
              <w:rPr>
                <w:i/>
              </w:rPr>
              <w:t xml:space="preserve"> </w:t>
            </w:r>
            <w:r w:rsidRPr="001E2B86">
              <w:t>a resource pool for V2X sidelink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r w:rsidRPr="001E2B86">
              <w:rPr>
                <w:b/>
                <w:i/>
                <w:lang w:eastAsia="en-GB"/>
              </w:rPr>
              <w:t>plmn-IdentityList</w:t>
            </w:r>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This can be ignored by the eNB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r w:rsidRPr="001E2B86">
              <w:rPr>
                <w:b/>
                <w:i/>
                <w:lang w:eastAsia="en-GB"/>
              </w:rPr>
              <w:t>qci-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r w:rsidRPr="001E2B86">
              <w:rPr>
                <w:i/>
                <w:lang w:eastAsia="en-GB"/>
              </w:rPr>
              <w:t xml:space="preserve">excessDelay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r w:rsidRPr="001E2B86">
              <w:rPr>
                <w:b/>
                <w:i/>
                <w:iCs/>
              </w:rPr>
              <w:t>resourceIndex</w:t>
            </w:r>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r w:rsidRPr="001E2B86">
              <w:rPr>
                <w:i/>
              </w:rPr>
              <w:t>sl-SubframeRe</w:t>
            </w:r>
            <w:r w:rsidRPr="001E2B86">
              <w:t xml:space="preserve">f, from subchannel 0 to </w:t>
            </w:r>
            <w:r w:rsidRPr="001E2B86">
              <w:rPr>
                <w:i/>
              </w:rPr>
              <w:t>sensingSubchannelNumber</w:t>
            </w:r>
            <w:r w:rsidRPr="001E2B86">
              <w:t xml:space="preserve">-1. Value 2 indicates the resource candidate on the first subframe following the subframe indicated by </w:t>
            </w:r>
            <w:r w:rsidRPr="001E2B86">
              <w:rPr>
                <w:i/>
              </w:rPr>
              <w:t>sl-SubframeRef</w:t>
            </w:r>
            <w:r w:rsidRPr="001E2B86">
              <w:t xml:space="preserve">, from subchannel 0 to </w:t>
            </w:r>
            <w:r w:rsidRPr="001E2B86">
              <w:rPr>
                <w:i/>
              </w:rPr>
              <w:t>sensingSubchannelNumber</w:t>
            </w:r>
            <w:r w:rsidRPr="001E2B86">
              <w:t xml:space="preserve">-1 (Value 101 indicates the resource candidate on the subframe indicated by </w:t>
            </w:r>
            <w:r w:rsidRPr="001E2B86">
              <w:rPr>
                <w:i/>
              </w:rPr>
              <w:t>sl-SubframeRef</w:t>
            </w:r>
            <w:r w:rsidRPr="001E2B86">
              <w:t xml:space="preserve">, from subchannel 1 to </w:t>
            </w:r>
            <w:r w:rsidRPr="001E2B86">
              <w:rPr>
                <w:i/>
              </w:rPr>
              <w:t>sensingSubchannelNumber</w:t>
            </w:r>
            <w:r w:rsidRPr="001E2B86">
              <w:t xml:space="preserve">, if the </w:t>
            </w:r>
            <w:r w:rsidRPr="001E2B86">
              <w:rPr>
                <w:i/>
              </w:rPr>
              <w:t>numSubchannel</w:t>
            </w:r>
            <w:r w:rsidRPr="001E2B86">
              <w:t xml:space="preserve"> of the resource pool is larger than </w:t>
            </w:r>
            <w:r w:rsidRPr="001E2B86">
              <w:rPr>
                <w:i/>
              </w:rPr>
              <w:t>sensingSubchannelNumber</w:t>
            </w:r>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r w:rsidRPr="001E2B86">
              <w:rPr>
                <w:b/>
                <w:bCs/>
                <w:i/>
                <w:iCs/>
                <w:lang w:eastAsia="en-GB"/>
              </w:rPr>
              <w:t>rsrpResult</w:t>
            </w:r>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r w:rsidRPr="001E2B86">
              <w:rPr>
                <w:b/>
                <w:bCs/>
                <w:i/>
                <w:iCs/>
                <w:lang w:eastAsia="en-GB"/>
              </w:rPr>
              <w:t>rsrpResultNR</w:t>
            </w:r>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r w:rsidRPr="001E2B86">
              <w:rPr>
                <w:b/>
                <w:bCs/>
                <w:i/>
                <w:iCs/>
                <w:lang w:eastAsia="en-GB"/>
              </w:rPr>
              <w:t>rsrqResult</w:t>
            </w:r>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r w:rsidRPr="001E2B86">
              <w:rPr>
                <w:i/>
              </w:rPr>
              <w:t>rsrqResult</w:t>
            </w:r>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r w:rsidRPr="001E2B86">
              <w:rPr>
                <w:b/>
                <w:bCs/>
                <w:i/>
                <w:iCs/>
                <w:lang w:eastAsia="en-GB"/>
              </w:rPr>
              <w:t>rsrqResultNR</w:t>
            </w:r>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2715" w:name="_MCCTEMPBM_CRPT23360408___7" w:colFirst="0" w:colLast="0"/>
            <w:r w:rsidRPr="001E2B86">
              <w:rPr>
                <w:rFonts w:ascii="Arial" w:hAnsi="Arial"/>
                <w:b/>
                <w:bCs/>
                <w:i/>
                <w:iCs/>
                <w:sz w:val="18"/>
              </w:rPr>
              <w:t>rs-sinr-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2715"/>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r w:rsidRPr="001E2B86">
              <w:rPr>
                <w:b/>
                <w:i/>
                <w:lang w:eastAsia="en-GB"/>
              </w:rPr>
              <w:t>rssiWLAN</w:t>
            </w:r>
          </w:p>
          <w:p w14:paraId="13F9CCD9" w14:textId="77777777" w:rsidR="00E222E9" w:rsidRPr="001E2B86" w:rsidRDefault="00E222E9" w:rsidP="00E222E9">
            <w:pPr>
              <w:keepNext/>
              <w:keepLines/>
              <w:spacing w:after="0"/>
              <w:rPr>
                <w:rFonts w:ascii="Arial" w:hAnsi="Arial"/>
                <w:b/>
                <w:bCs/>
                <w:i/>
                <w:iCs/>
                <w:sz w:val="18"/>
              </w:rPr>
            </w:pPr>
            <w:bookmarkStart w:id="12716" w:name="_MCCTEMPBM_CRPT23360409___7"/>
            <w:r w:rsidRPr="001E2B86">
              <w:rPr>
                <w:rFonts w:ascii="Arial" w:hAnsi="Arial"/>
                <w:sz w:val="18"/>
              </w:rPr>
              <w:t>Measured WLAN RSSI result in dBm.</w:t>
            </w:r>
            <w:bookmarkEnd w:id="12716"/>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r w:rsidRPr="001E2B86">
              <w:rPr>
                <w:b/>
                <w:i/>
              </w:rPr>
              <w:t>sl-SubframeRef</w:t>
            </w:r>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2717" w:name="_MCCTEMPBM_CRPT23360410___6"/>
            <w:r w:rsidRPr="001E2B86">
              <w:rPr>
                <w:b/>
                <w:i/>
              </w:rPr>
              <w:t>stationCountWLAN</w:t>
            </w:r>
          </w:p>
          <w:p w14:paraId="20694650" w14:textId="77777777" w:rsidR="00E222E9" w:rsidRPr="001E2B86" w:rsidRDefault="00E222E9" w:rsidP="00E222E9">
            <w:pPr>
              <w:keepNext/>
              <w:keepLines/>
              <w:spacing w:after="0"/>
              <w:rPr>
                <w:rFonts w:ascii="Arial" w:hAnsi="Arial"/>
                <w:b/>
                <w:bCs/>
                <w:i/>
                <w:iCs/>
                <w:sz w:val="18"/>
              </w:rPr>
            </w:pPr>
            <w:bookmarkStart w:id="12718" w:name="_MCCTEMPBM_CRPT23360411___7"/>
            <w:bookmarkEnd w:id="12717"/>
            <w:r w:rsidRPr="001E2B86">
              <w:rPr>
                <w:rFonts w:ascii="Arial" w:hAnsi="Arial"/>
                <w:sz w:val="18"/>
              </w:rPr>
              <w:t>Indicates the total number stations currently associated with this WLAN as defined in IEEE 802.11-2012 [67].</w:t>
            </w:r>
            <w:bookmarkEnd w:id="12718"/>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SimSun"/>
                <w:b/>
                <w:i/>
              </w:rPr>
            </w:pPr>
            <w:bookmarkStart w:id="12719" w:name="_MCCTEMPBM_CRPT23360412___6"/>
            <w:r w:rsidRPr="001E2B86">
              <w:rPr>
                <w:b/>
                <w:i/>
              </w:rPr>
              <w:t>ue-RxTxTimeDiff</w:t>
            </w:r>
            <w:r w:rsidRPr="001E2B86">
              <w:rPr>
                <w:b/>
                <w:i/>
                <w:lang w:eastAsia="en-GB"/>
              </w:rPr>
              <w:t>Result</w:t>
            </w:r>
          </w:p>
          <w:bookmarkEnd w:id="12719"/>
          <w:p w14:paraId="4F712ADD" w14:textId="77777777" w:rsidR="00E222E9" w:rsidRPr="001E2B86" w:rsidRDefault="00E222E9" w:rsidP="00E222E9">
            <w:pPr>
              <w:pStyle w:val="TAL"/>
              <w:rPr>
                <w:b/>
                <w:i/>
                <w:lang w:eastAsia="en-GB"/>
              </w:rPr>
            </w:pPr>
            <w:r w:rsidRPr="001E2B86">
              <w:rPr>
                <w:rFonts w:eastAsia="SimSun"/>
                <w:bCs/>
                <w:noProof/>
              </w:rPr>
              <w:t>UE Rx-Tx time difference</w:t>
            </w:r>
            <w:r w:rsidRPr="001E2B86">
              <w:rPr>
                <w:rFonts w:eastAsia="SimSun"/>
                <w:lang w:eastAsia="en-GB"/>
              </w:rPr>
              <w:t xml:space="preserve"> measurement</w:t>
            </w:r>
            <w:r w:rsidRPr="001E2B86">
              <w:rPr>
                <w:rFonts w:eastAsia="SimSun"/>
              </w:rPr>
              <w:t xml:space="preserve"> result</w:t>
            </w:r>
            <w:r w:rsidRPr="001E2B86">
              <w:rPr>
                <w:rFonts w:eastAsia="SimSun"/>
                <w:lang w:eastAsia="en-GB"/>
              </w:rPr>
              <w:t xml:space="preserve"> of the PCell</w:t>
            </w:r>
            <w:r w:rsidRPr="001E2B86">
              <w:rPr>
                <w:rFonts w:eastAsia="SimSun"/>
              </w:rPr>
              <w:t xml:space="preserve">, </w:t>
            </w:r>
            <w:r w:rsidRPr="001E2B86">
              <w:rPr>
                <w:lang w:eastAsia="en-GB"/>
              </w:rPr>
              <w:t>provided by lower layers</w:t>
            </w:r>
            <w:r w:rsidRPr="001E2B86">
              <w:rPr>
                <w:rFonts w:eastAsia="SimSun"/>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r w:rsidRPr="001E2B86">
              <w:rPr>
                <w:b/>
                <w:i/>
                <w:lang w:eastAsia="en-GB"/>
              </w:rPr>
              <w:t>uncomBarPreMeasResult</w:t>
            </w:r>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r w:rsidRPr="001E2B86">
              <w:rPr>
                <w:b/>
                <w:i/>
                <w:lang w:eastAsia="ko-KR"/>
              </w:rPr>
              <w:t>wlan-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40"/>
        <w:rPr>
          <w:i/>
        </w:rPr>
      </w:pPr>
      <w:bookmarkStart w:id="12720" w:name="_Toc29342728"/>
      <w:bookmarkStart w:id="12721" w:name="_Toc29343867"/>
      <w:bookmarkStart w:id="12722" w:name="_Toc36567133"/>
      <w:bookmarkStart w:id="12723" w:name="_Toc36810578"/>
      <w:bookmarkStart w:id="12724" w:name="_Toc36846942"/>
      <w:bookmarkStart w:id="12725" w:name="_Toc36939595"/>
      <w:bookmarkStart w:id="12726" w:name="_Toc37082575"/>
      <w:bookmarkStart w:id="12727" w:name="_Toc46481215"/>
      <w:bookmarkStart w:id="12728" w:name="_Toc46482449"/>
      <w:bookmarkStart w:id="12729" w:name="_Toc46483683"/>
      <w:bookmarkStart w:id="12730" w:name="_Toc185640865"/>
      <w:bookmarkStart w:id="12731" w:name="_Toc193474548"/>
      <w:bookmarkStart w:id="12732" w:name="_Toc201562481"/>
      <w:bookmarkStart w:id="12733"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PCell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r w:rsidRPr="001E2B86">
        <w:rPr>
          <w:bCs/>
          <w:i/>
          <w:iCs/>
        </w:rPr>
        <w:t>MeasResult</w:t>
      </w:r>
      <w:r w:rsidR="0007728C" w:rsidRPr="001E2B86">
        <w:rPr>
          <w:bCs/>
          <w:i/>
          <w:iCs/>
        </w:rPr>
        <w:t>Cell</w:t>
      </w:r>
      <w:r w:rsidRPr="001E2B86">
        <w:rPr>
          <w:bCs/>
          <w:i/>
          <w:iCs/>
        </w:rPr>
        <w:t xml:space="preserve">SFTD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Indicates the SFN difference between the PCell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Indicates the frame boundary difference between the PCell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r w:rsidRPr="001E2B86">
              <w:rPr>
                <w:b/>
                <w:bCs/>
                <w:i/>
                <w:iCs/>
                <w:lang w:eastAsia="en-GB"/>
              </w:rPr>
              <w:t>rsrpResult</w:t>
            </w:r>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40"/>
      </w:pPr>
      <w:bookmarkStart w:id="12734" w:name="_Toc20487431"/>
      <w:bookmarkStart w:id="12735" w:name="_Toc29342729"/>
      <w:bookmarkStart w:id="12736" w:name="_Toc29343868"/>
      <w:bookmarkStart w:id="12737" w:name="_Toc36567134"/>
      <w:bookmarkStart w:id="12738" w:name="_Toc36810579"/>
      <w:bookmarkStart w:id="12739" w:name="_Toc36846943"/>
      <w:bookmarkStart w:id="12740" w:name="_Toc36939596"/>
      <w:bookmarkStart w:id="12741" w:name="_Toc37082576"/>
      <w:bookmarkStart w:id="12742" w:name="_Toc46481216"/>
      <w:bookmarkStart w:id="12743" w:name="_Toc46482450"/>
      <w:bookmarkStart w:id="12744" w:name="_Toc46483684"/>
      <w:bookmarkStart w:id="12745" w:name="_Toc185640866"/>
      <w:bookmarkStart w:id="12746" w:name="_Toc193474549"/>
      <w:bookmarkStart w:id="12747" w:name="_Toc201562482"/>
      <w:bookmarkStart w:id="12748" w:name="_Toc210248323"/>
      <w:r w:rsidRPr="001E2B86">
        <w:t>–</w:t>
      </w:r>
      <w:r w:rsidRPr="001E2B86">
        <w:tab/>
      </w:r>
      <w:r w:rsidRPr="001E2B86">
        <w:rPr>
          <w:i/>
        </w:rPr>
        <w:t>MeasResultSCG-FailureMRDC</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A1D5FEE" w14:textId="77777777" w:rsidR="003E4146" w:rsidRPr="001E2B86" w:rsidRDefault="003E4146" w:rsidP="003E4146">
      <w:r w:rsidRPr="001E2B86">
        <w:t xml:space="preserve">The IE </w:t>
      </w:r>
      <w:r w:rsidRPr="001E2B86">
        <w:rPr>
          <w:i/>
          <w:iCs/>
        </w:rPr>
        <w:t>MeasResultSCG-FailureMRDC</w:t>
      </w:r>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r w:rsidRPr="001E2B86">
        <w:rPr>
          <w:bCs/>
          <w:i/>
          <w:iCs/>
        </w:rPr>
        <w:t xml:space="preserve">MeasResultSCG-FailureMRDC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t>MeasResultEUTRA</w:t>
      </w:r>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t>MeasResultListEUTRA</w:t>
      </w:r>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40"/>
        <w:rPr>
          <w:i/>
        </w:rPr>
      </w:pPr>
      <w:bookmarkStart w:id="12749" w:name="_Toc29342730"/>
      <w:bookmarkStart w:id="12750" w:name="_Toc29343869"/>
      <w:bookmarkStart w:id="12751" w:name="_Toc36567135"/>
      <w:bookmarkStart w:id="12752" w:name="_Toc36810580"/>
      <w:bookmarkStart w:id="12753" w:name="_Toc36846944"/>
      <w:bookmarkStart w:id="12754" w:name="_Toc36939597"/>
      <w:bookmarkStart w:id="12755" w:name="_Toc37082577"/>
      <w:bookmarkStart w:id="12756" w:name="_Toc46481217"/>
      <w:bookmarkStart w:id="12757" w:name="_Toc46482451"/>
      <w:bookmarkStart w:id="12758" w:name="_Toc46483685"/>
      <w:bookmarkStart w:id="12759" w:name="_Toc185640867"/>
      <w:bookmarkStart w:id="12760" w:name="_Toc193474550"/>
      <w:bookmarkStart w:id="12761" w:name="_Toc201562483"/>
      <w:bookmarkStart w:id="12762" w:name="_Toc210248324"/>
      <w:r w:rsidRPr="001E2B86">
        <w:rPr>
          <w:i/>
        </w:rPr>
        <w:t>–</w:t>
      </w:r>
      <w:r w:rsidRPr="001E2B86">
        <w:rPr>
          <w:i/>
        </w:rPr>
        <w:tab/>
      </w:r>
      <w:r w:rsidRPr="001E2B86">
        <w:rPr>
          <w:i/>
          <w:noProof/>
        </w:rPr>
        <w:t>MeasResultSSTD</w:t>
      </w:r>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PCell and the PSCell as specified in TS 36.214 [48] and TS 36.133 [16].</w:t>
      </w:r>
    </w:p>
    <w:p w14:paraId="0054D012" w14:textId="77777777" w:rsidR="009722D5" w:rsidRPr="001E2B86" w:rsidRDefault="009722D5" w:rsidP="009722D5">
      <w:pPr>
        <w:pStyle w:val="TH"/>
      </w:pPr>
      <w:r w:rsidRPr="001E2B86">
        <w:rPr>
          <w:bCs/>
          <w:i/>
          <w:iCs/>
        </w:rPr>
        <w:t xml:space="preserve">MeasResultSSTD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2763"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2763"/>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2764"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Indicates the SFN difference between the PCell and the PSCell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2765" w:name="_MCCTEMPBM_CRPT23360415___7" w:colFirst="0" w:colLast="0"/>
            <w:bookmarkEnd w:id="12764"/>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Indicates the frame boundary difference between the PCell and the PSCell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2766" w:name="_MCCTEMPBM_CRPT23360416___7" w:colFirst="0" w:colLast="0"/>
            <w:bookmarkEnd w:id="12765"/>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Indicates the subframe boundary difference between the PCell and the PSCell as an integer value according to the mapping table in TS 36.133 [16].</w:t>
            </w:r>
          </w:p>
        </w:tc>
      </w:tr>
      <w:bookmarkEnd w:id="12766"/>
    </w:tbl>
    <w:p w14:paraId="0EAFC502" w14:textId="77777777" w:rsidR="009722D5" w:rsidRPr="001E2B86" w:rsidRDefault="009722D5" w:rsidP="009722D5"/>
    <w:p w14:paraId="08259135" w14:textId="77777777" w:rsidR="009722D5" w:rsidRPr="001E2B86" w:rsidRDefault="009722D5" w:rsidP="009722D5">
      <w:pPr>
        <w:pStyle w:val="40"/>
        <w:rPr>
          <w:i/>
        </w:rPr>
      </w:pPr>
      <w:bookmarkStart w:id="12767" w:name="_Toc20487432"/>
      <w:bookmarkStart w:id="12768" w:name="_Toc29342731"/>
      <w:bookmarkStart w:id="12769" w:name="_Toc29343870"/>
      <w:bookmarkStart w:id="12770" w:name="_Toc36567136"/>
      <w:bookmarkStart w:id="12771" w:name="_Toc36810581"/>
      <w:bookmarkStart w:id="12772" w:name="_Toc36846945"/>
      <w:bookmarkStart w:id="12773" w:name="_Toc36939598"/>
      <w:bookmarkStart w:id="12774" w:name="_Toc37082578"/>
      <w:bookmarkStart w:id="12775" w:name="_Toc46481218"/>
      <w:bookmarkStart w:id="12776" w:name="_Toc46482452"/>
      <w:bookmarkStart w:id="12777" w:name="_Toc46483686"/>
      <w:bookmarkStart w:id="12778" w:name="_Toc185640868"/>
      <w:bookmarkStart w:id="12779" w:name="_Toc193474551"/>
      <w:bookmarkStart w:id="12780" w:name="_Toc201562484"/>
      <w:bookmarkStart w:id="12781" w:name="_Toc210248325"/>
      <w:r w:rsidRPr="001E2B86">
        <w:t>–</w:t>
      </w:r>
      <w:r w:rsidRPr="001E2B86">
        <w:tab/>
      </w:r>
      <w:r w:rsidRPr="001E2B86">
        <w:rPr>
          <w:i/>
        </w:rPr>
        <w:t>MeasScaleFactor</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r w:rsidRPr="001E2B86">
        <w:rPr>
          <w:bCs/>
          <w:i/>
          <w:iCs/>
        </w:rPr>
        <w:t xml:space="preserve">MeasScaleFactor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40"/>
        <w:rPr>
          <w:i/>
        </w:rPr>
      </w:pPr>
      <w:bookmarkStart w:id="12782" w:name="_Toc20487433"/>
      <w:bookmarkStart w:id="12783" w:name="_Toc29342732"/>
      <w:bookmarkStart w:id="12784" w:name="_Toc29343871"/>
      <w:bookmarkStart w:id="12785" w:name="_Toc36567137"/>
      <w:bookmarkStart w:id="12786" w:name="_Toc36810582"/>
      <w:bookmarkStart w:id="12787" w:name="_Toc36846946"/>
      <w:bookmarkStart w:id="12788" w:name="_Toc36939599"/>
      <w:bookmarkStart w:id="12789" w:name="_Toc37082579"/>
      <w:bookmarkStart w:id="12790" w:name="_Toc46481219"/>
      <w:bookmarkStart w:id="12791" w:name="_Toc46482453"/>
      <w:bookmarkStart w:id="12792" w:name="_Toc46483687"/>
      <w:bookmarkStart w:id="12793" w:name="_Toc185640869"/>
      <w:bookmarkStart w:id="12794" w:name="_Toc193474552"/>
      <w:bookmarkStart w:id="12795" w:name="_Toc201562485"/>
      <w:bookmarkStart w:id="12796" w:name="_Toc210248326"/>
      <w:r w:rsidRPr="001E2B86">
        <w:t>–</w:t>
      </w:r>
      <w:r w:rsidRPr="001E2B86">
        <w:tab/>
      </w:r>
      <w:r w:rsidRPr="001E2B86">
        <w:rPr>
          <w:i/>
        </w:rPr>
        <w:t>MeasSensing-Config</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r w:rsidRPr="001E2B86">
        <w:rPr>
          <w:i/>
        </w:rPr>
        <w:t>MeasSensing-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r w:rsidRPr="001E2B86">
              <w:rPr>
                <w:b/>
                <w:i/>
              </w:rPr>
              <w:t>sensingReselectionCounter</w:t>
            </w:r>
          </w:p>
          <w:p w14:paraId="158D0539" w14:textId="77777777" w:rsidR="00767A26" w:rsidRPr="001E2B86" w:rsidRDefault="00767A26" w:rsidP="00767A26">
            <w:pPr>
              <w:pStyle w:val="TAL"/>
              <w:rPr>
                <w:lang w:eastAsia="en-GB"/>
              </w:rPr>
            </w:pPr>
            <w:bookmarkStart w:id="12797" w:name="_MCCTEMPBM_CRPT23360417___7"/>
            <w:r w:rsidRPr="001E2B86">
              <w:rPr>
                <w:noProof/>
              </w:rPr>
              <w:t xml:space="preserve">Indicate the value of </w:t>
            </w:r>
            <w:r w:rsidRPr="001E2B86">
              <w:rPr>
                <w:rFonts w:eastAsia="맑은 고딕"/>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7.3pt;height:18.2pt" o:ole="">
                  <v:imagedata r:id="rId405" o:title=""/>
                </v:shape>
                <o:OLEObject Type="Embed" ProgID="Equation.3" ShapeID="_x0000_i1231" DrawAspect="Content" ObjectID="_1821599441"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2797"/>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r w:rsidRPr="001E2B86">
              <w:rPr>
                <w:b/>
                <w:i/>
              </w:rPr>
              <w:t>sensingSubchannelNumber</w:t>
            </w:r>
          </w:p>
          <w:p w14:paraId="3778AF43" w14:textId="77777777" w:rsidR="00767A26" w:rsidRPr="001E2B86" w:rsidRDefault="00767A26" w:rsidP="00767A26">
            <w:pPr>
              <w:pStyle w:val="TAL"/>
              <w:rPr>
                <w:lang w:eastAsia="en-GB"/>
              </w:rPr>
            </w:pPr>
            <w:bookmarkStart w:id="12798" w:name="_MCCTEMPBM_CRPT23360418___7"/>
            <w:r w:rsidRPr="001E2B86">
              <w:t xml:space="preserve">Indicate the </w:t>
            </w:r>
            <w:r w:rsidRPr="001E2B86">
              <w:rPr>
                <w:rFonts w:eastAsia="맑은 고딕"/>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30.05pt;height:18.2pt" o:ole="">
                  <v:imagedata r:id="rId407" o:title=""/>
                </v:shape>
                <o:OLEObject Type="Embed" ProgID="Equation.3" ShapeID="_x0000_i1232" DrawAspect="Content" ObjectID="_1821599442" r:id="rId408"/>
              </w:object>
            </w:r>
            <w:r w:rsidRPr="001E2B86">
              <w:rPr>
                <w:rFonts w:eastAsia="맑은 고딕"/>
                <w:lang w:eastAsia="ko-KR"/>
              </w:rPr>
              <w:t>, as specified in TS 36.213 [23]</w:t>
            </w:r>
            <w:r w:rsidR="002A1484" w:rsidRPr="001E2B86">
              <w:rPr>
                <w:rFonts w:eastAsia="맑은 고딕"/>
                <w:lang w:eastAsia="ko-KR"/>
              </w:rPr>
              <w:t>,</w:t>
            </w:r>
            <w:r w:rsidRPr="001E2B86">
              <w:rPr>
                <w:rFonts w:eastAsia="맑은 고딕"/>
                <w:lang w:eastAsia="ko-KR"/>
              </w:rPr>
              <w:t xml:space="preserve"> </w:t>
            </w:r>
            <w:r w:rsidR="002A1484" w:rsidRPr="001E2B86">
              <w:rPr>
                <w:rFonts w:eastAsia="맑은 고딕"/>
                <w:lang w:eastAsia="ko-KR"/>
              </w:rPr>
              <w:t>clause</w:t>
            </w:r>
            <w:r w:rsidRPr="001E2B86">
              <w:rPr>
                <w:rFonts w:eastAsia="맑은 고딕"/>
                <w:lang w:eastAsia="ko-KR"/>
              </w:rPr>
              <w:t xml:space="preserve"> 14.1.1.6.</w:t>
            </w:r>
            <w:bookmarkEnd w:id="12798"/>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r w:rsidRPr="001E2B86">
              <w:rPr>
                <w:b/>
                <w:i/>
              </w:rPr>
              <w:t>sensingPeriodicity</w:t>
            </w:r>
          </w:p>
          <w:p w14:paraId="05A88A5E" w14:textId="77777777" w:rsidR="00767A26" w:rsidRPr="001E2B86" w:rsidRDefault="00767A26" w:rsidP="00767A26">
            <w:pPr>
              <w:pStyle w:val="TAL"/>
              <w:rPr>
                <w:lang w:eastAsia="en-GB"/>
              </w:rPr>
            </w:pPr>
            <w:bookmarkStart w:id="12799" w:name="_MCCTEMPBM_CRPT23360419___7"/>
            <w:r w:rsidRPr="001E2B86">
              <w:t xml:space="preserve">Indicate the </w:t>
            </w:r>
            <w:r w:rsidRPr="001E2B86">
              <w:rPr>
                <w:rFonts w:eastAsia="맑은 고딕"/>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pt;height:19pt" o:ole="">
                  <v:imagedata r:id="rId409" o:title=""/>
                </v:shape>
                <o:OLEObject Type="Embed" ProgID="Equation.3" ShapeID="_x0000_i1233" DrawAspect="Content" ObjectID="_1821599443" r:id="rId410"/>
              </w:object>
            </w:r>
            <w:r w:rsidRPr="001E2B86">
              <w:rPr>
                <w:rFonts w:eastAsia="맑은 고딕"/>
                <w:lang w:eastAsia="ko-KR"/>
              </w:rPr>
              <w:t>, as specified in TS 36.213 [23]</w:t>
            </w:r>
            <w:r w:rsidR="002A1484" w:rsidRPr="001E2B86">
              <w:rPr>
                <w:rFonts w:eastAsia="맑은 고딕"/>
                <w:lang w:eastAsia="ko-KR"/>
              </w:rPr>
              <w:t>, clause</w:t>
            </w:r>
            <w:r w:rsidRPr="001E2B86">
              <w:rPr>
                <w:rFonts w:eastAsia="맑은 고딕"/>
                <w:lang w:eastAsia="ko-KR"/>
              </w:rPr>
              <w:t xml:space="preserve"> 14.1.1.6.</w:t>
            </w:r>
            <w:bookmarkEnd w:id="12799"/>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r w:rsidRPr="001E2B86">
              <w:rPr>
                <w:b/>
                <w:i/>
              </w:rPr>
              <w:t>sensingPriority</w:t>
            </w:r>
          </w:p>
          <w:p w14:paraId="1A619E56" w14:textId="77777777" w:rsidR="00767A26" w:rsidRPr="001E2B86" w:rsidRDefault="00767A26" w:rsidP="00767A26">
            <w:pPr>
              <w:pStyle w:val="TAL"/>
              <w:rPr>
                <w:lang w:eastAsia="en-GB"/>
              </w:rPr>
            </w:pPr>
            <w:bookmarkStart w:id="12800" w:name="_MCCTEMPBM_CRPT23360420___7"/>
            <w:r w:rsidRPr="001E2B86">
              <w:rPr>
                <w:rFonts w:eastAsia="맑은 고딕"/>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4pt;height:17.8pt" o:ole="">
                  <v:imagedata r:id="rId411" o:title=""/>
                </v:shape>
                <o:OLEObject Type="Embed" ProgID="Equation.3" ShapeID="_x0000_i1234" DrawAspect="Content" ObjectID="_1821599444" r:id="rId412"/>
              </w:object>
            </w:r>
            <w:r w:rsidRPr="001E2B86">
              <w:rPr>
                <w:rFonts w:eastAsia="맑은 고딕"/>
                <w:lang w:eastAsia="ko-KR"/>
              </w:rPr>
              <w:t xml:space="preserve"> as specified in TS 36.213 [23]</w:t>
            </w:r>
            <w:r w:rsidR="002A1484" w:rsidRPr="001E2B86">
              <w:rPr>
                <w:rFonts w:eastAsia="맑은 고딕"/>
                <w:lang w:eastAsia="ko-KR"/>
              </w:rPr>
              <w:t>,</w:t>
            </w:r>
            <w:r w:rsidRPr="001E2B86">
              <w:rPr>
                <w:rFonts w:eastAsia="맑은 고딕"/>
                <w:lang w:eastAsia="ko-KR"/>
              </w:rPr>
              <w:t xml:space="preserve"> </w:t>
            </w:r>
            <w:r w:rsidR="002A1484" w:rsidRPr="001E2B86">
              <w:rPr>
                <w:rFonts w:eastAsia="맑은 고딕"/>
                <w:lang w:eastAsia="ko-KR"/>
              </w:rPr>
              <w:t>clause</w:t>
            </w:r>
            <w:r w:rsidRPr="001E2B86">
              <w:rPr>
                <w:rFonts w:eastAsia="맑은 고딕"/>
                <w:lang w:eastAsia="ko-KR"/>
              </w:rPr>
              <w:t xml:space="preserve"> 14.1.1.6.</w:t>
            </w:r>
            <w:bookmarkEnd w:id="12800"/>
          </w:p>
        </w:tc>
      </w:tr>
    </w:tbl>
    <w:p w14:paraId="6B562141" w14:textId="77777777" w:rsidR="00767A26" w:rsidRPr="001E2B86" w:rsidRDefault="00767A26" w:rsidP="004A5246"/>
    <w:p w14:paraId="6246A070" w14:textId="77777777" w:rsidR="004321E3" w:rsidRPr="001E2B86" w:rsidRDefault="004321E3" w:rsidP="004321E3">
      <w:pPr>
        <w:pStyle w:val="40"/>
        <w:rPr>
          <w:i/>
          <w:noProof/>
        </w:rPr>
      </w:pPr>
      <w:bookmarkStart w:id="12801" w:name="_Toc20487434"/>
      <w:bookmarkStart w:id="12802" w:name="_Toc29342733"/>
      <w:bookmarkStart w:id="12803" w:name="_Toc29343872"/>
      <w:bookmarkStart w:id="12804" w:name="_Toc36567138"/>
      <w:bookmarkStart w:id="12805" w:name="_Toc36810583"/>
      <w:bookmarkStart w:id="12806" w:name="_Toc36846947"/>
      <w:bookmarkStart w:id="12807" w:name="_Toc36939600"/>
      <w:bookmarkStart w:id="12808" w:name="_Toc37082580"/>
      <w:bookmarkStart w:id="12809" w:name="_Toc46481220"/>
      <w:bookmarkStart w:id="12810" w:name="_Toc46482454"/>
      <w:bookmarkStart w:id="12811" w:name="_Toc46483688"/>
      <w:bookmarkStart w:id="12812" w:name="_Toc185640870"/>
      <w:bookmarkStart w:id="12813" w:name="_Toc193474553"/>
      <w:bookmarkStart w:id="12814" w:name="_Toc201562486"/>
      <w:bookmarkStart w:id="12815" w:name="_Toc210248327"/>
      <w:r w:rsidRPr="001E2B86">
        <w:rPr>
          <w:i/>
          <w:noProof/>
        </w:rPr>
        <w:t>–</w:t>
      </w:r>
      <w:r w:rsidRPr="001E2B86">
        <w:rPr>
          <w:i/>
          <w:noProof/>
        </w:rPr>
        <w:tab/>
        <w:t>MTC-SSB-NR</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r w:rsidRPr="001E2B86">
              <w:rPr>
                <w:b/>
                <w:i/>
                <w:szCs w:val="22"/>
              </w:rPr>
              <w:t>pci-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40"/>
      </w:pPr>
      <w:bookmarkStart w:id="12816" w:name="_Toc20487435"/>
      <w:bookmarkStart w:id="12817" w:name="_Toc29342734"/>
      <w:bookmarkStart w:id="12818" w:name="_Toc29343873"/>
      <w:bookmarkStart w:id="12819" w:name="_Toc36567139"/>
      <w:bookmarkStart w:id="12820" w:name="_Toc36810584"/>
      <w:bookmarkStart w:id="12821" w:name="_Toc36846948"/>
      <w:bookmarkStart w:id="12822" w:name="_Toc36939601"/>
      <w:bookmarkStart w:id="12823" w:name="_Toc37082581"/>
      <w:bookmarkStart w:id="12824" w:name="_Toc46481221"/>
      <w:bookmarkStart w:id="12825" w:name="_Toc46482455"/>
      <w:bookmarkStart w:id="12826" w:name="_Toc46483689"/>
      <w:bookmarkStart w:id="12827" w:name="_Toc185640871"/>
      <w:bookmarkStart w:id="12828" w:name="_Toc193474554"/>
      <w:bookmarkStart w:id="12829" w:name="_Toc201562487"/>
      <w:bookmarkStart w:id="12830" w:name="_Toc210248328"/>
      <w:r w:rsidRPr="001E2B86">
        <w:t>–</w:t>
      </w:r>
      <w:r w:rsidRPr="001E2B86">
        <w:tab/>
      </w:r>
      <w:r w:rsidRPr="001E2B86">
        <w:rPr>
          <w:i/>
          <w:noProof/>
        </w:rPr>
        <w:t>QuantityConfig</w:t>
      </w:r>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r w:rsidRPr="001E2B86">
        <w:rPr>
          <w:bCs/>
          <w:i/>
          <w:iCs/>
        </w:rPr>
        <w:t xml:space="preserve">QuantityConfig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r w:rsidRPr="001E2B86">
        <w:t>QuantityConfig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t>quantityConfigEUTRA</w:t>
      </w:r>
      <w:r w:rsidRPr="001E2B86">
        <w:tab/>
      </w:r>
      <w:r w:rsidRPr="001E2B86">
        <w:tab/>
      </w:r>
      <w:r w:rsidRPr="001E2B86">
        <w:tab/>
      </w:r>
      <w:r w:rsidRPr="001E2B86">
        <w:tab/>
      </w:r>
      <w:r w:rsidRPr="001E2B86">
        <w:tab/>
        <w:t>QuantityConfigEUTRA</w:t>
      </w:r>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t>quantityConfigUTRA</w:t>
      </w:r>
      <w:r w:rsidRPr="001E2B86">
        <w:tab/>
      </w:r>
      <w:r w:rsidRPr="001E2B86">
        <w:tab/>
      </w:r>
      <w:r w:rsidRPr="001E2B86">
        <w:tab/>
      </w:r>
      <w:r w:rsidRPr="001E2B86">
        <w:tab/>
      </w:r>
      <w:r w:rsidRPr="001E2B86">
        <w:tab/>
        <w:t>QuantityConfigUTRA</w:t>
      </w:r>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t>quantityConfigGERAN</w:t>
      </w:r>
      <w:r w:rsidRPr="001E2B86">
        <w:tab/>
      </w:r>
      <w:r w:rsidRPr="001E2B86">
        <w:tab/>
      </w:r>
      <w:r w:rsidRPr="001E2B86">
        <w:tab/>
      </w:r>
      <w:r w:rsidRPr="001E2B86">
        <w:tab/>
      </w:r>
      <w:r w:rsidRPr="001E2B86">
        <w:tab/>
        <w:t>QuantityConfigGERAN</w:t>
      </w:r>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t>QuantityConfigCDMA2000</w:t>
      </w:r>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t>QuantityConfigUTRA-v1020</w:t>
      </w:r>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t>QuantityConfigEUTRA-v1250</w:t>
      </w:r>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t>QuantityConfigEUTRA-v1310</w:t>
      </w:r>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t>QuantityConfigWLAN-r13</w:t>
      </w:r>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t>QuantityConfigNRList-r15</w:t>
      </w:r>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r w:rsidRPr="001E2B86">
        <w:t>QuantityConfigEUTRA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t>filterCoefficientRSRP</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t>filterCoefficientRSRQ</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t>FilterCoefficient</w:t>
      </w:r>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t>FilterCoefficient</w:t>
      </w:r>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r w:rsidRPr="001E2B86">
        <w:t>QuantityConfigUTRA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t>measQuantityUTRA-FDD</w:t>
      </w:r>
      <w:r w:rsidRPr="001E2B86">
        <w:tab/>
      </w:r>
      <w:r w:rsidRPr="001E2B86">
        <w:tab/>
      </w:r>
      <w:r w:rsidRPr="001E2B86">
        <w:tab/>
      </w:r>
      <w:r w:rsidRPr="001E2B86">
        <w:tab/>
        <w:t>ENUMERATED {cpich-RSCP, cpich-EcN0},</w:t>
      </w:r>
    </w:p>
    <w:p w14:paraId="3C0EB6F1" w14:textId="77777777" w:rsidR="009722D5" w:rsidRPr="001E2B86" w:rsidRDefault="009722D5" w:rsidP="009722D5">
      <w:pPr>
        <w:pStyle w:val="PL"/>
        <w:shd w:val="clear" w:color="auto" w:fill="E6E6E6"/>
      </w:pPr>
      <w:r w:rsidRPr="001E2B86">
        <w:tab/>
        <w:t>measQuantityUTRA-TDD</w:t>
      </w:r>
      <w:r w:rsidRPr="001E2B86">
        <w:tab/>
      </w:r>
      <w:r w:rsidRPr="001E2B86">
        <w:tab/>
      </w:r>
      <w:r w:rsidRPr="001E2B86">
        <w:tab/>
      </w:r>
      <w:r w:rsidRPr="001E2B86">
        <w:tab/>
        <w:t>ENUMERATED {pccpch-RSCP},</w:t>
      </w:r>
    </w:p>
    <w:p w14:paraId="1B8D0D9A"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r w:rsidRPr="001E2B86">
        <w:t>QuantityConfigGERAN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t>measQuantityGERAN</w:t>
      </w:r>
      <w:r w:rsidRPr="001E2B86">
        <w:tab/>
      </w:r>
      <w:r w:rsidRPr="001E2B86">
        <w:tab/>
      </w:r>
      <w:r w:rsidRPr="001E2B86">
        <w:tab/>
      </w:r>
      <w:r w:rsidRPr="001E2B86">
        <w:tab/>
      </w:r>
      <w:r w:rsidRPr="001E2B86">
        <w:tab/>
        <w:t>ENUMERATED {rssi},</w:t>
      </w:r>
    </w:p>
    <w:p w14:paraId="04951F5D"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pilotStrength, pilotPnPhaseAndPilotStrength}</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rssiWLAN},</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r w:rsidRPr="001E2B86">
              <w:rPr>
                <w:i/>
                <w:lang w:eastAsia="en-GB"/>
              </w:rPr>
              <w:t>measQuantityUTRA-FDD</w:t>
            </w:r>
            <w:r w:rsidRPr="001E2B86">
              <w:t>, when</w:t>
            </w:r>
            <w:r w:rsidRPr="001E2B86">
              <w:rPr>
                <w:i/>
              </w:rPr>
              <w:t xml:space="preserve"> reportQuantityUTRA-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2831"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2831"/>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r w:rsidRPr="001E2B86">
              <w:rPr>
                <w:i/>
                <w:lang w:eastAsia="en-GB"/>
              </w:rPr>
              <w:t>pilotPnPhaseAndPilotStrength</w:t>
            </w:r>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r w:rsidRPr="001E2B86">
              <w:rPr>
                <w:i/>
                <w:lang w:eastAsia="en-GB"/>
              </w:rPr>
              <w:t>reportQuantityUTRA-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40"/>
      </w:pPr>
      <w:bookmarkStart w:id="12832" w:name="_Toc185640872"/>
      <w:bookmarkStart w:id="12833" w:name="_Toc193474555"/>
      <w:bookmarkStart w:id="12834" w:name="_Toc201562488"/>
      <w:bookmarkStart w:id="12835" w:name="_Toc210248329"/>
      <w:r w:rsidRPr="001E2B86">
        <w:t>–</w:t>
      </w:r>
      <w:r w:rsidRPr="001E2B86">
        <w:tab/>
      </w:r>
      <w:r w:rsidRPr="001E2B86">
        <w:rPr>
          <w:i/>
          <w:iCs/>
        </w:rPr>
        <w:t>ReferenceLocation</w:t>
      </w:r>
      <w:bookmarkEnd w:id="12832"/>
      <w:bookmarkEnd w:id="12833"/>
      <w:bookmarkEnd w:id="12834"/>
      <w:bookmarkEnd w:id="12835"/>
    </w:p>
    <w:p w14:paraId="5A16AB15" w14:textId="77777777" w:rsidR="00786B2E" w:rsidRPr="001E2B86" w:rsidRDefault="00786B2E" w:rsidP="00786B2E">
      <w:r w:rsidRPr="001E2B86">
        <w:t xml:space="preserve">The IE </w:t>
      </w:r>
      <w:r w:rsidRPr="001E2B86">
        <w:rPr>
          <w:i/>
        </w:rPr>
        <w:t>ReferenceLocation</w:t>
      </w:r>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r w:rsidRPr="001E2B86">
        <w:rPr>
          <w:i/>
        </w:rPr>
        <w:t>ReferenceLocation</w:t>
      </w:r>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40"/>
      </w:pPr>
      <w:bookmarkStart w:id="12836" w:name="_Toc20487436"/>
      <w:bookmarkStart w:id="12837" w:name="_Toc29342735"/>
      <w:bookmarkStart w:id="12838" w:name="_Toc29343874"/>
      <w:bookmarkStart w:id="12839" w:name="_Toc36567140"/>
      <w:bookmarkStart w:id="12840" w:name="_Toc36810585"/>
      <w:bookmarkStart w:id="12841" w:name="_Toc36846949"/>
      <w:bookmarkStart w:id="12842" w:name="_Toc36939602"/>
      <w:bookmarkStart w:id="12843" w:name="_Toc37082582"/>
      <w:bookmarkStart w:id="12844" w:name="_Toc46481222"/>
      <w:bookmarkStart w:id="12845" w:name="_Toc46482456"/>
      <w:bookmarkStart w:id="12846" w:name="_Toc46483690"/>
      <w:bookmarkStart w:id="12847" w:name="_Toc185640873"/>
      <w:bookmarkStart w:id="12848" w:name="_Toc193474556"/>
      <w:bookmarkStart w:id="12849" w:name="_Toc201562489"/>
      <w:bookmarkStart w:id="12850" w:name="_Toc210248330"/>
      <w:r w:rsidRPr="001E2B86">
        <w:t>–</w:t>
      </w:r>
      <w:r w:rsidRPr="001E2B86">
        <w:tab/>
      </w:r>
      <w:r w:rsidRPr="001E2B86">
        <w:rPr>
          <w:i/>
          <w:noProof/>
        </w:rPr>
        <w:t>ReportConfigEUTRA</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SimSun"/>
        </w:rPr>
        <w:t xml:space="preserve"> The E-UTRA measurement reporting events concerning distance(s) between UE and reference location(s) are labelled </w:t>
      </w:r>
      <w:r w:rsidR="003A101F" w:rsidRPr="001E2B86">
        <w:rPr>
          <w:rFonts w:eastAsia="SimSun"/>
          <w:noProof/>
        </w:rPr>
        <w:t>D</w:t>
      </w:r>
      <w:r w:rsidR="003A101F" w:rsidRPr="001E2B86">
        <w:rPr>
          <w:rFonts w:eastAsia="SimSun"/>
          <w:i/>
          <w:noProof/>
          <w:lang w:eastAsia="en-US"/>
        </w:rPr>
        <w:t>N</w:t>
      </w:r>
      <w:r w:rsidR="003A101F" w:rsidRPr="001E2B86">
        <w:rPr>
          <w:rFonts w:eastAsia="SimSun"/>
          <w:lang w:eastAsia="en-US"/>
        </w:rPr>
        <w:t xml:space="preserve"> with </w:t>
      </w:r>
      <w:r w:rsidR="003A101F" w:rsidRPr="001E2B86">
        <w:rPr>
          <w:rFonts w:eastAsia="SimSun"/>
          <w:i/>
          <w:lang w:eastAsia="en-US"/>
        </w:rPr>
        <w:t>N</w:t>
      </w:r>
      <w:r w:rsidR="003A101F" w:rsidRPr="001E2B86">
        <w:rPr>
          <w:rFonts w:eastAsia="SimSun"/>
          <w:lang w:eastAsia="en-US"/>
        </w:rPr>
        <w:t xml:space="preserve"> equal to 1, 2</w:t>
      </w:r>
      <w:r w:rsidR="003A101F" w:rsidRPr="001E2B86">
        <w:rPr>
          <w:rFonts w:eastAsia="SimSun"/>
        </w:rPr>
        <w:t>.</w:t>
      </w:r>
    </w:p>
    <w:p w14:paraId="27B0D291" w14:textId="77777777" w:rsidR="009722D5" w:rsidRPr="001E2B86" w:rsidRDefault="009722D5" w:rsidP="009722D5">
      <w:pPr>
        <w:pStyle w:val="B1"/>
        <w:keepNext/>
        <w:keepLines/>
        <w:ind w:left="1418" w:hanging="1134"/>
      </w:pPr>
      <w:bookmarkStart w:id="12851" w:name="_MCCTEMPBM_CRPT23360422___2"/>
      <w:r w:rsidRPr="001E2B86">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Neighbour becomes amount of offset better than PCell/ PSCell;</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t>PCell/ PSCell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Neighbour becomes amount of offset better than SCell</w:t>
      </w:r>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2851"/>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UTRA measurement reporting event concerning distance(s) between UE and reference location(s) for conditional reconfiguration is labelled CondEvent D1</w:t>
      </w:r>
      <w:r w:rsidR="00124BF4" w:rsidRPr="001E2B86">
        <w:t xml:space="preserve"> or CondEvent D2</w:t>
      </w:r>
      <w:r w:rsidR="00786B2E" w:rsidRPr="001E2B86">
        <w:t>. The E</w:t>
      </w:r>
      <w:r w:rsidR="00124BF4" w:rsidRPr="001E2B86">
        <w:t>-</w:t>
      </w:r>
      <w:r w:rsidR="00786B2E" w:rsidRPr="001E2B86">
        <w:t>UTRA measurement reporting event concerning measured time for conditional reconfiguration is labelled with CondEvent T1.</w:t>
      </w:r>
    </w:p>
    <w:p w14:paraId="365ACA62" w14:textId="77777777" w:rsidR="00191D75" w:rsidRPr="001E2B86" w:rsidRDefault="00191D75" w:rsidP="00191D75">
      <w:pPr>
        <w:pStyle w:val="B1"/>
        <w:keepNext/>
        <w:keepLines/>
        <w:ind w:left="1418" w:hanging="1134"/>
      </w:pPr>
      <w:bookmarkStart w:id="12852" w:name="_MCCTEMPBM_CRPT23360423___2"/>
      <w:r w:rsidRPr="001E2B86">
        <w:t>CondEvent A3:</w:t>
      </w:r>
      <w:r w:rsidRPr="001E2B86">
        <w:tab/>
        <w:t>Conditional reconfiguration candidate becomes amount of offset better than PCell;</w:t>
      </w:r>
    </w:p>
    <w:bookmarkEnd w:id="12852"/>
    <w:p w14:paraId="20E81399" w14:textId="77777777" w:rsidR="00786B2E" w:rsidRPr="001E2B86" w:rsidRDefault="00786B2E" w:rsidP="009B42D8">
      <w:pPr>
        <w:pStyle w:val="B1"/>
      </w:pPr>
      <w:r w:rsidRPr="001E2B86">
        <w:t>CondEvent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2853" w:name="_MCCTEMPBM_CRPT23360424___2"/>
      <w:r w:rsidRPr="001E2B86">
        <w:t>CondEvent A5:</w:t>
      </w:r>
      <w:r w:rsidRPr="001E2B86">
        <w:tab/>
        <w:t>PCell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r w:rsidRPr="001E2B86">
        <w:t>Cond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r w:rsidRPr="001E2B86">
        <w:t>Cond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r w:rsidRPr="001E2B86">
        <w:t>CondEvent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2853"/>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2854"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2854"/>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2855"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2855"/>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2856" w:name="_MCCTEMPBM_CRPT23360427___2"/>
      <w:r w:rsidRPr="001E2B86">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2856"/>
    <w:p w14:paraId="209CB297" w14:textId="77777777" w:rsidR="009722D5" w:rsidRPr="001E2B86" w:rsidRDefault="009722D5" w:rsidP="009722D5">
      <w:pPr>
        <w:pStyle w:val="TH"/>
      </w:pPr>
      <w:r w:rsidRPr="001E2B86">
        <w:rPr>
          <w:bCs/>
          <w:i/>
          <w:iCs/>
        </w:rPr>
        <w:t xml:space="preserve">ReportConfigEUTRA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r w:rsidRPr="001E2B86">
        <w:t>ReportConfigEUTRA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t>ThresholdEUTRA</w:t>
      </w:r>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t>ThresholdEUTRA</w:t>
      </w:r>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reportOnLeave</w:t>
      </w:r>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t>ThresholdEUTRA</w:t>
      </w:r>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t>ThresholdEUTRA,</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t>ThresholdEUTRA</w:t>
      </w:r>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바탕"/>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t>Hysteresis,</w:t>
      </w:r>
    </w:p>
    <w:p w14:paraId="4D247E64"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r>
      <w:r w:rsidRPr="001E2B86">
        <w:tab/>
        <w:t>TimeToTrigger</w:t>
      </w:r>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 reportCGI}</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t>triggerQuantity</w:t>
      </w:r>
      <w:r w:rsidRPr="001E2B86">
        <w:tab/>
      </w:r>
      <w:r w:rsidRPr="001E2B86">
        <w:tab/>
      </w:r>
      <w:r w:rsidRPr="001E2B86">
        <w:tab/>
      </w:r>
      <w:r w:rsidRPr="001E2B86">
        <w:tab/>
      </w:r>
      <w:r w:rsidRPr="001E2B86">
        <w:tab/>
      </w:r>
      <w:r w:rsidRPr="001E2B86">
        <w:tab/>
        <w:t>ENUMERATED {rsrp, rsrq},</w:t>
      </w:r>
    </w:p>
    <w:p w14:paraId="040B9B5E" w14:textId="77777777" w:rsidR="009722D5" w:rsidRPr="001E2B86" w:rsidRDefault="009722D5" w:rsidP="009722D5">
      <w:pPr>
        <w:pStyle w:val="PL"/>
        <w:shd w:val="clear" w:color="auto" w:fill="E6E6E6"/>
      </w:pPr>
      <w:r w:rsidRPr="001E2B86">
        <w:tab/>
        <w:t>reportQuantity</w:t>
      </w:r>
      <w:r w:rsidRPr="001E2B86">
        <w:tab/>
      </w:r>
      <w:r w:rsidRPr="001E2B86">
        <w:tab/>
      </w:r>
      <w:r w:rsidRPr="001E2B86">
        <w:tab/>
      </w:r>
      <w:r w:rsidRPr="001E2B86">
        <w:tab/>
      </w:r>
      <w:r w:rsidRPr="001E2B86">
        <w:tab/>
      </w:r>
      <w:r w:rsidRPr="001E2B86">
        <w:tab/>
        <w:t>ENUMERATED {sameAsTriggerQuantity, both},</w:t>
      </w:r>
    </w:p>
    <w:p w14:paraId="4C540A3D" w14:textId="77777777" w:rsidR="009722D5" w:rsidRPr="001E2B86" w:rsidRDefault="009722D5" w:rsidP="009722D5">
      <w:pPr>
        <w:pStyle w:val="PL"/>
        <w:shd w:val="clear" w:color="auto" w:fill="E6E6E6"/>
      </w:pPr>
      <w:r w:rsidRPr="001E2B86">
        <w:tab/>
        <w:t>maxReportCells</w:t>
      </w:r>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t>reportInterval</w:t>
      </w:r>
      <w:r w:rsidRPr="001E2B86">
        <w:tab/>
      </w:r>
      <w:r w:rsidRPr="001E2B86">
        <w:tab/>
      </w:r>
      <w:r w:rsidRPr="001E2B86">
        <w:tab/>
      </w:r>
      <w:r w:rsidRPr="001E2B86">
        <w:tab/>
      </w:r>
      <w:r w:rsidRPr="001E2B86">
        <w:tab/>
      </w:r>
      <w:r w:rsidRPr="001E2B86">
        <w:tab/>
        <w:t>ReportInterval,</w:t>
      </w:r>
    </w:p>
    <w:p w14:paraId="249A977E" w14:textId="77777777" w:rsidR="009722D5" w:rsidRPr="001E2B86" w:rsidRDefault="009722D5" w:rsidP="009722D5">
      <w:pPr>
        <w:pStyle w:val="PL"/>
        <w:shd w:val="clear" w:color="auto" w:fill="E6E6E6"/>
      </w:pPr>
      <w:r w:rsidRPr="001E2B86">
        <w:tab/>
        <w:t>reportAmount</w:t>
      </w:r>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바탕"/>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Cond reportCGI</w:t>
      </w:r>
    </w:p>
    <w:p w14:paraId="595A1317" w14:textId="77777777" w:rsidR="009722D5" w:rsidRPr="001E2B86" w:rsidRDefault="009722D5" w:rsidP="009722D5">
      <w:pPr>
        <w:pStyle w:val="PL"/>
        <w:shd w:val="clear" w:color="auto" w:fill="E6E6E6"/>
        <w:rPr>
          <w:rFonts w:eastAsia="SimSun"/>
        </w:rPr>
      </w:pPr>
      <w:r w:rsidRPr="001E2B86">
        <w:tab/>
      </w:r>
      <w:r w:rsidRPr="001E2B86">
        <w:tab/>
        <w:t>ue-RxTxTimeDiff</w:t>
      </w:r>
      <w:r w:rsidRPr="001E2B86">
        <w:rPr>
          <w:rFonts w:eastAsia="SimSun"/>
        </w:rPr>
        <w:t>Periodical</w:t>
      </w:r>
      <w:r w:rsidRPr="001E2B86">
        <w:t>-r9</w:t>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바탕"/>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SimSun"/>
        </w:rPr>
      </w:pPr>
      <w:r w:rsidRPr="001E2B86">
        <w:rPr>
          <w:rFonts w:eastAsia="바탕"/>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3D3FF86" w14:textId="77777777" w:rsidR="009722D5" w:rsidRPr="001E2B86" w:rsidRDefault="009722D5" w:rsidP="009722D5">
      <w:pPr>
        <w:pStyle w:val="PL"/>
        <w:shd w:val="clear" w:color="auto" w:fill="E6E6E6"/>
        <w:rPr>
          <w:rFonts w:eastAsia="바탕"/>
        </w:rPr>
      </w:pPr>
      <w:r w:rsidRPr="001E2B86">
        <w:rPr>
          <w:rFonts w:eastAsia="바탕"/>
        </w:rPr>
        <w:tab/>
        <w:t>]],</w:t>
      </w:r>
    </w:p>
    <w:p w14:paraId="16FE8349" w14:textId="77777777" w:rsidR="009722D5" w:rsidRPr="001E2B86" w:rsidRDefault="009722D5" w:rsidP="009722D5">
      <w:pPr>
        <w:pStyle w:val="PL"/>
        <w:shd w:val="clear" w:color="auto" w:fill="E6E6E6"/>
      </w:pPr>
      <w:r w:rsidRPr="001E2B86">
        <w:rPr>
          <w:rFonts w:eastAsia="바탕"/>
        </w:rPr>
        <w:tab/>
        <w:t>[[</w:t>
      </w:r>
      <w:r w:rsidRPr="001E2B86">
        <w:rPr>
          <w:rFonts w:eastAsia="바탕"/>
        </w:rPr>
        <w:tab/>
        <w:t>alternativeTimeToTrigger-r12</w:t>
      </w:r>
      <w:r w:rsidRPr="001E2B86">
        <w:rPr>
          <w:rFonts w:eastAsia="바탕"/>
        </w:rPr>
        <w:tab/>
      </w:r>
      <w:r w:rsidRPr="001E2B86">
        <w:rPr>
          <w:rFonts w:eastAsia="바탕"/>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바탕"/>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rPr>
          <w:rFonts w:eastAsia="바탕"/>
        </w:rPr>
        <w:t>TimeToTrigger</w:t>
      </w:r>
    </w:p>
    <w:p w14:paraId="64D174AC"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N</w:t>
      </w:r>
    </w:p>
    <w:p w14:paraId="5275C72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useT312-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t>OPTIONAL</w:t>
      </w:r>
      <w:r w:rsidRPr="001E2B86">
        <w:t>,</w:t>
      </w:r>
      <w:r w:rsidRPr="001E2B86">
        <w:rPr>
          <w:rFonts w:eastAsia="SimSun"/>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바탕"/>
        </w:rPr>
        <w:t>reportStrongestCSI-RSs-r12</w:t>
      </w:r>
      <w:r w:rsidRPr="001E2B86">
        <w:rPr>
          <w:rFonts w:eastAsia="바탕"/>
        </w:rPr>
        <w:tab/>
      </w:r>
      <w:r w:rsidRPr="001E2B86">
        <w:tab/>
      </w:r>
      <w:r w:rsidRPr="001E2B86">
        <w:tab/>
        <w:t>BOOLEAN</w:t>
      </w:r>
      <w:r w:rsidRPr="001E2B86">
        <w:tab/>
      </w:r>
      <w:r w:rsidRPr="001E2B86">
        <w:tab/>
      </w:r>
      <w:r w:rsidRPr="001E2B86">
        <w:tab/>
      </w:r>
      <w:r w:rsidRPr="001E2B86">
        <w:rPr>
          <w:rFonts w:eastAsia="바탕"/>
        </w:rPr>
        <w:t>OPTIONAL,</w:t>
      </w:r>
      <w:r w:rsidRPr="001E2B86">
        <w:rPr>
          <w:rFonts w:eastAsia="바탕"/>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바탕"/>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바탕"/>
        </w:rPr>
        <w:t>OPTIONAL,</w:t>
      </w:r>
      <w:r w:rsidRPr="001E2B86">
        <w:rPr>
          <w:rFonts w:eastAsia="바탕"/>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바탕"/>
        </w:rPr>
        <w:t>triggerQuantityC</w:t>
      </w:r>
      <w:r w:rsidRPr="001E2B86">
        <w:t>SI-RS</w:t>
      </w:r>
      <w:r w:rsidRPr="001E2B86">
        <w:rPr>
          <w:rFonts w:eastAsia="바탕"/>
        </w:rPr>
        <w:t>-r12</w:t>
      </w:r>
      <w:r w:rsidRPr="001E2B86">
        <w:rPr>
          <w:rFonts w:eastAsia="바탕"/>
        </w:rPr>
        <w:tab/>
      </w:r>
      <w:r w:rsidRPr="001E2B86">
        <w:tab/>
      </w:r>
      <w:r w:rsidRPr="001E2B86">
        <w:tab/>
        <w:t>BOOLEAN</w:t>
      </w:r>
      <w:r w:rsidRPr="001E2B86">
        <w:rPr>
          <w:rFonts w:eastAsia="바탕"/>
        </w:rPr>
        <w:tab/>
      </w:r>
      <w:r w:rsidRPr="001E2B86">
        <w:rPr>
          <w:rFonts w:eastAsia="바탕"/>
        </w:rPr>
        <w:tab/>
      </w:r>
      <w:r w:rsidRPr="001E2B86">
        <w:rPr>
          <w:rFonts w:eastAsia="바탕"/>
        </w:rPr>
        <w:tab/>
        <w:t>OPTIONAL</w:t>
      </w:r>
      <w:r w:rsidRPr="001E2B86">
        <w:rPr>
          <w:rFonts w:eastAsia="바탕"/>
        </w:rPr>
        <w:tab/>
      </w:r>
      <w:r w:rsidRPr="001E2B86">
        <w:rPr>
          <w:rFonts w:eastAsia="바탕"/>
        </w:rPr>
        <w:tab/>
        <w:t>-- Need ON</w:t>
      </w:r>
    </w:p>
    <w:p w14:paraId="149B30C7" w14:textId="77777777" w:rsidR="009722D5" w:rsidRPr="001E2B86" w:rsidRDefault="009722D5" w:rsidP="009722D5">
      <w:pPr>
        <w:pStyle w:val="PL"/>
        <w:shd w:val="clear" w:color="auto" w:fill="E6E6E6"/>
      </w:pPr>
      <w:r w:rsidRPr="001E2B86">
        <w:rPr>
          <w:rFonts w:eastAsia="SimSun"/>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rs-sinr-Config-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CHOICE {</w:t>
      </w:r>
    </w:p>
    <w:p w14:paraId="29A8A0A0"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release</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NULL,</w:t>
      </w:r>
    </w:p>
    <w:p w14:paraId="4526EF9E"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setup</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SEQUENCE {</w:t>
      </w:r>
    </w:p>
    <w:p w14:paraId="01C363E8"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triggerQuantity-v1310</w:t>
      </w:r>
      <w:r w:rsidRPr="001E2B86">
        <w:rPr>
          <w:rFonts w:eastAsia="바탕"/>
        </w:rPr>
        <w:tab/>
      </w:r>
      <w:r w:rsidRPr="001E2B86">
        <w:rPr>
          <w:rFonts w:eastAsia="바탕"/>
        </w:rPr>
        <w:tab/>
      </w:r>
      <w:r w:rsidRPr="001E2B86">
        <w:rPr>
          <w:rFonts w:eastAsia="바탕"/>
        </w:rPr>
        <w:tab/>
      </w:r>
      <w:r w:rsidRPr="001E2B86">
        <w:rPr>
          <w:rFonts w:eastAsia="바탕"/>
        </w:rPr>
        <w:tab/>
        <w:t>ENUMERATED {sinr}</w:t>
      </w:r>
      <w:r w:rsidRPr="001E2B86">
        <w:rPr>
          <w:rFonts w:eastAsia="바탕"/>
        </w:rPr>
        <w:tab/>
      </w:r>
      <w:r w:rsidRPr="001E2B86">
        <w:rPr>
          <w:rFonts w:eastAsia="바탕"/>
        </w:rPr>
        <w:tab/>
        <w:t>OPTIONAL,</w:t>
      </w:r>
      <w:r w:rsidRPr="001E2B86">
        <w:rPr>
          <w:rFonts w:eastAsia="바탕"/>
        </w:rPr>
        <w:tab/>
        <w:t>-- Need ON</w:t>
      </w:r>
    </w:p>
    <w:p w14:paraId="3FDC7726"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aN-Threshold1-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RS-SINR-Range-r13</w:t>
      </w:r>
      <w:r w:rsidRPr="001E2B86">
        <w:rPr>
          <w:rFonts w:eastAsia="바탕"/>
        </w:rPr>
        <w:tab/>
      </w:r>
      <w:r w:rsidRPr="001E2B86">
        <w:rPr>
          <w:rFonts w:eastAsia="바탕"/>
        </w:rPr>
        <w:tab/>
        <w:t>OPTIONAL,</w:t>
      </w:r>
      <w:r w:rsidR="00497FBE" w:rsidRPr="001E2B86">
        <w:rPr>
          <w:rFonts w:eastAsia="바탕"/>
        </w:rPr>
        <w:tab/>
      </w:r>
      <w:r w:rsidRPr="001E2B86">
        <w:rPr>
          <w:rFonts w:eastAsia="바탕"/>
        </w:rPr>
        <w:t>-- Need ON</w:t>
      </w:r>
    </w:p>
    <w:p w14:paraId="07D3CBAC"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a5-Threshold2-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RS-SINR-Range-r13</w:t>
      </w:r>
      <w:r w:rsidRPr="001E2B86">
        <w:rPr>
          <w:rFonts w:eastAsia="바탕"/>
        </w:rPr>
        <w:tab/>
      </w:r>
      <w:r w:rsidRPr="001E2B86">
        <w:rPr>
          <w:rFonts w:eastAsia="바탕"/>
        </w:rPr>
        <w:tab/>
        <w:t>OPTIONAL,</w:t>
      </w:r>
      <w:r w:rsidR="00497FBE" w:rsidRPr="001E2B86">
        <w:rPr>
          <w:rFonts w:eastAsia="바탕"/>
        </w:rPr>
        <w:tab/>
      </w:r>
      <w:r w:rsidRPr="001E2B86">
        <w:rPr>
          <w:rFonts w:eastAsia="바탕"/>
        </w:rPr>
        <w:t>-- Need ON</w:t>
      </w:r>
    </w:p>
    <w:p w14:paraId="633927F3"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reportQuantity-v1310</w:t>
      </w:r>
      <w:r w:rsidRPr="001E2B86">
        <w:rPr>
          <w:rFonts w:eastAsia="바탕"/>
        </w:rPr>
        <w:tab/>
      </w:r>
      <w:r w:rsidRPr="001E2B86">
        <w:rPr>
          <w:rFonts w:eastAsia="바탕"/>
        </w:rPr>
        <w:tab/>
      </w:r>
      <w:r w:rsidRPr="001E2B86">
        <w:rPr>
          <w:rFonts w:eastAsia="바탕"/>
        </w:rPr>
        <w:tab/>
      </w:r>
      <w:r w:rsidRPr="001E2B86">
        <w:rPr>
          <w:rFonts w:eastAsia="바탕"/>
        </w:rPr>
        <w:tab/>
        <w:t>ENUMERATED {rsrpANDsinr, rsrqANDsinr, all}</w:t>
      </w:r>
    </w:p>
    <w:p w14:paraId="22BE8466"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w:t>
      </w:r>
    </w:p>
    <w:p w14:paraId="01E9FED9"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N</w:t>
      </w:r>
    </w:p>
    <w:p w14:paraId="08E26A61" w14:textId="23280983" w:rsidR="009722D5" w:rsidRPr="001E2B86" w:rsidRDefault="009722D5" w:rsidP="009722D5">
      <w:pPr>
        <w:pStyle w:val="PL"/>
        <w:shd w:val="clear" w:color="auto" w:fill="E6E6E6"/>
        <w:rPr>
          <w:rFonts w:eastAsia="SimSun"/>
        </w:rPr>
      </w:pPr>
      <w:r w:rsidRPr="001E2B86">
        <w:rPr>
          <w:rFonts w:eastAsia="바탕"/>
        </w:rPr>
        <w:tab/>
      </w:r>
      <w:r w:rsidRPr="001E2B86">
        <w:rPr>
          <w:rFonts w:eastAsia="바탕"/>
        </w:rPr>
        <w:tab/>
      </w:r>
      <w:r w:rsidRPr="001E2B86">
        <w:rPr>
          <w:rFonts w:eastAsia="SimSun"/>
        </w:rPr>
        <w:t>use</w:t>
      </w:r>
      <w:r w:rsidR="00A2294B" w:rsidRPr="001E2B86">
        <w:rPr>
          <w:rFonts w:eastAsia="SimSun"/>
        </w:rPr>
        <w:t>Allowed</w:t>
      </w:r>
      <w:r w:rsidRPr="001E2B86">
        <w:rPr>
          <w:rFonts w:eastAsia="SimSun"/>
        </w:rPr>
        <w:t>CellList-r13</w:t>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7117D0C5"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measRSSI-ReportConfig-r13</w:t>
      </w:r>
      <w:r w:rsidRPr="001E2B86">
        <w:rPr>
          <w:rFonts w:eastAsia="바탕"/>
        </w:rPr>
        <w:tab/>
      </w:r>
      <w:r w:rsidRPr="001E2B86">
        <w:rPr>
          <w:rFonts w:eastAsia="바탕"/>
        </w:rPr>
        <w:tab/>
      </w:r>
      <w:r w:rsidRPr="001E2B86">
        <w:rPr>
          <w:rFonts w:eastAsia="바탕"/>
        </w:rPr>
        <w:tab/>
        <w:t>MeasRSSI-ReportConfig-r13</w:t>
      </w:r>
      <w:r w:rsidRPr="001E2B86">
        <w:rPr>
          <w:rFonts w:eastAsia="바탕"/>
        </w:rPr>
        <w:tab/>
        <w:t>OPTIONAL,</w:t>
      </w:r>
      <w:r w:rsidRPr="001E2B86">
        <w:rPr>
          <w:rFonts w:eastAsia="바탕"/>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Cond reportCGI</w:t>
      </w:r>
    </w:p>
    <w:p w14:paraId="5A8B31A4"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ul-DelayConfig-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UL-DelayConfig-r13</w:t>
      </w:r>
      <w:r w:rsidRPr="001E2B86">
        <w:rPr>
          <w:rFonts w:eastAsia="바탕"/>
        </w:rPr>
        <w:tab/>
      </w:r>
      <w:r w:rsidRPr="001E2B86">
        <w:rPr>
          <w:rFonts w:eastAsia="바탕"/>
        </w:rPr>
        <w:tab/>
      </w:r>
      <w:r w:rsidRPr="001E2B86">
        <w:rPr>
          <w:rFonts w:eastAsia="바탕"/>
        </w:rPr>
        <w:tab/>
        <w:t>OPTIONAL</w:t>
      </w:r>
      <w:r w:rsidRPr="001E2B86">
        <w:rPr>
          <w:rFonts w:eastAsia="바탕"/>
        </w:rPr>
        <w:tab/>
      </w:r>
      <w:r w:rsidRPr="001E2B86">
        <w:t xml:space="preserve">-- </w:t>
      </w:r>
      <w:r w:rsidRPr="001E2B86">
        <w:rPr>
          <w:rFonts w:eastAsia="바탕"/>
        </w:rPr>
        <w:t>Need ON</w:t>
      </w:r>
    </w:p>
    <w:p w14:paraId="28FC4908" w14:textId="77777777" w:rsidR="009722D5" w:rsidRPr="001E2B86" w:rsidRDefault="009722D5" w:rsidP="009722D5">
      <w:pPr>
        <w:pStyle w:val="PL"/>
        <w:shd w:val="clear" w:color="auto" w:fill="E6E6E6"/>
      </w:pPr>
      <w:r w:rsidRPr="001E2B86">
        <w:rPr>
          <w:rFonts w:eastAsia="바탕"/>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 xml:space="preserve">ENUMERATED {reportLocation, </w:t>
      </w:r>
      <w:r w:rsidRPr="001E2B86">
        <w:t>sidelink</w:t>
      </w:r>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t>CondReconfigurationTriggerEUTRA-r16</w:t>
      </w:r>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바탕"/>
        </w:rPr>
      </w:pPr>
      <w:r w:rsidRPr="001E2B86">
        <w:tab/>
      </w:r>
      <w:r w:rsidRPr="001E2B86">
        <w:tab/>
        <w:t>ul-DelayValueConfig-r16</w:t>
      </w:r>
      <w:r w:rsidRPr="001E2B86">
        <w:rPr>
          <w:rFonts w:eastAsia="바탕"/>
        </w:rPr>
        <w:tab/>
      </w:r>
      <w:r w:rsidRPr="001E2B86">
        <w:rPr>
          <w:rFonts w:eastAsia="바탕"/>
        </w:rPr>
        <w:tab/>
      </w:r>
      <w:r w:rsidRPr="001E2B86">
        <w:rPr>
          <w:rFonts w:eastAsia="바탕"/>
        </w:rPr>
        <w:tab/>
      </w:r>
      <w:r w:rsidRPr="001E2B86">
        <w:rPr>
          <w:rFonts w:eastAsia="바탕"/>
        </w:rPr>
        <w:tab/>
      </w:r>
      <w:r w:rsidRPr="001E2B86">
        <w:t>UL-DelayValueConfig-r16</w:t>
      </w:r>
      <w:r w:rsidRPr="001E2B86">
        <w:rPr>
          <w:rFonts w:eastAsia="바탕"/>
        </w:rPr>
        <w:tab/>
      </w:r>
      <w:r w:rsidRPr="001E2B86">
        <w:rPr>
          <w:rFonts w:eastAsia="바탕"/>
        </w:rPr>
        <w:tab/>
        <w:t>OPTIONAL</w:t>
      </w:r>
      <w:r w:rsidRPr="001E2B86">
        <w:rPr>
          <w:rFonts w:eastAsia="바탕"/>
        </w:rPr>
        <w:tab/>
      </w:r>
      <w:r w:rsidRPr="001E2B86">
        <w:t xml:space="preserve">-- </w:t>
      </w:r>
      <w:r w:rsidRPr="001E2B86">
        <w:rPr>
          <w:rFonts w:eastAsia="바탕"/>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t>ThresholdEUTRA,</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t>ThresholdEUTRA,</w:t>
      </w:r>
    </w:p>
    <w:p w14:paraId="0A2330F0"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t>ThresholdEUTRA,</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r w:rsidRPr="001E2B86">
        <w:t>HysteresisLocation-r18,</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r w:rsidRPr="001E2B86">
        <w:t>ThresholdEUTRA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바탕"/>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cond event a3</w:t>
            </w:r>
            <w:r w:rsidRPr="001E2B86">
              <w:rPr>
                <w:lang w:eastAsia="ko-KR"/>
              </w:rPr>
              <w:t>. The actual value is field value * 0.5 dB.</w:t>
            </w:r>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Threshold value associated to the selected trigger quantity (e.g. RSRP, RSRQ, SINR) to be used in conditional reconfiguration trigger condition for cond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r w:rsidRPr="001E2B86">
              <w:rPr>
                <w:i/>
                <w:szCs w:val="22"/>
                <w:lang w:eastAsia="sv-SE"/>
              </w:rPr>
              <w:t>TriggerQuantity</w:t>
            </w:r>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r w:rsidRPr="001E2B86">
              <w:rPr>
                <w:i/>
                <w:szCs w:val="22"/>
                <w:lang w:eastAsia="sv-SE"/>
              </w:rPr>
              <w:t>MeasTriggerQuantity</w:t>
            </w:r>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2857"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2858" w:name="_MCCTEMPBM_CRPT23360429___7" w:colFirst="0" w:colLast="0"/>
            <w:bookmarkEnd w:id="12857"/>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Threshold to be used in EUTRA measurement report triggering condition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N. If multiple thresholds are defined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 xml:space="preserve">N,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2858"/>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2859"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csi-RS-TriggeredList</w:t>
            </w:r>
            <w:r w:rsidRPr="001E2B86">
              <w:rPr>
                <w:rFonts w:ascii="Arial" w:hAnsi="Arial"/>
                <w:sz w:val="18"/>
                <w:lang w:eastAsia="ko-KR"/>
              </w:rPr>
              <w:t>, as specified in 5.5.4.1.</w:t>
            </w:r>
            <w:bookmarkEnd w:id="12859"/>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r w:rsidRPr="001E2B86">
              <w:rPr>
                <w:i/>
              </w:rPr>
              <w:t>measCSI</w:t>
            </w:r>
            <w:r w:rsidRPr="001E2B86">
              <w:rPr>
                <w:i/>
                <w:lang w:eastAsia="en-GB"/>
              </w:rPr>
              <w:t>-RS-ToAddModList</w:t>
            </w:r>
            <w:r w:rsidRPr="001E2B86">
              <w:rPr>
                <w:bCs/>
                <w:noProof/>
                <w:lang w:eastAsia="ko-KR"/>
              </w:rPr>
              <w:t xml:space="preserve"> of the associated </w:t>
            </w:r>
            <w:r w:rsidRPr="001E2B86">
              <w:rPr>
                <w:i/>
                <w:lang w:eastAsia="en-GB"/>
              </w:rPr>
              <w:t>measObject</w:t>
            </w:r>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r w:rsidRPr="001E2B86">
              <w:rPr>
                <w:b/>
                <w:i/>
                <w:lang w:eastAsia="en-GB"/>
              </w:rPr>
              <w:t>channelOccupancyThreshold</w:t>
            </w:r>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2860" w:name="_MCCTEMPBM_CRPT23360431___7"/>
            <w:r w:rsidRPr="001E2B86">
              <w:rPr>
                <w:rFonts w:ascii="Arial" w:hAnsi="Arial"/>
                <w:b/>
                <w:bCs/>
                <w:i/>
                <w:iCs/>
                <w:sz w:val="18"/>
                <w:lang w:eastAsia="en-GB"/>
              </w:rPr>
              <w:t>coarseLocationReq</w:t>
            </w:r>
          </w:p>
          <w:bookmarkEnd w:id="12860"/>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r w:rsidRPr="001E2B86">
              <w:rPr>
                <w:b/>
                <w:bCs/>
                <w:i/>
                <w:iCs/>
                <w:lang w:eastAsia="en-GB"/>
              </w:rPr>
              <w:t>condEventId</w:t>
            </w:r>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2861" w:name="_MCCTEMPBM_CRPT23360432___7"/>
            <w:r w:rsidRPr="001E2B86">
              <w:rPr>
                <w:rFonts w:ascii="Arial" w:hAnsi="Arial"/>
                <w:b/>
                <w:bCs/>
                <w:i/>
                <w:iCs/>
                <w:sz w:val="18"/>
                <w:lang w:eastAsia="en-GB"/>
              </w:rPr>
              <w:t>condReconfigurationTriggerEUTRA</w:t>
            </w:r>
          </w:p>
          <w:bookmarkEnd w:id="12861"/>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r w:rsidRPr="001E2B86">
              <w:rPr>
                <w:i/>
                <w:szCs w:val="22"/>
              </w:rPr>
              <w:t xml:space="preserve">triggerType, reportQuantity, maxReportCells, reportInterval, </w:t>
            </w:r>
            <w:r w:rsidRPr="001E2B86">
              <w:rPr>
                <w:szCs w:val="22"/>
              </w:rPr>
              <w:t>and</w:t>
            </w:r>
            <w:r w:rsidRPr="001E2B86">
              <w:rPr>
                <w:i/>
                <w:szCs w:val="22"/>
              </w:rPr>
              <w:t xml:space="preserve"> reportAmoun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r w:rsidRPr="001E2B86">
              <w:rPr>
                <w:i/>
                <w:lang w:eastAsia="en-GB"/>
              </w:rPr>
              <w:t>measDS-Config</w:t>
            </w:r>
            <w:r w:rsidRPr="001E2B86">
              <w:t xml:space="preserve"> is configured in the associated </w:t>
            </w:r>
            <w:r w:rsidRPr="001E2B86">
              <w:rPr>
                <w:i/>
                <w:lang w:eastAsia="en-GB"/>
              </w:rPr>
              <w:t>measObject</w:t>
            </w:r>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r w:rsidRPr="001E2B86">
              <w:rPr>
                <w:i/>
                <w:lang w:eastAsia="en-GB"/>
              </w:rPr>
              <w:t>eventId</w:t>
            </w:r>
            <w:r w:rsidRPr="001E2B86">
              <w:rPr>
                <w:lang w:eastAsia="en-GB"/>
              </w:rPr>
              <w:t xml:space="preserve"> if RS-SINR is configured as </w:t>
            </w:r>
            <w:r w:rsidRPr="001E2B86">
              <w:rPr>
                <w:i/>
                <w:lang w:eastAsia="en-GB"/>
              </w:rPr>
              <w:t>triggerQuantity</w:t>
            </w:r>
            <w:r w:rsidRPr="001E2B86">
              <w:rPr>
                <w:lang w:eastAsia="en-GB"/>
              </w:rPr>
              <w:t xml:space="preserve"> or </w:t>
            </w:r>
            <w:r w:rsidRPr="001E2B86">
              <w:rPr>
                <w:i/>
                <w:lang w:eastAsia="en-GB"/>
              </w:rPr>
              <w:t>reportQuantity</w:t>
            </w:r>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r w:rsidRPr="001E2B86">
              <w:rPr>
                <w:i/>
              </w:rPr>
              <w:t xml:space="preserve">heightThreshRef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2862"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2862"/>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r w:rsidRPr="001E2B86">
              <w:rPr>
                <w:b/>
                <w:i/>
                <w:lang w:eastAsia="en-GB"/>
              </w:rPr>
              <w:t>numberOfTriggeringCells</w:t>
            </w:r>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fulfill an event for a measurement report to be triggered. This field is set only for the events concerning neighbor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w:t>
            </w:r>
            <w:r w:rsidRPr="001E2B86">
              <w:rPr>
                <w:i/>
                <w:lang w:eastAsia="en-GB"/>
              </w:rPr>
              <w:t>reportSSTD-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r w:rsidRPr="001E2B86">
              <w:rPr>
                <w:lang w:eastAsia="en-GB"/>
              </w:rPr>
              <w:t>rsrp</w:t>
            </w:r>
            <w:r w:rsidRPr="001E2B86">
              <w:t xml:space="preserve">, </w:t>
            </w:r>
            <w:r w:rsidRPr="001E2B86">
              <w:rPr>
                <w:lang w:eastAsia="en-GB"/>
              </w:rPr>
              <w:t xml:space="preserve">rsrq </w:t>
            </w:r>
            <w:r w:rsidRPr="001E2B86">
              <w:t xml:space="preserve">together with </w:t>
            </w:r>
            <w:r w:rsidRPr="001E2B86">
              <w:rPr>
                <w:rFonts w:eastAsia="바탕"/>
                <w:lang w:eastAsia="en-GB"/>
              </w:rPr>
              <w:t>csi-</w:t>
            </w:r>
            <w:r w:rsidRPr="001E2B86">
              <w:t>rsrp</w:t>
            </w:r>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2863" w:name="_MCCTEMPBM_CRPT23360434___7"/>
            <w:r w:rsidRPr="001E2B86">
              <w:rPr>
                <w:rFonts w:ascii="Arial" w:hAnsi="Arial"/>
                <w:b/>
                <w:bCs/>
                <w:i/>
                <w:noProof/>
                <w:sz w:val="18"/>
              </w:rPr>
              <w:t>reportQuantity</w:t>
            </w:r>
          </w:p>
          <w:bookmarkEnd w:id="12863"/>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The value both means that both the rsrp and rsrq quantities are to be included in the measurement report.</w:t>
            </w:r>
            <w:r w:rsidRPr="001E2B86">
              <w:t xml:space="preserve"> </w:t>
            </w:r>
            <w:r w:rsidRPr="001E2B86">
              <w:rPr>
                <w:lang w:eastAsia="en-GB"/>
              </w:rPr>
              <w:t xml:space="preserve">The value </w:t>
            </w:r>
            <w:r w:rsidRPr="001E2B86">
              <w:rPr>
                <w:i/>
                <w:lang w:eastAsia="en-GB"/>
              </w:rPr>
              <w:t>rsrpANDsinr</w:t>
            </w:r>
            <w:r w:rsidRPr="001E2B86">
              <w:rPr>
                <w:lang w:eastAsia="en-GB"/>
              </w:rPr>
              <w:t xml:space="preserve"> and </w:t>
            </w:r>
            <w:r w:rsidRPr="001E2B86">
              <w:rPr>
                <w:i/>
                <w:lang w:eastAsia="en-GB"/>
              </w:rPr>
              <w:t>rsrqANDsinr</w:t>
            </w:r>
            <w:r w:rsidRPr="001E2B86">
              <w:rPr>
                <w:lang w:eastAsia="en-GB"/>
              </w:rPr>
              <w:t xml:space="preserve"> mean that both </w:t>
            </w:r>
            <w:r w:rsidRPr="001E2B86">
              <w:rPr>
                <w:i/>
                <w:lang w:eastAsia="en-GB"/>
              </w:rPr>
              <w:t>rsrp</w:t>
            </w:r>
            <w:r w:rsidRPr="001E2B86">
              <w:rPr>
                <w:lang w:eastAsia="en-GB"/>
              </w:rPr>
              <w:t xml:space="preserve"> and </w:t>
            </w:r>
            <w:r w:rsidRPr="001E2B86">
              <w:rPr>
                <w:i/>
                <w:lang w:eastAsia="en-GB"/>
              </w:rPr>
              <w:t>rs-sinr</w:t>
            </w:r>
            <w:r w:rsidRPr="001E2B86">
              <w:rPr>
                <w:lang w:eastAsia="en-GB"/>
              </w:rPr>
              <w:t xml:space="preserve"> quantities, and both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r w:rsidRPr="001E2B86">
              <w:rPr>
                <w:i/>
                <w:lang w:eastAsia="en-GB"/>
              </w:rPr>
              <w:t>rsrp</w:t>
            </w:r>
            <w:r w:rsidRPr="001E2B86">
              <w:rPr>
                <w:lang w:eastAsia="en-GB"/>
              </w:rPr>
              <w:t xml:space="preserve">,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triggerQuantityCSI-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r w:rsidRPr="001E2B86">
              <w:rPr>
                <w:i/>
                <w:lang w:eastAsia="en-GB"/>
              </w:rPr>
              <w:t xml:space="preserve">sameAsTriggerQuantity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r w:rsidRPr="001E2B86">
              <w:rPr>
                <w:i/>
                <w:lang w:eastAsia="en-GB"/>
              </w:rPr>
              <w:t>reportQuantity</w:t>
            </w:r>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2864"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PCell and the PSCell as specified in TS 36.214 [48] and ignore the </w:t>
            </w:r>
            <w:r w:rsidRPr="001E2B86">
              <w:rPr>
                <w:rFonts w:ascii="Arial" w:hAnsi="Arial"/>
                <w:i/>
                <w:sz w:val="18"/>
              </w:rPr>
              <w:t>triggerQuantity</w:t>
            </w:r>
            <w:r w:rsidRPr="001E2B86">
              <w:rPr>
                <w:rFonts w:ascii="Arial" w:hAnsi="Arial"/>
                <w:sz w:val="18"/>
              </w:rPr>
              <w:t xml:space="preserve">, </w:t>
            </w:r>
            <w:r w:rsidRPr="001E2B86">
              <w:rPr>
                <w:rFonts w:ascii="Arial" w:hAnsi="Arial"/>
                <w:i/>
                <w:sz w:val="18"/>
              </w:rPr>
              <w:t>reportQuantity</w:t>
            </w:r>
            <w:r w:rsidRPr="001E2B86">
              <w:rPr>
                <w:rFonts w:ascii="Arial" w:hAnsi="Arial"/>
                <w:sz w:val="18"/>
              </w:rPr>
              <w:t xml:space="preserve"> and </w:t>
            </w:r>
            <w:r w:rsidRPr="001E2B86">
              <w:rPr>
                <w:rFonts w:ascii="Arial" w:hAnsi="Arial"/>
                <w:i/>
                <w:sz w:val="18"/>
              </w:rPr>
              <w:t>maxReportCells</w:t>
            </w:r>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w:t>
            </w:r>
          </w:p>
        </w:tc>
      </w:tr>
      <w:bookmarkEnd w:id="12864"/>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r w:rsidRPr="001E2B86">
              <w:rPr>
                <w:i/>
              </w:rPr>
              <w:t>measDS-Config</w:t>
            </w:r>
            <w:r w:rsidRPr="001E2B86">
              <w:t xml:space="preserve"> is configured in the associated </w:t>
            </w:r>
            <w:r w:rsidRPr="001E2B86">
              <w:rPr>
                <w:i/>
              </w:rPr>
              <w:t>measObject</w:t>
            </w:r>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2865"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2866" w:name="_MCCTEMPBM_CRPT23360437___7" w:colFirst="0" w:colLast="0"/>
            <w:bookmarkEnd w:id="12865"/>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For RSRQ: RSRQ based threshold for event evaluation. The actual value is (field value – 40)/2 dB.</w:t>
            </w:r>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For RS-SINR: RS-SINR based threshold for event evaluation. The actual value is (field value -46)/2 dB.</w:t>
            </w:r>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2866"/>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rsrp, rsrq and </w:t>
            </w:r>
            <w:r w:rsidRPr="001E2B86">
              <w:rPr>
                <w:i/>
                <w:lang w:eastAsia="en-GB"/>
              </w:rPr>
              <w:t>sinr</w:t>
            </w:r>
            <w:r w:rsidRPr="001E2B86">
              <w:rPr>
                <w:lang w:eastAsia="en-GB"/>
              </w:rPr>
              <w:t xml:space="preserve"> correspond to Reference Signal Received Power (RSRP), Reference Signal Received Quality (RSRQ) and Reference Signal Signal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r w:rsidRPr="001E2B86">
              <w:rPr>
                <w:i/>
                <w:lang w:eastAsia="en-GB"/>
              </w:rPr>
              <w:t>triggerQuantity</w:t>
            </w:r>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SimSun" w:hAnsi="Arial"/>
                <w:b/>
                <w:bCs/>
                <w:i/>
                <w:noProof/>
                <w:sz w:val="18"/>
              </w:rPr>
            </w:pPr>
            <w:bookmarkStart w:id="12867" w:name="_MCCTEMPBM_CRPT23360438___6"/>
            <w:r w:rsidRPr="001E2B86">
              <w:rPr>
                <w:rFonts w:ascii="Arial" w:hAnsi="Arial"/>
                <w:b/>
                <w:bCs/>
                <w:i/>
                <w:noProof/>
                <w:sz w:val="18"/>
                <w:lang w:eastAsia="ko-KR"/>
              </w:rPr>
              <w:t>ue-RxTxTimeDiff</w:t>
            </w:r>
            <w:r w:rsidRPr="001E2B86">
              <w:rPr>
                <w:rFonts w:ascii="Arial" w:eastAsia="SimSun"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2868" w:name="_MCCTEMPBM_CRPT23360439___7"/>
            <w:bookmarkEnd w:id="12867"/>
            <w:r w:rsidRPr="001E2B86">
              <w:rPr>
                <w:rFonts w:ascii="Arial" w:hAnsi="Arial"/>
                <w:bCs/>
                <w:noProof/>
                <w:sz w:val="18"/>
                <w:lang w:eastAsia="ko-KR"/>
              </w:rPr>
              <w:t xml:space="preserve">If this field is present, the UE shall perform UE Rx-Tx time difference measurement reporting and ignore the fields </w:t>
            </w:r>
            <w:r w:rsidRPr="001E2B86">
              <w:rPr>
                <w:rFonts w:ascii="Arial" w:hAnsi="Arial"/>
                <w:i/>
                <w:sz w:val="18"/>
              </w:rPr>
              <w:t>triggerQuantity</w:t>
            </w:r>
            <w:r w:rsidRPr="001E2B86">
              <w:rPr>
                <w:rFonts w:ascii="Arial" w:hAnsi="Arial" w:cs="Arial"/>
              </w:rPr>
              <w:t xml:space="preserve">, </w:t>
            </w:r>
            <w:r w:rsidRPr="001E2B86">
              <w:rPr>
                <w:rFonts w:ascii="Arial" w:hAnsi="Arial"/>
                <w:i/>
                <w:sz w:val="18"/>
              </w:rPr>
              <w:t>reportQuantity</w:t>
            </w:r>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r w:rsidRPr="001E2B86">
              <w:rPr>
                <w:rFonts w:ascii="Arial" w:hAnsi="Arial"/>
                <w:i/>
                <w:sz w:val="18"/>
              </w:rPr>
              <w:t>maxReportCells</w:t>
            </w:r>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SimSun" w:hAnsi="Arial"/>
                <w:bCs/>
                <w:noProof/>
                <w:sz w:val="18"/>
              </w:rPr>
              <w:t>.</w:t>
            </w:r>
            <w:bookmarkEnd w:id="12868"/>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2869"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2870" w:name="_MCCTEMPBM_CRPT23360441___7"/>
            <w:bookmarkEnd w:id="12869"/>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2870"/>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2871" w:name="_MCCTEMPBM_CRPT23360442___6"/>
            <w:r w:rsidRPr="001E2B86">
              <w:rPr>
                <w:rFonts w:ascii="Arial" w:hAnsi="Arial"/>
                <w:b/>
                <w:bCs/>
                <w:i/>
                <w:noProof/>
                <w:sz w:val="18"/>
                <w:lang w:eastAsia="ko-KR"/>
              </w:rPr>
              <w:t>usePSCell</w:t>
            </w:r>
          </w:p>
          <w:bookmarkEnd w:id="12871"/>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SimSun"/>
                <w:noProof/>
                <w:lang w:eastAsia="ko-KR"/>
              </w:rPr>
            </w:pPr>
            <w:bookmarkStart w:id="12872" w:name="_MCCTEMPBM_CRPT23360443___6"/>
            <w:r w:rsidRPr="001E2B86">
              <w:rPr>
                <w:rFonts w:ascii="Arial" w:hAnsi="Arial"/>
                <w:b/>
                <w:bCs/>
                <w:i/>
                <w:noProof/>
                <w:sz w:val="18"/>
                <w:lang w:eastAsia="ko-KR"/>
              </w:rPr>
              <w:t>useT312</w:t>
            </w:r>
          </w:p>
          <w:bookmarkEnd w:id="12872"/>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r w:rsidRPr="001E2B86">
              <w:rPr>
                <w:i/>
                <w:lang w:eastAsia="en-GB"/>
              </w:rPr>
              <w:t>measObject</w:t>
            </w:r>
            <w:r w:rsidRPr="001E2B86">
              <w:rPr>
                <w:noProof/>
                <w:lang w:eastAsia="ko-KR"/>
              </w:rPr>
              <w:t xml:space="preserve">. If the corresponding </w:t>
            </w:r>
            <w:r w:rsidRPr="001E2B86">
              <w:rPr>
                <w:i/>
                <w:lang w:eastAsia="en-GB"/>
              </w:rPr>
              <w:t>measObject</w:t>
            </w:r>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r w:rsidRPr="001E2B86">
              <w:rPr>
                <w:i/>
                <w:lang w:eastAsia="en-GB"/>
              </w:rPr>
              <w:t>triggerType</w:t>
            </w:r>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r w:rsidRPr="001E2B86">
              <w:rPr>
                <w:b/>
                <w:i/>
                <w:lang w:eastAsia="en-GB"/>
              </w:rPr>
              <w:t>ul-DelayConfig</w:t>
            </w:r>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r w:rsidRPr="001E2B86">
              <w:rPr>
                <w:i/>
              </w:rPr>
              <w:t>triggerQuantity</w:t>
            </w:r>
            <w:r w:rsidRPr="001E2B86">
              <w:rPr>
                <w:rFonts w:cs="Arial"/>
              </w:rPr>
              <w:t xml:space="preserve"> a</w:t>
            </w:r>
            <w:r w:rsidRPr="001E2B86">
              <w:rPr>
                <w:rFonts w:cs="Arial"/>
                <w:bCs/>
                <w:noProof/>
                <w:lang w:eastAsia="ko-KR"/>
              </w:rPr>
              <w:t>nd</w:t>
            </w:r>
            <w:r w:rsidRPr="001E2B86">
              <w:rPr>
                <w:rFonts w:cs="Arial"/>
              </w:rPr>
              <w:t xml:space="preserve"> </w:t>
            </w:r>
            <w:r w:rsidRPr="001E2B86">
              <w:rPr>
                <w:i/>
              </w:rPr>
              <w:t>maxReportCells</w:t>
            </w:r>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SimSun"/>
                <w:bCs/>
                <w:i/>
                <w:noProof/>
              </w:rPr>
              <w:t xml:space="preserve"> </w:t>
            </w:r>
            <w:r w:rsidRPr="001E2B86">
              <w:rPr>
                <w:rFonts w:eastAsia="SimSun"/>
                <w:bCs/>
                <w:noProof/>
              </w:rPr>
              <w:t xml:space="preserve">respectively.The </w:t>
            </w:r>
            <w:r w:rsidRPr="001E2B86">
              <w:rPr>
                <w:rFonts w:eastAsia="SimSun"/>
                <w:bCs/>
                <w:i/>
                <w:noProof/>
              </w:rPr>
              <w:t>reportInterval</w:t>
            </w:r>
            <w:r w:rsidRPr="001E2B86">
              <w:rPr>
                <w:rFonts w:eastAsia="SimSun"/>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r w:rsidRPr="001E2B86">
              <w:rPr>
                <w:b/>
                <w:i/>
                <w:lang w:eastAsia="en-GB"/>
              </w:rPr>
              <w:t>ul-DelayValueConfig</w:t>
            </w:r>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r w:rsidRPr="001E2B86">
              <w:rPr>
                <w:i/>
              </w:rPr>
              <w:t>reportQuantityCell</w:t>
            </w:r>
            <w:r w:rsidRPr="001E2B86">
              <w:rPr>
                <w:szCs w:val="22"/>
                <w:lang w:eastAsia="ko-KR"/>
              </w:rPr>
              <w:t xml:space="preserve"> and </w:t>
            </w:r>
            <w:r w:rsidRPr="001E2B86">
              <w:rPr>
                <w:i/>
                <w:szCs w:val="22"/>
                <w:lang w:eastAsia="ko-KR"/>
              </w:rPr>
              <w:t>maxReportCells</w:t>
            </w:r>
            <w:r w:rsidRPr="001E2B86">
              <w:rPr>
                <w:szCs w:val="22"/>
                <w:lang w:eastAsia="ko-KR"/>
              </w:rPr>
              <w:t xml:space="preserve">. The applicable values for the corresponding </w:t>
            </w:r>
            <w:r w:rsidRPr="001E2B86">
              <w:rPr>
                <w:i/>
                <w:szCs w:val="22"/>
                <w:lang w:eastAsia="ko-KR"/>
              </w:rPr>
              <w:t>reportInterval</w:t>
            </w:r>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r w:rsidRPr="001E2B86">
              <w:rPr>
                <w:i/>
                <w:iCs/>
                <w:szCs w:val="22"/>
                <w:lang w:eastAsia="ko-KR"/>
              </w:rPr>
              <w:t>reportInterval</w:t>
            </w:r>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This field is optional, need OR, in case eventId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40"/>
      </w:pPr>
      <w:bookmarkStart w:id="12873" w:name="_Toc20487437"/>
      <w:bookmarkStart w:id="12874" w:name="_Toc29342736"/>
      <w:bookmarkStart w:id="12875" w:name="_Toc29343875"/>
      <w:bookmarkStart w:id="12876" w:name="_Toc36567141"/>
      <w:bookmarkStart w:id="12877" w:name="_Toc36810586"/>
      <w:bookmarkStart w:id="12878" w:name="_Toc36846950"/>
      <w:bookmarkStart w:id="12879" w:name="_Toc36939603"/>
      <w:bookmarkStart w:id="12880" w:name="_Toc37082583"/>
      <w:bookmarkStart w:id="12881" w:name="_Toc46481223"/>
      <w:bookmarkStart w:id="12882" w:name="_Toc46482457"/>
      <w:bookmarkStart w:id="12883" w:name="_Toc46483691"/>
      <w:bookmarkStart w:id="12884" w:name="_Toc185640874"/>
      <w:bookmarkStart w:id="12885" w:name="_Toc193474557"/>
      <w:bookmarkStart w:id="12886" w:name="_Toc201562490"/>
      <w:bookmarkStart w:id="12887" w:name="_Toc210248331"/>
      <w:r w:rsidRPr="001E2B86">
        <w:t>–</w:t>
      </w:r>
      <w:r w:rsidRPr="001E2B86">
        <w:tab/>
      </w:r>
      <w:r w:rsidRPr="001E2B86">
        <w:rPr>
          <w:i/>
          <w:noProof/>
        </w:rPr>
        <w:t>ReportConfigId</w:t>
      </w:r>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r w:rsidRPr="001E2B86">
        <w:rPr>
          <w:bCs/>
          <w:i/>
          <w:iCs/>
        </w:rPr>
        <w:t xml:space="preserve">ReportConfigId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r w:rsidRPr="001E2B86">
        <w:t>ReportConfigId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40"/>
      </w:pPr>
      <w:bookmarkStart w:id="12888" w:name="_Toc20487438"/>
      <w:bookmarkStart w:id="12889" w:name="_Toc29342737"/>
      <w:bookmarkStart w:id="12890" w:name="_Toc29343876"/>
      <w:bookmarkStart w:id="12891" w:name="_Toc36567142"/>
      <w:bookmarkStart w:id="12892" w:name="_Toc36810587"/>
      <w:bookmarkStart w:id="12893" w:name="_Toc36846951"/>
      <w:bookmarkStart w:id="12894" w:name="_Toc36939604"/>
      <w:bookmarkStart w:id="12895" w:name="_Toc37082584"/>
      <w:bookmarkStart w:id="12896" w:name="_Toc46481224"/>
      <w:bookmarkStart w:id="12897" w:name="_Toc46482458"/>
      <w:bookmarkStart w:id="12898" w:name="_Toc46483692"/>
      <w:bookmarkStart w:id="12899" w:name="_Toc185640875"/>
      <w:bookmarkStart w:id="12900" w:name="_Toc193474558"/>
      <w:bookmarkStart w:id="12901" w:name="_Toc201562491"/>
      <w:bookmarkStart w:id="12902" w:name="_Toc210248332"/>
      <w:r w:rsidRPr="001E2B86">
        <w:t>–</w:t>
      </w:r>
      <w:r w:rsidRPr="001E2B86">
        <w:tab/>
      </w:r>
      <w:r w:rsidRPr="001E2B86">
        <w:rPr>
          <w:i/>
          <w:noProof/>
        </w:rPr>
        <w:t>ReportConfigInterRAT</w:t>
      </w:r>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2903"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t>PCell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r w:rsidRPr="001E2B86">
        <w:t>CondEvent B1: Conditional reconfigu</w:t>
      </w:r>
      <w:r w:rsidR="00012A9C" w:rsidRPr="001E2B86">
        <w:t>r</w:t>
      </w:r>
      <w:r w:rsidRPr="001E2B86">
        <w:t>ation candidate becomes better than absolute threshold.</w:t>
      </w:r>
    </w:p>
    <w:bookmarkEnd w:id="12903"/>
    <w:p w14:paraId="1761D3ED" w14:textId="77777777" w:rsidR="009722D5" w:rsidRPr="001E2B86" w:rsidRDefault="009722D5" w:rsidP="009722D5">
      <w:pPr>
        <w:keepNext/>
        <w:keepLines/>
        <w:rPr>
          <w:iCs/>
        </w:rPr>
      </w:pPr>
      <w:r w:rsidRPr="001E2B86">
        <w:t>The b1 and b2 event thresholds for CDMA2000 are the CDMA2000 pilot detection thresholds are expressed as an unsigned binary number equal to [-2 x 10 log 10 E</w:t>
      </w:r>
      <w:r w:rsidRPr="001E2B86">
        <w:rPr>
          <w:vertAlign w:val="subscript"/>
        </w:rPr>
        <w:t>c</w:t>
      </w:r>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r w:rsidRPr="001E2B86">
        <w:rPr>
          <w:bCs/>
          <w:i/>
          <w:iCs/>
        </w:rPr>
        <w:t>ReportConfigInterRAT</w:t>
      </w:r>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r w:rsidRPr="001E2B86">
        <w:t>ReportConfigInterRAT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t>ThresholdUTRA,</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t>ThresholdGERAN,</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t>ThresholdEUTRA,</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t>ThresholdUTRA,</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t>ThresholdGERAN,</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t>ThresholdEUTRA,</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t>Hysteresis,</w:t>
      </w:r>
    </w:p>
    <w:p w14:paraId="20AF84BC"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t>TimeToTrigger</w:t>
      </w:r>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ForSON,</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CGI}</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t>maxReportCells</w:t>
      </w:r>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t>reportInterval</w:t>
      </w:r>
      <w:r w:rsidRPr="001E2B86">
        <w:tab/>
      </w:r>
      <w:r w:rsidRPr="001E2B86">
        <w:tab/>
      </w:r>
      <w:r w:rsidRPr="001E2B86">
        <w:tab/>
      </w:r>
      <w:r w:rsidR="009722D5" w:rsidRPr="001E2B86">
        <w:tab/>
      </w:r>
      <w:r w:rsidR="009722D5" w:rsidRPr="001E2B86">
        <w:tab/>
        <w:t>ReportInterval,</w:t>
      </w:r>
      <w:r w:rsidR="009722D5" w:rsidRPr="001E2B86">
        <w:tab/>
      </w:r>
    </w:p>
    <w:p w14:paraId="10261FC7" w14:textId="77777777" w:rsidR="009722D5" w:rsidRPr="001E2B86" w:rsidRDefault="00D42770" w:rsidP="009722D5">
      <w:pPr>
        <w:pStyle w:val="PL"/>
        <w:shd w:val="clear" w:color="auto" w:fill="E6E6E6"/>
      </w:pPr>
      <w:r w:rsidRPr="001E2B86">
        <w:tab/>
        <w:t>reportAmount</w:t>
      </w:r>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Cond reportCGI</w:t>
      </w:r>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t>ReportQuantityWLAN-r13</w:t>
      </w:r>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t>reportRS-IndexResultsNR</w:t>
      </w:r>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 xml:space="preserve">ENUMERATED {pSCell, </w:t>
      </w:r>
      <w:r w:rsidR="009A68C4" w:rsidRPr="001E2B86">
        <w:t>neighborCells</w:t>
      </w:r>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Cond reportCGI-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t>CondReconfigurationTriggerNR-r17</w:t>
      </w:r>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t>TimeToTrigger</w:t>
      </w:r>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r w:rsidRPr="001E2B86">
        <w:t>ThresholdUTRA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t>utra-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r w:rsidRPr="001E2B86">
        <w:t>ThresholdGERAN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rsr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rsrq</w:t>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si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r w:rsidRPr="001E2B86">
              <w:rPr>
                <w:b/>
                <w:bCs/>
                <w:i/>
                <w:iCs/>
              </w:rPr>
              <w:t>Request</w:t>
            </w:r>
            <w:r w:rsidRPr="001E2B86">
              <w:rPr>
                <w:b/>
                <w:bCs/>
                <w:i/>
                <w:iCs/>
                <w:noProof/>
                <w:lang w:eastAsia="en-GB"/>
              </w:rPr>
              <w:t>WLAN</w:t>
            </w:r>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Threshold to be used in inter RAT measurement report triggering condition for event number bN. If multiple thresholds are defined for event number bN,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r w:rsidR="007702B2" w:rsidRPr="001E2B86">
              <w:rPr>
                <w:i/>
                <w:szCs w:val="22"/>
              </w:rPr>
              <w:t xml:space="preserve">triggerType, maxReportCells, reportInterval, </w:t>
            </w:r>
            <w:r w:rsidR="007702B2" w:rsidRPr="001E2B86">
              <w:rPr>
                <w:szCs w:val="22"/>
              </w:rPr>
              <w:t>and</w:t>
            </w:r>
            <w:r w:rsidR="007702B2" w:rsidRPr="001E2B86">
              <w:rPr>
                <w:i/>
                <w:szCs w:val="22"/>
              </w:rPr>
              <w:t xml:space="preserve"> reportAmoun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r w:rsidRPr="001E2B86">
              <w:rPr>
                <w:i/>
                <w:lang w:eastAsia="en-GB"/>
              </w:rPr>
              <w:t>reportStrongestCellsForSON</w:t>
            </w:r>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r w:rsidRPr="001E2B86">
              <w:rPr>
                <w:i/>
                <w:lang w:eastAsia="en-GB"/>
              </w:rPr>
              <w:t>reportRS-IndexResultsNR</w:t>
            </w:r>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r w:rsidRPr="001E2B86">
              <w:rPr>
                <w:i/>
                <w:lang w:eastAsia="en-GB"/>
              </w:rPr>
              <w:t>reportStrongestCellsForSON</w:t>
            </w:r>
            <w:r w:rsidRPr="001E2B86">
              <w:rPr>
                <w:lang w:eastAsia="en-GB"/>
              </w:rPr>
              <w:t xml:space="preserve"> applies only in case </w:t>
            </w:r>
            <w:r w:rsidRPr="001E2B86">
              <w:rPr>
                <w:i/>
                <w:lang w:eastAsia="en-GB"/>
              </w:rPr>
              <w:t>reportConfig</w:t>
            </w:r>
            <w:r w:rsidRPr="001E2B86">
              <w:rPr>
                <w:lang w:eastAsia="en-GB"/>
              </w:rPr>
              <w:t xml:space="preserve"> is linked to a </w:t>
            </w:r>
            <w:r w:rsidRPr="001E2B86">
              <w:rPr>
                <w:i/>
                <w:lang w:eastAsia="en-GB"/>
              </w:rPr>
              <w:t>measObject</w:t>
            </w:r>
            <w:r w:rsidRPr="001E2B86">
              <w:rPr>
                <w:lang w:eastAsia="en-GB"/>
              </w:rPr>
              <w:t xml:space="preserve"> set to </w:t>
            </w:r>
            <w:r w:rsidRPr="001E2B86">
              <w:rPr>
                <w:i/>
                <w:lang w:eastAsia="en-GB"/>
              </w:rPr>
              <w:t>measObjectUTRA</w:t>
            </w:r>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reportStrongestCellsForSON only value 1 applies.</w:t>
            </w:r>
            <w:r w:rsidR="00481193" w:rsidRPr="001E2B86">
              <w:rPr>
                <w:lang w:eastAsia="en-GB"/>
              </w:rPr>
              <w:t xml:space="preserve"> In case</w:t>
            </w:r>
            <w:r w:rsidR="00481193" w:rsidRPr="001E2B86">
              <w:rPr>
                <w:i/>
                <w:lang w:eastAsia="en-GB"/>
              </w:rPr>
              <w:t xml:space="preserve"> reportS</w:t>
            </w:r>
            <w:r w:rsidR="00CC46A7" w:rsidRPr="001E2B86">
              <w:rPr>
                <w:i/>
                <w:lang w:eastAsia="en-GB"/>
              </w:rPr>
              <w:t>F</w:t>
            </w:r>
            <w:r w:rsidR="00481193" w:rsidRPr="001E2B86">
              <w:rPr>
                <w:i/>
                <w:lang w:eastAsia="en-GB"/>
              </w:rPr>
              <w:t>TD-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cpich</w:t>
            </w:r>
            <w:r w:rsidRPr="001E2B86">
              <w:t xml:space="preserve"> </w:t>
            </w:r>
            <w:r w:rsidRPr="001E2B86">
              <w:rPr>
                <w:lang w:eastAsia="en-GB"/>
              </w:rPr>
              <w:t>RSCP</w:t>
            </w:r>
            <w:r w:rsidRPr="001E2B86">
              <w:t xml:space="preserve"> and</w:t>
            </w:r>
            <w:r w:rsidRPr="001E2B86">
              <w:rPr>
                <w:lang w:eastAsia="en-GB"/>
              </w:rPr>
              <w:t xml:space="preserve"> cpich</w:t>
            </w:r>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2904"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pSCell</w:t>
            </w:r>
            <w:r w:rsidRPr="001E2B86">
              <w:rPr>
                <w:rFonts w:ascii="Arial" w:hAnsi="Arial"/>
                <w:sz w:val="18"/>
              </w:rPr>
              <w:t>, the UE shall measure S</w:t>
            </w:r>
            <w:r w:rsidR="00CC46A7" w:rsidRPr="001E2B86">
              <w:rPr>
                <w:rFonts w:ascii="Arial" w:hAnsi="Arial"/>
                <w:sz w:val="18"/>
              </w:rPr>
              <w:t>F</w:t>
            </w:r>
            <w:r w:rsidRPr="001E2B86">
              <w:rPr>
                <w:rFonts w:ascii="Arial" w:hAnsi="Arial"/>
                <w:sz w:val="18"/>
              </w:rPr>
              <w:t>TD between the PCell and the PSCell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PSCell is configured in the corresponding </w:t>
            </w:r>
            <w:r w:rsidR="00044396" w:rsidRPr="001E2B86">
              <w:rPr>
                <w:rFonts w:ascii="Arial" w:hAnsi="Arial"/>
                <w:i/>
                <w:sz w:val="18"/>
              </w:rPr>
              <w:t>measObjectNR</w:t>
            </w:r>
            <w:r w:rsidRPr="001E2B86">
              <w:rPr>
                <w:rFonts w:ascii="Arial" w:hAnsi="Arial"/>
                <w:sz w:val="18"/>
              </w:rPr>
              <w:t xml:space="preserve">. </w:t>
            </w:r>
            <w:r w:rsidR="00021F37" w:rsidRPr="001E2B86">
              <w:rPr>
                <w:rFonts w:ascii="Arial" w:hAnsi="Arial"/>
                <w:sz w:val="18"/>
              </w:rPr>
              <w:t xml:space="preserve">If the field is set to </w:t>
            </w:r>
            <w:r w:rsidR="00021F37" w:rsidRPr="001E2B86">
              <w:rPr>
                <w:rFonts w:ascii="Arial" w:hAnsi="Arial"/>
                <w:i/>
                <w:sz w:val="18"/>
              </w:rPr>
              <w:t>neighborCells</w:t>
            </w:r>
            <w:r w:rsidR="00021F37" w:rsidRPr="001E2B86">
              <w:rPr>
                <w:rFonts w:ascii="Arial" w:hAnsi="Arial"/>
                <w:sz w:val="18"/>
              </w:rPr>
              <w:t>, the UE shall measure SFTD between the PCell and the NR cells included in</w:t>
            </w:r>
            <w:r w:rsidR="00021F37" w:rsidRPr="001E2B86">
              <w:t xml:space="preserve"> </w:t>
            </w:r>
            <w:r w:rsidR="00021F37" w:rsidRPr="001E2B86">
              <w:rPr>
                <w:rFonts w:ascii="Arial" w:hAnsi="Arial"/>
                <w:i/>
                <w:sz w:val="18"/>
              </w:rPr>
              <w:t>cellsForWhichToReportSFTD</w:t>
            </w:r>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measObjectNR</w:t>
            </w:r>
            <w:r w:rsidR="00D20632" w:rsidRPr="001E2B86">
              <w:rPr>
                <w:rFonts w:ascii="Arial" w:hAnsi="Arial"/>
                <w:sz w:val="18"/>
              </w:rPr>
              <w:t xml:space="preserve">) or between the PCell and up to 3 strongest detected NR cells (if </w:t>
            </w:r>
            <w:r w:rsidR="00D20632" w:rsidRPr="001E2B86">
              <w:rPr>
                <w:rFonts w:ascii="Arial" w:hAnsi="Arial"/>
                <w:i/>
                <w:sz w:val="18"/>
              </w:rPr>
              <w:t>cellsForWhichToReportSFTD</w:t>
            </w:r>
            <w:r w:rsidR="00D20632" w:rsidRPr="001E2B86">
              <w:rPr>
                <w:rFonts w:ascii="Arial" w:hAnsi="Arial"/>
                <w:sz w:val="18"/>
              </w:rPr>
              <w:t xml:space="preserve"> is not configured in the corresponding</w:t>
            </w:r>
            <w:r w:rsidR="00D20632" w:rsidRPr="001E2B86">
              <w:rPr>
                <w:rFonts w:ascii="Arial" w:hAnsi="Arial"/>
                <w:i/>
                <w:sz w:val="18"/>
              </w:rPr>
              <w:t xml:space="preserve"> measObjectNR</w:t>
            </w:r>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 xml:space="preserve">. If included, the UE shall ignore the </w:t>
            </w:r>
            <w:r w:rsidRPr="001E2B86">
              <w:rPr>
                <w:rFonts w:ascii="Arial" w:hAnsi="Arial"/>
                <w:i/>
                <w:sz w:val="18"/>
              </w:rPr>
              <w:t>maxReportCells</w:t>
            </w:r>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2905" w:name="_MCCTEMPBM_CRPT23360446___7"/>
            <w:bookmarkEnd w:id="12904"/>
            <w:r w:rsidRPr="001E2B86">
              <w:rPr>
                <w:rFonts w:ascii="Arial" w:hAnsi="Arial"/>
                <w:b/>
                <w:bCs/>
                <w:i/>
                <w:noProof/>
                <w:sz w:val="18"/>
              </w:rPr>
              <w:t>si-RequestForHO</w:t>
            </w:r>
          </w:p>
          <w:bookmarkEnd w:id="12905"/>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2906"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2907" w:name="_MCCTEMPBM_CRPT23360448___7" w:colFirst="0" w:colLast="0"/>
            <w:bookmarkEnd w:id="12906"/>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2908" w:name="_MCCTEMPBM_CRPT23360449___7" w:colFirst="0" w:colLast="0"/>
            <w:bookmarkEnd w:id="12907"/>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2909" w:name="_MCCTEMPBM_CRPT23360450___7" w:colFirst="0" w:colLast="0"/>
            <w:bookmarkEnd w:id="12908"/>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2909"/>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r w:rsidRPr="001E2B86">
              <w:rPr>
                <w:i/>
                <w:lang w:eastAsia="en-GB"/>
              </w:rPr>
              <w:t>utra-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CPICH_Ec/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r w:rsidRPr="001E2B86">
              <w:rPr>
                <w:i/>
                <w:lang w:eastAsia="en-GB"/>
              </w:rPr>
              <w:t>utra-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The actual value is (field value – 49)/2 dB.</w:t>
            </w:r>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r w:rsidRPr="001E2B86">
              <w:rPr>
                <w:b/>
                <w:bCs/>
                <w:i/>
                <w:iCs/>
                <w:lang w:eastAsia="en-GB"/>
              </w:rPr>
              <w:t>triggerType</w:t>
            </w:r>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r w:rsidRPr="001E2B86">
              <w:rPr>
                <w:i/>
                <w:iCs/>
                <w:lang w:eastAsia="en-GB"/>
              </w:rPr>
              <w:t>reportConfig</w:t>
            </w:r>
            <w:r w:rsidRPr="001E2B86">
              <w:rPr>
                <w:lang w:eastAsia="en-GB"/>
              </w:rPr>
              <w:t xml:space="preserve"> is linked to a </w:t>
            </w:r>
            <w:r w:rsidRPr="001E2B86">
              <w:rPr>
                <w:i/>
                <w:iCs/>
                <w:lang w:eastAsia="en-GB"/>
              </w:rPr>
              <w:t>measObject</w:t>
            </w:r>
            <w:r w:rsidRPr="001E2B86">
              <w:rPr>
                <w:lang w:eastAsia="en-GB"/>
              </w:rPr>
              <w:t xml:space="preserve"> set to </w:t>
            </w:r>
            <w:r w:rsidRPr="001E2B86">
              <w:rPr>
                <w:i/>
                <w:iCs/>
                <w:lang w:eastAsia="en-GB"/>
              </w:rPr>
              <w:t>measObjectWLAN</w:t>
            </w:r>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2910" w:name="_MCCTEMPBM_CRPT23360451___7"/>
            <w:r w:rsidRPr="001E2B86">
              <w:rPr>
                <w:rFonts w:ascii="Arial" w:hAnsi="Arial"/>
                <w:b/>
                <w:bCs/>
                <w:i/>
                <w:noProof/>
                <w:sz w:val="18"/>
              </w:rPr>
              <w:t>useAutonomousGapsNR</w:t>
            </w:r>
          </w:p>
          <w:bookmarkEnd w:id="12910"/>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xml:space="preserve"> </w:t>
            </w:r>
            <w:r w:rsidRPr="001E2B86">
              <w:t xml:space="preserve">and </w:t>
            </w:r>
            <w:r w:rsidRPr="001E2B86">
              <w:rPr>
                <w:i/>
              </w:rPr>
              <w:t>reportConfig</w:t>
            </w:r>
            <w:r w:rsidRPr="001E2B86">
              <w:t xml:space="preserve"> is linked to a </w:t>
            </w:r>
            <w:r w:rsidRPr="001E2B86">
              <w:rPr>
                <w:i/>
              </w:rPr>
              <w:t>measObject</w:t>
            </w:r>
            <w:r w:rsidRPr="001E2B86">
              <w:t xml:space="preserve"> set to </w:t>
            </w:r>
            <w:r w:rsidRPr="001E2B86">
              <w:rPr>
                <w:i/>
              </w:rPr>
              <w:t>measObjectNR</w:t>
            </w:r>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40"/>
      </w:pPr>
      <w:bookmarkStart w:id="12911" w:name="_Toc20487439"/>
      <w:bookmarkStart w:id="12912" w:name="_Toc29342738"/>
      <w:bookmarkStart w:id="12913" w:name="_Toc29343877"/>
      <w:bookmarkStart w:id="12914" w:name="_Toc36567143"/>
      <w:bookmarkStart w:id="12915" w:name="_Toc36810588"/>
      <w:bookmarkStart w:id="12916" w:name="_Toc36846952"/>
      <w:bookmarkStart w:id="12917" w:name="_Toc36939605"/>
      <w:bookmarkStart w:id="12918" w:name="_Toc37082585"/>
      <w:bookmarkStart w:id="12919" w:name="_Toc46481225"/>
      <w:bookmarkStart w:id="12920" w:name="_Toc46482459"/>
      <w:bookmarkStart w:id="12921" w:name="_Toc46483693"/>
      <w:bookmarkStart w:id="12922" w:name="_Toc185640876"/>
      <w:bookmarkStart w:id="12923" w:name="_Toc193474559"/>
      <w:bookmarkStart w:id="12924" w:name="_Toc201562492"/>
      <w:bookmarkStart w:id="12925" w:name="_Toc210248333"/>
      <w:r w:rsidRPr="001E2B86">
        <w:t>–</w:t>
      </w:r>
      <w:r w:rsidRPr="001E2B86">
        <w:tab/>
      </w:r>
      <w:r w:rsidRPr="001E2B86">
        <w:rPr>
          <w:i/>
        </w:rPr>
        <w:t>ReportConfigToAddModList</w:t>
      </w:r>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r w:rsidRPr="001E2B86">
        <w:rPr>
          <w:bCs/>
          <w:i/>
          <w:iCs/>
        </w:rPr>
        <w:t xml:space="preserve">ReportConfigToAddModList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r w:rsidRPr="001E2B86">
        <w:t>ReportConfigToAddModList ::=</w:t>
      </w:r>
      <w:r w:rsidRPr="001E2B86">
        <w:tab/>
      </w:r>
      <w:r w:rsidRPr="001E2B86">
        <w:tab/>
        <w:t>SEQUENCE (SIZE (1..maxReportConfigId)) OF ReportConfigToAddMod</w:t>
      </w:r>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r w:rsidRPr="001E2B86">
        <w:t>ReportConfigToAddMod ::=</w:t>
      </w:r>
      <w:r w:rsidRPr="001E2B86">
        <w:tab/>
        <w:t>SEQUENCE {</w:t>
      </w:r>
    </w:p>
    <w:p w14:paraId="4012E258"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2F8223F5" w14:textId="77777777" w:rsidR="009722D5" w:rsidRPr="001E2B86" w:rsidRDefault="009722D5" w:rsidP="009722D5">
      <w:pPr>
        <w:pStyle w:val="PL"/>
        <w:shd w:val="clear" w:color="auto" w:fill="E6E6E6"/>
      </w:pPr>
      <w:r w:rsidRPr="001E2B86">
        <w:tab/>
        <w:t>reportConfig</w:t>
      </w:r>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t>reportConfigEUTRA</w:t>
      </w:r>
      <w:r w:rsidRPr="001E2B86">
        <w:tab/>
      </w:r>
      <w:r w:rsidRPr="001E2B86">
        <w:tab/>
      </w:r>
      <w:r w:rsidRPr="001E2B86">
        <w:tab/>
      </w:r>
      <w:r w:rsidRPr="001E2B86">
        <w:tab/>
      </w:r>
      <w:r w:rsidRPr="001E2B86">
        <w:tab/>
        <w:t>ReportConfigEUTRA,</w:t>
      </w:r>
    </w:p>
    <w:p w14:paraId="5670512E" w14:textId="77777777" w:rsidR="009722D5" w:rsidRPr="001E2B86" w:rsidRDefault="009722D5" w:rsidP="009722D5">
      <w:pPr>
        <w:pStyle w:val="PL"/>
        <w:shd w:val="clear" w:color="auto" w:fill="E6E6E6"/>
      </w:pPr>
      <w:r w:rsidRPr="001E2B86">
        <w:tab/>
      </w:r>
      <w:r w:rsidRPr="001E2B86">
        <w:tab/>
        <w:t>reportConfigInterRAT</w:t>
      </w:r>
      <w:r w:rsidRPr="001E2B86">
        <w:tab/>
      </w:r>
      <w:r w:rsidRPr="001E2B86">
        <w:tab/>
      </w:r>
      <w:r w:rsidRPr="001E2B86">
        <w:tab/>
      </w:r>
      <w:r w:rsidRPr="001E2B86">
        <w:tab/>
        <w:t>ReportConfigInterRAT</w:t>
      </w:r>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40"/>
      </w:pPr>
      <w:bookmarkStart w:id="12926" w:name="_Toc20487440"/>
      <w:bookmarkStart w:id="12927" w:name="_Toc29342739"/>
      <w:bookmarkStart w:id="12928" w:name="_Toc29343878"/>
      <w:bookmarkStart w:id="12929" w:name="_Toc36567144"/>
      <w:bookmarkStart w:id="12930" w:name="_Toc36810589"/>
      <w:bookmarkStart w:id="12931" w:name="_Toc36846953"/>
      <w:bookmarkStart w:id="12932" w:name="_Toc36939606"/>
      <w:bookmarkStart w:id="12933" w:name="_Toc37082586"/>
      <w:bookmarkStart w:id="12934" w:name="_Toc46481226"/>
      <w:bookmarkStart w:id="12935" w:name="_Toc46482460"/>
      <w:bookmarkStart w:id="12936" w:name="_Toc46483694"/>
      <w:bookmarkStart w:id="12937" w:name="_Toc185640877"/>
      <w:bookmarkStart w:id="12938" w:name="_Toc193474560"/>
      <w:bookmarkStart w:id="12939" w:name="_Toc201562493"/>
      <w:bookmarkStart w:id="12940" w:name="_Toc210248334"/>
      <w:r w:rsidRPr="001E2B86">
        <w:t>–</w:t>
      </w:r>
      <w:r w:rsidRPr="001E2B86">
        <w:tab/>
      </w:r>
      <w:r w:rsidRPr="001E2B86">
        <w:rPr>
          <w:i/>
        </w:rPr>
        <w:t>ReportInterval</w:t>
      </w:r>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6B5029C0" w14:textId="77777777" w:rsidR="009722D5" w:rsidRPr="001E2B86" w:rsidRDefault="009722D5" w:rsidP="009722D5">
      <w:r w:rsidRPr="001E2B86">
        <w:t xml:space="preserve">The </w:t>
      </w:r>
      <w:r w:rsidRPr="001E2B86">
        <w:rPr>
          <w:i/>
        </w:rPr>
        <w:t>ReportInterval</w:t>
      </w:r>
      <w:r w:rsidRPr="001E2B86">
        <w:t xml:space="preserve"> </w:t>
      </w:r>
      <w:r w:rsidRPr="001E2B86">
        <w:rPr>
          <w:iCs/>
        </w:rPr>
        <w:t xml:space="preserve">indicates the interval between periodical reports. </w:t>
      </w:r>
      <w:r w:rsidRPr="001E2B86">
        <w:t xml:space="preserve">The </w:t>
      </w:r>
      <w:r w:rsidRPr="001E2B86">
        <w:rPr>
          <w:i/>
        </w:rPr>
        <w:t>ReportInterval</w:t>
      </w:r>
      <w:r w:rsidRPr="001E2B86">
        <w:t xml:space="preserve"> is </w:t>
      </w:r>
      <w:r w:rsidRPr="001E2B86">
        <w:rPr>
          <w:iCs/>
        </w:rPr>
        <w:t xml:space="preserve">applicable if the UE performs periodical reporting (i.e. when </w:t>
      </w:r>
      <w:r w:rsidRPr="001E2B86">
        <w:rPr>
          <w:i/>
          <w:iCs/>
        </w:rPr>
        <w:t>reportAmount</w:t>
      </w:r>
      <w:r w:rsidRPr="001E2B86">
        <w:rPr>
          <w:iCs/>
        </w:rPr>
        <w:t xml:space="preserve"> exceeds 1), for </w:t>
      </w:r>
      <w:r w:rsidRPr="001E2B86">
        <w:rPr>
          <w:i/>
          <w:iCs/>
        </w:rPr>
        <w:t>triggerType</w:t>
      </w:r>
      <w:r w:rsidRPr="001E2B86">
        <w:rPr>
          <w:iCs/>
        </w:rPr>
        <w:t xml:space="preserve"> </w:t>
      </w:r>
      <w:r w:rsidRPr="001E2B86">
        <w:rPr>
          <w:i/>
          <w:iCs/>
        </w:rPr>
        <w:t>event</w:t>
      </w:r>
      <w:r w:rsidRPr="001E2B86">
        <w:rPr>
          <w:iCs/>
        </w:rPr>
        <w:t xml:space="preserve"> as well as for </w:t>
      </w:r>
      <w:r w:rsidRPr="001E2B86">
        <w:rPr>
          <w:i/>
          <w:iCs/>
        </w:rPr>
        <w:t>triggerType</w:t>
      </w:r>
      <w:r w:rsidRPr="001E2B86">
        <w:rPr>
          <w:iCs/>
        </w:rPr>
        <w:t xml:space="preserve"> </w:t>
      </w:r>
      <w:r w:rsidRPr="001E2B86">
        <w:rPr>
          <w:i/>
          <w:iCs/>
        </w:rPr>
        <w:t>periodical</w:t>
      </w:r>
      <w:r w:rsidRPr="001E2B86">
        <w:t>. Value ms120 corresponds with 120 ms, ms240 corresponds with 240 ms and so on, while value min1 corresponds with 1 min, min6 corresponds with 6 min and so on.</w:t>
      </w:r>
    </w:p>
    <w:p w14:paraId="7D5E8FE6" w14:textId="77777777" w:rsidR="009722D5" w:rsidRPr="001E2B86" w:rsidRDefault="009722D5" w:rsidP="009722D5">
      <w:pPr>
        <w:pStyle w:val="TH"/>
      </w:pPr>
      <w:r w:rsidRPr="001E2B86">
        <w:rPr>
          <w:bCs/>
          <w:i/>
          <w:iCs/>
        </w:rPr>
        <w:t xml:space="preserve">ReportInterval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r w:rsidRPr="001E2B86">
        <w:t>ReportInterval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40"/>
      </w:pPr>
      <w:bookmarkStart w:id="12941" w:name="_Toc20487441"/>
      <w:bookmarkStart w:id="12942" w:name="_Toc29342740"/>
      <w:bookmarkStart w:id="12943" w:name="_Toc29343879"/>
      <w:bookmarkStart w:id="12944" w:name="_Toc36567145"/>
      <w:bookmarkStart w:id="12945" w:name="_Toc36810590"/>
      <w:bookmarkStart w:id="12946" w:name="_Toc36846954"/>
      <w:bookmarkStart w:id="12947" w:name="_Toc36939607"/>
      <w:bookmarkStart w:id="12948" w:name="_Toc37082587"/>
      <w:bookmarkStart w:id="12949" w:name="_Toc46481227"/>
      <w:bookmarkStart w:id="12950" w:name="_Toc46482461"/>
      <w:bookmarkStart w:id="12951" w:name="_Toc46483695"/>
      <w:bookmarkStart w:id="12952" w:name="_Toc185640878"/>
      <w:bookmarkStart w:id="12953" w:name="_Toc193474561"/>
      <w:bookmarkStart w:id="12954" w:name="_Toc201562494"/>
      <w:bookmarkStart w:id="12955" w:name="_Toc210248335"/>
      <w:r w:rsidRPr="001E2B86">
        <w:t>–</w:t>
      </w:r>
      <w:r w:rsidRPr="001E2B86">
        <w:tab/>
      </w:r>
      <w:r w:rsidRPr="001E2B86">
        <w:rPr>
          <w:i/>
          <w:noProof/>
        </w:rPr>
        <w:t>RS-IndexNR</w:t>
      </w:r>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SimSun"/>
        </w:rPr>
      </w:pPr>
      <w:r w:rsidRPr="001E2B86">
        <w:rPr>
          <w:rFonts w:eastAsia="SimSun"/>
        </w:rPr>
        <w:t>RS-IndexNR-r15 ::=</w:t>
      </w:r>
      <w:r w:rsidRPr="001E2B86">
        <w:rPr>
          <w:rFonts w:eastAsia="SimSun"/>
        </w:rPr>
        <w:tab/>
      </w:r>
      <w:r w:rsidRPr="001E2B86">
        <w:rPr>
          <w:rFonts w:eastAsia="SimSun"/>
        </w:rPr>
        <w:tab/>
      </w:r>
      <w:r w:rsidRPr="001E2B86">
        <w:rPr>
          <w:rFonts w:eastAsia="SimSun"/>
        </w:rPr>
        <w:tab/>
        <w:t xml:space="preserve">INTEGER (0.. </w:t>
      </w:r>
      <w:r w:rsidRPr="001E2B86">
        <w:t>maxRS-Index-1-r15</w:t>
      </w:r>
      <w:r w:rsidRPr="001E2B86">
        <w:rPr>
          <w:rFonts w:eastAsia="SimSun"/>
        </w:rPr>
        <w:t>)</w:t>
      </w:r>
    </w:p>
    <w:p w14:paraId="515625BA" w14:textId="77777777" w:rsidR="00955914" w:rsidRPr="001E2B86" w:rsidRDefault="00955914" w:rsidP="00955914">
      <w:pPr>
        <w:pStyle w:val="PL"/>
        <w:shd w:val="pct10" w:color="auto" w:fill="auto"/>
        <w:rPr>
          <w:rFonts w:eastAsia="SimSun"/>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40"/>
      </w:pPr>
      <w:bookmarkStart w:id="12956" w:name="_Toc20487442"/>
      <w:bookmarkStart w:id="12957" w:name="_Toc29342741"/>
      <w:bookmarkStart w:id="12958" w:name="_Toc29343880"/>
      <w:bookmarkStart w:id="12959" w:name="_Toc36567146"/>
      <w:bookmarkStart w:id="12960" w:name="_Toc36810591"/>
      <w:bookmarkStart w:id="12961" w:name="_Toc36846955"/>
      <w:bookmarkStart w:id="12962" w:name="_Toc36939608"/>
      <w:bookmarkStart w:id="12963" w:name="_Toc37082588"/>
      <w:bookmarkStart w:id="12964" w:name="_Toc46481228"/>
      <w:bookmarkStart w:id="12965" w:name="_Toc46482462"/>
      <w:bookmarkStart w:id="12966" w:name="_Toc46483696"/>
      <w:bookmarkStart w:id="12967" w:name="_Toc185640879"/>
      <w:bookmarkStart w:id="12968" w:name="_Toc193474562"/>
      <w:bookmarkStart w:id="12969" w:name="_Toc201562495"/>
      <w:bookmarkStart w:id="12970" w:name="_Toc210248336"/>
      <w:r w:rsidRPr="001E2B86">
        <w:t>–</w:t>
      </w:r>
      <w:r w:rsidRPr="001E2B86">
        <w:tab/>
      </w:r>
      <w:r w:rsidRPr="001E2B86">
        <w:rPr>
          <w:i/>
          <w:noProof/>
        </w:rPr>
        <w:t>RSRP-Range</w:t>
      </w:r>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40"/>
      </w:pPr>
      <w:bookmarkStart w:id="12971" w:name="_Toc20487443"/>
      <w:bookmarkStart w:id="12972" w:name="_Toc29342742"/>
      <w:bookmarkStart w:id="12973" w:name="_Toc29343881"/>
      <w:bookmarkStart w:id="12974" w:name="_Toc36567147"/>
      <w:bookmarkStart w:id="12975" w:name="_Toc36810592"/>
      <w:bookmarkStart w:id="12976" w:name="_Toc36846956"/>
      <w:bookmarkStart w:id="12977" w:name="_Toc36939609"/>
      <w:bookmarkStart w:id="12978" w:name="_Toc37082589"/>
      <w:bookmarkStart w:id="12979" w:name="_Toc46481229"/>
      <w:bookmarkStart w:id="12980" w:name="_Toc46482463"/>
      <w:bookmarkStart w:id="12981" w:name="_Toc46483697"/>
      <w:bookmarkStart w:id="12982" w:name="_Toc185640880"/>
      <w:bookmarkStart w:id="12983" w:name="_Toc193474563"/>
      <w:bookmarkStart w:id="12984" w:name="_Toc201562496"/>
      <w:bookmarkStart w:id="12985" w:name="_Toc210248337"/>
      <w:r w:rsidRPr="001E2B86">
        <w:t>–</w:t>
      </w:r>
      <w:r w:rsidRPr="001E2B86">
        <w:tab/>
      </w:r>
      <w:r w:rsidRPr="001E2B86">
        <w:rPr>
          <w:i/>
          <w:noProof/>
        </w:rPr>
        <w:t>RSRP-RangeNR</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RangeNR</w:t>
      </w:r>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40"/>
      </w:pPr>
      <w:bookmarkStart w:id="12986" w:name="_Toc20487444"/>
      <w:bookmarkStart w:id="12987" w:name="_Toc29342743"/>
      <w:bookmarkStart w:id="12988" w:name="_Toc29343882"/>
      <w:bookmarkStart w:id="12989" w:name="_Toc36567148"/>
      <w:bookmarkStart w:id="12990" w:name="_Toc36810593"/>
      <w:bookmarkStart w:id="12991" w:name="_Toc36846957"/>
      <w:bookmarkStart w:id="12992" w:name="_Toc36939610"/>
      <w:bookmarkStart w:id="12993" w:name="_Toc37082590"/>
      <w:bookmarkStart w:id="12994" w:name="_Toc46481230"/>
      <w:bookmarkStart w:id="12995" w:name="_Toc46482464"/>
      <w:bookmarkStart w:id="12996" w:name="_Toc46483698"/>
      <w:bookmarkStart w:id="12997" w:name="_Toc185640881"/>
      <w:bookmarkStart w:id="12998" w:name="_Toc193474564"/>
      <w:bookmarkStart w:id="12999" w:name="_Toc201562497"/>
      <w:bookmarkStart w:id="13000" w:name="_Toc210248338"/>
      <w:r w:rsidRPr="001E2B86">
        <w:t>–</w:t>
      </w:r>
      <w:r w:rsidRPr="001E2B86">
        <w:tab/>
      </w:r>
      <w:r w:rsidRPr="001E2B86">
        <w:rPr>
          <w:i/>
          <w:noProof/>
        </w:rPr>
        <w:t>RSRQ-Range</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40"/>
      </w:pPr>
      <w:bookmarkStart w:id="13001" w:name="_Toc20487445"/>
      <w:bookmarkStart w:id="13002" w:name="_Toc29342744"/>
      <w:bookmarkStart w:id="13003" w:name="_Toc29343883"/>
      <w:bookmarkStart w:id="13004" w:name="_Toc36567149"/>
      <w:bookmarkStart w:id="13005" w:name="_Toc36810594"/>
      <w:bookmarkStart w:id="13006" w:name="_Toc36846958"/>
      <w:bookmarkStart w:id="13007" w:name="_Toc36939611"/>
      <w:bookmarkStart w:id="13008" w:name="_Toc37082591"/>
      <w:bookmarkStart w:id="13009" w:name="_Toc46481231"/>
      <w:bookmarkStart w:id="13010" w:name="_Toc46482465"/>
      <w:bookmarkStart w:id="13011" w:name="_Toc46483699"/>
      <w:bookmarkStart w:id="13012" w:name="_Toc185640882"/>
      <w:bookmarkStart w:id="13013" w:name="_Toc193474565"/>
      <w:bookmarkStart w:id="13014" w:name="_Toc201562498"/>
      <w:bookmarkStart w:id="13015" w:name="_Toc210248339"/>
      <w:r w:rsidRPr="001E2B86">
        <w:t>–</w:t>
      </w:r>
      <w:r w:rsidRPr="001E2B86">
        <w:tab/>
      </w:r>
      <w:r w:rsidRPr="001E2B86">
        <w:rPr>
          <w:i/>
          <w:noProof/>
        </w:rPr>
        <w:t>RSRQ-RangeNR</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dB.</w:t>
      </w:r>
    </w:p>
    <w:p w14:paraId="782F5070" w14:textId="77777777" w:rsidR="00481193" w:rsidRPr="001E2B86" w:rsidRDefault="00481193" w:rsidP="00481193">
      <w:pPr>
        <w:pStyle w:val="TH"/>
      </w:pPr>
      <w:r w:rsidRPr="001E2B86">
        <w:rPr>
          <w:bCs/>
          <w:i/>
          <w:iCs/>
        </w:rPr>
        <w:t>RSRQ-RangeNR</w:t>
      </w:r>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40"/>
      </w:pPr>
      <w:bookmarkStart w:id="13016" w:name="_Toc20487446"/>
      <w:bookmarkStart w:id="13017" w:name="_Toc29342745"/>
      <w:bookmarkStart w:id="13018" w:name="_Toc29343884"/>
      <w:bookmarkStart w:id="13019" w:name="_Toc36567150"/>
      <w:bookmarkStart w:id="13020" w:name="_Toc36810595"/>
      <w:bookmarkStart w:id="13021" w:name="_Toc36846959"/>
      <w:bookmarkStart w:id="13022" w:name="_Toc36939612"/>
      <w:bookmarkStart w:id="13023" w:name="_Toc37082592"/>
      <w:bookmarkStart w:id="13024" w:name="_Toc46481232"/>
      <w:bookmarkStart w:id="13025" w:name="_Toc46482466"/>
      <w:bookmarkStart w:id="13026" w:name="_Toc46483700"/>
      <w:bookmarkStart w:id="13027" w:name="_Toc185640883"/>
      <w:bookmarkStart w:id="13028" w:name="_Toc193474566"/>
      <w:bookmarkStart w:id="13029" w:name="_Toc201562499"/>
      <w:bookmarkStart w:id="13030" w:name="_Toc210248340"/>
      <w:r w:rsidRPr="001E2B86">
        <w:t>–</w:t>
      </w:r>
      <w:r w:rsidRPr="001E2B86">
        <w:tab/>
      </w:r>
      <w:r w:rsidRPr="001E2B86">
        <w:rPr>
          <w:i/>
          <w:noProof/>
        </w:rPr>
        <w:t>RSRQ-Type</w:t>
      </w:r>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40"/>
      </w:pPr>
      <w:bookmarkStart w:id="13031" w:name="_Toc20487447"/>
      <w:bookmarkStart w:id="13032" w:name="_Toc29342746"/>
      <w:bookmarkStart w:id="13033" w:name="_Toc29343885"/>
      <w:bookmarkStart w:id="13034" w:name="_Toc36567151"/>
      <w:bookmarkStart w:id="13035" w:name="_Toc36810596"/>
      <w:bookmarkStart w:id="13036" w:name="_Toc36846960"/>
      <w:bookmarkStart w:id="13037" w:name="_Toc36939613"/>
      <w:bookmarkStart w:id="13038" w:name="_Toc37082593"/>
      <w:bookmarkStart w:id="13039" w:name="_Toc46481233"/>
      <w:bookmarkStart w:id="13040" w:name="_Toc46482467"/>
      <w:bookmarkStart w:id="13041" w:name="_Toc46483701"/>
      <w:bookmarkStart w:id="13042" w:name="_Toc185640884"/>
      <w:bookmarkStart w:id="13043" w:name="_Toc193474567"/>
      <w:bookmarkStart w:id="13044" w:name="_Toc201562500"/>
      <w:bookmarkStart w:id="13045" w:name="_Toc210248341"/>
      <w:r w:rsidRPr="001E2B86">
        <w:t>–</w:t>
      </w:r>
      <w:r w:rsidRPr="001E2B86">
        <w:tab/>
      </w:r>
      <w:r w:rsidRPr="001E2B86">
        <w:rPr>
          <w:i/>
          <w:noProof/>
        </w:rPr>
        <w:t>RS-SINR-Range</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40"/>
      </w:pPr>
      <w:bookmarkStart w:id="13046" w:name="_Toc20487448"/>
      <w:bookmarkStart w:id="13047" w:name="_Toc29342747"/>
      <w:bookmarkStart w:id="13048" w:name="_Toc29343886"/>
      <w:bookmarkStart w:id="13049" w:name="_Toc36567152"/>
      <w:bookmarkStart w:id="13050" w:name="_Toc36810597"/>
      <w:bookmarkStart w:id="13051" w:name="_Toc36846961"/>
      <w:bookmarkStart w:id="13052" w:name="_Toc36939614"/>
      <w:bookmarkStart w:id="13053" w:name="_Toc37082594"/>
      <w:bookmarkStart w:id="13054" w:name="_Toc46481234"/>
      <w:bookmarkStart w:id="13055" w:name="_Toc46482468"/>
      <w:bookmarkStart w:id="13056" w:name="_Toc46483702"/>
      <w:bookmarkStart w:id="13057" w:name="_Toc185640885"/>
      <w:bookmarkStart w:id="13058" w:name="_Toc193474568"/>
      <w:bookmarkStart w:id="13059" w:name="_Toc201562501"/>
      <w:bookmarkStart w:id="13060" w:name="_Toc210248342"/>
      <w:r w:rsidRPr="001E2B86">
        <w:t>–</w:t>
      </w:r>
      <w:r w:rsidRPr="001E2B86">
        <w:tab/>
      </w:r>
      <w:r w:rsidRPr="001E2B86">
        <w:rPr>
          <w:i/>
          <w:noProof/>
        </w:rPr>
        <w:t>RS-SINR-RangeNR</w:t>
      </w:r>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is (field value – 46) / 2 dB</w:t>
      </w:r>
      <w:r w:rsidRPr="001E2B86">
        <w:t>.</w:t>
      </w:r>
    </w:p>
    <w:p w14:paraId="5A6A55AC" w14:textId="77777777" w:rsidR="00883808" w:rsidRPr="001E2B86" w:rsidRDefault="00883808" w:rsidP="00883808">
      <w:pPr>
        <w:pStyle w:val="TH"/>
      </w:pPr>
      <w:r w:rsidRPr="001E2B86">
        <w:rPr>
          <w:bCs/>
          <w:i/>
          <w:iCs/>
        </w:rPr>
        <w:t xml:space="preserve">RS-SINR-RangeNR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40"/>
      </w:pPr>
      <w:bookmarkStart w:id="13061" w:name="_Toc20487449"/>
      <w:bookmarkStart w:id="13062" w:name="_Toc29342748"/>
      <w:bookmarkStart w:id="13063" w:name="_Toc29343887"/>
      <w:bookmarkStart w:id="13064" w:name="_Toc36567153"/>
      <w:bookmarkStart w:id="13065" w:name="_Toc36810598"/>
      <w:bookmarkStart w:id="13066" w:name="_Toc36846962"/>
      <w:bookmarkStart w:id="13067" w:name="_Toc36939615"/>
      <w:bookmarkStart w:id="13068" w:name="_Toc37082595"/>
      <w:bookmarkStart w:id="13069" w:name="_Toc46481235"/>
      <w:bookmarkStart w:id="13070" w:name="_Toc46482469"/>
      <w:bookmarkStart w:id="13071" w:name="_Toc46483703"/>
      <w:bookmarkStart w:id="13072" w:name="_Toc185640886"/>
      <w:bookmarkStart w:id="13073" w:name="_Toc193474569"/>
      <w:bookmarkStart w:id="13074" w:name="_Toc201562502"/>
      <w:bookmarkStart w:id="13075" w:name="_Toc210248343"/>
      <w:r w:rsidRPr="001E2B86">
        <w:t>–</w:t>
      </w:r>
      <w:r w:rsidRPr="001E2B86">
        <w:tab/>
      </w:r>
      <w:r w:rsidRPr="001E2B86">
        <w:rPr>
          <w:i/>
        </w:rPr>
        <w:t>RSSI-Range-r13</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40"/>
        <w:rPr>
          <w:i/>
        </w:rPr>
      </w:pPr>
      <w:bookmarkStart w:id="13076" w:name="_Toc20487450"/>
      <w:bookmarkStart w:id="13077" w:name="_Toc29342749"/>
      <w:bookmarkStart w:id="13078" w:name="_Toc29343888"/>
      <w:bookmarkStart w:id="13079" w:name="_Toc36567154"/>
      <w:bookmarkStart w:id="13080" w:name="_Toc36810599"/>
      <w:bookmarkStart w:id="13081" w:name="_Toc36846963"/>
      <w:bookmarkStart w:id="13082" w:name="_Toc36939616"/>
      <w:bookmarkStart w:id="13083" w:name="_Toc37082596"/>
      <w:bookmarkStart w:id="13084" w:name="_Toc46481236"/>
      <w:bookmarkStart w:id="13085" w:name="_Toc46482470"/>
      <w:bookmarkStart w:id="13086" w:name="_Toc46483704"/>
      <w:bookmarkStart w:id="13087" w:name="_Toc185640887"/>
      <w:bookmarkStart w:id="13088" w:name="_Toc193474570"/>
      <w:bookmarkStart w:id="13089" w:name="_Toc201562503"/>
      <w:bookmarkStart w:id="13090" w:name="_Toc210248344"/>
      <w:r w:rsidRPr="001E2B86">
        <w:t>–</w:t>
      </w:r>
      <w:r w:rsidRPr="001E2B86">
        <w:tab/>
      </w:r>
      <w:r w:rsidRPr="001E2B86">
        <w:rPr>
          <w:i/>
        </w:rPr>
        <w:t>SS-RSSI-Measurement</w:t>
      </w:r>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40"/>
      </w:pPr>
      <w:bookmarkStart w:id="13091" w:name="_Toc46481237"/>
      <w:bookmarkStart w:id="13092" w:name="_Toc46482471"/>
      <w:bookmarkStart w:id="13093" w:name="_Toc46483705"/>
      <w:bookmarkStart w:id="13094" w:name="_Toc185640888"/>
      <w:bookmarkStart w:id="13095" w:name="_Toc193474571"/>
      <w:bookmarkStart w:id="13096" w:name="_Toc201562504"/>
      <w:bookmarkStart w:id="13097" w:name="_Toc210248345"/>
      <w:r w:rsidRPr="001E2B86">
        <w:t>–</w:t>
      </w:r>
      <w:r w:rsidRPr="001E2B86">
        <w:tab/>
      </w:r>
      <w:r w:rsidRPr="001E2B86">
        <w:rPr>
          <w:i/>
          <w:iCs/>
        </w:rPr>
        <w:t>SSB</w:t>
      </w:r>
      <w:r w:rsidRPr="001E2B86">
        <w:rPr>
          <w:rFonts w:cs="Courier New"/>
          <w:i/>
          <w:iCs/>
        </w:rPr>
        <w:t>-PositionQCL-RelationNR</w:t>
      </w:r>
      <w:bookmarkEnd w:id="13091"/>
      <w:bookmarkEnd w:id="13092"/>
      <w:bookmarkEnd w:id="13093"/>
      <w:bookmarkEnd w:id="13094"/>
      <w:bookmarkEnd w:id="13095"/>
      <w:bookmarkEnd w:id="13096"/>
      <w:bookmarkEnd w:id="13097"/>
    </w:p>
    <w:p w14:paraId="3AEFA399" w14:textId="77777777" w:rsidR="00220393" w:rsidRPr="001E2B86" w:rsidRDefault="00220393" w:rsidP="00220393">
      <w:r w:rsidRPr="001E2B86">
        <w:t xml:space="preserve">The IE </w:t>
      </w:r>
      <w:r w:rsidRPr="001E2B86">
        <w:rPr>
          <w:i/>
        </w:rPr>
        <w:t xml:space="preserve">SSB-PositionQCL-RelationNR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PositionQCL-RelationNR</w:t>
      </w:r>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40"/>
        <w:rPr>
          <w:rFonts w:eastAsia="SimSun"/>
        </w:rPr>
      </w:pPr>
      <w:bookmarkStart w:id="13098" w:name="_Toc20487451"/>
      <w:bookmarkStart w:id="13099" w:name="_Toc29342750"/>
      <w:bookmarkStart w:id="13100" w:name="_Toc29343889"/>
      <w:bookmarkStart w:id="13101" w:name="_Toc36567155"/>
      <w:bookmarkStart w:id="13102" w:name="_Toc36810600"/>
      <w:bookmarkStart w:id="13103" w:name="_Toc36846964"/>
      <w:bookmarkStart w:id="13104" w:name="_Toc36939617"/>
      <w:bookmarkStart w:id="13105" w:name="_Toc37082597"/>
      <w:bookmarkStart w:id="13106" w:name="_Toc46481238"/>
      <w:bookmarkStart w:id="13107" w:name="_Toc46482472"/>
      <w:bookmarkStart w:id="13108" w:name="_Toc46483706"/>
      <w:bookmarkStart w:id="13109" w:name="_Toc185640889"/>
      <w:bookmarkStart w:id="13110" w:name="_Toc193474572"/>
      <w:bookmarkStart w:id="13111" w:name="_Toc201562505"/>
      <w:bookmarkStart w:id="13112" w:name="_Toc210248346"/>
      <w:r w:rsidRPr="001E2B86">
        <w:t>–</w:t>
      </w:r>
      <w:r w:rsidRPr="001E2B86">
        <w:tab/>
      </w:r>
      <w:r w:rsidRPr="001E2B86">
        <w:rPr>
          <w:i/>
        </w:rPr>
        <w:t>SSB-ToMeasure</w:t>
      </w:r>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50ADC156" w14:textId="3A48302E" w:rsidR="006443BD" w:rsidRPr="001E2B86" w:rsidRDefault="006443BD" w:rsidP="006443BD">
      <w:r w:rsidRPr="001E2B86">
        <w:t xml:space="preserve">The IE </w:t>
      </w:r>
      <w:r w:rsidRPr="001E2B86">
        <w:rPr>
          <w:i/>
        </w:rPr>
        <w:t>SSB-ToMeasure</w:t>
      </w:r>
      <w:r w:rsidRPr="001E2B86">
        <w:t xml:space="preserve"> is used to configure a pattern of SSBs.</w:t>
      </w:r>
      <w:r w:rsidR="00453209" w:rsidRPr="001E2B86">
        <w:t xml:space="preserve"> For operation with shared spectrum channel access, only </w:t>
      </w:r>
      <w:r w:rsidR="00453209" w:rsidRPr="001E2B86">
        <w:rPr>
          <w:i/>
          <w:iCs/>
        </w:rPr>
        <w:t>mediumBitmap</w:t>
      </w:r>
      <w:r w:rsidR="00453209" w:rsidRPr="001E2B86">
        <w:t xml:space="preserve"> is used.</w:t>
      </w:r>
    </w:p>
    <w:p w14:paraId="34DEEB77" w14:textId="77777777" w:rsidR="006443BD" w:rsidRPr="001E2B86" w:rsidRDefault="006443BD" w:rsidP="006443BD">
      <w:pPr>
        <w:pStyle w:val="TH"/>
      </w:pPr>
      <w:r w:rsidRPr="001E2B86">
        <w:rPr>
          <w:i/>
        </w:rPr>
        <w:t>SSB-ToMeasure</w:t>
      </w:r>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t>SSB-ToMeasure</w:t>
      </w:r>
      <w:r w:rsidRPr="001E2B86">
        <w:rPr>
          <w:rFonts w:eastAsia="SimSun"/>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ToMeasur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r w:rsidRPr="001E2B86">
              <w:rPr>
                <w:b/>
                <w:i/>
                <w:szCs w:val="22"/>
              </w:rPr>
              <w:t>longBitmap</w:t>
            </w:r>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r w:rsidRPr="001E2B86">
              <w:rPr>
                <w:b/>
                <w:i/>
                <w:szCs w:val="22"/>
              </w:rPr>
              <w:t>mediumBitmap</w:t>
            </w:r>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th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E2B86">
              <w:rPr>
                <w:rFonts w:cs="Arial"/>
                <w:i/>
                <w:szCs w:val="18"/>
              </w:rPr>
              <w:t xml:space="preserve">ssb-PositionQCL-CommonNR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r w:rsidR="00453209" w:rsidRPr="001E2B86">
              <w:rPr>
                <w:rFonts w:cs="Arial"/>
                <w:i/>
                <w:szCs w:val="18"/>
              </w:rPr>
              <w:t>ssb-PositionQCL-NR</w:t>
            </w:r>
            <w:r w:rsidR="00453209" w:rsidRPr="001E2B86">
              <w:rPr>
                <w:rFonts w:cs="Arial"/>
                <w:szCs w:val="18"/>
              </w:rPr>
              <w:t xml:space="preserve"> is configured with a value smaller than </w:t>
            </w:r>
            <w:r w:rsidR="00453209" w:rsidRPr="001E2B86">
              <w:rPr>
                <w:rFonts w:cs="Arial"/>
                <w:i/>
                <w:szCs w:val="18"/>
              </w:rPr>
              <w:t>ssb-PositionQCL-CommonNR</w:t>
            </w:r>
            <w:r w:rsidR="00453209" w:rsidRPr="001E2B86">
              <w:rPr>
                <w:rFonts w:cs="Arial"/>
                <w:szCs w:val="18"/>
              </w:rPr>
              <w:t xml:space="preserve">, only the leftmost K bits (K = </w:t>
            </w:r>
            <w:r w:rsidR="00453209" w:rsidRPr="001E2B86">
              <w:rPr>
                <w:rFonts w:cs="Arial"/>
                <w:i/>
                <w:szCs w:val="18"/>
              </w:rPr>
              <w:t>ssb-PositionQCL-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r w:rsidRPr="001E2B86">
              <w:rPr>
                <w:b/>
                <w:i/>
                <w:szCs w:val="22"/>
              </w:rPr>
              <w:t>shortBitmap</w:t>
            </w:r>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40"/>
      </w:pPr>
      <w:bookmarkStart w:id="13113" w:name="_Toc20487452"/>
      <w:bookmarkStart w:id="13114" w:name="_Toc29342751"/>
      <w:bookmarkStart w:id="13115" w:name="_Toc29343890"/>
      <w:bookmarkStart w:id="13116" w:name="_Toc36567156"/>
      <w:bookmarkStart w:id="13117" w:name="_Toc36810601"/>
      <w:bookmarkStart w:id="13118" w:name="_Toc36846965"/>
      <w:bookmarkStart w:id="13119" w:name="_Toc36939618"/>
      <w:bookmarkStart w:id="13120" w:name="_Toc37082598"/>
      <w:bookmarkStart w:id="13121" w:name="_Toc46481239"/>
      <w:bookmarkStart w:id="13122" w:name="_Toc46482473"/>
      <w:bookmarkStart w:id="13123" w:name="_Toc46483707"/>
      <w:bookmarkStart w:id="13124" w:name="_Toc185640890"/>
      <w:bookmarkStart w:id="13125" w:name="_Toc193474573"/>
      <w:bookmarkStart w:id="13126" w:name="_Toc201562506"/>
      <w:bookmarkStart w:id="13127" w:name="_Toc210248347"/>
      <w:r w:rsidRPr="001E2B86">
        <w:t>–</w:t>
      </w:r>
      <w:r w:rsidRPr="001E2B86">
        <w:tab/>
      </w:r>
      <w:r w:rsidRPr="001E2B86">
        <w:rPr>
          <w:i/>
          <w:noProof/>
        </w:rPr>
        <w:t>TimeToTrigger</w:t>
      </w:r>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E2B86" w:rsidRDefault="009722D5" w:rsidP="009722D5">
      <w:pPr>
        <w:pStyle w:val="TH"/>
      </w:pPr>
      <w:r w:rsidRPr="001E2B86">
        <w:rPr>
          <w:bCs/>
          <w:i/>
          <w:iCs/>
        </w:rPr>
        <w:t xml:space="preserve">TimeToTrigger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r w:rsidRPr="001E2B86">
        <w:t>TimeToTrigger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40"/>
      </w:pPr>
      <w:bookmarkStart w:id="13128" w:name="_Toc20487453"/>
      <w:bookmarkStart w:id="13129" w:name="_Toc29342752"/>
      <w:bookmarkStart w:id="13130" w:name="_Toc29343891"/>
      <w:bookmarkStart w:id="13131" w:name="_Toc36567157"/>
      <w:bookmarkStart w:id="13132" w:name="_Toc36810602"/>
      <w:bookmarkStart w:id="13133" w:name="_Toc36846966"/>
      <w:bookmarkStart w:id="13134" w:name="_Toc36939619"/>
      <w:bookmarkStart w:id="13135" w:name="_Toc37082599"/>
      <w:bookmarkStart w:id="13136" w:name="_Toc46481240"/>
      <w:bookmarkStart w:id="13137" w:name="_Toc46482474"/>
      <w:bookmarkStart w:id="13138" w:name="_Toc46483708"/>
      <w:bookmarkStart w:id="13139" w:name="_Toc185640891"/>
      <w:bookmarkStart w:id="13140" w:name="_Toc193474574"/>
      <w:bookmarkStart w:id="13141" w:name="_Toc201562507"/>
      <w:bookmarkStart w:id="13142" w:name="_Toc210248348"/>
      <w:r w:rsidRPr="001E2B86">
        <w:t>–</w:t>
      </w:r>
      <w:r w:rsidRPr="001E2B86">
        <w:tab/>
      </w:r>
      <w:r w:rsidRPr="001E2B86">
        <w:rPr>
          <w:i/>
          <w:noProof/>
        </w:rPr>
        <w:t>UL-DelayConfig</w:t>
      </w:r>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DelayConfig</w:t>
      </w:r>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t>UL-DelayConfig</w:t>
            </w:r>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r w:rsidRPr="001E2B86">
              <w:rPr>
                <w:b/>
                <w:i/>
                <w:lang w:eastAsia="en-GB"/>
              </w:rPr>
              <w:t>delayThreshold</w:t>
            </w:r>
          </w:p>
          <w:p w14:paraId="704A0EF4" w14:textId="77777777" w:rsidR="009722D5" w:rsidRPr="001E2B86" w:rsidRDefault="009722D5" w:rsidP="005411BB">
            <w:pPr>
              <w:pStyle w:val="TAL"/>
              <w:rPr>
                <w:lang w:eastAsia="en-GB"/>
              </w:rPr>
            </w:pPr>
            <w:r w:rsidRPr="001E2B8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40"/>
      </w:pPr>
      <w:bookmarkStart w:id="13143" w:name="_Toc36810603"/>
      <w:bookmarkStart w:id="13144" w:name="_Toc36846967"/>
      <w:bookmarkStart w:id="13145" w:name="_Toc36939620"/>
      <w:bookmarkStart w:id="13146" w:name="_Toc37082600"/>
      <w:bookmarkStart w:id="13147" w:name="_Toc46481241"/>
      <w:bookmarkStart w:id="13148" w:name="_Toc46482475"/>
      <w:bookmarkStart w:id="13149" w:name="_Toc46483709"/>
      <w:bookmarkStart w:id="13150" w:name="_Toc185640892"/>
      <w:bookmarkStart w:id="13151" w:name="_Toc193474575"/>
      <w:bookmarkStart w:id="13152" w:name="_Toc201562508"/>
      <w:bookmarkStart w:id="13153" w:name="_Toc210248349"/>
      <w:r w:rsidRPr="001E2B86">
        <w:t>–</w:t>
      </w:r>
      <w:r w:rsidRPr="001E2B86">
        <w:tab/>
      </w:r>
      <w:r w:rsidRPr="001E2B86">
        <w:rPr>
          <w:i/>
          <w:noProof/>
        </w:rPr>
        <w:t>UL-DelayValueConfig</w:t>
      </w:r>
      <w:bookmarkEnd w:id="13143"/>
      <w:bookmarkEnd w:id="13144"/>
      <w:bookmarkEnd w:id="13145"/>
      <w:bookmarkEnd w:id="13146"/>
      <w:bookmarkEnd w:id="13147"/>
      <w:bookmarkEnd w:id="13148"/>
      <w:bookmarkEnd w:id="13149"/>
      <w:bookmarkEnd w:id="13150"/>
      <w:bookmarkEnd w:id="13151"/>
      <w:bookmarkEnd w:id="13152"/>
      <w:bookmarkEnd w:id="13153"/>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DelayValueConfig</w:t>
      </w:r>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DelayValueConfig</w:t>
            </w:r>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DRBlist</w:t>
            </w:r>
          </w:p>
          <w:p w14:paraId="754FBCF0" w14:textId="77777777" w:rsidR="00C32AFA" w:rsidRPr="001E2B86" w:rsidRDefault="00C32AFA" w:rsidP="003C0A8B">
            <w:pPr>
              <w:pStyle w:val="TAL"/>
              <w:rPr>
                <w:lang w:eastAsia="en-GB"/>
              </w:rPr>
            </w:pPr>
            <w:r w:rsidRPr="001E2B86">
              <w:rPr>
                <w:rFonts w:eastAsia="DengXian"/>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40"/>
        <w:rPr>
          <w:noProof/>
        </w:rPr>
      </w:pPr>
      <w:bookmarkStart w:id="13154" w:name="_Toc20487454"/>
      <w:bookmarkStart w:id="13155" w:name="_Toc29342753"/>
      <w:bookmarkStart w:id="13156" w:name="_Toc29343892"/>
      <w:bookmarkStart w:id="13157" w:name="_Toc36567158"/>
      <w:bookmarkStart w:id="13158" w:name="_Toc36810604"/>
      <w:bookmarkStart w:id="13159" w:name="_Toc36846968"/>
      <w:bookmarkStart w:id="13160" w:name="_Toc36939621"/>
      <w:bookmarkStart w:id="13161" w:name="_Toc37082601"/>
      <w:bookmarkStart w:id="13162" w:name="_Toc46481242"/>
      <w:bookmarkStart w:id="13163" w:name="_Toc46482476"/>
      <w:bookmarkStart w:id="13164" w:name="_Toc46483710"/>
      <w:bookmarkStart w:id="13165" w:name="_Toc185640893"/>
      <w:bookmarkStart w:id="13166" w:name="_Toc193474576"/>
      <w:bookmarkStart w:id="13167" w:name="_Toc201562509"/>
      <w:bookmarkStart w:id="13168" w:name="_Toc210248350"/>
      <w:r w:rsidRPr="001E2B86">
        <w:t>–</w:t>
      </w:r>
      <w:r w:rsidRPr="001E2B86">
        <w:tab/>
      </w:r>
      <w:r w:rsidRPr="001E2B86">
        <w:rPr>
          <w:i/>
          <w:noProof/>
        </w:rPr>
        <w:t>WLAN-CarrierInfo</w:t>
      </w:r>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unitedStates, europe, japan,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40"/>
      </w:pPr>
      <w:bookmarkStart w:id="13169" w:name="_Toc20487455"/>
      <w:bookmarkStart w:id="13170" w:name="_Toc29342754"/>
      <w:bookmarkStart w:id="13171" w:name="_Toc29343893"/>
      <w:bookmarkStart w:id="13172" w:name="_Toc36567159"/>
      <w:bookmarkStart w:id="13173" w:name="_Toc36810605"/>
      <w:bookmarkStart w:id="13174" w:name="_Toc36846969"/>
      <w:bookmarkStart w:id="13175" w:name="_Toc36939622"/>
      <w:bookmarkStart w:id="13176" w:name="_Toc37082602"/>
      <w:bookmarkStart w:id="13177" w:name="_Toc46481243"/>
      <w:bookmarkStart w:id="13178" w:name="_Toc46482477"/>
      <w:bookmarkStart w:id="13179" w:name="_Toc46483711"/>
      <w:bookmarkStart w:id="13180" w:name="_Toc185640894"/>
      <w:bookmarkStart w:id="13181" w:name="_Toc193474577"/>
      <w:bookmarkStart w:id="13182" w:name="_Toc201562510"/>
      <w:bookmarkStart w:id="13183" w:name="_Toc210248351"/>
      <w:r w:rsidRPr="001E2B86">
        <w:t>–</w:t>
      </w:r>
      <w:r w:rsidRPr="001E2B86">
        <w:tab/>
      </w:r>
      <w:r w:rsidRPr="001E2B86">
        <w:rPr>
          <w:bCs/>
          <w:i/>
        </w:rPr>
        <w:t>WLAN-NameList</w:t>
      </w:r>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40"/>
      </w:pPr>
      <w:bookmarkStart w:id="13184" w:name="_Toc20487456"/>
      <w:bookmarkStart w:id="13185" w:name="_Toc29342755"/>
      <w:bookmarkStart w:id="13186" w:name="_Toc29343894"/>
      <w:bookmarkStart w:id="13187" w:name="_Toc36567160"/>
      <w:bookmarkStart w:id="13188" w:name="_Toc36810606"/>
      <w:bookmarkStart w:id="13189" w:name="_Toc36846970"/>
      <w:bookmarkStart w:id="13190" w:name="_Toc36939623"/>
      <w:bookmarkStart w:id="13191" w:name="_Toc37082603"/>
      <w:bookmarkStart w:id="13192" w:name="_Toc46481244"/>
      <w:bookmarkStart w:id="13193" w:name="_Toc46482478"/>
      <w:bookmarkStart w:id="13194" w:name="_Toc46483712"/>
      <w:bookmarkStart w:id="13195" w:name="_Toc185640895"/>
      <w:bookmarkStart w:id="13196" w:name="_Toc193474578"/>
      <w:bookmarkStart w:id="13197" w:name="_Toc201562511"/>
      <w:bookmarkStart w:id="13198" w:name="_Toc210248352"/>
      <w:r w:rsidRPr="001E2B86">
        <w:t>–</w:t>
      </w:r>
      <w:r w:rsidRPr="001E2B86">
        <w:tab/>
      </w:r>
      <w:r w:rsidRPr="001E2B86">
        <w:rPr>
          <w:i/>
        </w:rPr>
        <w:t>WLAN-</w:t>
      </w:r>
      <w:r w:rsidRPr="001E2B86">
        <w:rPr>
          <w:i/>
          <w:noProof/>
        </w:rPr>
        <w:t>RSSI-Range</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40"/>
      </w:pPr>
      <w:bookmarkStart w:id="13199" w:name="_Toc20487457"/>
      <w:bookmarkStart w:id="13200" w:name="_Toc29342756"/>
      <w:bookmarkStart w:id="13201" w:name="_Toc29343895"/>
      <w:bookmarkStart w:id="13202" w:name="_Toc36567161"/>
      <w:bookmarkStart w:id="13203" w:name="_Toc36810607"/>
      <w:bookmarkStart w:id="13204" w:name="_Toc36846971"/>
      <w:bookmarkStart w:id="13205" w:name="_Toc36939624"/>
      <w:bookmarkStart w:id="13206" w:name="_Toc37082604"/>
      <w:bookmarkStart w:id="13207" w:name="_Toc46481245"/>
      <w:bookmarkStart w:id="13208" w:name="_Toc46482479"/>
      <w:bookmarkStart w:id="13209" w:name="_Toc46483713"/>
      <w:bookmarkStart w:id="13210" w:name="_Toc185640896"/>
      <w:bookmarkStart w:id="13211" w:name="_Toc193474579"/>
      <w:bookmarkStart w:id="13212" w:name="_Toc201562512"/>
      <w:bookmarkStart w:id="13213" w:name="_Toc210248353"/>
      <w:r w:rsidRPr="001E2B86">
        <w:t>–</w:t>
      </w:r>
      <w:r w:rsidRPr="001E2B86">
        <w:tab/>
      </w:r>
      <w:r w:rsidRPr="001E2B86">
        <w:rPr>
          <w:i/>
        </w:rPr>
        <w:t>WLAN-RTT</w:t>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맑은 고딕"/>
        </w:rPr>
      </w:pPr>
      <w:r w:rsidRPr="001E2B86">
        <w:rPr>
          <w:rFonts w:eastAsia="맑은 고딕"/>
        </w:rPr>
        <w:t>WLAN-RTT-r15 ::= SEQUENCE {</w:t>
      </w:r>
    </w:p>
    <w:p w14:paraId="320FFB04" w14:textId="77777777" w:rsidR="00D20891" w:rsidRPr="001E2B86" w:rsidRDefault="00D20891" w:rsidP="00D20891">
      <w:pPr>
        <w:pStyle w:val="PL"/>
        <w:shd w:val="clear" w:color="auto" w:fill="E6E6E6"/>
        <w:rPr>
          <w:rFonts w:eastAsia="맑은 고딕"/>
        </w:rPr>
      </w:pPr>
      <w:r w:rsidRPr="001E2B86">
        <w:rPr>
          <w:rFonts w:eastAsia="맑은 고딕"/>
        </w:rPr>
        <w:tab/>
        <w:t>rttValue-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0..16777215),</w:t>
      </w:r>
    </w:p>
    <w:p w14:paraId="2A1DA930" w14:textId="77777777" w:rsidR="00D20891" w:rsidRPr="001E2B86" w:rsidRDefault="00D20891" w:rsidP="00D20891">
      <w:pPr>
        <w:pStyle w:val="PL"/>
        <w:shd w:val="clear" w:color="auto" w:fill="E6E6E6"/>
        <w:rPr>
          <w:rFonts w:eastAsia="맑은 고딕"/>
        </w:rPr>
      </w:pPr>
      <w:r w:rsidRPr="001E2B86">
        <w:rPr>
          <w:rFonts w:eastAsia="맑은 고딕"/>
        </w:rPr>
        <w:tab/>
        <w:t>rttUnits-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ENUMERATED {</w:t>
      </w:r>
      <w:r w:rsidR="008E3BAD" w:rsidRPr="001E2B86">
        <w:rPr>
          <w:rFonts w:eastAsia="맑은 고딕"/>
        </w:rPr>
        <w:tab/>
      </w:r>
      <w:r w:rsidRPr="001E2B86">
        <w:rPr>
          <w:rFonts w:eastAsia="맑은 고딕"/>
        </w:rPr>
        <w:t>microseconds,</w:t>
      </w:r>
    </w:p>
    <w:p w14:paraId="4EF05D05"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hundredsofnanoseconds,</w:t>
      </w:r>
    </w:p>
    <w:p w14:paraId="762D66B3"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tensofnanoseconds,</w:t>
      </w:r>
    </w:p>
    <w:p w14:paraId="46C9D1B8"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nanoseconds,</w:t>
      </w:r>
    </w:p>
    <w:p w14:paraId="477F60E0"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tenthsofnanoseconds,</w:t>
      </w:r>
    </w:p>
    <w:p w14:paraId="7CB453D4"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 },</w:t>
      </w:r>
    </w:p>
    <w:p w14:paraId="2D00DFC8" w14:textId="77777777" w:rsidR="00D20891" w:rsidRPr="001E2B86" w:rsidRDefault="00D20891" w:rsidP="00D20891">
      <w:pPr>
        <w:pStyle w:val="PL"/>
        <w:shd w:val="clear" w:color="auto" w:fill="E6E6E6"/>
        <w:rPr>
          <w:rFonts w:eastAsia="맑은 고딕"/>
        </w:rPr>
      </w:pPr>
      <w:r w:rsidRPr="001E2B86">
        <w:rPr>
          <w:rFonts w:eastAsia="맑은 고딕"/>
        </w:rPr>
        <w:tab/>
        <w:t>rttAccuracy-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0..25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1595C790"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2E1592DD" w14:textId="77777777" w:rsidR="00D20891" w:rsidRPr="001E2B86" w:rsidRDefault="00D20891" w:rsidP="00D20891">
      <w:pPr>
        <w:pStyle w:val="PL"/>
        <w:shd w:val="clear" w:color="auto" w:fill="E6E6E6"/>
        <w:rPr>
          <w:rFonts w:eastAsia="맑은 고딕"/>
        </w:rPr>
      </w:pPr>
      <w:r w:rsidRPr="001E2B86">
        <w:rPr>
          <w:rFonts w:eastAsia="맑은 고딕"/>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40"/>
        <w:rPr>
          <w:noProof/>
        </w:rPr>
      </w:pPr>
      <w:bookmarkStart w:id="13214" w:name="_Toc20487458"/>
      <w:bookmarkStart w:id="13215" w:name="_Toc29342757"/>
      <w:bookmarkStart w:id="13216" w:name="_Toc29343896"/>
      <w:bookmarkStart w:id="13217" w:name="_Toc36567162"/>
      <w:bookmarkStart w:id="13218" w:name="_Toc36810608"/>
      <w:bookmarkStart w:id="13219" w:name="_Toc36846972"/>
      <w:bookmarkStart w:id="13220" w:name="_Toc36939625"/>
      <w:bookmarkStart w:id="13221" w:name="_Toc37082605"/>
      <w:bookmarkStart w:id="13222" w:name="_Toc46481246"/>
      <w:bookmarkStart w:id="13223" w:name="_Toc46482480"/>
      <w:bookmarkStart w:id="13224" w:name="_Toc46483714"/>
      <w:bookmarkStart w:id="13225" w:name="_Toc185640897"/>
      <w:bookmarkStart w:id="13226" w:name="_Toc193474580"/>
      <w:bookmarkStart w:id="13227" w:name="_Toc201562513"/>
      <w:bookmarkStart w:id="13228" w:name="_Toc210248354"/>
      <w:r w:rsidRPr="001E2B86">
        <w:t>–</w:t>
      </w:r>
      <w:r w:rsidRPr="001E2B86">
        <w:tab/>
      </w:r>
      <w:r w:rsidRPr="001E2B86">
        <w:rPr>
          <w:i/>
          <w:lang w:eastAsia="ko-KR"/>
        </w:rPr>
        <w:t>WLAN-Status</w:t>
      </w:r>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successfulAssociation, failureWlanRadioLink, failureWlanUnavailable, failureTimeou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40"/>
        <w:rPr>
          <w:i/>
          <w:lang w:eastAsia="ko-KR"/>
        </w:rPr>
      </w:pPr>
      <w:bookmarkStart w:id="13229" w:name="_Toc20487459"/>
      <w:bookmarkStart w:id="13230" w:name="_Toc29342758"/>
      <w:bookmarkStart w:id="13231" w:name="_Toc29343897"/>
      <w:bookmarkStart w:id="13232" w:name="_Toc36567163"/>
      <w:bookmarkStart w:id="13233" w:name="_Toc36810609"/>
      <w:bookmarkStart w:id="13234" w:name="_Toc36846973"/>
      <w:bookmarkStart w:id="13235" w:name="_Toc36939626"/>
      <w:bookmarkStart w:id="13236" w:name="_Toc37082606"/>
      <w:bookmarkStart w:id="13237" w:name="_Toc46481247"/>
      <w:bookmarkStart w:id="13238" w:name="_Toc46482481"/>
      <w:bookmarkStart w:id="13239" w:name="_Toc46483715"/>
      <w:bookmarkStart w:id="13240" w:name="_Toc185640898"/>
      <w:bookmarkStart w:id="13241" w:name="_Toc193474581"/>
      <w:bookmarkStart w:id="13242" w:name="_Toc201562514"/>
      <w:bookmarkStart w:id="13243" w:name="_Toc210248355"/>
      <w:bookmarkStart w:id="13244" w:name="MCCQCTEMPBM_00000459"/>
      <w:r w:rsidRPr="001E2B86">
        <w:rPr>
          <w:i/>
          <w:lang w:eastAsia="ko-KR"/>
        </w:rPr>
        <w:t>–</w:t>
      </w:r>
      <w:r w:rsidRPr="001E2B86">
        <w:rPr>
          <w:i/>
          <w:lang w:eastAsia="ko-KR"/>
        </w:rPr>
        <w:tab/>
        <w:t>WLAN-SuspendConfig</w:t>
      </w:r>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p>
    <w:bookmarkEnd w:id="13244"/>
    <w:p w14:paraId="77B7395A" w14:textId="77777777" w:rsidR="009722D5" w:rsidRPr="001E2B86" w:rsidRDefault="009722D5" w:rsidP="009722D5">
      <w:pPr>
        <w:rPr>
          <w:rFonts w:eastAsia="Calibri"/>
          <w:lang w:eastAsia="ko-KR"/>
        </w:rPr>
      </w:pPr>
      <w:r w:rsidRPr="001E2B86">
        <w:t xml:space="preserve">The IE </w:t>
      </w:r>
      <w:r w:rsidRPr="001E2B86">
        <w:rPr>
          <w:i/>
          <w:iCs/>
        </w:rPr>
        <w:t>WLAN-SuspendConfig</w:t>
      </w:r>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r w:rsidRPr="001E2B86">
              <w:rPr>
                <w:i/>
                <w:lang w:eastAsia="ko-KR"/>
              </w:rPr>
              <w:t>SuspendConfig</w:t>
            </w:r>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r w:rsidRPr="001E2B86">
              <w:rPr>
                <w:b/>
                <w:i/>
              </w:rPr>
              <w:t>wlan-SuspendResumeAllowed</w:t>
            </w:r>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r w:rsidRPr="001E2B86">
              <w:rPr>
                <w:b/>
                <w:i/>
              </w:rPr>
              <w:t>wlan-SuspendTriggersStatusReport</w:t>
            </w:r>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30"/>
      </w:pPr>
      <w:bookmarkStart w:id="13245" w:name="_Toc20487460"/>
      <w:bookmarkStart w:id="13246" w:name="_Toc29342759"/>
      <w:bookmarkStart w:id="13247" w:name="_Toc29343898"/>
      <w:bookmarkStart w:id="13248" w:name="_Toc36567164"/>
      <w:bookmarkStart w:id="13249" w:name="_Toc36810610"/>
      <w:bookmarkStart w:id="13250" w:name="_Toc36846974"/>
      <w:bookmarkStart w:id="13251" w:name="_Toc36939627"/>
      <w:bookmarkStart w:id="13252" w:name="_Toc37082607"/>
      <w:bookmarkStart w:id="13253" w:name="_Toc46481248"/>
      <w:bookmarkStart w:id="13254" w:name="_Toc46482482"/>
      <w:bookmarkStart w:id="13255" w:name="_Toc46483716"/>
      <w:bookmarkStart w:id="13256" w:name="_Toc185640899"/>
      <w:bookmarkStart w:id="13257" w:name="_Toc193474582"/>
      <w:bookmarkStart w:id="13258" w:name="_Toc201562515"/>
      <w:bookmarkStart w:id="13259" w:name="_Toc210248356"/>
      <w:r w:rsidRPr="001E2B86">
        <w:t>6.3.6</w:t>
      </w:r>
      <w:r w:rsidRPr="001E2B86">
        <w:tab/>
        <w:t>Other information elements</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2F8EEC7E" w14:textId="77777777" w:rsidR="009722D5" w:rsidRPr="001E2B86" w:rsidRDefault="009722D5" w:rsidP="009722D5">
      <w:pPr>
        <w:pStyle w:val="40"/>
      </w:pPr>
      <w:bookmarkStart w:id="13260" w:name="_Toc20487461"/>
      <w:bookmarkStart w:id="13261" w:name="_Toc29342760"/>
      <w:bookmarkStart w:id="13262" w:name="_Toc29343899"/>
      <w:bookmarkStart w:id="13263" w:name="_Toc36567165"/>
      <w:bookmarkStart w:id="13264" w:name="_Toc36810611"/>
      <w:bookmarkStart w:id="13265" w:name="_Toc36846975"/>
      <w:bookmarkStart w:id="13266" w:name="_Toc36939628"/>
      <w:bookmarkStart w:id="13267" w:name="_Toc37082608"/>
      <w:bookmarkStart w:id="13268" w:name="_Toc46481249"/>
      <w:bookmarkStart w:id="13269" w:name="_Toc46482483"/>
      <w:bookmarkStart w:id="13270" w:name="_Toc46483717"/>
      <w:bookmarkStart w:id="13271" w:name="_Toc185640900"/>
      <w:bookmarkStart w:id="13272" w:name="_Toc193474583"/>
      <w:bookmarkStart w:id="13273" w:name="_Toc201562516"/>
      <w:bookmarkStart w:id="13274" w:name="_Toc210248357"/>
      <w:bookmarkStart w:id="13275" w:name="MCCQCTEMPBM_00000460"/>
      <w:r w:rsidRPr="001E2B86">
        <w:t>–</w:t>
      </w:r>
      <w:r w:rsidRPr="001E2B86">
        <w:tab/>
      </w:r>
      <w:r w:rsidRPr="001E2B86">
        <w:rPr>
          <w:i/>
        </w:rPr>
        <w:t>AbsoluteTimeInfo</w:t>
      </w:r>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bookmarkEnd w:id="13275"/>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r w:rsidRPr="001E2B86">
        <w:rPr>
          <w:bCs/>
          <w:i/>
          <w:iCs/>
        </w:rPr>
        <w:t xml:space="preserve">AbsoluteTimeInfo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40"/>
      </w:pPr>
      <w:bookmarkStart w:id="13276" w:name="_Toc20487462"/>
      <w:bookmarkStart w:id="13277" w:name="_Toc29342761"/>
      <w:bookmarkStart w:id="13278" w:name="_Toc29343900"/>
      <w:bookmarkStart w:id="13279" w:name="_Toc36567166"/>
      <w:bookmarkStart w:id="13280" w:name="_Toc36810612"/>
      <w:bookmarkStart w:id="13281" w:name="_Toc36846976"/>
      <w:bookmarkStart w:id="13282" w:name="_Toc36939629"/>
      <w:bookmarkStart w:id="13283" w:name="_Toc37082609"/>
      <w:bookmarkStart w:id="13284" w:name="_Toc46481250"/>
      <w:bookmarkStart w:id="13285" w:name="_Toc46482484"/>
      <w:bookmarkStart w:id="13286" w:name="_Toc46483718"/>
      <w:bookmarkStart w:id="13287" w:name="_Toc185640901"/>
      <w:bookmarkStart w:id="13288" w:name="_Toc193474584"/>
      <w:bookmarkStart w:id="13289" w:name="_Toc201562517"/>
      <w:bookmarkStart w:id="13290" w:name="_Toc210248358"/>
      <w:bookmarkStart w:id="13291" w:name="MCCQCTEMPBM_00000461"/>
      <w:r w:rsidRPr="001E2B86">
        <w:t>–</w:t>
      </w:r>
      <w:r w:rsidRPr="001E2B86">
        <w:tab/>
      </w:r>
      <w:r w:rsidRPr="001E2B86">
        <w:rPr>
          <w:i/>
        </w:rPr>
        <w:t>AMF-Identifier</w:t>
      </w:r>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p>
    <w:bookmarkEnd w:id="13291"/>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40"/>
      </w:pPr>
      <w:bookmarkStart w:id="13292" w:name="_Toc20487463"/>
      <w:bookmarkStart w:id="13293" w:name="_Toc29342762"/>
      <w:bookmarkStart w:id="13294" w:name="_Toc29343901"/>
      <w:bookmarkStart w:id="13295" w:name="_Toc36567167"/>
      <w:bookmarkStart w:id="13296" w:name="_Toc36810613"/>
      <w:bookmarkStart w:id="13297" w:name="_Toc36846977"/>
      <w:bookmarkStart w:id="13298" w:name="_Toc36939630"/>
      <w:bookmarkStart w:id="13299" w:name="_Toc37082610"/>
      <w:bookmarkStart w:id="13300" w:name="_Toc46481251"/>
      <w:bookmarkStart w:id="13301" w:name="_Toc46482485"/>
      <w:bookmarkStart w:id="13302" w:name="_Toc46483719"/>
      <w:bookmarkStart w:id="13303" w:name="_Toc185640902"/>
      <w:bookmarkStart w:id="13304" w:name="_Toc193474585"/>
      <w:bookmarkStart w:id="13305" w:name="_Toc201562518"/>
      <w:bookmarkStart w:id="13306" w:name="_Toc210248359"/>
      <w:bookmarkStart w:id="13307" w:name="MCCQCTEMPBM_00000462"/>
      <w:r w:rsidRPr="001E2B86">
        <w:t>–</w:t>
      </w:r>
      <w:r w:rsidRPr="001E2B86">
        <w:tab/>
      </w:r>
      <w:r w:rsidRPr="001E2B86">
        <w:rPr>
          <w:i/>
        </w:rPr>
        <w:t>AreaConfiguration</w:t>
      </w:r>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p>
    <w:bookmarkEnd w:id="13307"/>
    <w:p w14:paraId="6561D6DF" w14:textId="77777777" w:rsidR="009722D5" w:rsidRPr="001E2B86" w:rsidRDefault="009722D5" w:rsidP="009722D5">
      <w:pPr>
        <w:keepNext/>
        <w:keepLines/>
        <w:rPr>
          <w:iCs/>
        </w:rPr>
      </w:pPr>
      <w:r w:rsidRPr="001E2B86">
        <w:t xml:space="preserve">The </w:t>
      </w:r>
      <w:r w:rsidRPr="001E2B86">
        <w:rPr>
          <w:i/>
        </w:rPr>
        <w:t>AreaConfiguration</w:t>
      </w:r>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r w:rsidRPr="001E2B86">
        <w:rPr>
          <w:i/>
          <w:iCs/>
        </w:rPr>
        <w:t>plmn-IdentityList</w:t>
      </w:r>
      <w:r w:rsidRPr="001E2B86">
        <w:rPr>
          <w:iCs/>
        </w:rPr>
        <w:t xml:space="preserve"> stored in </w:t>
      </w:r>
      <w:r w:rsidRPr="001E2B86">
        <w:rPr>
          <w:i/>
          <w:iCs/>
        </w:rPr>
        <w:t>VarLogMeasReport</w:t>
      </w:r>
      <w:r w:rsidRPr="001E2B86">
        <w:rPr>
          <w:iCs/>
        </w:rPr>
        <w:t>.</w:t>
      </w:r>
    </w:p>
    <w:p w14:paraId="757D2457" w14:textId="77777777" w:rsidR="009722D5" w:rsidRPr="001E2B86" w:rsidRDefault="009722D5" w:rsidP="009722D5">
      <w:pPr>
        <w:pStyle w:val="TH"/>
      </w:pPr>
      <w:r w:rsidRPr="001E2B86">
        <w:rPr>
          <w:bCs/>
          <w:i/>
          <w:iCs/>
        </w:rPr>
        <w:t xml:space="preserve">AreaConfiguration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t>CellGlobalIdList-r10,</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t>TrackingAreaCodeList-r10</w:t>
      </w:r>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t>TrackingAreaCodeList-v1130</w:t>
      </w:r>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SEQUENCE (SIZE (1..32)) OF CellGlobalIdEUTRA</w:t>
      </w:r>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SEQUENCE (SIZE (1..8)) OF TrackingAreaCode</w:t>
      </w:r>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40"/>
        <w:rPr>
          <w:i/>
        </w:rPr>
      </w:pPr>
      <w:bookmarkStart w:id="13308" w:name="_Toc29342763"/>
      <w:bookmarkStart w:id="13309" w:name="_Toc29343902"/>
      <w:bookmarkStart w:id="13310" w:name="_Toc36567168"/>
      <w:bookmarkStart w:id="13311" w:name="_Toc36810614"/>
      <w:bookmarkStart w:id="13312" w:name="_Toc36846978"/>
      <w:bookmarkStart w:id="13313" w:name="_Toc36939631"/>
      <w:bookmarkStart w:id="13314" w:name="_Toc37082611"/>
      <w:bookmarkStart w:id="13315" w:name="_Toc46481252"/>
      <w:bookmarkStart w:id="13316" w:name="_Toc46482486"/>
      <w:bookmarkStart w:id="13317" w:name="_Toc46483720"/>
      <w:bookmarkStart w:id="13318" w:name="_Toc185640903"/>
      <w:bookmarkStart w:id="13319" w:name="_Toc193474586"/>
      <w:bookmarkStart w:id="13320" w:name="_Toc201562519"/>
      <w:bookmarkStart w:id="13321" w:name="_Toc210248360"/>
      <w:bookmarkStart w:id="13322" w:name="MCCQCTEMPBM_00000463"/>
      <w:r w:rsidRPr="001E2B86">
        <w:rPr>
          <w:i/>
        </w:rPr>
        <w:t>–</w:t>
      </w:r>
      <w:r w:rsidRPr="001E2B86">
        <w:rPr>
          <w:i/>
        </w:rPr>
        <w:tab/>
      </w:r>
      <w:r w:rsidRPr="001E2B86">
        <w:rPr>
          <w:i/>
          <w:noProof/>
        </w:rPr>
        <w:t>BandCombinationList</w:t>
      </w:r>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p>
    <w:bookmarkEnd w:id="13322"/>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323" w:name="_MCCTEMPBM_CRPT23360452___4"/>
      <w:r w:rsidRPr="001E2B86">
        <w:rPr>
          <w:rFonts w:ascii="Arial" w:hAnsi="Arial"/>
          <w:b/>
          <w:bCs/>
          <w:i/>
          <w:iCs/>
        </w:rPr>
        <w:t>BandCombinationList</w:t>
      </w:r>
      <w:r w:rsidRPr="001E2B86">
        <w:rPr>
          <w:rFonts w:ascii="Arial" w:hAnsi="Arial"/>
          <w:b/>
          <w:lang w:eastAsia="x-none"/>
        </w:rPr>
        <w:t xml:space="preserve"> information element</w:t>
      </w:r>
    </w:p>
    <w:bookmarkEnd w:id="13323"/>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40"/>
      </w:pPr>
      <w:bookmarkStart w:id="13324" w:name="_Toc20487464"/>
      <w:bookmarkStart w:id="13325" w:name="_Toc29342764"/>
      <w:bookmarkStart w:id="13326" w:name="_Toc29343903"/>
      <w:bookmarkStart w:id="13327" w:name="_Toc36567169"/>
      <w:bookmarkStart w:id="13328" w:name="_Toc36810615"/>
      <w:bookmarkStart w:id="13329" w:name="_Toc36846979"/>
      <w:bookmarkStart w:id="13330" w:name="_Toc36939632"/>
      <w:bookmarkStart w:id="13331" w:name="_Toc37082612"/>
      <w:bookmarkStart w:id="13332" w:name="_Toc46481253"/>
      <w:bookmarkStart w:id="13333" w:name="_Toc46482487"/>
      <w:bookmarkStart w:id="13334" w:name="_Toc46483721"/>
      <w:bookmarkStart w:id="13335" w:name="_Toc185640904"/>
      <w:bookmarkStart w:id="13336" w:name="_Toc193474587"/>
      <w:bookmarkStart w:id="13337" w:name="_Toc201562520"/>
      <w:bookmarkStart w:id="13338" w:name="_Toc210248361"/>
      <w:bookmarkStart w:id="13339" w:name="MCCQCTEMPBM_00000464"/>
      <w:r w:rsidRPr="001E2B86">
        <w:t>–</w:t>
      </w:r>
      <w:r w:rsidRPr="001E2B86">
        <w:tab/>
      </w:r>
      <w:r w:rsidRPr="001E2B86">
        <w:rPr>
          <w:i/>
          <w:noProof/>
        </w:rPr>
        <w:t>C-RNTI</w:t>
      </w:r>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p>
    <w:bookmarkEnd w:id="13339"/>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40"/>
      </w:pPr>
      <w:bookmarkStart w:id="13340" w:name="_Toc20487465"/>
      <w:bookmarkStart w:id="13341" w:name="_Toc29342765"/>
      <w:bookmarkStart w:id="13342" w:name="_Toc29343904"/>
      <w:bookmarkStart w:id="13343" w:name="_Toc36567170"/>
      <w:bookmarkStart w:id="13344" w:name="_Toc36810616"/>
      <w:bookmarkStart w:id="13345" w:name="_Toc36846980"/>
      <w:bookmarkStart w:id="13346" w:name="_Toc36939633"/>
      <w:bookmarkStart w:id="13347" w:name="_Toc37082613"/>
      <w:bookmarkStart w:id="13348" w:name="_Toc46481254"/>
      <w:bookmarkStart w:id="13349" w:name="_Toc46482488"/>
      <w:bookmarkStart w:id="13350" w:name="_Toc46483722"/>
      <w:bookmarkStart w:id="13351" w:name="_Toc185640905"/>
      <w:bookmarkStart w:id="13352" w:name="_Toc193474588"/>
      <w:bookmarkStart w:id="13353" w:name="_Toc201562521"/>
      <w:bookmarkStart w:id="13354" w:name="_Toc210248362"/>
      <w:bookmarkStart w:id="13355" w:name="MCCQCTEMPBM_00000465"/>
      <w:r w:rsidRPr="001E2B86">
        <w:t>–</w:t>
      </w:r>
      <w:r w:rsidRPr="001E2B86">
        <w:tab/>
      </w:r>
      <w:r w:rsidRPr="001E2B86">
        <w:rPr>
          <w:i/>
        </w:rPr>
        <w:t>DedicatedInfoCDMA2000</w:t>
      </w:r>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p>
    <w:bookmarkEnd w:id="13355"/>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40"/>
      </w:pPr>
      <w:bookmarkStart w:id="13356" w:name="_Toc478015804"/>
      <w:bookmarkStart w:id="13357" w:name="_Toc36810617"/>
      <w:bookmarkStart w:id="13358" w:name="_Toc36846981"/>
      <w:bookmarkStart w:id="13359" w:name="_Toc36939634"/>
      <w:bookmarkStart w:id="13360" w:name="_Toc37082614"/>
      <w:bookmarkStart w:id="13361" w:name="_Toc46481255"/>
      <w:bookmarkStart w:id="13362" w:name="_Toc46482489"/>
      <w:bookmarkStart w:id="13363" w:name="_Toc46483723"/>
      <w:bookmarkStart w:id="13364" w:name="_Toc185640906"/>
      <w:bookmarkStart w:id="13365" w:name="_Toc193474589"/>
      <w:bookmarkStart w:id="13366" w:name="_Toc201562522"/>
      <w:bookmarkStart w:id="13367" w:name="_Toc210248363"/>
      <w:bookmarkStart w:id="13368" w:name="MCCQCTEMPBM_00000466"/>
      <w:r w:rsidRPr="001E2B86">
        <w:t>–</w:t>
      </w:r>
      <w:r w:rsidRPr="001E2B86">
        <w:tab/>
      </w:r>
      <w:r w:rsidRPr="001E2B86">
        <w:rPr>
          <w:i/>
          <w:iCs/>
          <w:noProof/>
        </w:rPr>
        <w:t>DedicatedInfo</w:t>
      </w:r>
      <w:bookmarkEnd w:id="13356"/>
      <w:r w:rsidRPr="001E2B86">
        <w:rPr>
          <w:i/>
          <w:iCs/>
          <w:noProof/>
        </w:rPr>
        <w:t>F1</w:t>
      </w:r>
      <w:r w:rsidR="00B54B87" w:rsidRPr="001E2B86">
        <w:rPr>
          <w:i/>
          <w:iCs/>
          <w:noProof/>
        </w:rPr>
        <w:t>c</w:t>
      </w:r>
      <w:bookmarkEnd w:id="13357"/>
      <w:bookmarkEnd w:id="13358"/>
      <w:bookmarkEnd w:id="13359"/>
      <w:bookmarkEnd w:id="13360"/>
      <w:bookmarkEnd w:id="13361"/>
      <w:bookmarkEnd w:id="13362"/>
      <w:bookmarkEnd w:id="13363"/>
      <w:bookmarkEnd w:id="13364"/>
      <w:bookmarkEnd w:id="13365"/>
      <w:bookmarkEnd w:id="13366"/>
      <w:bookmarkEnd w:id="13367"/>
    </w:p>
    <w:bookmarkEnd w:id="13368"/>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SimSun"/>
        </w:rPr>
        <w:t>[105]</w:t>
      </w:r>
      <w:r w:rsidR="00C0145A" w:rsidRPr="001E2B86">
        <w:rPr>
          <w:rFonts w:eastAsia="SimSun"/>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40"/>
      </w:pPr>
      <w:bookmarkStart w:id="13369" w:name="_Toc20487466"/>
      <w:bookmarkStart w:id="13370" w:name="_Toc29342766"/>
      <w:bookmarkStart w:id="13371" w:name="_Toc29343905"/>
      <w:bookmarkStart w:id="13372" w:name="_Toc36567171"/>
      <w:bookmarkStart w:id="13373" w:name="_Toc36810618"/>
      <w:bookmarkStart w:id="13374" w:name="_Toc36846982"/>
      <w:bookmarkStart w:id="13375" w:name="_Toc36939635"/>
      <w:bookmarkStart w:id="13376" w:name="_Toc37082615"/>
      <w:bookmarkStart w:id="13377" w:name="_Toc46481256"/>
      <w:bookmarkStart w:id="13378" w:name="_Toc46482490"/>
      <w:bookmarkStart w:id="13379" w:name="_Toc46483724"/>
      <w:bookmarkStart w:id="13380" w:name="_Toc185640907"/>
      <w:bookmarkStart w:id="13381" w:name="_Toc193474590"/>
      <w:bookmarkStart w:id="13382" w:name="_Toc201562523"/>
      <w:bookmarkStart w:id="13383" w:name="_Toc210248364"/>
      <w:bookmarkStart w:id="13384" w:name="MCCQCTEMPBM_00000467"/>
      <w:r w:rsidRPr="001E2B86">
        <w:t>–</w:t>
      </w:r>
      <w:r w:rsidRPr="001E2B86">
        <w:tab/>
      </w:r>
      <w:r w:rsidRPr="001E2B86">
        <w:rPr>
          <w:i/>
          <w:noProof/>
        </w:rPr>
        <w:t>DedicatedInfoNAS</w:t>
      </w:r>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p>
    <w:bookmarkEnd w:id="13384"/>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r w:rsidRPr="001E2B86">
        <w:rPr>
          <w:bCs/>
          <w:i/>
          <w:iCs/>
        </w:rPr>
        <w:t>DedicatedInfoNAS</w:t>
      </w:r>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r w:rsidRPr="001E2B86">
        <w:t>DedicatedInfoNAS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40"/>
        <w:rPr>
          <w:i/>
          <w:noProof/>
        </w:rPr>
      </w:pPr>
      <w:bookmarkStart w:id="13385" w:name="_Toc20487467"/>
      <w:bookmarkStart w:id="13386" w:name="_Toc29342767"/>
      <w:bookmarkStart w:id="13387" w:name="_Toc29343906"/>
      <w:bookmarkStart w:id="13388" w:name="_Toc36567172"/>
      <w:bookmarkStart w:id="13389" w:name="_Toc36810619"/>
      <w:bookmarkStart w:id="13390" w:name="_Toc36846983"/>
      <w:bookmarkStart w:id="13391" w:name="_Toc36939636"/>
      <w:bookmarkStart w:id="13392" w:name="_Toc37082616"/>
      <w:bookmarkStart w:id="13393" w:name="_Toc46481257"/>
      <w:bookmarkStart w:id="13394" w:name="_Toc46482491"/>
      <w:bookmarkStart w:id="13395" w:name="_Toc46483725"/>
      <w:bookmarkStart w:id="13396" w:name="_Toc185640908"/>
      <w:bookmarkStart w:id="13397" w:name="_Toc193474591"/>
      <w:bookmarkStart w:id="13398" w:name="_Toc201562524"/>
      <w:bookmarkStart w:id="13399" w:name="_Toc210248365"/>
      <w:bookmarkStart w:id="13400" w:name="MCCQCTEMPBM_00000468"/>
      <w:r w:rsidRPr="001E2B86">
        <w:t>–</w:t>
      </w:r>
      <w:r w:rsidRPr="001E2B86">
        <w:tab/>
      </w:r>
      <w:r w:rsidRPr="001E2B86">
        <w:rPr>
          <w:i/>
          <w:noProof/>
        </w:rPr>
        <w:t>FilterCoefficient</w:t>
      </w:r>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p>
    <w:bookmarkEnd w:id="13400"/>
    <w:p w14:paraId="22C75955" w14:textId="77777777" w:rsidR="009722D5" w:rsidRPr="001E2B86" w:rsidRDefault="009722D5" w:rsidP="009722D5">
      <w:r w:rsidRPr="001E2B86">
        <w:t xml:space="preserve">The IE </w:t>
      </w:r>
      <w:r w:rsidRPr="001E2B86">
        <w:rPr>
          <w:i/>
        </w:rPr>
        <w:t>FilterCoefficient</w:t>
      </w:r>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r w:rsidRPr="001E2B86">
        <w:rPr>
          <w:bCs/>
          <w:i/>
          <w:iCs/>
        </w:rPr>
        <w:t xml:space="preserve">FilterCoefficient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r w:rsidRPr="001E2B86">
        <w:t>FilterCoefficient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40"/>
        <w:rPr>
          <w:rFonts w:eastAsia="맑은 고딕"/>
          <w:lang w:eastAsia="ko-KR"/>
        </w:rPr>
      </w:pPr>
      <w:bookmarkStart w:id="13401" w:name="_Toc20487468"/>
      <w:bookmarkStart w:id="13402" w:name="_Toc29342768"/>
      <w:bookmarkStart w:id="13403" w:name="_Toc29343907"/>
      <w:bookmarkStart w:id="13404" w:name="_Toc36567173"/>
      <w:bookmarkStart w:id="13405" w:name="_Toc36810620"/>
      <w:bookmarkStart w:id="13406" w:name="_Toc36846984"/>
      <w:bookmarkStart w:id="13407" w:name="_Toc36939637"/>
      <w:bookmarkStart w:id="13408" w:name="_Toc37082617"/>
      <w:bookmarkStart w:id="13409" w:name="_Toc46481258"/>
      <w:bookmarkStart w:id="13410" w:name="_Toc46482492"/>
      <w:bookmarkStart w:id="13411" w:name="_Toc46483726"/>
      <w:bookmarkStart w:id="13412" w:name="_Toc185640909"/>
      <w:bookmarkStart w:id="13413" w:name="_Toc193474592"/>
      <w:bookmarkStart w:id="13414" w:name="_Toc201562525"/>
      <w:bookmarkStart w:id="13415" w:name="_Toc210248366"/>
      <w:bookmarkStart w:id="13416" w:name="MCCQCTEMPBM_00000469"/>
      <w:r w:rsidRPr="001E2B86">
        <w:rPr>
          <w:rFonts w:eastAsia="맑은 고딕"/>
        </w:rPr>
        <w:t>–</w:t>
      </w:r>
      <w:r w:rsidRPr="001E2B86">
        <w:rPr>
          <w:rFonts w:eastAsia="맑은 고딕"/>
        </w:rPr>
        <w:tab/>
      </w:r>
      <w:r w:rsidRPr="001E2B86">
        <w:rPr>
          <w:rFonts w:eastAsia="맑은 고딕"/>
          <w:i/>
          <w:noProof/>
          <w:lang w:eastAsia="ko-KR"/>
        </w:rPr>
        <w:t>FlightPathInfoReportConfig</w:t>
      </w:r>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bookmarkEnd w:id="13416"/>
    <w:p w14:paraId="78A425BE" w14:textId="77777777" w:rsidR="00A6462C" w:rsidRPr="001E2B86" w:rsidRDefault="00A6462C" w:rsidP="00A6462C">
      <w:pPr>
        <w:rPr>
          <w:rFonts w:eastAsia="맑은 고딕"/>
          <w:lang w:eastAsia="ko-KR"/>
        </w:rPr>
      </w:pPr>
      <w:r w:rsidRPr="001E2B86">
        <w:rPr>
          <w:rFonts w:eastAsia="맑은 고딕"/>
          <w:lang w:eastAsia="ko-KR"/>
        </w:rPr>
        <w:t xml:space="preserve">The IE </w:t>
      </w:r>
      <w:r w:rsidRPr="001E2B86">
        <w:rPr>
          <w:rFonts w:eastAsia="맑은 고딕"/>
          <w:i/>
          <w:lang w:eastAsia="ko-KR"/>
        </w:rPr>
        <w:t xml:space="preserve">FlightPathInfoReportConfig </w:t>
      </w:r>
      <w:r w:rsidRPr="001E2B86">
        <w:rPr>
          <w:rFonts w:eastAsia="맑은 고딕"/>
          <w:lang w:eastAsia="ko-KR"/>
        </w:rPr>
        <w:t>spe</w:t>
      </w:r>
      <w:r w:rsidR="0059441B" w:rsidRPr="001E2B86">
        <w:rPr>
          <w:rFonts w:eastAsia="맑은 고딕"/>
          <w:lang w:eastAsia="ko-KR"/>
        </w:rPr>
        <w:t>ci</w:t>
      </w:r>
      <w:r w:rsidRPr="001E2B86">
        <w:rPr>
          <w:rFonts w:eastAsia="맑은 고딕"/>
          <w:lang w:eastAsia="ko-KR"/>
        </w:rPr>
        <w:t>fies flight path information report configuration.</w:t>
      </w:r>
    </w:p>
    <w:p w14:paraId="4C48F4A4" w14:textId="77777777" w:rsidR="00A6462C" w:rsidRPr="001E2B86" w:rsidRDefault="00A6462C" w:rsidP="00A6462C">
      <w:pPr>
        <w:pStyle w:val="TH"/>
        <w:rPr>
          <w:rFonts w:eastAsia="맑은 고딕"/>
          <w:bCs/>
          <w:i/>
          <w:iCs/>
        </w:rPr>
      </w:pPr>
      <w:r w:rsidRPr="001E2B86">
        <w:rPr>
          <w:rFonts w:eastAsia="맑은 고딕"/>
          <w:bCs/>
          <w:i/>
          <w:iCs/>
          <w:noProof/>
          <w:lang w:eastAsia="ko-KR"/>
        </w:rPr>
        <w:t>FlightPathInfoReportConfig</w:t>
      </w:r>
      <w:r w:rsidRPr="001E2B86">
        <w:rPr>
          <w:rFonts w:eastAsia="맑은 고딕"/>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맑은 고딕"/>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40"/>
      </w:pPr>
      <w:bookmarkStart w:id="13417" w:name="_Toc20487469"/>
      <w:bookmarkStart w:id="13418" w:name="_Toc29342769"/>
      <w:bookmarkStart w:id="13419" w:name="_Toc29343908"/>
      <w:bookmarkStart w:id="13420" w:name="_Toc36567174"/>
      <w:bookmarkStart w:id="13421" w:name="_Toc36810621"/>
      <w:bookmarkStart w:id="13422" w:name="_Toc36846985"/>
      <w:bookmarkStart w:id="13423" w:name="_Toc36939638"/>
      <w:bookmarkStart w:id="13424" w:name="_Toc37082618"/>
      <w:bookmarkStart w:id="13425" w:name="_Toc46481259"/>
      <w:bookmarkStart w:id="13426" w:name="_Toc46482493"/>
      <w:bookmarkStart w:id="13427" w:name="_Toc46483727"/>
      <w:bookmarkStart w:id="13428" w:name="_Toc185640910"/>
      <w:bookmarkStart w:id="13429" w:name="_Toc193474593"/>
      <w:bookmarkStart w:id="13430" w:name="_Toc201562526"/>
      <w:bookmarkStart w:id="13431" w:name="_Toc210248367"/>
      <w:bookmarkStart w:id="13432" w:name="MCCQCTEMPBM_00000470"/>
      <w:r w:rsidRPr="001E2B86">
        <w:t>–</w:t>
      </w:r>
      <w:r w:rsidRPr="001E2B86">
        <w:tab/>
      </w:r>
      <w:r w:rsidRPr="001E2B86">
        <w:rPr>
          <w:i/>
          <w:snapToGrid w:val="0"/>
        </w:rPr>
        <w:t>GNSS-ID</w:t>
      </w:r>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p>
    <w:bookmarkEnd w:id="13432"/>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gps, sbas, qzss, galileo, glonass,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40"/>
      </w:pPr>
      <w:bookmarkStart w:id="13433" w:name="_Toc185640911"/>
      <w:bookmarkStart w:id="13434" w:name="_Toc193474594"/>
      <w:bookmarkStart w:id="13435" w:name="_Toc201562527"/>
      <w:bookmarkStart w:id="13436" w:name="_Toc210248368"/>
      <w:bookmarkStart w:id="13437" w:name="MCCQCTEMPBM_00000471"/>
      <w:r w:rsidRPr="001E2B86">
        <w:t>–</w:t>
      </w:r>
      <w:r w:rsidRPr="001E2B86">
        <w:tab/>
      </w:r>
      <w:r w:rsidRPr="001E2B86">
        <w:rPr>
          <w:i/>
          <w:iCs/>
          <w:snapToGrid w:val="0"/>
        </w:rPr>
        <w:t>GNSS-PositionFixDuration</w:t>
      </w:r>
      <w:bookmarkEnd w:id="13433"/>
      <w:bookmarkEnd w:id="13434"/>
      <w:bookmarkEnd w:id="13435"/>
      <w:bookmarkEnd w:id="13436"/>
    </w:p>
    <w:bookmarkEnd w:id="13437"/>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PositionFixDuration</w:t>
      </w:r>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40"/>
        <w:rPr>
          <w:i/>
          <w:iCs/>
        </w:rPr>
      </w:pPr>
      <w:bookmarkStart w:id="13438" w:name="_Toc185640912"/>
      <w:bookmarkStart w:id="13439" w:name="_Toc193474595"/>
      <w:bookmarkStart w:id="13440" w:name="_Toc201562528"/>
      <w:bookmarkStart w:id="13441" w:name="_Toc210248369"/>
      <w:bookmarkStart w:id="13442" w:name="MCCQCTEMPBM_00000472"/>
      <w:r w:rsidRPr="001E2B86">
        <w:rPr>
          <w:i/>
          <w:iCs/>
        </w:rPr>
        <w:t>–</w:t>
      </w:r>
      <w:r w:rsidRPr="001E2B86">
        <w:rPr>
          <w:i/>
          <w:iCs/>
        </w:rPr>
        <w:tab/>
      </w:r>
      <w:r w:rsidRPr="001E2B86">
        <w:rPr>
          <w:i/>
          <w:iCs/>
          <w:snapToGrid w:val="0"/>
        </w:rPr>
        <w:t>GNSS-ValidityDuration</w:t>
      </w:r>
      <w:bookmarkEnd w:id="13438"/>
      <w:bookmarkEnd w:id="13439"/>
      <w:bookmarkEnd w:id="13440"/>
      <w:bookmarkEnd w:id="13441"/>
    </w:p>
    <w:bookmarkEnd w:id="13442"/>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t>GNSS-ValidityDuration</w:t>
      </w:r>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40"/>
        <w:rPr>
          <w:rFonts w:eastAsia="MS Mincho"/>
        </w:rPr>
      </w:pPr>
      <w:bookmarkStart w:id="13443" w:name="_Toc20487470"/>
      <w:bookmarkStart w:id="13444" w:name="_Toc29342770"/>
      <w:bookmarkStart w:id="13445" w:name="_Toc29343909"/>
      <w:bookmarkStart w:id="13446" w:name="_Toc36567175"/>
      <w:bookmarkStart w:id="13447" w:name="_Toc36810622"/>
      <w:bookmarkStart w:id="13448" w:name="_Toc36846986"/>
      <w:bookmarkStart w:id="13449" w:name="_Toc36939639"/>
      <w:bookmarkStart w:id="13450" w:name="_Toc37082619"/>
      <w:bookmarkStart w:id="13451" w:name="_Toc46481260"/>
      <w:bookmarkStart w:id="13452" w:name="_Toc46482494"/>
      <w:bookmarkStart w:id="13453" w:name="_Toc46483728"/>
      <w:bookmarkStart w:id="13454" w:name="_Toc185640913"/>
      <w:bookmarkStart w:id="13455" w:name="_Toc193474596"/>
      <w:bookmarkStart w:id="13456" w:name="_Toc201562529"/>
      <w:bookmarkStart w:id="13457" w:name="_Toc210248370"/>
      <w:bookmarkStart w:id="13458" w:name="MCCQCTEMPBM_00000473"/>
      <w:r w:rsidRPr="001E2B86">
        <w:rPr>
          <w:rFonts w:eastAsia="MS Mincho"/>
        </w:rPr>
        <w:t>–</w:t>
      </w:r>
      <w:r w:rsidRPr="001E2B86">
        <w:rPr>
          <w:rFonts w:eastAsia="MS Mincho"/>
        </w:rPr>
        <w:tab/>
      </w:r>
      <w:r w:rsidRPr="001E2B86">
        <w:rPr>
          <w:rFonts w:eastAsia="MS Mincho"/>
          <w:i/>
        </w:rPr>
        <w:t>I-RNTI</w:t>
      </w:r>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p>
    <w:bookmarkEnd w:id="13458"/>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CIoT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바탕"/>
        </w:rPr>
      </w:pPr>
      <w:r w:rsidRPr="001E2B86">
        <w:rPr>
          <w:rFonts w:eastAsia="바탕"/>
        </w:rPr>
        <w:t>-- ASN1START</w:t>
      </w:r>
    </w:p>
    <w:p w14:paraId="4B80C837" w14:textId="77777777" w:rsidR="00C4066C" w:rsidRPr="001E2B86" w:rsidRDefault="00C4066C" w:rsidP="00C302FE">
      <w:pPr>
        <w:pStyle w:val="PL"/>
        <w:shd w:val="clear" w:color="auto" w:fill="E6E6E6"/>
        <w:rPr>
          <w:rFonts w:eastAsia="바탕"/>
        </w:rPr>
      </w:pPr>
    </w:p>
    <w:p w14:paraId="268DCB36" w14:textId="77777777" w:rsidR="00C4066C" w:rsidRPr="001E2B86" w:rsidRDefault="00C4066C" w:rsidP="00C302FE">
      <w:pPr>
        <w:pStyle w:val="PL"/>
        <w:shd w:val="clear" w:color="auto" w:fill="E6E6E6"/>
        <w:rPr>
          <w:rFonts w:eastAsia="바탕"/>
        </w:rPr>
      </w:pPr>
      <w:r w:rsidRPr="001E2B86">
        <w:rPr>
          <w:rFonts w:eastAsia="바탕"/>
        </w:rPr>
        <w:t>I-RNTI-r15 ::=</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BIT STRING (SIZE(40))</w:t>
      </w:r>
    </w:p>
    <w:p w14:paraId="28B9994E" w14:textId="77777777" w:rsidR="00C4066C" w:rsidRPr="001E2B86" w:rsidRDefault="00C4066C" w:rsidP="00C302FE">
      <w:pPr>
        <w:pStyle w:val="PL"/>
        <w:shd w:val="clear" w:color="auto" w:fill="E6E6E6"/>
        <w:rPr>
          <w:rFonts w:eastAsia="바탕"/>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40"/>
      </w:pPr>
      <w:bookmarkStart w:id="13459" w:name="_Toc20487471"/>
      <w:bookmarkStart w:id="13460" w:name="_Toc29342771"/>
      <w:bookmarkStart w:id="13461" w:name="_Toc29343910"/>
      <w:bookmarkStart w:id="13462" w:name="_Toc36567176"/>
      <w:bookmarkStart w:id="13463" w:name="_Toc36810623"/>
      <w:bookmarkStart w:id="13464" w:name="_Toc36846987"/>
      <w:bookmarkStart w:id="13465" w:name="_Toc36939640"/>
      <w:bookmarkStart w:id="13466" w:name="_Toc37082620"/>
      <w:bookmarkStart w:id="13467" w:name="_Toc46481261"/>
      <w:bookmarkStart w:id="13468" w:name="_Toc46482495"/>
      <w:bookmarkStart w:id="13469" w:name="_Toc46483729"/>
      <w:bookmarkStart w:id="13470" w:name="_Toc185640914"/>
      <w:bookmarkStart w:id="13471" w:name="_Toc193474597"/>
      <w:bookmarkStart w:id="13472" w:name="_Toc201562530"/>
      <w:bookmarkStart w:id="13473" w:name="_Toc210248371"/>
      <w:bookmarkStart w:id="13474" w:name="MCCQCTEMPBM_00000474"/>
      <w:r w:rsidRPr="001E2B86">
        <w:t>–</w:t>
      </w:r>
      <w:r w:rsidRPr="001E2B86">
        <w:tab/>
      </w:r>
      <w:r w:rsidRPr="001E2B86">
        <w:rPr>
          <w:i/>
        </w:rPr>
        <w:t>LoggingDuration</w:t>
      </w:r>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p>
    <w:bookmarkEnd w:id="13474"/>
    <w:p w14:paraId="56E87C32" w14:textId="77777777" w:rsidR="009722D5" w:rsidRPr="001E2B86" w:rsidRDefault="009722D5" w:rsidP="009722D5">
      <w:pPr>
        <w:keepNext/>
        <w:keepLines/>
        <w:rPr>
          <w:iCs/>
        </w:rPr>
      </w:pPr>
      <w:r w:rsidRPr="001E2B86">
        <w:t xml:space="preserve">The </w:t>
      </w:r>
      <w:r w:rsidRPr="001E2B86">
        <w:rPr>
          <w:i/>
        </w:rPr>
        <w:t>LoggingDuration</w:t>
      </w:r>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r w:rsidRPr="001E2B86">
        <w:rPr>
          <w:bCs/>
          <w:i/>
          <w:iCs/>
        </w:rPr>
        <w:t xml:space="preserve">LoggingDuration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40"/>
      </w:pPr>
      <w:bookmarkStart w:id="13475" w:name="_Toc20487472"/>
      <w:bookmarkStart w:id="13476" w:name="_Toc29342772"/>
      <w:bookmarkStart w:id="13477" w:name="_Toc29343911"/>
      <w:bookmarkStart w:id="13478" w:name="_Toc36567177"/>
      <w:bookmarkStart w:id="13479" w:name="_Toc36810624"/>
      <w:bookmarkStart w:id="13480" w:name="_Toc36846988"/>
      <w:bookmarkStart w:id="13481" w:name="_Toc36939641"/>
      <w:bookmarkStart w:id="13482" w:name="_Toc37082621"/>
      <w:bookmarkStart w:id="13483" w:name="_Toc46481262"/>
      <w:bookmarkStart w:id="13484" w:name="_Toc46482496"/>
      <w:bookmarkStart w:id="13485" w:name="_Toc46483730"/>
      <w:bookmarkStart w:id="13486" w:name="_Toc185640915"/>
      <w:bookmarkStart w:id="13487" w:name="_Toc193474598"/>
      <w:bookmarkStart w:id="13488" w:name="_Toc201562531"/>
      <w:bookmarkStart w:id="13489" w:name="_Toc210248372"/>
      <w:bookmarkStart w:id="13490" w:name="MCCQCTEMPBM_00000475"/>
      <w:r w:rsidRPr="001E2B86">
        <w:t>–</w:t>
      </w:r>
      <w:r w:rsidRPr="001E2B86">
        <w:tab/>
      </w:r>
      <w:r w:rsidRPr="001E2B86">
        <w:rPr>
          <w:i/>
        </w:rPr>
        <w:t>LoggingInterval</w:t>
      </w:r>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p>
    <w:bookmarkEnd w:id="13490"/>
    <w:p w14:paraId="1AC258FA" w14:textId="77777777" w:rsidR="009722D5" w:rsidRPr="001E2B86" w:rsidRDefault="009722D5" w:rsidP="009722D5">
      <w:pPr>
        <w:keepNext/>
        <w:keepLines/>
        <w:rPr>
          <w:iCs/>
        </w:rPr>
      </w:pPr>
      <w:r w:rsidRPr="001E2B86">
        <w:t xml:space="preserve">The </w:t>
      </w:r>
      <w:r w:rsidRPr="001E2B86">
        <w:rPr>
          <w:i/>
        </w:rPr>
        <w:t>LoggingInterval</w:t>
      </w:r>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r w:rsidRPr="001E2B86">
        <w:rPr>
          <w:bCs/>
          <w:i/>
          <w:iCs/>
        </w:rPr>
        <w:t xml:space="preserve">LoggingInterval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40"/>
      </w:pPr>
      <w:bookmarkStart w:id="13491" w:name="_Toc20487473"/>
      <w:bookmarkStart w:id="13492" w:name="_Toc29342773"/>
      <w:bookmarkStart w:id="13493" w:name="_Toc29343912"/>
      <w:bookmarkStart w:id="13494" w:name="_Toc36567178"/>
      <w:bookmarkStart w:id="13495" w:name="_Toc36810625"/>
      <w:bookmarkStart w:id="13496" w:name="_Toc36846989"/>
      <w:bookmarkStart w:id="13497" w:name="_Toc36939642"/>
      <w:bookmarkStart w:id="13498" w:name="_Toc37082622"/>
      <w:bookmarkStart w:id="13499" w:name="_Toc46481263"/>
      <w:bookmarkStart w:id="13500" w:name="_Toc46482497"/>
      <w:bookmarkStart w:id="13501" w:name="_Toc46483731"/>
      <w:bookmarkStart w:id="13502" w:name="_Toc185640916"/>
      <w:bookmarkStart w:id="13503" w:name="_Toc193474599"/>
      <w:bookmarkStart w:id="13504" w:name="_Toc201562532"/>
      <w:bookmarkStart w:id="13505" w:name="_Toc210248373"/>
      <w:bookmarkStart w:id="13506" w:name="MCCQCTEMPBM_00000476"/>
      <w:r w:rsidRPr="001E2B86">
        <w:t>–</w:t>
      </w:r>
      <w:r w:rsidRPr="001E2B86">
        <w:tab/>
      </w:r>
      <w:r w:rsidRPr="001E2B86">
        <w:rPr>
          <w:i/>
          <w:iCs/>
        </w:rPr>
        <w:t>MeasSubframePattern</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p>
    <w:bookmarkEnd w:id="13506"/>
    <w:p w14:paraId="14C710D3" w14:textId="77777777" w:rsidR="009722D5" w:rsidRPr="001E2B86" w:rsidRDefault="009722D5" w:rsidP="009722D5">
      <w:r w:rsidRPr="001E2B86">
        <w:t xml:space="preserve">The IE </w:t>
      </w:r>
      <w:r w:rsidRPr="001E2B86">
        <w:rPr>
          <w:i/>
          <w:iCs/>
        </w:rPr>
        <w:t>MeasSubframePattern</w:t>
      </w:r>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r w:rsidRPr="001E2B86">
        <w:rPr>
          <w:bCs/>
          <w:i/>
          <w:iCs/>
        </w:rPr>
        <w:t xml:space="preserve">MeasSubframePattern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507" w:name="_MCCTEMPBM_CRPT23360453___7"/>
    </w:p>
    <w:bookmarkEnd w:id="13507"/>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40"/>
      </w:pPr>
      <w:bookmarkStart w:id="13508" w:name="_Toc20487474"/>
      <w:bookmarkStart w:id="13509" w:name="_Toc29342774"/>
      <w:bookmarkStart w:id="13510" w:name="_Toc29343913"/>
      <w:bookmarkStart w:id="13511" w:name="_Toc36567179"/>
      <w:bookmarkStart w:id="13512" w:name="_Toc36810626"/>
      <w:bookmarkStart w:id="13513" w:name="_Toc36846990"/>
      <w:bookmarkStart w:id="13514" w:name="_Toc36939643"/>
      <w:bookmarkStart w:id="13515" w:name="_Toc37082623"/>
      <w:bookmarkStart w:id="13516" w:name="_Toc46481264"/>
      <w:bookmarkStart w:id="13517" w:name="_Toc46482498"/>
      <w:bookmarkStart w:id="13518" w:name="_Toc46483732"/>
      <w:bookmarkStart w:id="13519" w:name="_Toc185640917"/>
      <w:bookmarkStart w:id="13520" w:name="_Toc193474600"/>
      <w:bookmarkStart w:id="13521" w:name="_Toc201562533"/>
      <w:bookmarkStart w:id="13522" w:name="_Toc210248374"/>
      <w:bookmarkStart w:id="13523" w:name="MCCQCTEMPBM_00000477"/>
      <w:r w:rsidRPr="001E2B86">
        <w:t>–</w:t>
      </w:r>
      <w:r w:rsidRPr="001E2B86">
        <w:tab/>
      </w:r>
      <w:r w:rsidRPr="001E2B86">
        <w:rPr>
          <w:i/>
          <w:noProof/>
        </w:rPr>
        <w:t>MMEC</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p>
    <w:bookmarkEnd w:id="13523"/>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40"/>
        <w:rPr>
          <w:i/>
          <w:noProof/>
        </w:rPr>
      </w:pPr>
      <w:bookmarkStart w:id="13524" w:name="_Toc20487475"/>
      <w:bookmarkStart w:id="13525" w:name="_Toc29342775"/>
      <w:bookmarkStart w:id="13526" w:name="_Toc29343914"/>
      <w:bookmarkStart w:id="13527" w:name="_Toc36567180"/>
      <w:bookmarkStart w:id="13528" w:name="_Toc36810627"/>
      <w:bookmarkStart w:id="13529" w:name="_Toc36846991"/>
      <w:bookmarkStart w:id="13530" w:name="_Toc36939644"/>
      <w:bookmarkStart w:id="13531" w:name="_Toc37082624"/>
      <w:bookmarkStart w:id="13532" w:name="_Toc46481265"/>
      <w:bookmarkStart w:id="13533" w:name="_Toc46482499"/>
      <w:bookmarkStart w:id="13534" w:name="_Toc46483733"/>
      <w:bookmarkStart w:id="13535" w:name="_Toc185640918"/>
      <w:bookmarkStart w:id="13536" w:name="_Toc193474601"/>
      <w:bookmarkStart w:id="13537" w:name="_Toc201562534"/>
      <w:bookmarkStart w:id="13538" w:name="_Toc210248375"/>
      <w:bookmarkStart w:id="13539" w:name="MCCQCTEMPBM_00000478"/>
      <w:r w:rsidRPr="001E2B86">
        <w:t>–</w:t>
      </w:r>
      <w:r w:rsidRPr="001E2B86">
        <w:tab/>
      </w:r>
      <w:r w:rsidRPr="001E2B86">
        <w:rPr>
          <w:i/>
          <w:noProof/>
        </w:rPr>
        <w:t>NeighCellConfig</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p>
    <w:bookmarkEnd w:id="13539"/>
    <w:p w14:paraId="2A9A5F00" w14:textId="77777777" w:rsidR="009722D5" w:rsidRPr="001E2B86" w:rsidRDefault="009722D5" w:rsidP="009722D5">
      <w:r w:rsidRPr="001E2B86">
        <w:t xml:space="preserve">The IE </w:t>
      </w:r>
      <w:r w:rsidRPr="001E2B86">
        <w:rPr>
          <w:i/>
        </w:rPr>
        <w:t>NeighCellConfig</w:t>
      </w:r>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r w:rsidRPr="001E2B86">
        <w:rPr>
          <w:bCs/>
          <w:i/>
          <w:iCs/>
        </w:rPr>
        <w:t xml:space="preserve">NeighCellConfig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r w:rsidRPr="001E2B86">
        <w:t>NeighCellConfig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00: Not all neighbour cells have the same MBSFN subframe allocation as the serving cell on this frequency, if configured, and as the PCell otherwise</w:t>
            </w:r>
          </w:p>
          <w:p w14:paraId="0F1AF280" w14:textId="77777777" w:rsidR="009722D5" w:rsidRPr="001E2B86" w:rsidRDefault="009722D5" w:rsidP="005411BB">
            <w:pPr>
              <w:pStyle w:val="TAL"/>
              <w:rPr>
                <w:lang w:eastAsia="en-GB"/>
              </w:rPr>
            </w:pPr>
            <w:r w:rsidRPr="001E2B8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11: Different UL/DL allocation in neighbouring cells for TDD compared to the serving cell on this frequency, if configured, and compared to the PCell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UL/DL allocation in neighbouring cells compared to the serving cell on this frequency, if configured, and compared to the PCell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40"/>
      </w:pPr>
      <w:bookmarkStart w:id="13540" w:name="_Toc20487476"/>
      <w:bookmarkStart w:id="13541" w:name="_Toc29342776"/>
      <w:bookmarkStart w:id="13542" w:name="_Toc29343915"/>
      <w:bookmarkStart w:id="13543" w:name="_Toc36567181"/>
      <w:bookmarkStart w:id="13544" w:name="_Toc36810628"/>
      <w:bookmarkStart w:id="13545" w:name="_Toc36846992"/>
      <w:bookmarkStart w:id="13546" w:name="_Toc36939645"/>
      <w:bookmarkStart w:id="13547" w:name="_Toc37082625"/>
      <w:bookmarkStart w:id="13548" w:name="_Toc46481266"/>
      <w:bookmarkStart w:id="13549" w:name="_Toc46482500"/>
      <w:bookmarkStart w:id="13550" w:name="_Toc46483734"/>
      <w:bookmarkStart w:id="13551" w:name="_Toc185640919"/>
      <w:bookmarkStart w:id="13552" w:name="_Toc193474602"/>
      <w:bookmarkStart w:id="13553" w:name="_Toc201562535"/>
      <w:bookmarkStart w:id="13554" w:name="_Toc210248376"/>
      <w:bookmarkStart w:id="13555" w:name="MCCQCTEMPBM_00000479"/>
      <w:r w:rsidRPr="001E2B86">
        <w:t>–</w:t>
      </w:r>
      <w:r w:rsidRPr="001E2B86">
        <w:tab/>
      </w:r>
      <w:r w:rsidRPr="001E2B86">
        <w:rPr>
          <w:i/>
        </w:rPr>
        <w:t>NG-5G-S-TMSI</w:t>
      </w:r>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p>
    <w:bookmarkEnd w:id="13555"/>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40"/>
      </w:pPr>
      <w:bookmarkStart w:id="13556" w:name="_Toc20487477"/>
      <w:bookmarkStart w:id="13557" w:name="_Toc29342777"/>
      <w:bookmarkStart w:id="13558" w:name="_Toc29343916"/>
      <w:bookmarkStart w:id="13559" w:name="_Toc36567182"/>
      <w:bookmarkStart w:id="13560" w:name="_Toc36810629"/>
      <w:bookmarkStart w:id="13561" w:name="_Toc36846993"/>
      <w:bookmarkStart w:id="13562" w:name="_Toc36939646"/>
      <w:bookmarkStart w:id="13563" w:name="_Toc37082626"/>
      <w:bookmarkStart w:id="13564" w:name="_Toc46481267"/>
      <w:bookmarkStart w:id="13565" w:name="_Toc46482501"/>
      <w:bookmarkStart w:id="13566" w:name="_Toc46483735"/>
      <w:bookmarkStart w:id="13567" w:name="_Toc185640920"/>
      <w:bookmarkStart w:id="13568" w:name="_Toc193474603"/>
      <w:bookmarkStart w:id="13569" w:name="_Toc201562536"/>
      <w:bookmarkStart w:id="13570" w:name="_Toc210248377"/>
      <w:bookmarkStart w:id="13571" w:name="MCCQCTEMPBM_00000480"/>
      <w:r w:rsidRPr="001E2B86">
        <w:t>–</w:t>
      </w:r>
      <w:r w:rsidRPr="001E2B86">
        <w:tab/>
      </w:r>
      <w:r w:rsidRPr="001E2B86">
        <w:rPr>
          <w:i/>
        </w:rPr>
        <w:t>OtherConfig</w:t>
      </w:r>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p>
    <w:bookmarkEnd w:id="13571"/>
    <w:p w14:paraId="76FF79DD" w14:textId="77777777" w:rsidR="009722D5" w:rsidRPr="001E2B86" w:rsidRDefault="009722D5" w:rsidP="009722D5">
      <w:pPr>
        <w:keepNext/>
        <w:keepLines/>
        <w:rPr>
          <w:iCs/>
        </w:rPr>
      </w:pPr>
      <w:r w:rsidRPr="001E2B86">
        <w:rPr>
          <w:iCs/>
        </w:rPr>
        <w:t xml:space="preserve">The IE </w:t>
      </w:r>
      <w:r w:rsidRPr="001E2B86">
        <w:rPr>
          <w:i/>
          <w:iCs/>
        </w:rPr>
        <w:t>OtherConfig</w:t>
      </w:r>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r w:rsidRPr="001E2B86">
        <w:rPr>
          <w:bCs/>
          <w:i/>
          <w:iCs/>
        </w:rPr>
        <w:t xml:space="preserve">OtherConfig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t>ReportProximityConfig-r9</w:t>
      </w:r>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t>IDC-Config-r11</w:t>
      </w:r>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t>PowerPrefIndicationConfig-r11</w:t>
      </w:r>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t>ObtainLocationConfig-r11</w:t>
      </w:r>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t>BT-NameListConfig-r15</w:t>
      </w:r>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t>WLAN-NameListConfig-r15</w:t>
      </w:r>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r w:rsidR="00C50D90" w:rsidRPr="001E2B86">
        <w:rPr>
          <w:rFonts w:cs="Courier New"/>
          <w:szCs w:val="16"/>
        </w:rPr>
        <w:t>SetupReleas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Cond idc-Ind</w:t>
      </w:r>
    </w:p>
    <w:p w14:paraId="6936C8AA" w14:textId="77777777" w:rsidR="00597EFB" w:rsidRPr="001E2B86" w:rsidRDefault="009722D5" w:rsidP="00597EFB">
      <w:pPr>
        <w:pStyle w:val="PL"/>
        <w:shd w:val="clear" w:color="auto" w:fill="E6E6E6"/>
      </w:pPr>
      <w:r w:rsidRPr="001E2B86">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Cond idc-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r w:rsidRPr="001E2B86">
              <w:rPr>
                <w:b/>
                <w:bCs/>
                <w:i/>
                <w:iCs/>
                <w:lang w:eastAsia="sv-SE"/>
              </w:rPr>
              <w:t>bt-NameListConfig</w:t>
            </w:r>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r w:rsidRPr="001E2B86">
              <w:rPr>
                <w:b/>
                <w:i/>
              </w:rPr>
              <w:t>CandidateServingFreqListNR</w:t>
            </w:r>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r w:rsidRPr="001E2B86">
              <w:rPr>
                <w:i/>
              </w:rPr>
              <w:t>InDeviceCoexIndication</w:t>
            </w:r>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r w:rsidRPr="001E2B86">
              <w:rPr>
                <w:i/>
                <w:lang w:eastAsia="en-GB"/>
              </w:rPr>
              <w:t>InDeviceCoexIndication</w:t>
            </w:r>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572" w:name="_MCCTEMPBM_CRPT23360454___2"/>
            <w:r w:rsidRPr="001E2B86">
              <w:rPr>
                <w:b/>
                <w:i/>
                <w:lang w:eastAsia="en-GB"/>
              </w:rPr>
              <w:t>idc-Indication-MRDC</w:t>
            </w:r>
          </w:p>
          <w:bookmarkEnd w:id="13572"/>
          <w:p w14:paraId="28B2765A" w14:textId="77777777" w:rsidR="004321E3" w:rsidRPr="001E2B86" w:rsidRDefault="004321E3" w:rsidP="004321E3">
            <w:pPr>
              <w:pStyle w:val="TAL"/>
              <w:rPr>
                <w:b/>
                <w:bCs/>
                <w:i/>
                <w:noProof/>
              </w:rPr>
            </w:pPr>
            <w:r w:rsidRPr="001E2B86">
              <w:rPr>
                <w:lang w:eastAsia="en-GB"/>
              </w:rPr>
              <w:t>The field is used to indicate whether the UE is configured to provide IDC indications for MR-DC using the InDeviceCoexIndication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573" w:name="_MCCTEMPBM_CRPT23360455___2"/>
            <w:r w:rsidRPr="001E2B86">
              <w:rPr>
                <w:b/>
                <w:i/>
                <w:lang w:eastAsia="en-GB"/>
              </w:rPr>
              <w:t>idc-Indication-UL-CA</w:t>
            </w:r>
          </w:p>
          <w:bookmarkEnd w:id="13573"/>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r w:rsidRPr="001E2B86">
              <w:rPr>
                <w:i/>
                <w:lang w:eastAsia="en-GB"/>
              </w:rPr>
              <w:t>InDeviceCoexIndication</w:t>
            </w:r>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574"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r w:rsidR="00CD1B7A" w:rsidRPr="001E2B86">
              <w:rPr>
                <w:rFonts w:ascii="Helvetica" w:hAnsi="Helvetica" w:cs="Helvetica"/>
                <w:i/>
                <w:iCs/>
                <w:shd w:val="clear" w:color="auto" w:fill="FFFFFF"/>
              </w:rPr>
              <w:t>serviceType</w:t>
            </w:r>
            <w:r w:rsidR="00CD1B7A" w:rsidRPr="001E2B86">
              <w:rPr>
                <w:rFonts w:ascii="Helvetica" w:hAnsi="Helvetica" w:cs="Helvetica"/>
                <w:shd w:val="clear" w:color="auto" w:fill="FFFFFF"/>
              </w:rPr>
              <w:t>.</w:t>
            </w:r>
            <w:bookmarkEnd w:id="13574"/>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575" w:name="_MCCTEMPBM_CRPT23360457___2"/>
            <w:r w:rsidRPr="001E2B86">
              <w:rPr>
                <w:b/>
                <w:bCs/>
                <w:i/>
                <w:noProof/>
                <w:lang w:eastAsia="en-GB"/>
              </w:rPr>
              <w:t>serviceType</w:t>
            </w:r>
          </w:p>
          <w:bookmarkEnd w:id="13575"/>
          <w:p w14:paraId="4FBC49AD" w14:textId="77777777" w:rsidR="008B3F35" w:rsidRPr="001E2B86" w:rsidRDefault="008B3F35" w:rsidP="00340CA0">
            <w:pPr>
              <w:pStyle w:val="TAL"/>
              <w:rPr>
                <w:b/>
                <w:bCs/>
                <w:i/>
                <w:noProof/>
              </w:rPr>
            </w:pPr>
            <w:r w:rsidRPr="001E2B86">
              <w:t>Indicates the type of application layer measurement. Value qoe indicates Quality of Experience Measurement Collection for streaming services, value qoemtsi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inform the eNB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r w:rsidRPr="001E2B86">
              <w:rPr>
                <w:b/>
                <w:i/>
              </w:rPr>
              <w:t>rlmReportRep-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r w:rsidRPr="001E2B86">
              <w:rPr>
                <w:i/>
                <w:iCs/>
                <w:lang w:eastAsia="en-GB"/>
              </w:rPr>
              <w:t>overheatingAssistanceConfig</w:t>
            </w:r>
            <w:r w:rsidRPr="001E2B86">
              <w:rPr>
                <w:lang w:eastAsia="en-GB"/>
              </w:rPr>
              <w:t xml:space="preserve">; </w:t>
            </w:r>
            <w:r w:rsidR="000278D8" w:rsidRPr="001E2B86">
              <w:rPr>
                <w:lang w:eastAsia="en-GB"/>
              </w:rPr>
              <w:t xml:space="preserve">if </w:t>
            </w:r>
            <w:r w:rsidR="000278D8" w:rsidRPr="001E2B86">
              <w:rPr>
                <w:i/>
                <w:iCs/>
                <w:lang w:eastAsia="en-GB"/>
              </w:rPr>
              <w:t>overheatingAssistanceConfig</w:t>
            </w:r>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40"/>
        <w:rPr>
          <w:rFonts w:eastAsia="MS Mincho"/>
        </w:rPr>
      </w:pPr>
      <w:bookmarkStart w:id="13576" w:name="_Toc20487478"/>
      <w:bookmarkStart w:id="13577" w:name="_Toc29342778"/>
      <w:bookmarkStart w:id="13578" w:name="_Toc29343917"/>
      <w:bookmarkStart w:id="13579" w:name="_Toc36567183"/>
      <w:bookmarkStart w:id="13580" w:name="_Toc36810630"/>
      <w:bookmarkStart w:id="13581" w:name="_Toc36846994"/>
      <w:bookmarkStart w:id="13582" w:name="_Toc36939647"/>
      <w:bookmarkStart w:id="13583" w:name="_Toc37082627"/>
      <w:bookmarkStart w:id="13584" w:name="_Toc46481268"/>
      <w:bookmarkStart w:id="13585" w:name="_Toc46482502"/>
      <w:bookmarkStart w:id="13586" w:name="_Toc46483736"/>
      <w:bookmarkStart w:id="13587" w:name="_Toc185640921"/>
      <w:bookmarkStart w:id="13588" w:name="_Toc193474604"/>
      <w:bookmarkStart w:id="13589" w:name="_Toc201562537"/>
      <w:bookmarkStart w:id="13590" w:name="_Toc210248378"/>
      <w:bookmarkStart w:id="13591" w:name="MCCQCTEMPBM_00000481"/>
      <w:r w:rsidRPr="001E2B86">
        <w:rPr>
          <w:rFonts w:eastAsia="MS Mincho"/>
        </w:rPr>
        <w:t>–</w:t>
      </w:r>
      <w:r w:rsidRPr="001E2B86">
        <w:rPr>
          <w:rFonts w:eastAsia="MS Mincho"/>
        </w:rPr>
        <w:tab/>
      </w:r>
      <w:r w:rsidRPr="001E2B86">
        <w:rPr>
          <w:rFonts w:eastAsia="MS Mincho"/>
          <w:i/>
        </w:rPr>
        <w:t>RAN-AreaCode</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p>
    <w:bookmarkEnd w:id="13591"/>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 xml:space="preserve">RAN-AreaCod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 xml:space="preserve">RAN-AreaCode </w:t>
      </w:r>
      <w:r w:rsidRPr="001E2B86">
        <w:t>information element</w:t>
      </w:r>
    </w:p>
    <w:p w14:paraId="13564BED" w14:textId="77777777" w:rsidR="00C4066C" w:rsidRPr="001E2B86" w:rsidRDefault="00C4066C" w:rsidP="00C302FE">
      <w:pPr>
        <w:pStyle w:val="PL"/>
        <w:shd w:val="clear" w:color="auto" w:fill="E6E6E6"/>
        <w:rPr>
          <w:rFonts w:eastAsia="바탕"/>
        </w:rPr>
      </w:pPr>
      <w:r w:rsidRPr="001E2B86">
        <w:rPr>
          <w:rFonts w:eastAsia="바탕"/>
        </w:rPr>
        <w:t>-- ASN1START</w:t>
      </w:r>
    </w:p>
    <w:p w14:paraId="70AB8BB3" w14:textId="77777777" w:rsidR="00C4066C" w:rsidRPr="001E2B86" w:rsidRDefault="00C4066C" w:rsidP="00C302FE">
      <w:pPr>
        <w:pStyle w:val="PL"/>
        <w:shd w:val="clear" w:color="auto" w:fill="E6E6E6"/>
        <w:rPr>
          <w:rFonts w:eastAsia="바탕"/>
        </w:rPr>
      </w:pPr>
    </w:p>
    <w:p w14:paraId="001B529C" w14:textId="77777777" w:rsidR="00C4066C" w:rsidRPr="001E2B86" w:rsidRDefault="00C4066C" w:rsidP="00C302FE">
      <w:pPr>
        <w:pStyle w:val="PL"/>
        <w:shd w:val="clear" w:color="auto" w:fill="E6E6E6"/>
        <w:rPr>
          <w:rFonts w:eastAsia="바탕"/>
        </w:rPr>
      </w:pPr>
      <w:r w:rsidRPr="001E2B86">
        <w:rPr>
          <w:rFonts w:eastAsia="바탕"/>
        </w:rPr>
        <w:t>RAN-AreaCode-r15 ::=</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INTEGER (0..255)</w:t>
      </w:r>
    </w:p>
    <w:p w14:paraId="333CD276" w14:textId="77777777" w:rsidR="00C4066C" w:rsidRPr="001E2B86" w:rsidRDefault="00C4066C" w:rsidP="00C302FE">
      <w:pPr>
        <w:pStyle w:val="PL"/>
        <w:shd w:val="clear" w:color="auto" w:fill="E6E6E6"/>
        <w:rPr>
          <w:rFonts w:eastAsia="바탕"/>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40"/>
      </w:pPr>
      <w:bookmarkStart w:id="13592" w:name="_Toc20487479"/>
      <w:bookmarkStart w:id="13593" w:name="_Toc29342779"/>
      <w:bookmarkStart w:id="13594" w:name="_Toc29343918"/>
      <w:bookmarkStart w:id="13595" w:name="_Toc36567184"/>
      <w:bookmarkStart w:id="13596" w:name="_Toc36810631"/>
      <w:bookmarkStart w:id="13597" w:name="_Toc36846995"/>
      <w:bookmarkStart w:id="13598" w:name="_Toc36939648"/>
      <w:bookmarkStart w:id="13599" w:name="_Toc37082628"/>
      <w:bookmarkStart w:id="13600" w:name="_Toc46481269"/>
      <w:bookmarkStart w:id="13601" w:name="_Toc46482503"/>
      <w:bookmarkStart w:id="13602" w:name="_Toc46483737"/>
      <w:bookmarkStart w:id="13603" w:name="_Toc185640922"/>
      <w:bookmarkStart w:id="13604" w:name="_Toc193474605"/>
      <w:bookmarkStart w:id="13605" w:name="_Toc201562538"/>
      <w:bookmarkStart w:id="13606" w:name="_Toc210248379"/>
      <w:bookmarkStart w:id="13607" w:name="MCCQCTEMPBM_00000482"/>
      <w:r w:rsidRPr="001E2B86">
        <w:t>–</w:t>
      </w:r>
      <w:r w:rsidRPr="001E2B86">
        <w:tab/>
      </w:r>
      <w:r w:rsidRPr="001E2B86">
        <w:rPr>
          <w:i/>
        </w:rPr>
        <w:t>RAND-CDMA2000 (1xRTT)</w:t>
      </w:r>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p>
    <w:bookmarkEnd w:id="13607"/>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concerns a random value, generated by the eNB,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40"/>
      </w:pPr>
      <w:bookmarkStart w:id="13608" w:name="_Toc20487480"/>
      <w:bookmarkStart w:id="13609" w:name="_Toc29342780"/>
      <w:bookmarkStart w:id="13610" w:name="_Toc29343919"/>
      <w:bookmarkStart w:id="13611" w:name="_Toc36567185"/>
      <w:bookmarkStart w:id="13612" w:name="_Toc36810632"/>
      <w:bookmarkStart w:id="13613" w:name="_Toc36846996"/>
      <w:bookmarkStart w:id="13614" w:name="_Toc36939649"/>
      <w:bookmarkStart w:id="13615" w:name="_Toc37082629"/>
      <w:bookmarkStart w:id="13616" w:name="_Toc46481270"/>
      <w:bookmarkStart w:id="13617" w:name="_Toc46482504"/>
      <w:bookmarkStart w:id="13618" w:name="_Toc46483738"/>
      <w:bookmarkStart w:id="13619" w:name="_Toc185640923"/>
      <w:bookmarkStart w:id="13620" w:name="_Toc193474606"/>
      <w:bookmarkStart w:id="13621" w:name="_Toc201562539"/>
      <w:bookmarkStart w:id="13622" w:name="_Toc210248380"/>
      <w:bookmarkStart w:id="13623" w:name="MCCQCTEMPBM_00000483"/>
      <w:r w:rsidRPr="001E2B86">
        <w:t>–</w:t>
      </w:r>
      <w:r w:rsidRPr="001E2B86">
        <w:tab/>
      </w:r>
      <w:r w:rsidRPr="001E2B86">
        <w:rPr>
          <w:i/>
          <w:noProof/>
        </w:rPr>
        <w:t>RAT-Type</w:t>
      </w:r>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p>
    <w:bookmarkEnd w:id="13623"/>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utra, utra, geran-cs, geran-ps,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r w:rsidR="00481193" w:rsidRPr="001E2B86">
        <w:t>eutra-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40"/>
      </w:pPr>
      <w:bookmarkStart w:id="13624" w:name="_Toc20487481"/>
      <w:bookmarkStart w:id="13625" w:name="_Toc29342781"/>
      <w:bookmarkStart w:id="13626" w:name="_Toc29343920"/>
      <w:bookmarkStart w:id="13627" w:name="_Toc36567186"/>
      <w:bookmarkStart w:id="13628" w:name="_Toc36810633"/>
      <w:bookmarkStart w:id="13629" w:name="_Toc36846997"/>
      <w:bookmarkStart w:id="13630" w:name="_Toc36939650"/>
      <w:bookmarkStart w:id="13631" w:name="_Toc37082630"/>
      <w:bookmarkStart w:id="13632" w:name="_Toc46481271"/>
      <w:bookmarkStart w:id="13633" w:name="_Toc46482505"/>
      <w:bookmarkStart w:id="13634" w:name="_Toc46483739"/>
      <w:bookmarkStart w:id="13635" w:name="_Toc185640924"/>
      <w:bookmarkStart w:id="13636" w:name="_Toc193474607"/>
      <w:bookmarkStart w:id="13637" w:name="_Toc201562540"/>
      <w:bookmarkStart w:id="13638" w:name="_Toc210248381"/>
      <w:bookmarkStart w:id="13639" w:name="MCCQCTEMPBM_00000484"/>
      <w:r w:rsidRPr="001E2B86">
        <w:t>–</w:t>
      </w:r>
      <w:r w:rsidRPr="001E2B86">
        <w:tab/>
      </w:r>
      <w:r w:rsidRPr="001E2B86">
        <w:rPr>
          <w:i/>
          <w:noProof/>
        </w:rPr>
        <w:t>ResumeIdentity</w:t>
      </w:r>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p>
    <w:bookmarkEnd w:id="13639"/>
    <w:p w14:paraId="20E13ADF" w14:textId="77777777" w:rsidR="009722D5" w:rsidRPr="001E2B86" w:rsidRDefault="009722D5" w:rsidP="009722D5">
      <w:pPr>
        <w:rPr>
          <w:iCs/>
        </w:rPr>
      </w:pPr>
      <w:r w:rsidRPr="001E2B86">
        <w:t xml:space="preserve">The IE </w:t>
      </w:r>
      <w:r w:rsidRPr="001E2B86">
        <w:rPr>
          <w:i/>
        </w:rPr>
        <w:t>Resume</w:t>
      </w:r>
      <w:r w:rsidRPr="001E2B86">
        <w:rPr>
          <w:i/>
          <w:noProof/>
        </w:rPr>
        <w:t>Identity</w:t>
      </w:r>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40"/>
      </w:pPr>
      <w:bookmarkStart w:id="13640" w:name="_Toc20487482"/>
      <w:bookmarkStart w:id="13641" w:name="_Toc29342782"/>
      <w:bookmarkStart w:id="13642" w:name="_Toc29343921"/>
      <w:bookmarkStart w:id="13643" w:name="_Toc36567187"/>
      <w:bookmarkStart w:id="13644" w:name="_Toc36810634"/>
      <w:bookmarkStart w:id="13645" w:name="_Toc36846998"/>
      <w:bookmarkStart w:id="13646" w:name="_Toc36939651"/>
      <w:bookmarkStart w:id="13647" w:name="_Toc37082631"/>
      <w:bookmarkStart w:id="13648" w:name="_Toc46481272"/>
      <w:bookmarkStart w:id="13649" w:name="_Toc46482506"/>
      <w:bookmarkStart w:id="13650" w:name="_Toc46483740"/>
      <w:bookmarkStart w:id="13651" w:name="_Toc185640925"/>
      <w:bookmarkStart w:id="13652" w:name="_Toc193474608"/>
      <w:bookmarkStart w:id="13653" w:name="_Toc201562541"/>
      <w:bookmarkStart w:id="13654" w:name="_Toc210248382"/>
      <w:bookmarkStart w:id="13655" w:name="MCCQCTEMPBM_00000485"/>
      <w:r w:rsidRPr="001E2B86">
        <w:t>–</w:t>
      </w:r>
      <w:r w:rsidRPr="001E2B86">
        <w:tab/>
      </w:r>
      <w:r w:rsidRPr="001E2B86">
        <w:rPr>
          <w:i/>
          <w:noProof/>
        </w:rPr>
        <w:t>RRC-TransactionIdentifier</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p>
    <w:bookmarkEnd w:id="13655"/>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TransactionIdentifier</w:t>
      </w:r>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TransactionIdentifier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40"/>
        <w:rPr>
          <w:i/>
          <w:iCs/>
        </w:rPr>
      </w:pPr>
      <w:bookmarkStart w:id="13656" w:name="_Toc185640926"/>
      <w:bookmarkStart w:id="13657" w:name="_Toc193474609"/>
      <w:bookmarkStart w:id="13658" w:name="_Toc201562542"/>
      <w:bookmarkStart w:id="13659" w:name="_Toc210248383"/>
      <w:bookmarkStart w:id="13660" w:name="MCCQCTEMPBM_00000486"/>
      <w:r w:rsidRPr="001E2B86">
        <w:t>–</w:t>
      </w:r>
      <w:r w:rsidRPr="001E2B86">
        <w:tab/>
      </w:r>
      <w:r w:rsidRPr="001E2B86">
        <w:rPr>
          <w:i/>
          <w:iCs/>
          <w:snapToGrid w:val="0"/>
        </w:rPr>
        <w:t>SatelliteId</w:t>
      </w:r>
      <w:bookmarkEnd w:id="13656"/>
      <w:bookmarkEnd w:id="13657"/>
      <w:bookmarkEnd w:id="13658"/>
      <w:bookmarkEnd w:id="13659"/>
    </w:p>
    <w:bookmarkEnd w:id="13660"/>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DengXian"/>
        </w:rPr>
        <w:t xml:space="preserve"> and/or NR</w:t>
      </w:r>
      <w:r w:rsidRPr="001E2B86">
        <w:rPr>
          <w:noProof/>
        </w:rPr>
        <w:t>.</w:t>
      </w:r>
    </w:p>
    <w:p w14:paraId="2285874F" w14:textId="77777777" w:rsidR="00701CBF" w:rsidRPr="001E2B86" w:rsidRDefault="00701CBF" w:rsidP="009B42D8">
      <w:pPr>
        <w:pStyle w:val="TH"/>
      </w:pPr>
      <w:r w:rsidRPr="001E2B86">
        <w:rPr>
          <w:i/>
          <w:iCs/>
          <w:snapToGrid w:val="0"/>
        </w:rPr>
        <w:t>SatelliteId</w:t>
      </w:r>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40"/>
      </w:pPr>
      <w:bookmarkStart w:id="13661" w:name="_Toc20487483"/>
      <w:bookmarkStart w:id="13662" w:name="_Toc29342783"/>
      <w:bookmarkStart w:id="13663" w:name="_Toc29343922"/>
      <w:bookmarkStart w:id="13664" w:name="_Toc36567188"/>
      <w:bookmarkStart w:id="13665" w:name="_Toc36810635"/>
      <w:bookmarkStart w:id="13666" w:name="_Toc36846999"/>
      <w:bookmarkStart w:id="13667" w:name="_Toc36939652"/>
      <w:bookmarkStart w:id="13668" w:name="_Toc37082632"/>
      <w:bookmarkStart w:id="13669" w:name="_Toc46481273"/>
      <w:bookmarkStart w:id="13670" w:name="_Toc46482507"/>
      <w:bookmarkStart w:id="13671" w:name="_Toc46483741"/>
      <w:bookmarkStart w:id="13672" w:name="_Toc185640927"/>
      <w:bookmarkStart w:id="13673" w:name="_Toc193474610"/>
      <w:bookmarkStart w:id="13674" w:name="_Toc201562543"/>
      <w:bookmarkStart w:id="13675" w:name="_Toc210248384"/>
      <w:bookmarkStart w:id="13676" w:name="MCCQCTEMPBM_00000487"/>
      <w:r w:rsidRPr="001E2B86">
        <w:t>–</w:t>
      </w:r>
      <w:r w:rsidRPr="001E2B86">
        <w:tab/>
      </w:r>
      <w:r w:rsidRPr="001E2B86">
        <w:rPr>
          <w:i/>
          <w:snapToGrid w:val="0"/>
        </w:rPr>
        <w:t>SBAS-ID</w:t>
      </w:r>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p>
    <w:bookmarkEnd w:id="13676"/>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tab/>
        <w:t>sbas-id-r15</w:t>
      </w:r>
      <w:r w:rsidRPr="001E2B86">
        <w:rPr>
          <w:snapToGrid w:val="0"/>
        </w:rPr>
        <w:tab/>
      </w:r>
      <w:r w:rsidRPr="001E2B86">
        <w:rPr>
          <w:snapToGrid w:val="0"/>
        </w:rPr>
        <w:tab/>
      </w:r>
      <w:r w:rsidRPr="001E2B86">
        <w:rPr>
          <w:snapToGrid w:val="0"/>
        </w:rPr>
        <w:tab/>
      </w:r>
      <w:r w:rsidRPr="001E2B86">
        <w:rPr>
          <w:snapToGrid w:val="0"/>
        </w:rPr>
        <w:tab/>
        <w:t>ENUMERATED {waas, egnos, msas, gagan,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40"/>
        <w:rPr>
          <w:rFonts w:eastAsia="MS Mincho"/>
        </w:rPr>
      </w:pPr>
      <w:bookmarkStart w:id="13677" w:name="_Toc20487484"/>
      <w:bookmarkStart w:id="13678" w:name="_Toc29342784"/>
      <w:bookmarkStart w:id="13679" w:name="_Toc29343923"/>
      <w:bookmarkStart w:id="13680" w:name="_Toc36567189"/>
      <w:bookmarkStart w:id="13681" w:name="_Toc36810636"/>
      <w:bookmarkStart w:id="13682" w:name="_Toc36847000"/>
      <w:bookmarkStart w:id="13683" w:name="_Toc36939653"/>
      <w:bookmarkStart w:id="13684" w:name="_Toc37082633"/>
      <w:bookmarkStart w:id="13685" w:name="_Toc46481274"/>
      <w:bookmarkStart w:id="13686" w:name="_Toc46482508"/>
      <w:bookmarkStart w:id="13687" w:name="_Toc46483742"/>
      <w:bookmarkStart w:id="13688" w:name="_Toc185640928"/>
      <w:bookmarkStart w:id="13689" w:name="_Toc193474611"/>
      <w:bookmarkStart w:id="13690" w:name="_Toc201562544"/>
      <w:bookmarkStart w:id="13691" w:name="_Toc210248385"/>
      <w:bookmarkStart w:id="13692" w:name="MCCQCTEMPBM_00000488"/>
      <w:r w:rsidRPr="001E2B86">
        <w:rPr>
          <w:rFonts w:eastAsia="MS Mincho"/>
        </w:rPr>
        <w:t>–</w:t>
      </w:r>
      <w:r w:rsidRPr="001E2B86">
        <w:rPr>
          <w:rFonts w:eastAsia="MS Mincho"/>
        </w:rPr>
        <w:tab/>
      </w:r>
      <w:r w:rsidRPr="001E2B86">
        <w:rPr>
          <w:rFonts w:eastAsia="MS Mincho"/>
          <w:i/>
        </w:rPr>
        <w:t>ShortI-RNTI</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p>
    <w:bookmarkEnd w:id="13692"/>
    <w:p w14:paraId="445D254C" w14:textId="77777777" w:rsidR="00C4066C" w:rsidRPr="001E2B86" w:rsidRDefault="00C4066C" w:rsidP="00C4066C">
      <w:pPr>
        <w:rPr>
          <w:rFonts w:eastAsia="MS Mincho"/>
        </w:rPr>
      </w:pPr>
      <w:r w:rsidRPr="001E2B86">
        <w:rPr>
          <w:lang w:eastAsia="ko-KR"/>
        </w:rPr>
        <w:t xml:space="preserve">The </w:t>
      </w:r>
      <w:r w:rsidRPr="001E2B86">
        <w:rPr>
          <w:rFonts w:eastAsia="MS Mincho"/>
          <w:i/>
        </w:rPr>
        <w:t>Short</w:t>
      </w:r>
      <w:r w:rsidRPr="001E2B86">
        <w:rPr>
          <w:i/>
          <w:lang w:eastAsia="ko-KR"/>
        </w:rPr>
        <w:t>I-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r w:rsidRPr="001E2B86">
        <w:rPr>
          <w:rFonts w:eastAsia="MS Mincho"/>
          <w:i/>
        </w:rPr>
        <w:t>Short</w:t>
      </w:r>
      <w:r w:rsidRPr="001E2B86">
        <w:rPr>
          <w:bCs/>
          <w:i/>
          <w:iCs/>
        </w:rPr>
        <w:t xml:space="preserve">I-RNTI </w:t>
      </w:r>
      <w:r w:rsidRPr="001E2B86">
        <w:t>information element</w:t>
      </w:r>
    </w:p>
    <w:p w14:paraId="166D9A79" w14:textId="77777777" w:rsidR="00C4066C" w:rsidRPr="001E2B86" w:rsidRDefault="00C4066C" w:rsidP="004A5246">
      <w:pPr>
        <w:pStyle w:val="PL"/>
        <w:shd w:val="pct10" w:color="auto" w:fill="auto"/>
        <w:rPr>
          <w:rFonts w:eastAsia="바탕"/>
          <w:lang w:eastAsia="sv-SE"/>
        </w:rPr>
      </w:pPr>
      <w:r w:rsidRPr="001E2B86">
        <w:rPr>
          <w:rFonts w:eastAsia="바탕"/>
          <w:lang w:eastAsia="sv-SE"/>
        </w:rPr>
        <w:t>-- ASN1START</w:t>
      </w:r>
    </w:p>
    <w:p w14:paraId="05CBCBA2" w14:textId="77777777" w:rsidR="00C4066C" w:rsidRPr="001E2B86" w:rsidRDefault="00C4066C" w:rsidP="004A5246">
      <w:pPr>
        <w:pStyle w:val="PL"/>
        <w:shd w:val="pct10" w:color="auto" w:fill="auto"/>
        <w:rPr>
          <w:rFonts w:eastAsia="바탕"/>
          <w:lang w:eastAsia="sv-SE"/>
        </w:rPr>
      </w:pPr>
    </w:p>
    <w:p w14:paraId="764FB7C0" w14:textId="77777777" w:rsidR="00C4066C" w:rsidRPr="001E2B86" w:rsidRDefault="00C4066C" w:rsidP="004A5246">
      <w:pPr>
        <w:pStyle w:val="PL"/>
        <w:shd w:val="pct10" w:color="auto" w:fill="auto"/>
        <w:rPr>
          <w:rFonts w:eastAsia="바탕"/>
          <w:lang w:eastAsia="sv-SE"/>
        </w:rPr>
      </w:pPr>
      <w:r w:rsidRPr="001E2B86">
        <w:rPr>
          <w:rFonts w:eastAsia="바탕"/>
          <w:lang w:eastAsia="sv-SE"/>
        </w:rPr>
        <w:t>ShortI-RNTI-r15 ::=</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t>BIT STRING (SIZE(24))</w:t>
      </w:r>
    </w:p>
    <w:p w14:paraId="6B493FE7" w14:textId="77777777" w:rsidR="00C4066C" w:rsidRPr="001E2B86" w:rsidRDefault="00C4066C" w:rsidP="004A5246">
      <w:pPr>
        <w:pStyle w:val="PL"/>
        <w:shd w:val="pct10" w:color="auto" w:fill="auto"/>
        <w:rPr>
          <w:rFonts w:eastAsia="바탕"/>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40"/>
        <w:rPr>
          <w:i/>
        </w:rPr>
      </w:pPr>
      <w:bookmarkStart w:id="13693" w:name="_Toc20487485"/>
      <w:bookmarkStart w:id="13694" w:name="_Toc29342785"/>
      <w:bookmarkStart w:id="13695" w:name="_Toc29343924"/>
      <w:bookmarkStart w:id="13696" w:name="_Toc36567190"/>
      <w:bookmarkStart w:id="13697" w:name="_Toc36810637"/>
      <w:bookmarkStart w:id="13698" w:name="_Toc36847001"/>
      <w:bookmarkStart w:id="13699" w:name="_Toc36939654"/>
      <w:bookmarkStart w:id="13700" w:name="_Toc37082634"/>
      <w:bookmarkStart w:id="13701" w:name="_Toc46481275"/>
      <w:bookmarkStart w:id="13702" w:name="_Toc46482509"/>
      <w:bookmarkStart w:id="13703" w:name="_Toc46483743"/>
      <w:bookmarkStart w:id="13704" w:name="_Toc185640929"/>
      <w:bookmarkStart w:id="13705" w:name="_Toc193474612"/>
      <w:bookmarkStart w:id="13706" w:name="_Toc201562545"/>
      <w:bookmarkStart w:id="13707" w:name="_Toc210248386"/>
      <w:bookmarkStart w:id="13708" w:name="MCCQCTEMPBM_00000489"/>
      <w:r w:rsidRPr="001E2B86">
        <w:rPr>
          <w:i/>
        </w:rPr>
        <w:t>–</w:t>
      </w:r>
      <w:r w:rsidRPr="001E2B86">
        <w:rPr>
          <w:i/>
        </w:rPr>
        <w:tab/>
        <w:t>S-NSSAI</w:t>
      </w:r>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p>
    <w:bookmarkEnd w:id="13708"/>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t>sst</w:t>
      </w:r>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t>ss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3709"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3709"/>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40"/>
      </w:pPr>
      <w:bookmarkStart w:id="13710" w:name="_Toc20487486"/>
      <w:bookmarkStart w:id="13711" w:name="_Toc29342786"/>
      <w:bookmarkStart w:id="13712" w:name="_Toc29343925"/>
      <w:bookmarkStart w:id="13713" w:name="_Toc36567191"/>
      <w:bookmarkStart w:id="13714" w:name="_Toc36810638"/>
      <w:bookmarkStart w:id="13715" w:name="_Toc36847002"/>
      <w:bookmarkStart w:id="13716" w:name="_Toc36939655"/>
      <w:bookmarkStart w:id="13717" w:name="_Toc37082635"/>
      <w:bookmarkStart w:id="13718" w:name="_Toc46481276"/>
      <w:bookmarkStart w:id="13719" w:name="_Toc46482510"/>
      <w:bookmarkStart w:id="13720" w:name="_Toc46483744"/>
      <w:bookmarkStart w:id="13721" w:name="_Toc185640930"/>
      <w:bookmarkStart w:id="13722" w:name="_Toc193474613"/>
      <w:bookmarkStart w:id="13723" w:name="_Toc201562546"/>
      <w:bookmarkStart w:id="13724" w:name="_Toc210248387"/>
      <w:bookmarkStart w:id="13725" w:name="MCCQCTEMPBM_00000490"/>
      <w:r w:rsidRPr="001E2B86">
        <w:t>–</w:t>
      </w:r>
      <w:r w:rsidRPr="001E2B86">
        <w:tab/>
      </w:r>
      <w:r w:rsidRPr="001E2B86">
        <w:rPr>
          <w:i/>
          <w:noProof/>
        </w:rPr>
        <w:t>S-TMSI</w:t>
      </w:r>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p>
    <w:bookmarkEnd w:id="13725"/>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40"/>
      </w:pPr>
      <w:bookmarkStart w:id="13726" w:name="_Toc193474614"/>
      <w:bookmarkStart w:id="13727" w:name="_Toc201562547"/>
      <w:bookmarkStart w:id="13728" w:name="_Toc210248388"/>
      <w:bookmarkStart w:id="13729" w:name="MCCQCTEMPBM_00000491"/>
      <w:r w:rsidRPr="001E2B86">
        <w:t>–</w:t>
      </w:r>
      <w:r w:rsidRPr="001E2B86">
        <w:tab/>
      </w:r>
      <w:r w:rsidRPr="001E2B86">
        <w:rPr>
          <w:i/>
          <w:iCs/>
        </w:rPr>
        <w:t>Time</w:t>
      </w:r>
      <w:r w:rsidR="00862A1C" w:rsidRPr="001E2B86">
        <w:rPr>
          <w:i/>
          <w:iCs/>
        </w:rPr>
        <w:t>Offset</w:t>
      </w:r>
      <w:r w:rsidRPr="001E2B86">
        <w:rPr>
          <w:i/>
          <w:iCs/>
        </w:rPr>
        <w:t>UTC</w:t>
      </w:r>
      <w:bookmarkEnd w:id="13726"/>
      <w:bookmarkEnd w:id="13727"/>
      <w:bookmarkEnd w:id="13728"/>
    </w:p>
    <w:bookmarkEnd w:id="13729"/>
    <w:p w14:paraId="5E18A798" w14:textId="64203929" w:rsidR="000D415B" w:rsidRPr="001E2B86" w:rsidRDefault="000D415B" w:rsidP="00D0366B">
      <w:r w:rsidRPr="001E2B86">
        <w:t xml:space="preserve">The IE </w:t>
      </w:r>
      <w:r w:rsidRPr="001E2B86">
        <w:rPr>
          <w:i/>
        </w:rPr>
        <w:t>Time</w:t>
      </w:r>
      <w:r w:rsidR="00862A1C" w:rsidRPr="001E2B86">
        <w:rPr>
          <w:i/>
        </w:rPr>
        <w:t>Offset</w:t>
      </w:r>
      <w:r w:rsidRPr="001E2B86">
        <w:rPr>
          <w:i/>
        </w:rPr>
        <w:t>UTC</w:t>
      </w:r>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3730" w:name="_MCCTEMPBM_CRPT23360459___4"/>
      <w:r w:rsidRPr="001E2B86">
        <w:rPr>
          <w:rFonts w:ascii="Arial" w:hAnsi="Arial"/>
          <w:b/>
          <w:i/>
        </w:rPr>
        <w:t>Time</w:t>
      </w:r>
      <w:r w:rsidR="00862A1C" w:rsidRPr="001E2B86">
        <w:rPr>
          <w:rFonts w:ascii="Arial" w:hAnsi="Arial"/>
          <w:b/>
          <w:i/>
        </w:rPr>
        <w:t>Offset</w:t>
      </w:r>
      <w:r w:rsidRPr="001E2B86">
        <w:rPr>
          <w:rFonts w:ascii="Arial" w:hAnsi="Arial"/>
          <w:b/>
          <w:i/>
        </w:rPr>
        <w:t xml:space="preserve">UTC </w:t>
      </w:r>
      <w:r w:rsidRPr="001E2B86">
        <w:rPr>
          <w:rFonts w:ascii="Arial" w:hAnsi="Arial"/>
          <w:b/>
        </w:rPr>
        <w:t>information element</w:t>
      </w:r>
    </w:p>
    <w:bookmarkEnd w:id="13730"/>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40"/>
      </w:pPr>
      <w:bookmarkStart w:id="13731" w:name="_Toc20487487"/>
      <w:bookmarkStart w:id="13732" w:name="_Toc29342787"/>
      <w:bookmarkStart w:id="13733" w:name="_Toc29343926"/>
      <w:bookmarkStart w:id="13734" w:name="_Toc36567192"/>
      <w:bookmarkStart w:id="13735" w:name="_Toc36810639"/>
      <w:bookmarkStart w:id="13736" w:name="_Toc36847003"/>
      <w:bookmarkStart w:id="13737" w:name="_Toc36939656"/>
      <w:bookmarkStart w:id="13738" w:name="_Toc37082636"/>
      <w:bookmarkStart w:id="13739" w:name="_Toc46481277"/>
      <w:bookmarkStart w:id="13740" w:name="_Toc46482511"/>
      <w:bookmarkStart w:id="13741" w:name="_Toc46483745"/>
      <w:bookmarkStart w:id="13742" w:name="_Toc185640931"/>
      <w:bookmarkStart w:id="13743" w:name="_Toc193474615"/>
      <w:bookmarkStart w:id="13744" w:name="_Toc201562548"/>
      <w:bookmarkStart w:id="13745" w:name="_Toc210248389"/>
      <w:bookmarkStart w:id="13746" w:name="MCCQCTEMPBM_00000492"/>
      <w:r w:rsidRPr="001E2B86">
        <w:t>–</w:t>
      </w:r>
      <w:r w:rsidRPr="001E2B86">
        <w:tab/>
      </w:r>
      <w:r w:rsidRPr="001E2B86">
        <w:rPr>
          <w:i/>
        </w:rPr>
        <w:t>TraceReference</w:t>
      </w:r>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p>
    <w:bookmarkEnd w:id="13746"/>
    <w:p w14:paraId="0927684F" w14:textId="77777777" w:rsidR="009722D5" w:rsidRPr="001E2B86" w:rsidRDefault="009722D5" w:rsidP="009722D5">
      <w:pPr>
        <w:keepNext/>
        <w:keepLines/>
        <w:rPr>
          <w:iCs/>
        </w:rPr>
      </w:pPr>
      <w:r w:rsidRPr="001E2B86">
        <w:t xml:space="preserve">The </w:t>
      </w:r>
      <w:r w:rsidRPr="001E2B86">
        <w:rPr>
          <w:i/>
        </w:rPr>
        <w:t>TraceReference</w:t>
      </w:r>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r w:rsidRPr="001E2B86">
        <w:rPr>
          <w:bCs/>
          <w:i/>
          <w:iCs/>
        </w:rPr>
        <w:t xml:space="preserve">TraceReferenc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40"/>
        <w:rPr>
          <w:i/>
          <w:noProof/>
        </w:rPr>
      </w:pPr>
      <w:bookmarkStart w:id="13747" w:name="_Toc20487488"/>
      <w:bookmarkStart w:id="13748" w:name="_Toc29342788"/>
      <w:bookmarkStart w:id="13749" w:name="_Toc29343927"/>
      <w:bookmarkStart w:id="13750" w:name="_Toc36567193"/>
      <w:bookmarkStart w:id="13751" w:name="_Toc36810640"/>
      <w:bookmarkStart w:id="13752" w:name="_Toc36847004"/>
      <w:bookmarkStart w:id="13753" w:name="_Toc36939657"/>
      <w:bookmarkStart w:id="13754" w:name="_Toc37082637"/>
      <w:bookmarkStart w:id="13755" w:name="_Toc46481278"/>
      <w:bookmarkStart w:id="13756" w:name="_Toc46482512"/>
      <w:bookmarkStart w:id="13757" w:name="_Toc46483746"/>
      <w:bookmarkStart w:id="13758" w:name="_Toc185640932"/>
      <w:bookmarkStart w:id="13759" w:name="_Toc193474616"/>
      <w:bookmarkStart w:id="13760" w:name="_Toc201562549"/>
      <w:bookmarkStart w:id="13761" w:name="_Toc210248390"/>
      <w:bookmarkStart w:id="13762" w:name="MCCQCTEMPBM_00000493"/>
      <w:r w:rsidRPr="001E2B86">
        <w:t>–</w:t>
      </w:r>
      <w:r w:rsidRPr="001E2B86">
        <w:tab/>
      </w:r>
      <w:r w:rsidRPr="001E2B86">
        <w:rPr>
          <w:i/>
          <w:noProof/>
        </w:rPr>
        <w:t>UE-CapabilityRAT-ContainerList</w:t>
      </w:r>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p>
    <w:bookmarkEnd w:id="13762"/>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CapabilityRAT-ContainerList</w:t>
      </w:r>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CapabilityRAT-ContainerList ::=SEQUENCE (SIZE (0..maxRAT-Capabilities)) OF UE-CapabilityRA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CapabilityRA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t>RAT-Type,</w:t>
      </w:r>
    </w:p>
    <w:p w14:paraId="52246EDF" w14:textId="77777777" w:rsidR="009722D5" w:rsidRPr="001E2B86" w:rsidRDefault="009722D5" w:rsidP="009722D5">
      <w:pPr>
        <w:pStyle w:val="PL"/>
        <w:shd w:val="clear" w:color="auto" w:fill="E6E6E6"/>
      </w:pPr>
      <w:r w:rsidRPr="001E2B86">
        <w:tab/>
        <w:t>ueCapabilityRA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E2B86">
              <w:rPr>
                <w:i/>
                <w:lang w:eastAsia="en-GB"/>
              </w:rPr>
              <w:t>Mobile Station Classmark 2</w:t>
            </w:r>
            <w:r w:rsidRPr="001E2B86">
              <w:rPr>
                <w:lang w:eastAsia="en-GB"/>
              </w:rPr>
              <w:t xml:space="preserve"> information element in TS 24.008 [49]. The first octet is the </w:t>
            </w:r>
            <w:r w:rsidRPr="001E2B86">
              <w:rPr>
                <w:i/>
                <w:lang w:eastAsia="en-GB"/>
              </w:rPr>
              <w:t>Mobile station classmark 2 IEI</w:t>
            </w:r>
            <w:r w:rsidRPr="001E2B86">
              <w:rPr>
                <w:lang w:eastAsia="en-GB"/>
              </w:rPr>
              <w:t xml:space="preserve"> and its value shall be set to 33H. The second octet is the </w:t>
            </w:r>
            <w:r w:rsidRPr="001E2B86">
              <w:rPr>
                <w:i/>
                <w:lang w:eastAsia="en-GB"/>
              </w:rPr>
              <w:t>Length of mobile station classmark 2</w:t>
            </w:r>
            <w:r w:rsidRPr="001E2B86">
              <w:rPr>
                <w:lang w:eastAsia="en-GB"/>
              </w:rPr>
              <w:t xml:space="preserve"> and its value shall be set to 3. The octet 3 contains the first octet of the value part of the </w:t>
            </w:r>
            <w:r w:rsidRPr="001E2B86">
              <w:rPr>
                <w:i/>
                <w:lang w:eastAsia="en-GB"/>
              </w:rPr>
              <w:t>Mobile Station Classmark 2</w:t>
            </w:r>
            <w:r w:rsidRPr="001E2B86">
              <w:rPr>
                <w:lang w:eastAsia="en-GB"/>
              </w:rPr>
              <w:t xml:space="preserve"> information element, the octet 4 contains the second octet of the value part of the </w:t>
            </w:r>
            <w:r w:rsidRPr="001E2B86">
              <w:rPr>
                <w:i/>
                <w:lang w:eastAsia="en-GB"/>
              </w:rPr>
              <w:t>Mobile Station Classmark 2</w:t>
            </w:r>
            <w:r w:rsidRPr="001E2B8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E2B86">
              <w:rPr>
                <w:i/>
                <w:lang w:eastAsia="en-GB"/>
              </w:rPr>
              <w:t>Mobile station classmark 3</w:t>
            </w:r>
            <w:r w:rsidRPr="001E2B86">
              <w:rPr>
                <w:lang w:eastAsia="en-GB"/>
              </w:rPr>
              <w:t xml:space="preserve"> information element in TS 24.008 [49]. The sixth octet of this octet string contains octet 1 of the value part of </w:t>
            </w:r>
            <w:r w:rsidRPr="001E2B86">
              <w:rPr>
                <w:i/>
                <w:lang w:eastAsia="en-GB"/>
              </w:rPr>
              <w:t>Mobile station classmark 3</w:t>
            </w:r>
            <w:r w:rsidRPr="001E2B86">
              <w:rPr>
                <w:lang w:eastAsia="en-GB"/>
              </w:rPr>
              <w:t xml:space="preserve">, the seventh of octet of this octet string contains octet 2 of the value part of </w:t>
            </w:r>
            <w:r w:rsidRPr="001E2B86">
              <w:rPr>
                <w:i/>
                <w:lang w:eastAsia="en-GB"/>
              </w:rPr>
              <w:t>Mobile station classmark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40"/>
      </w:pPr>
      <w:bookmarkStart w:id="13763" w:name="_Toc20487489"/>
      <w:bookmarkStart w:id="13764" w:name="_Toc29342789"/>
      <w:bookmarkStart w:id="13765" w:name="_Toc29343928"/>
      <w:bookmarkStart w:id="13766" w:name="_Toc36567194"/>
      <w:bookmarkStart w:id="13767" w:name="_Toc36810641"/>
      <w:bookmarkStart w:id="13768" w:name="_Toc36847005"/>
      <w:bookmarkStart w:id="13769" w:name="_Toc36939658"/>
      <w:bookmarkStart w:id="13770" w:name="_Toc37082638"/>
      <w:bookmarkStart w:id="13771" w:name="_Toc46481279"/>
      <w:bookmarkStart w:id="13772" w:name="_Toc46482513"/>
      <w:bookmarkStart w:id="13773" w:name="_Toc46483747"/>
      <w:bookmarkStart w:id="13774" w:name="_Toc185640933"/>
      <w:bookmarkStart w:id="13775" w:name="_Toc193474617"/>
      <w:bookmarkStart w:id="13776" w:name="_Toc201562550"/>
      <w:bookmarkStart w:id="13777" w:name="_Toc210248391"/>
      <w:bookmarkStart w:id="13778" w:name="MCCQCTEMPBM_00000494"/>
      <w:r w:rsidRPr="001E2B86">
        <w:t>–</w:t>
      </w:r>
      <w:r w:rsidRPr="001E2B86">
        <w:tab/>
      </w:r>
      <w:r w:rsidRPr="001E2B86">
        <w:rPr>
          <w:i/>
          <w:noProof/>
        </w:rPr>
        <w:t>UE-EUTRA-Capability</w:t>
      </w:r>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bookmarkEnd w:id="13778"/>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t>accessStratumRelease</w:t>
      </w:r>
      <w:r w:rsidRPr="001E2B86">
        <w:tab/>
      </w:r>
      <w:r w:rsidRPr="001E2B86">
        <w:tab/>
      </w:r>
      <w:r w:rsidRPr="001E2B86">
        <w:tab/>
        <w:t>AccessStratumRelease,</w:t>
      </w:r>
    </w:p>
    <w:p w14:paraId="3930A9F8" w14:textId="77777777" w:rsidR="009722D5" w:rsidRPr="001E2B86" w:rsidRDefault="009722D5" w:rsidP="009722D5">
      <w:pPr>
        <w:pStyle w:val="PL"/>
        <w:shd w:val="clear" w:color="auto" w:fill="E6E6E6"/>
      </w:pPr>
      <w:r w:rsidRPr="001E2B86">
        <w:tab/>
        <w:t>ue-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t>pdcp-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t>phyLayerParameters</w:t>
      </w:r>
      <w:r w:rsidRPr="001E2B86">
        <w:tab/>
      </w:r>
      <w:r w:rsidRPr="001E2B86">
        <w:tab/>
      </w:r>
      <w:r w:rsidRPr="001E2B86">
        <w:tab/>
      </w:r>
      <w:r w:rsidRPr="001E2B86">
        <w:tab/>
        <w:t>PhyLayerParameters,</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t>RF-Parameters,</w:t>
      </w:r>
    </w:p>
    <w:p w14:paraId="6735B33C" w14:textId="77777777" w:rsidR="009722D5" w:rsidRPr="001E2B86" w:rsidRDefault="009722D5" w:rsidP="009722D5">
      <w:pPr>
        <w:pStyle w:val="PL"/>
        <w:shd w:val="clear" w:color="auto" w:fill="E6E6E6"/>
      </w:pPr>
      <w:r w:rsidRPr="001E2B86">
        <w:tab/>
        <w:t>measParameters</w:t>
      </w:r>
      <w:r w:rsidRPr="001E2B86">
        <w:tab/>
      </w:r>
      <w:r w:rsidRPr="001E2B86">
        <w:tab/>
      </w:r>
      <w:r w:rsidRPr="001E2B86">
        <w:tab/>
      </w:r>
      <w:r w:rsidRPr="001E2B86">
        <w:tab/>
      </w:r>
      <w:r w:rsidRPr="001E2B86">
        <w:tab/>
        <w:t>MeasParameters,</w:t>
      </w:r>
    </w:p>
    <w:p w14:paraId="1229E8D4" w14:textId="77777777" w:rsidR="009722D5" w:rsidRPr="001E2B86" w:rsidRDefault="009722D5" w:rsidP="009722D5">
      <w:pPr>
        <w:pStyle w:val="PL"/>
        <w:shd w:val="clear" w:color="auto" w:fill="E6E6E6"/>
      </w:pPr>
      <w:r w:rsidRPr="001E2B86">
        <w:tab/>
        <w:t>featureGroupIndicators</w:t>
      </w:r>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t>interRA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IRAT-ParametersUTRA-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t>geran</w:t>
      </w:r>
      <w:r w:rsidRPr="001E2B86">
        <w:tab/>
      </w:r>
      <w:r w:rsidRPr="001E2B86">
        <w:tab/>
      </w:r>
      <w:r w:rsidRPr="001E2B86">
        <w:tab/>
      </w:r>
      <w:r w:rsidRPr="001E2B86">
        <w:tab/>
      </w:r>
      <w:r w:rsidRPr="001E2B86">
        <w:tab/>
      </w:r>
      <w:r w:rsidRPr="001E2B86">
        <w:tab/>
      </w:r>
      <w:r w:rsidRPr="001E2B86">
        <w:tab/>
        <w:t>IRAT-ParametersGERAN</w:t>
      </w:r>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t>PhyLayerParameters-v9d0</w:t>
      </w:r>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t>RF-Parameters-v9e0</w:t>
      </w:r>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t>OTDOA-PositioningCapabilities-r10</w:t>
      </w:r>
      <w:r w:rsidRPr="001E2B86">
        <w:tab/>
      </w:r>
      <w:r w:rsidRPr="001E2B86">
        <w:tab/>
        <w:t>OPTIONAL,</w:t>
      </w:r>
    </w:p>
    <w:p w14:paraId="270257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t>RF-Parameters-v10f0</w:t>
      </w:r>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t>RF-Parameters-v10i0</w:t>
      </w:r>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t>RF-Parameters-v10j0</w:t>
      </w:r>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t>RF-Parameters-v11d0</w:t>
      </w:r>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t>RF-Parameters-v12b0</w:t>
      </w:r>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t>nonCriticalExtension</w:t>
      </w:r>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t>nonCriticalExtension</w:t>
      </w:r>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t>nonCriticalExtension</w:t>
      </w:r>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tab/>
        <w:t>rf-Parameters-v1380</w:t>
      </w:r>
      <w:r w:rsidRPr="001E2B86">
        <w:tab/>
      </w:r>
      <w:r w:rsidRPr="001E2B86">
        <w:tab/>
      </w:r>
      <w:r w:rsidRPr="001E2B86">
        <w:tab/>
      </w:r>
      <w:r w:rsidRPr="001E2B86">
        <w:tab/>
      </w:r>
      <w:r w:rsidRPr="001E2B86">
        <w:tab/>
        <w:t>RF-Parameters-v1380</w:t>
      </w:r>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t>nonCriticalExtension</w:t>
      </w:r>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3779" w:name="_MCCTEMPBM_CRPT23360460___3"/>
    </w:p>
    <w:bookmarkEnd w:id="13779"/>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t>RF-Parameters-v13</w:t>
      </w:r>
      <w:r w:rsidR="003B7731" w:rsidRPr="001E2B86">
        <w:t>9</w:t>
      </w:r>
      <w:r w:rsidRPr="001E2B86">
        <w:t>0</w:t>
      </w:r>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t>nonCriticalExtension</w:t>
      </w:r>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t>lateNonCriticalExtension</w:t>
      </w:r>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t>PhyLayerParameters-v13e0,</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t>MBMS-Parameters-v1470</w:t>
      </w:r>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t>PhyLayerParameters-v1470</w:t>
      </w:r>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t>RF-Parameters-v1470</w:t>
      </w:r>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t>PhyLayerParameters-v14a0,</w:t>
      </w:r>
    </w:p>
    <w:p w14:paraId="200583B1" w14:textId="77777777" w:rsidR="00A56AD1" w:rsidRPr="001E2B86" w:rsidRDefault="00A56AD1" w:rsidP="00A56AD1">
      <w:pPr>
        <w:pStyle w:val="PL"/>
        <w:shd w:val="clear" w:color="auto" w:fill="E6E6E6"/>
      </w:pPr>
      <w:r w:rsidRPr="001E2B86">
        <w:tab/>
        <w:t>nonCriticalExtension</w:t>
      </w:r>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t>RF-Parameters-v14b0</w:t>
      </w:r>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t>nonCriticalExtension</w:t>
      </w:r>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t>MeasParameters-v15</w:t>
      </w:r>
      <w:r w:rsidR="00011EFF" w:rsidRPr="001E2B86">
        <w:rPr>
          <w:rFonts w:eastAsiaTheme="minorEastAsia"/>
        </w:rPr>
        <w:t>o</w:t>
      </w:r>
      <w:r w:rsidRPr="001E2B86">
        <w:t>0,</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t>MeasParameters-v16c0,</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t>PhyLayerParameters-v920,</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noBenFromBatConsumpOpt}</w:t>
      </w:r>
      <w:r w:rsidRPr="001E2B86">
        <w:tab/>
        <w:t>OPTIONAL,</w:t>
      </w:r>
    </w:p>
    <w:p w14:paraId="68C96D56" w14:textId="77777777" w:rsidR="009722D5" w:rsidRPr="001E2B86" w:rsidRDefault="009722D5" w:rsidP="009722D5">
      <w:pPr>
        <w:pStyle w:val="PL"/>
        <w:shd w:val="clear" w:color="auto" w:fill="E6E6E6"/>
      </w:pPr>
      <w:r w:rsidRPr="001E2B86">
        <w:tab/>
        <w:t>csg-ProximityIndicationParameters-r9</w:t>
      </w:r>
      <w:r w:rsidRPr="001E2B86">
        <w:tab/>
        <w:t>CSG-ProximityIndicationParameters-r9,</w:t>
      </w:r>
    </w:p>
    <w:p w14:paraId="1274746E"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t>SON-Parameters-r9,</w:t>
      </w:r>
    </w:p>
    <w:p w14:paraId="4ECA2A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t>PhyLayerParameters-v1020</w:t>
      </w:r>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t>RF-Parameters-v1020</w:t>
      </w:r>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t>MeasParameters-v1020</w:t>
      </w:r>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t>UE-BasedNetwPerfMeasParameters-r10</w:t>
      </w:r>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t>RF-Parameters-v1060</w:t>
      </w:r>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t>RF-Parameters-v1090</w:t>
      </w:r>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t>PDCP-Parameters-v1130,</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t>PhyLayerParameters-v1130</w:t>
      </w:r>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t>RF-Parameters-v1130,</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t>MeasParameters-v1130,</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t>PhyLayerParameters-v1170</w:t>
      </w:r>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t>RF-Parameters-v1180</w:t>
      </w:r>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t>MeasParameters-v11a0</w:t>
      </w:r>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SimSun"/>
        </w:rPr>
      </w:pPr>
      <w:r w:rsidRPr="001E2B86">
        <w:tab/>
        <w:t>phyLayerParameters-v1250</w:t>
      </w:r>
      <w:r w:rsidRPr="001E2B86">
        <w:tab/>
      </w:r>
      <w:r w:rsidR="009A224F" w:rsidRPr="001E2B86">
        <w:tab/>
      </w:r>
      <w:r w:rsidRPr="001E2B86">
        <w:tab/>
      </w:r>
      <w:r w:rsidRPr="001E2B86">
        <w:tab/>
        <w:t>PhyLayerParameters-v1250</w:t>
      </w:r>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t>RF-Parameters-v1250</w:t>
      </w:r>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r w:rsidRPr="001E2B86">
        <w:t>RLC-Parameters-r12</w:t>
      </w:r>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t>UE-BasedNetwPerfMeasParameters-v1250</w:t>
      </w:r>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SimSun"/>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t>WLAN-IW-Parameters-r12</w:t>
      </w:r>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t>MeasParameters-v1250</w:t>
      </w:r>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r w:rsidRPr="001E2B86">
        <w:t>DC-Parameters-r12</w:t>
      </w:r>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tab/>
        <w:t>mbms-Parameters-v1250</w:t>
      </w:r>
      <w:r w:rsidRPr="001E2B86">
        <w:tab/>
      </w:r>
      <w:r w:rsidR="009A224F" w:rsidRPr="001E2B86">
        <w:tab/>
      </w:r>
      <w:r w:rsidRPr="001E2B86">
        <w:tab/>
      </w:r>
      <w:r w:rsidRPr="001E2B86">
        <w:tab/>
      </w:r>
      <w:r w:rsidRPr="001E2B86">
        <w:tab/>
        <w:t>MBMS-Parameters-v1250</w:t>
      </w:r>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t>MAC-Parameters-r12</w:t>
      </w:r>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r w:rsidRPr="001E2B86">
        <w:t>SL-Parameters-r12</w:t>
      </w:r>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t>RF-Parameters-v1270</w:t>
      </w:r>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t>PhyLayerParameters-v1280</w:t>
      </w:r>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t>PDCP-Parameters-v1310,</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t>RLC-Parameters-v1310,</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t>MAC-Parameters-v1310</w:t>
      </w:r>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t>RF-Parameters-v1310</w:t>
      </w:r>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t>MeasParameters-v1310</w:t>
      </w:r>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t>DC-Parameters-v1310</w:t>
      </w:r>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t>SL-Parameters-v1310</w:t>
      </w:r>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t>CE-Parameters-r13</w:t>
      </w:r>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t>LAA-Parameters-r13</w:t>
      </w:r>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t>LWA-Parameters-r13</w:t>
      </w:r>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t>WLAN-IW-Parameters-v1310,</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t>LWIP-Parameters-r13,</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t>CE-Parameters-v1320</w:t>
      </w:r>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t>RF-Parameters-v1320</w:t>
      </w:r>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t>PhyLayerParameters-v1330</w:t>
      </w:r>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oneBis}</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oneBis}</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t>CE-Parameters-v1350,</w:t>
      </w:r>
    </w:p>
    <w:p w14:paraId="56E2CD70" w14:textId="77777777" w:rsidR="009722D5" w:rsidRPr="001E2B86" w:rsidRDefault="009722D5" w:rsidP="009722D5">
      <w:pPr>
        <w:pStyle w:val="PL"/>
        <w:shd w:val="clear" w:color="auto" w:fill="E6E6E6"/>
      </w:pPr>
      <w:r w:rsidRPr="001E2B86">
        <w:tab/>
        <w:t>nonCriticalExtension</w:t>
      </w:r>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t>Other-Parameters-v13</w:t>
      </w:r>
      <w:r w:rsidR="00E91126" w:rsidRPr="001E2B86">
        <w:t>60</w:t>
      </w:r>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t>nonCriticalExtension</w:t>
      </w:r>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t>PhyLayerParameters-v</w:t>
      </w:r>
      <w:r w:rsidR="00E56A3C" w:rsidRPr="001E2B86">
        <w:t>1430</w:t>
      </w:r>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t>MAC-Parameters-v</w:t>
      </w:r>
      <w:r w:rsidR="00E56A3C" w:rsidRPr="001E2B86">
        <w:t>1430</w:t>
      </w:r>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t>MeasParameters-v</w:t>
      </w:r>
      <w:r w:rsidR="00E56A3C" w:rsidRPr="001E2B86">
        <w:t>1430</w:t>
      </w:r>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t>PDCP-Parameters-v1430</w:t>
      </w:r>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t>RLC-Parameters-v</w:t>
      </w:r>
      <w:r w:rsidR="00E56A3C" w:rsidRPr="001E2B86">
        <w:t>1430</w:t>
      </w:r>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t>RF-Parameters-v</w:t>
      </w:r>
      <w:r w:rsidR="00E56A3C" w:rsidRPr="001E2B86">
        <w:t>1430</w:t>
      </w:r>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t>LAA-Parameters-v</w:t>
      </w:r>
      <w:r w:rsidR="00E56A3C" w:rsidRPr="001E2B86">
        <w:t>1430</w:t>
      </w:r>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t>LWA-Parameters-v</w:t>
      </w:r>
      <w:r w:rsidR="00E56A3C" w:rsidRPr="001E2B86">
        <w:t>1430</w:t>
      </w:r>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t>LWIP-Parameters-v</w:t>
      </w:r>
      <w:r w:rsidR="00E56A3C" w:rsidRPr="001E2B86">
        <w:t>1430</w:t>
      </w:r>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t>MobilityParameters-r14</w:t>
      </w:r>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t>CE-Parameters-v</w:t>
      </w:r>
      <w:r w:rsidR="00E56A3C" w:rsidRPr="001E2B86">
        <w:t>1430</w:t>
      </w:r>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t>MBMS-Parameters-v</w:t>
      </w:r>
      <w:r w:rsidR="00E56A3C" w:rsidRPr="001E2B86">
        <w:t>1430</w:t>
      </w:r>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r w:rsidRPr="001E2B86">
        <w:t>SL-Parameters-v</w:t>
      </w:r>
      <w:r w:rsidR="00E56A3C" w:rsidRPr="001E2B86">
        <w:t>1430</w:t>
      </w:r>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t>UE-BasedNetwPerfMeasParameters-v</w:t>
      </w:r>
      <w:r w:rsidR="00E56A3C" w:rsidRPr="001E2B86">
        <w:t>1430</w:t>
      </w:r>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t>HighSpeedEnhParameters-r14</w:t>
      </w:r>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t>LWA-Parameters-v1440,</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t>MAC-Parameters-v1440,</w:t>
      </w:r>
    </w:p>
    <w:p w14:paraId="2655BAD8" w14:textId="77777777" w:rsidR="0090321A" w:rsidRPr="001E2B86" w:rsidRDefault="0090321A" w:rsidP="0090321A">
      <w:pPr>
        <w:pStyle w:val="PL"/>
        <w:shd w:val="clear" w:color="auto" w:fill="E6E6E6"/>
      </w:pPr>
      <w:r w:rsidRPr="001E2B86">
        <w:tab/>
        <w:t>nonCriticalExtension</w:t>
      </w:r>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t>PhyLayerParameters-v1450</w:t>
      </w:r>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t>RF-Parameters-v1450</w:t>
      </w:r>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t>OtherParameters-v1450,</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t>nonCriticalExtension</w:t>
      </w:r>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t>nonCriticalExtension</w:t>
      </w:r>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t>IRAT-ParametersNR-r15</w:t>
      </w:r>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t>FeatureSetsEUTRA-r15</w:t>
      </w:r>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t>PDCP-ParametersNR-r15</w:t>
      </w:r>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t>nonCriticalExtension</w:t>
      </w:r>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t>MeasParameters-v1520,</w:t>
      </w:r>
    </w:p>
    <w:p w14:paraId="621002DC" w14:textId="77777777" w:rsidR="00767821" w:rsidRPr="001E2B86" w:rsidRDefault="00863F75" w:rsidP="00D20632">
      <w:pPr>
        <w:pStyle w:val="PL"/>
        <w:shd w:val="clear" w:color="auto" w:fill="E6E6E6"/>
      </w:pPr>
      <w:r w:rsidRPr="001E2B86">
        <w:tab/>
        <w:t>nonCriticalExtension</w:t>
      </w:r>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r w:rsidRPr="001E2B86">
        <w:t>MeasParameters-v1530</w:t>
      </w:r>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t>MAC-Parameters-v1530</w:t>
      </w:r>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t>RF-Parameters-v1530</w:t>
      </w:r>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t>PDCP-Parameters-v1530</w:t>
      </w:r>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t>UE-BasedNetwPerfMeasParameters-v1530</w:t>
      </w:r>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t>RLC-Parameters-v1530</w:t>
      </w:r>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t>SL-Parameters-v</w:t>
      </w:r>
      <w:r w:rsidR="00CA5579" w:rsidRPr="001E2B86">
        <w:t>1530</w:t>
      </w:r>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t>LAA-Parameters-v1530</w:t>
      </w:r>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t>nonCriticalExtension</w:t>
      </w:r>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t>SL-Parameters-v1540</w:t>
      </w:r>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r w:rsidRPr="001E2B86">
        <w:t>IRAT-ParametersNR-v15</w:t>
      </w:r>
      <w:r w:rsidR="00766C15" w:rsidRPr="001E2B86">
        <w:t>4</w:t>
      </w:r>
      <w:r w:rsidRPr="001E2B86">
        <w:t>0</w:t>
      </w:r>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t>nonCriticalExtension</w:t>
      </w:r>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t>PhyLayerParameters-v1550</w:t>
      </w:r>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t>MAC-Parameters-v1550,</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t>nonCriticalExtension</w:t>
      </w:r>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t>PDCP-ParametersNR-v15</w:t>
      </w:r>
      <w:r w:rsidR="00A81454" w:rsidRPr="001E2B86">
        <w:t>6</w:t>
      </w:r>
      <w:r w:rsidRPr="001E2B86">
        <w:t>0,</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t>IRAT-ParametersNR-v15</w:t>
      </w:r>
      <w:r w:rsidR="00A81454" w:rsidRPr="001E2B86">
        <w:t>6</w:t>
      </w:r>
      <w:r w:rsidRPr="001E2B86">
        <w:t>0,</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t>nonCriticalExtension</w:t>
      </w:r>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t>RF-Parameters-v1570</w:t>
      </w:r>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t>IRAT-ParametersNR-v1570</w:t>
      </w:r>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t>nonCriticalExtension</w:t>
      </w:r>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t>NeighCellSI-AcquisitionParameters-v15a0,</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t>EUTRA-5GC-Parameters-r15</w:t>
      </w:r>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t>nonCriticalExtension</w:t>
      </w:r>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r w:rsidRPr="001E2B86">
        <w:t>HighSpeedEnhParameters</w:t>
      </w:r>
      <w:r w:rsidR="0029285D" w:rsidRPr="001E2B86">
        <w:t>-v1610</w:t>
      </w:r>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t>NeighCellSI-AcquisitionParameters</w:t>
      </w:r>
      <w:r w:rsidR="0029285D" w:rsidRPr="001E2B86">
        <w:t>-v1610</w:t>
      </w:r>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t>MBMS-Parameters</w:t>
      </w:r>
      <w:r w:rsidR="0029285D" w:rsidRPr="001E2B86">
        <w:t>-v1610</w:t>
      </w:r>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t>PDCP-Parameters</w:t>
      </w:r>
      <w:r w:rsidR="0029285D" w:rsidRPr="001E2B86">
        <w:t>-v1610</w:t>
      </w:r>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t>MAC-Parameters</w:t>
      </w:r>
      <w:r w:rsidR="0029285D" w:rsidRPr="001E2B86">
        <w:t>-v1610</w:t>
      </w:r>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r w:rsidR="00E92AAF" w:rsidRPr="001E2B86">
        <w:t>MMTEL-Parameters</w:t>
      </w:r>
      <w:r w:rsidR="0029285D" w:rsidRPr="001E2B86">
        <w:t>-v1610</w:t>
      </w:r>
      <w:r w:rsidR="00E92AAF" w:rsidRPr="001E2B86">
        <w:t>,</w:t>
      </w:r>
    </w:p>
    <w:p w14:paraId="4083D556" w14:textId="77777777" w:rsidR="0037653C" w:rsidRPr="001E2B86" w:rsidRDefault="0037653C" w:rsidP="001628A2">
      <w:pPr>
        <w:pStyle w:val="PL"/>
        <w:shd w:val="clear" w:color="auto" w:fill="E6E6E6"/>
        <w:tabs>
          <w:tab w:val="clear" w:pos="2304"/>
        </w:tabs>
        <w:rPr>
          <w:rFonts w:eastAsia="SimSun"/>
        </w:rPr>
      </w:pPr>
      <w:r w:rsidRPr="001E2B86">
        <w:tab/>
        <w:t>irat-ParametersNR</w:t>
      </w:r>
      <w:r w:rsidR="0029285D" w:rsidRPr="001E2B86">
        <w:t>-v1610</w:t>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t>RF-Parameters</w:t>
      </w:r>
      <w:r w:rsidR="0029285D" w:rsidRPr="001E2B86">
        <w:t>-v1610</w:t>
      </w:r>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t>UE-BasedNetwPerfMeasParameters</w:t>
      </w:r>
      <w:r w:rsidR="0029285D" w:rsidRPr="001E2B86">
        <w:t>-v1610</w:t>
      </w:r>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r w:rsidRPr="001E2B86">
        <w:t>SL-Parameters-</w:t>
      </w:r>
      <w:r w:rsidR="00183603" w:rsidRPr="001E2B86">
        <w:t>v1610</w:t>
      </w:r>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t>nonCriticalExtension</w:t>
      </w:r>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t>RF-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t>SL-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t>MAC-Parameters</w:t>
      </w:r>
      <w:r w:rsidR="00755C0B" w:rsidRPr="001E2B86">
        <w:t>-v1630</w:t>
      </w:r>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t>MeasParameters</w:t>
      </w:r>
      <w:r w:rsidR="00755C0B" w:rsidRPr="001E2B86">
        <w:t>-v1630</w:t>
      </w:r>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t>nonCriticalExtension</w:t>
      </w:r>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t>IRAT-ParametersNR-v16</w:t>
      </w:r>
      <w:r w:rsidR="00C97A92" w:rsidRPr="001E2B86">
        <w:t>60</w:t>
      </w:r>
      <w:r w:rsidRPr="001E2B86">
        <w:t>,</w:t>
      </w:r>
    </w:p>
    <w:p w14:paraId="080E3A26" w14:textId="2838580A" w:rsidR="006C3C8A" w:rsidRPr="001E2B86" w:rsidRDefault="006C3C8A" w:rsidP="006C3C8A">
      <w:pPr>
        <w:pStyle w:val="PL"/>
        <w:shd w:val="clear" w:color="auto" w:fill="E6E6E6"/>
      </w:pPr>
      <w:r w:rsidRPr="001E2B86">
        <w:tab/>
        <w:t>nonCriticalExtension</w:t>
      </w:r>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t>Other-Parameters-v1690,</w:t>
      </w:r>
    </w:p>
    <w:p w14:paraId="45B23EA4" w14:textId="77777777" w:rsidR="00EF2FC4" w:rsidRPr="001E2B86" w:rsidRDefault="00EF2FC4" w:rsidP="00EF2FC4">
      <w:pPr>
        <w:pStyle w:val="PL"/>
        <w:shd w:val="clear" w:color="auto" w:fill="E6E6E6"/>
      </w:pPr>
      <w:r w:rsidRPr="001E2B86">
        <w:tab/>
        <w:t>nonCriticalExtension</w:t>
      </w:r>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r w:rsidRPr="001E2B86">
        <w:t>MeasParameters-v1700</w:t>
      </w:r>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t>UE-BasedNetwPerfMeasParameters-v1700</w:t>
      </w:r>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r w:rsidRPr="001E2B86">
        <w:t>PhyLayerParameters-v1700,</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r w:rsidRPr="001E2B86">
        <w:t>NTN-Parameters-r17</w:t>
      </w:r>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t>IRAT-ParametersNR-v1700</w:t>
      </w:r>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t>MBMS-Parameters-v1700,</w:t>
      </w:r>
    </w:p>
    <w:p w14:paraId="76CB31DA" w14:textId="166BAE59" w:rsidR="00220309" w:rsidRPr="001E2B86" w:rsidRDefault="00220309" w:rsidP="0022472E">
      <w:pPr>
        <w:pStyle w:val="PL"/>
        <w:shd w:val="clear" w:color="auto" w:fill="E6E6E6"/>
      </w:pPr>
      <w:r w:rsidRPr="001E2B86">
        <w:tab/>
        <w:t>nonCriticalExtension</w:t>
      </w:r>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r w:rsidRPr="001E2B86">
        <w:t>IRAT-ParametersNR-v1710,</w:t>
      </w:r>
    </w:p>
    <w:p w14:paraId="274D3277" w14:textId="16E1F6A2" w:rsidR="00E222E9" w:rsidRPr="001E2B86" w:rsidRDefault="00E222E9" w:rsidP="002E6A59">
      <w:pPr>
        <w:pStyle w:val="PL"/>
        <w:shd w:val="clear" w:color="auto" w:fill="E6E6E6"/>
      </w:pPr>
      <w:r w:rsidRPr="001E2B86">
        <w:tab/>
        <w:t>neighCellSI-AcquisitionParameters-v1710</w:t>
      </w:r>
      <w:r w:rsidRPr="001E2B86">
        <w:tab/>
        <w:t>NeighCellSI-AcquisitionParameters-v1710</w:t>
      </w:r>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t>SL-Parameters-v1710</w:t>
      </w:r>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t>nonCriticalExtension</w:t>
      </w:r>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t>NTN-Parameters-v1720,</w:t>
      </w:r>
    </w:p>
    <w:p w14:paraId="5F7A2DDA" w14:textId="6CBD1019" w:rsidR="004E6D58" w:rsidRPr="001E2B86" w:rsidRDefault="004E6D58" w:rsidP="004E6D58">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t>PhyLayerParameters-v1730,</w:t>
      </w:r>
    </w:p>
    <w:p w14:paraId="2EA063A6" w14:textId="553ACA63" w:rsidR="008B5102" w:rsidRPr="001E2B86" w:rsidRDefault="008B5102" w:rsidP="008B5102">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t>MeasParameters-v1770,</w:t>
      </w:r>
    </w:p>
    <w:p w14:paraId="5F188233" w14:textId="41BDADBF" w:rsidR="000E376B" w:rsidRPr="001E2B86" w:rsidRDefault="000E376B" w:rsidP="000E376B">
      <w:pPr>
        <w:pStyle w:val="PL"/>
        <w:shd w:val="clear" w:color="auto" w:fill="E6E6E6"/>
      </w:pPr>
      <w:r w:rsidRPr="001E2B86">
        <w:tab/>
        <w:t>nonCriticalExtension</w:t>
      </w:r>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t>MeasParameters-v1800</w:t>
      </w:r>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t>RF-Parameters-v1800</w:t>
      </w:r>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t>NTN-Parameters-v1800</w:t>
      </w:r>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t>SL-Parameters-v18</w:t>
      </w:r>
      <w:r w:rsidR="004D532C" w:rsidRPr="001E2B86">
        <w:t>00</w:t>
      </w:r>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t>SON-Parameters-v1800,</w:t>
      </w:r>
    </w:p>
    <w:p w14:paraId="12309DBB" w14:textId="7FC22C09" w:rsidR="0035541B" w:rsidRPr="001E2B86" w:rsidRDefault="0035541B" w:rsidP="0035541B">
      <w:pPr>
        <w:pStyle w:val="PL"/>
        <w:shd w:val="clear" w:color="auto" w:fill="E6E6E6"/>
      </w:pPr>
      <w:r w:rsidRPr="001E2B86">
        <w:tab/>
        <w:t>ue-BasedNetwPerfMeasParameters-v1800</w:t>
      </w:r>
      <w:r w:rsidRPr="001E2B86">
        <w:tab/>
        <w:t>UE-BasedNetwPerfMeasParameters-v1800,</w:t>
      </w:r>
    </w:p>
    <w:p w14:paraId="0F7A1947" w14:textId="6F0C45A7" w:rsidR="003F2848" w:rsidRPr="001E2B86" w:rsidRDefault="00AA128E" w:rsidP="003F2848">
      <w:pPr>
        <w:pStyle w:val="PL"/>
        <w:shd w:val="clear" w:color="auto" w:fill="E6E6E6"/>
      </w:pPr>
      <w:r w:rsidRPr="001E2B86">
        <w:tab/>
        <w:t>nonCriticalExtension</w:t>
      </w:r>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t>NTN-Parameters-v1830,</w:t>
      </w:r>
    </w:p>
    <w:p w14:paraId="7D33C46F" w14:textId="77777777" w:rsidR="008F4B80" w:rsidRPr="001E2B86" w:rsidRDefault="003F2848"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t>MeasParameters-v1840,</w:t>
      </w:r>
    </w:p>
    <w:p w14:paraId="19C1F39A" w14:textId="55693321" w:rsidR="00AA128E" w:rsidRPr="001E2B86" w:rsidRDefault="008F4B80"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C6513A" w:rsidRPr="001E2B86">
        <w:t>UE-EUTRA-Capability-v1</w:t>
      </w:r>
      <w:r w:rsidR="00C6513A" w:rsidRPr="001E2B86">
        <w:rPr>
          <w:rFonts w:eastAsia="SimSun"/>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SimSun"/>
        </w:rPr>
        <w:t>900</w:t>
      </w:r>
      <w:r w:rsidRPr="001E2B86">
        <w:t>-IEs ::= SEQUENCE {</w:t>
      </w:r>
    </w:p>
    <w:p w14:paraId="2B67DB51" w14:textId="3986F222" w:rsidR="00C6513A" w:rsidRPr="001E2B86" w:rsidRDefault="00C6513A" w:rsidP="00C6513A">
      <w:pPr>
        <w:pStyle w:val="PL"/>
        <w:shd w:val="clear" w:color="auto" w:fill="E6E6E6"/>
      </w:pPr>
      <w:r w:rsidRPr="001E2B86">
        <w:tab/>
        <w:t>irat-ParametersNR-v1</w:t>
      </w:r>
      <w:r w:rsidRPr="001E2B86">
        <w:rPr>
          <w:rFonts w:eastAsia="SimSun"/>
        </w:rPr>
        <w:t>900</w:t>
      </w:r>
      <w:r w:rsidRPr="001E2B86">
        <w:tab/>
      </w:r>
      <w:r w:rsidRPr="001E2B86">
        <w:tab/>
      </w:r>
      <w:r w:rsidRPr="001E2B86">
        <w:tab/>
      </w:r>
      <w:r w:rsidRPr="001E2B86">
        <w:tab/>
      </w:r>
      <w:r w:rsidRPr="001E2B86">
        <w:tab/>
        <w:t>IRAT-ParametersNR-v1</w:t>
      </w:r>
      <w:r w:rsidRPr="001E2B86">
        <w:rPr>
          <w:rFonts w:eastAsia="SimSun"/>
        </w:rPr>
        <w:t>900</w:t>
      </w:r>
      <w:r w:rsidRPr="001E2B86">
        <w:t>,</w:t>
      </w:r>
    </w:p>
    <w:p w14:paraId="7BFF50C8" w14:textId="77777777" w:rsidR="00750BFE" w:rsidRPr="001E2B86" w:rsidRDefault="00750BFE" w:rsidP="00C6513A">
      <w:pPr>
        <w:pStyle w:val="PL"/>
        <w:shd w:val="clear" w:color="auto" w:fill="E6E6E6"/>
      </w:pPr>
      <w:r w:rsidRPr="001E2B86">
        <w:tab/>
        <w:t>neighCellSI-AcquisitionParameters-v1900</w:t>
      </w:r>
      <w:r w:rsidRPr="001E2B86">
        <w:tab/>
        <w:t>NeighCellSI-AcquisitionParameters-v1900</w:t>
      </w:r>
      <w:r w:rsidRPr="001E2B86">
        <w:tab/>
        <w:t>OPTIONAL,</w:t>
      </w:r>
    </w:p>
    <w:p w14:paraId="4F2F6BAB" w14:textId="77777777"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t>NTN-Parameters-v1900,</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t>MBMS-Parameters-v1900,</w:t>
      </w:r>
    </w:p>
    <w:p w14:paraId="53A8C228" w14:textId="6E7DEABB" w:rsidR="00894A84" w:rsidRPr="001E2B86" w:rsidRDefault="00894A84" w:rsidP="00894A84">
      <w:pPr>
        <w:pStyle w:val="PL"/>
        <w:shd w:val="clear" w:color="auto" w:fill="E6E6E6"/>
      </w:pPr>
      <w:r w:rsidRPr="001E2B86">
        <w:tab/>
        <w:t>other-Parameters-v1900</w:t>
      </w:r>
      <w:r w:rsidRPr="001E2B86">
        <w:tab/>
      </w:r>
      <w:r w:rsidRPr="001E2B86">
        <w:tab/>
      </w:r>
      <w:r w:rsidRPr="001E2B86">
        <w:tab/>
      </w:r>
      <w:r w:rsidRPr="001E2B86">
        <w:tab/>
      </w:r>
      <w:r w:rsidRPr="001E2B86">
        <w:tab/>
        <w:t>Other-Parameters-v1900,</w:t>
      </w:r>
    </w:p>
    <w:p w14:paraId="4A556D78" w14:textId="49CD4380" w:rsidR="00C6513A" w:rsidRPr="001E2B86" w:rsidRDefault="00C6513A" w:rsidP="00C6513A">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t>PhyLayerParameters</w:t>
      </w:r>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ParametersGERAN</w:t>
      </w:r>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t>OTDOA-PositioningCapabilities-r10</w:t>
      </w:r>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t>PhyLayerParameters-v1130</w:t>
      </w:r>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t>MeasParameters-v1130</w:t>
      </w:r>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t>PhyLayerParameters-v1250</w:t>
      </w:r>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t>MeasParameters-v1250</w:t>
      </w:r>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t>PhyLayerParameters-v1430</w:t>
      </w:r>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t>PDCP-ParametersNR-r15</w:t>
      </w:r>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t>EUTRA-5GC-Parameters-r15</w:t>
      </w:r>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t>IRAT-ParametersNR-v15</w:t>
      </w:r>
      <w:r w:rsidR="003F7C95" w:rsidRPr="001E2B86">
        <w:t>4</w:t>
      </w:r>
      <w:r w:rsidRPr="001E2B86">
        <w:t>0</w:t>
      </w:r>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t>PDCP-ParametersNR-v15</w:t>
      </w:r>
      <w:r w:rsidR="00A81454" w:rsidRPr="001E2B86">
        <w:t>6</w:t>
      </w:r>
      <w:r w:rsidRPr="001E2B86">
        <w:t>0</w:t>
      </w:r>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t>PhyLayerParameters-v1550</w:t>
      </w:r>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t>NeighCellSI-AcquisitionParameters-v15a0</w:t>
      </w:r>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t>NeighCellSI-AcquisitionParameters</w:t>
      </w:r>
      <w:r w:rsidR="0029285D" w:rsidRPr="001E2B86">
        <w:t>-v1610</w:t>
      </w:r>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t>MeasParameters-v1630</w:t>
      </w:r>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r w:rsidRPr="001E2B86">
        <w:t>AccessStratumReleas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r w:rsidRPr="001E2B86">
        <w:t>SkipSubframeProcessing-r15</w:t>
      </w:r>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ngso,gso}</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2722F493" w14:textId="77777777" w:rsidR="00C81AFE" w:rsidRPr="001E2B86" w:rsidRDefault="00C81AFE" w:rsidP="00C81AFE">
      <w:pPr>
        <w:pStyle w:val="PL"/>
        <w:shd w:val="clear" w:color="auto" w:fill="E6E6E6"/>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t>supportedROHC-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t>maxNumberROHC-ContextSessions</w:t>
      </w:r>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t>SupportedUDC-r15</w:t>
      </w:r>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3780"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3781" w:name="_MCCTEMPBM_CRPT23360462___2"/>
      <w:bookmarkEnd w:id="13780"/>
      <w:r w:rsidRPr="001E2B86">
        <w:tab/>
        <w:t>jointEHC-ROHC-Config-r16</w:t>
      </w:r>
      <w:r w:rsidRPr="001E2B86">
        <w:tab/>
      </w:r>
      <w:r w:rsidRPr="001E2B86">
        <w:tab/>
      </w:r>
      <w:r w:rsidRPr="001E2B86">
        <w:tab/>
        <w:t>ENUMERATED {supported}</w:t>
      </w:r>
      <w:r w:rsidRPr="001E2B86">
        <w:tab/>
      </w:r>
      <w:r w:rsidRPr="001E2B86">
        <w:tab/>
        <w:t>OPTIONAL</w:t>
      </w:r>
    </w:p>
    <w:bookmarkEnd w:id="13781"/>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t>SupportedOperatorDic-r15</w:t>
      </w:r>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r w:rsidRPr="001E2B86">
        <w:t>PhyLayerParameters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t>ue-TxAntennaSelectionSupported</w:t>
      </w:r>
      <w:r w:rsidRPr="001E2B86">
        <w:tab/>
      </w:r>
      <w:r w:rsidRPr="001E2B86">
        <w:tab/>
        <w:t>BOOLEAN,</w:t>
      </w:r>
    </w:p>
    <w:p w14:paraId="7BD2640D" w14:textId="77777777" w:rsidR="009722D5" w:rsidRPr="001E2B86" w:rsidRDefault="009722D5" w:rsidP="009722D5">
      <w:pPr>
        <w:pStyle w:val="PL"/>
        <w:shd w:val="clear" w:color="auto" w:fill="E6E6E6"/>
      </w:pPr>
      <w:r w:rsidRPr="001E2B86">
        <w:tab/>
        <w:t>ue-SpecificRefSigsSupported</w:t>
      </w:r>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t>NonContiguousUL-RA-WithinCC-List-r10</w:t>
      </w:r>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t>ENUMERATED {supported}</w:t>
      </w:r>
      <w:r w:rsidRPr="001E2B86">
        <w:rPr>
          <w:rFonts w:eastAsia="SimSun"/>
        </w:rPr>
        <w:tab/>
      </w:r>
      <w:r w:rsidRPr="001E2B86">
        <w:rPr>
          <w:rFonts w:eastAsia="SimSun"/>
        </w:rPr>
        <w:tab/>
      </w:r>
      <w:r w:rsidRPr="001E2B86">
        <w:rPr>
          <w:rFonts w:eastAsia="SimSun"/>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SimSun"/>
        </w:rPr>
      </w:pPr>
      <w:r w:rsidRPr="001E2B86">
        <w:rPr>
          <w:rFonts w:eastAsia="SimSun"/>
        </w:rPr>
        <w:tab/>
        <w:t>phy-TDD-ReConfig-T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0AA45DB1" w14:textId="77777777" w:rsidR="009722D5" w:rsidRPr="001E2B86" w:rsidRDefault="009722D5" w:rsidP="009722D5">
      <w:pPr>
        <w:pStyle w:val="PL"/>
        <w:shd w:val="clear" w:color="auto" w:fill="E6E6E6"/>
        <w:rPr>
          <w:rFonts w:eastAsia="SimSun"/>
        </w:rPr>
      </w:pPr>
      <w:r w:rsidRPr="001E2B86">
        <w:rPr>
          <w:rFonts w:eastAsia="SimSun"/>
        </w:rPr>
        <w:tab/>
        <w:t>phy-TDD-ReConfig-F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5EAB0C84" w14:textId="77777777" w:rsidR="009722D5" w:rsidRPr="001E2B86" w:rsidRDefault="009722D5" w:rsidP="009722D5">
      <w:pPr>
        <w:pStyle w:val="PL"/>
        <w:shd w:val="clear" w:color="auto" w:fill="E6E6E6"/>
        <w:rPr>
          <w:rFonts w:eastAsia="SimSun"/>
        </w:rPr>
      </w:pPr>
      <w:r w:rsidRPr="001E2B86">
        <w:tab/>
        <w:t>pusch-FeedbackMode</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r>
      <w:r w:rsidRPr="001E2B86">
        <w:tab/>
        <w:t>ENUMERATED {supported}</w:t>
      </w:r>
      <w:r w:rsidRPr="001E2B86">
        <w:rPr>
          <w:rFonts w:eastAsia="SimSun"/>
        </w:rPr>
        <w:tab/>
      </w:r>
      <w:r w:rsidRPr="001E2B86">
        <w:rPr>
          <w:rFonts w:eastAsia="SimSun"/>
        </w:rPr>
        <w:tab/>
      </w:r>
      <w:r w:rsidRPr="001E2B86">
        <w:rPr>
          <w:rFonts w:eastAsia="SimSun"/>
        </w:rPr>
        <w:tab/>
        <w:t>OPTIONAL,</w:t>
      </w:r>
    </w:p>
    <w:p w14:paraId="630C0D27" w14:textId="77777777" w:rsidR="009722D5" w:rsidRPr="001E2B86" w:rsidRDefault="009722D5" w:rsidP="009722D5">
      <w:pPr>
        <w:pStyle w:val="PL"/>
        <w:shd w:val="clear" w:color="auto" w:fill="E6E6E6"/>
        <w:rPr>
          <w:rFonts w:eastAsia="SimSun"/>
        </w:rPr>
      </w:pPr>
      <w:r w:rsidRPr="001E2B86">
        <w:rPr>
          <w:rFonts w:eastAsia="SimSun"/>
        </w:rPr>
        <w:tab/>
        <w:t>pusch-SRS-</w:t>
      </w:r>
      <w:r w:rsidRPr="001E2B86">
        <w:t>PowerControl</w:t>
      </w:r>
      <w:r w:rsidRPr="001E2B86">
        <w:rPr>
          <w:rFonts w:eastAsia="SimSun"/>
        </w:rPr>
        <w:t>-</w:t>
      </w:r>
      <w:r w:rsidRPr="001E2B86">
        <w:t>SubframeSet-r12</w:t>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60616BE8" w14:textId="77777777" w:rsidR="009722D5" w:rsidRPr="001E2B86" w:rsidRDefault="009722D5" w:rsidP="009722D5">
      <w:pPr>
        <w:pStyle w:val="PL"/>
        <w:shd w:val="clear" w:color="auto" w:fill="E6E6E6"/>
      </w:pPr>
      <w:r w:rsidRPr="001E2B86">
        <w:rPr>
          <w:rFonts w:eastAsia="SimSun"/>
        </w:rPr>
        <w:tab/>
        <w:t>csi-SubframeSe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SimSun"/>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SimSun"/>
        </w:rPr>
        <w:t>,</w:t>
      </w:r>
    </w:p>
    <w:p w14:paraId="45E7A513" w14:textId="77777777" w:rsidR="009722D5" w:rsidRPr="001E2B86" w:rsidRDefault="009722D5" w:rsidP="009722D5">
      <w:pPr>
        <w:pStyle w:val="PL"/>
        <w:shd w:val="clear" w:color="auto" w:fill="E6E6E6"/>
      </w:pPr>
      <w:r w:rsidRPr="001E2B86">
        <w:rPr>
          <w:rFonts w:eastAsia="SimSun"/>
        </w:rPr>
        <w:tab/>
        <w:t>naics-Capability-List-r12</w:t>
      </w:r>
      <w:r w:rsidRPr="001E2B86">
        <w:rPr>
          <w:rFonts w:eastAsia="SimSun"/>
        </w:rPr>
        <w:tab/>
      </w:r>
      <w:r w:rsidRPr="001E2B86">
        <w:rPr>
          <w:rFonts w:eastAsia="SimSun"/>
        </w:rPr>
        <w:tab/>
      </w:r>
      <w:r w:rsidRPr="001E2B86">
        <w:rPr>
          <w:rFonts w:eastAsia="SimSun"/>
        </w:rPr>
        <w:tab/>
      </w:r>
      <w:r w:rsidRPr="001E2B86">
        <w:rPr>
          <w:rFonts w:eastAsia="SimSun"/>
        </w:rPr>
        <w:tab/>
        <w:t>NAICS-Capability-List-r12</w:t>
      </w:r>
      <w:r w:rsidRPr="001E2B86">
        <w:tab/>
      </w:r>
      <w:r w:rsidRPr="001E2B86">
        <w:tab/>
      </w:r>
      <w:r w:rsidRPr="001E2B86">
        <w:rPr>
          <w:rFonts w:eastAsia="SimSun"/>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t>MIMO-UE-Parameters-r13</w:t>
      </w:r>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t>MIMO-UE-Parameters-v13e0</w:t>
      </w:r>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t>MIMO-UE-Parameters-v</w:t>
      </w:r>
      <w:r w:rsidR="00E56A3C" w:rsidRPr="001E2B86">
        <w:t>1430</w:t>
      </w:r>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t>FeMBMS-Unicast-Parameters-r14</w:t>
      </w:r>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t>MIMO-UE-Parameters-v1470</w:t>
      </w:r>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oneLayer,twoLayers,fourLayers}</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t>powerUCI-SlotPUSCH</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t>powerUCI-SubslotPUSCH</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ENUMERATED {slot, subslot, slotAndSubslo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바탕"/>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바탕"/>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바탕"/>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바탕"/>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useBasic}</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t>MIMO-WeightedLayersCapabilities-r13</w:t>
      </w:r>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t>supportedBandListEUTRA</w:t>
      </w:r>
      <w:r w:rsidRPr="001E2B86">
        <w:tab/>
      </w:r>
      <w:r w:rsidRPr="001E2B86">
        <w:tab/>
      </w:r>
      <w:r w:rsidRPr="001E2B86">
        <w:tab/>
      </w:r>
      <w:r w:rsidRPr="001E2B86">
        <w:tab/>
        <w:t>SupportedBandListEUTRA</w:t>
      </w:r>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t>SupportedBandListEUTRA-v9e0</w:t>
      </w:r>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t>SupportedBandCombination-r10</w:t>
      </w:r>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t>SupportedBandCombinationExt-r10</w:t>
      </w:r>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t>SupportedBandCombination-v1090</w:t>
      </w:r>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t>SupportedBandCombination-v10i0</w:t>
      </w:r>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t>SupportedBandCombination-v1130</w:t>
      </w:r>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SEQUENCE (SIZE (1.. maxBands))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t>SupportedBandCombinationAdd-r11</w:t>
      </w:r>
      <w:r w:rsidRPr="001E2B86">
        <w:tab/>
      </w:r>
      <w:r w:rsidRPr="001E2B86">
        <w:tab/>
        <w:t>OPTIONAL</w:t>
      </w:r>
    </w:p>
    <w:p w14:paraId="5A5041EC" w14:textId="77777777" w:rsidR="009722D5" w:rsidRPr="001E2B86" w:rsidRDefault="009722D5" w:rsidP="009722D5">
      <w:pPr>
        <w:pStyle w:val="PL"/>
        <w:shd w:val="clear" w:color="auto" w:fill="E6E6E6"/>
        <w:rPr>
          <w:rFonts w:eastAsia="SimSun"/>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t>SupportedBandCombinationAdd-v11d0</w:t>
      </w:r>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SimSun"/>
        </w:rPr>
      </w:pPr>
    </w:p>
    <w:p w14:paraId="0EB554C7" w14:textId="77777777" w:rsidR="009722D5" w:rsidRPr="001E2B86" w:rsidRDefault="009722D5" w:rsidP="009722D5">
      <w:pPr>
        <w:pStyle w:val="PL"/>
        <w:shd w:val="clear" w:color="auto" w:fill="E6E6E6"/>
        <w:rPr>
          <w:rFonts w:eastAsia="SimSun"/>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t>SupportedBandListEUTRA-v1250</w:t>
      </w:r>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t>SupportedBandCombination-v1250</w:t>
      </w:r>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SimSun"/>
        </w:rPr>
      </w:pPr>
      <w:r w:rsidRPr="001E2B86">
        <w:tab/>
        <w:t>supportedBandCombinationAdd-v1250</w:t>
      </w:r>
      <w:r w:rsidRPr="001E2B86">
        <w:tab/>
      </w:r>
      <w:r w:rsidRPr="001E2B86">
        <w:tab/>
        <w:t>SupportedBandCombinationAdd-v1250</w:t>
      </w:r>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t>SupportedBandCombination-v1270</w:t>
      </w:r>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t>SupportedBandCombinationAdd-v1270</w:t>
      </w:r>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t>SupportedBandListEUTRA-v1310</w:t>
      </w:r>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t>SupportedBandCombinationReduced-r13</w:t>
      </w:r>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t>SupportedBandListEUTRA-v1320</w:t>
      </w:r>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t>SupportedBandCombination-v1320</w:t>
      </w:r>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tab/>
        <w:t>supportedBandCombinationAdd-v1320</w:t>
      </w:r>
      <w:r w:rsidRPr="001E2B86">
        <w:tab/>
      </w:r>
      <w:r w:rsidRPr="001E2B86">
        <w:tab/>
        <w:t>SupportedBandCombinationAdd-v1320</w:t>
      </w:r>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t>SupportedBandCombinationReduced-v1320</w:t>
      </w:r>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t>SupportedBandCombination-v1380</w:t>
      </w:r>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t>SupportedBandCombinationAdd-v1380</w:t>
      </w:r>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t>SupportedBandCombinationReduced-v1380</w:t>
      </w:r>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t>SupportedBandCombination-v13</w:t>
      </w:r>
      <w:r w:rsidR="003B7731" w:rsidRPr="001E2B86">
        <w:t>90</w:t>
      </w:r>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t>SupportedBandCombinationAdd-v13</w:t>
      </w:r>
      <w:r w:rsidR="003B7731" w:rsidRPr="001E2B86">
        <w:t>90</w:t>
      </w:r>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t>SupportedBandCombinationReduced-v13</w:t>
      </w:r>
      <w:r w:rsidR="003B7731" w:rsidRPr="001E2B86">
        <w:t>90</w:t>
      </w:r>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t>SupportedBandCombination-v</w:t>
      </w:r>
      <w:r w:rsidR="00E56A3C" w:rsidRPr="001E2B86">
        <w:t>1430</w:t>
      </w:r>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t>SupportedBandCombinationAdd-v</w:t>
      </w:r>
      <w:r w:rsidR="00E56A3C" w:rsidRPr="001E2B86">
        <w:t>1430</w:t>
      </w:r>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t>SupportedBandCombinationReduced-v</w:t>
      </w:r>
      <w:r w:rsidR="00E56A3C" w:rsidRPr="001E2B86">
        <w:t>1430</w:t>
      </w:r>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t>SupportedBandCombination-v1450</w:t>
      </w:r>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t>SupportedBandCombinationAdd-v1450</w:t>
      </w:r>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t>SupportedBandCombinationReduced-v1450</w:t>
      </w:r>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t>SupportedBandCombination-v1470</w:t>
      </w:r>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t>SupportedBandCombinationAdd-v1470</w:t>
      </w:r>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t>SupportedBandCombinationReduced-v1470</w:t>
      </w:r>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t>SupportedBandCombination-v14b0</w:t>
      </w:r>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t>SupportedBandCombinationAdd-v14b0</w:t>
      </w:r>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t>SupportedBandCombinationReduced-v14b0</w:t>
      </w:r>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t>SupportedBandCombination-v1530</w:t>
      </w:r>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t>SupportedBandCombinationAdd-v1530</w:t>
      </w:r>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t>SupportedBandCombinationReduced-v1530</w:t>
      </w:r>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t>SupportedBandCombination</w:t>
      </w:r>
      <w:r w:rsidR="0029285D" w:rsidRPr="001E2B86">
        <w:t>-v1610</w:t>
      </w:r>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t>SupportedBandCombinationAdd</w:t>
      </w:r>
      <w:r w:rsidR="0029285D" w:rsidRPr="001E2B86">
        <w:t>-v1610</w:t>
      </w:r>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t>SupportedBandCombinationReduced</w:t>
      </w:r>
      <w:r w:rsidR="0029285D" w:rsidRPr="001E2B86">
        <w:t>-v1610</w:t>
      </w:r>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t>SupportedBandCombination</w:t>
      </w:r>
      <w:r w:rsidR="00755C0B" w:rsidRPr="001E2B86">
        <w:t>-v1630</w:t>
      </w:r>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t>SupportedBandCombinationAdd</w:t>
      </w:r>
      <w:r w:rsidR="00755C0B" w:rsidRPr="001E2B86">
        <w:t>-v1630</w:t>
      </w:r>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t>SupportedBandCombinationReduced</w:t>
      </w:r>
      <w:r w:rsidR="00755C0B" w:rsidRPr="001E2B86">
        <w:t>-v1630</w:t>
      </w:r>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t>SupportedBandListEUTRA-v1800</w:t>
      </w:r>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t>SupportedBandCombination-v1800</w:t>
      </w:r>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tab/>
        <w:t>supportedBandCombinationAdd-v1800</w:t>
      </w:r>
      <w:r w:rsidRPr="001E2B86">
        <w:tab/>
      </w:r>
      <w:r w:rsidRPr="001E2B86">
        <w:tab/>
        <w:t>SupportedBandCombinationAdd-v1800</w:t>
      </w:r>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t>SupportedBandCombinationReduced-v1800</w:t>
      </w:r>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t>sTTI-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t>STTI-SupportedCombinations-r15</w:t>
      </w:r>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t>SupportedBandwidthCombinationSet-r10</w:t>
      </w:r>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t>BandInfoEUTRA,</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SimSun"/>
        </w:rPr>
      </w:pPr>
      <w:r w:rsidRPr="001E2B86">
        <w:rPr>
          <w:rFonts w:eastAsia="SimSun"/>
        </w:rPr>
        <w:tab/>
        <w:t>dc-Suppor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EQUENCE {</w:t>
      </w:r>
    </w:p>
    <w:p w14:paraId="600D7969"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asynchronous-r12</w:t>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p>
    <w:p w14:paraId="7FF78AC1"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supportedCellGrouping-r12</w:t>
      </w:r>
      <w:r w:rsidRPr="001E2B86">
        <w:rPr>
          <w:rFonts w:eastAsia="SimSun"/>
        </w:rPr>
        <w:tab/>
      </w:r>
      <w:r w:rsidRPr="001E2B86">
        <w:rPr>
          <w:rFonts w:eastAsia="SimSun"/>
        </w:rPr>
        <w:tab/>
        <w:t>CHOICE {</w:t>
      </w:r>
    </w:p>
    <w:p w14:paraId="5693179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threeEntries-r12</w:t>
      </w:r>
      <w:r w:rsidRPr="001E2B86">
        <w:rPr>
          <w:rFonts w:eastAsia="SimSun"/>
        </w:rPr>
        <w:tab/>
      </w:r>
      <w:r w:rsidRPr="001E2B86">
        <w:rPr>
          <w:rFonts w:eastAsia="SimSun"/>
        </w:rPr>
        <w:tab/>
      </w:r>
      <w:r w:rsidRPr="001E2B86">
        <w:rPr>
          <w:rFonts w:eastAsia="SimSun"/>
        </w:rPr>
        <w:tab/>
      </w:r>
      <w:r w:rsidRPr="001E2B86">
        <w:rPr>
          <w:rFonts w:eastAsia="SimSun"/>
        </w:rPr>
        <w:tab/>
        <w:t>BIT STRING (SIZE(3)),</w:t>
      </w:r>
    </w:p>
    <w:p w14:paraId="63FD7B2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our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7)),</w:t>
      </w:r>
    </w:p>
    <w:p w14:paraId="0E69C1CA"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ive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15))</w:t>
      </w:r>
    </w:p>
    <w:p w14:paraId="0A3C0E3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3CFA37C9"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663AF1C2" w14:textId="77777777" w:rsidR="009722D5" w:rsidRPr="001E2B86" w:rsidRDefault="009722D5" w:rsidP="009722D5">
      <w:pPr>
        <w:pStyle w:val="PL"/>
        <w:shd w:val="clear" w:color="auto" w:fill="E6E6E6"/>
      </w:pPr>
      <w:r w:rsidRPr="001E2B86">
        <w:rPr>
          <w:rFonts w:eastAsia="SimSun"/>
        </w:rPr>
        <w:tab/>
        <w:t>supportedNAICS-2CRS-AP-r12</w:t>
      </w:r>
      <w:r w:rsidRPr="001E2B86">
        <w:rPr>
          <w:rFonts w:eastAsia="SimSun"/>
        </w:rPr>
        <w:tab/>
      </w:r>
      <w:r w:rsidRPr="001E2B86">
        <w:rPr>
          <w:rFonts w:eastAsia="SimSun"/>
        </w:rPr>
        <w:tab/>
      </w:r>
      <w:r w:rsidRPr="001E2B86">
        <w:t>BIT STRING (SIZE (1..maxNAICS-Entries-r12))</w:t>
      </w:r>
      <w:r w:rsidRPr="001E2B86">
        <w:tab/>
      </w:r>
      <w:r w:rsidRPr="001E2B86">
        <w:tab/>
      </w:r>
      <w:r w:rsidRPr="001E2B86">
        <w:rPr>
          <w:rFonts w:eastAsia="SimSun"/>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BIT STRING (SIZE (1.. maxBands))</w:t>
      </w:r>
      <w:r w:rsidRPr="001E2B86">
        <w:tab/>
      </w:r>
      <w:r w:rsidRPr="001E2B86">
        <w:tab/>
      </w:r>
      <w:r w:rsidRPr="001E2B86">
        <w:rPr>
          <w:rFonts w:eastAsia="SimSun"/>
        </w:rPr>
        <w:t>OPTIONAL</w:t>
      </w:r>
      <w:r w:rsidRPr="001E2B86">
        <w:t>,</w:t>
      </w:r>
    </w:p>
    <w:p w14:paraId="4D97DBAB" w14:textId="77777777" w:rsidR="009722D5" w:rsidRPr="001E2B86" w:rsidRDefault="009722D5" w:rsidP="009722D5">
      <w:pPr>
        <w:pStyle w:val="PL"/>
        <w:shd w:val="clear" w:color="auto" w:fill="E6E6E6"/>
      </w:pPr>
      <w:r w:rsidRPr="001E2B86">
        <w:rPr>
          <w:rFonts w:eastAsia="SimSun"/>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t>BandInfoEUTRA,</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BIT STRING (SIZE (1.. maxBands))</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t>SPT-Parameters-r15</w:t>
      </w:r>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ParametersEUTRA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t>MeasGapInfoNR</w:t>
      </w:r>
      <w:r w:rsidR="000B12DB" w:rsidRPr="001E2B86">
        <w:t>-r16</w:t>
      </w:r>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t>MeasGapInfoNR-r18</w:t>
      </w:r>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t>FreqBandIndicator,</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t>BandParametersUL-r13</w:t>
      </w:r>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t>BandParametersDL-r13</w:t>
      </w:r>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SimSun"/>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SimSun"/>
        </w:rPr>
        <w:tab/>
        <w:t>ul-256QAM-r14</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SimSun"/>
        </w:rPr>
        <w:t>ul-256QAM-perCC</w:t>
      </w:r>
      <w:r w:rsidRPr="001E2B86">
        <w:t>-InfoList-r14</w:t>
      </w:r>
      <w:r w:rsidRPr="001E2B86">
        <w:tab/>
      </w:r>
      <w:r w:rsidRPr="001E2B86">
        <w:tab/>
        <w:t xml:space="preserve">SEQUENCE (SIZE (2..maxServCell-r13)) OF </w:t>
      </w:r>
      <w:r w:rsidRPr="001E2B86">
        <w:rPr>
          <w:rFonts w:eastAsia="SimSun"/>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t>STTI-SPT-BandParameters-r15</w:t>
      </w:r>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t>BandParametersTxSL-r14</w:t>
      </w:r>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t>BandParametersRxSL-r14</w:t>
      </w:r>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SimSun"/>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SimSun"/>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t>MIMO-CA-ParametersPerBoBC-r15</w:t>
      </w:r>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twoLayers, fourLayers}</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twoLayers, fourLayers, eightLayers}</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r w:rsidRPr="001E2B86">
        <w:t>SupportedBandListEUTRA ::=</w:t>
      </w:r>
      <w:r w:rsidRPr="001E2B86">
        <w:tab/>
      </w:r>
      <w:r w:rsidRPr="001E2B86">
        <w:tab/>
      </w:r>
      <w:r w:rsidRPr="001E2B86">
        <w:tab/>
        <w:t>SEQUENCE (SIZE (1..maxBands)) OF SupportedBandEUTRA</w:t>
      </w:r>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SimSun"/>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SimSun"/>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SimSun"/>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SimSun"/>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SimSun"/>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r w:rsidRPr="001E2B86">
        <w:t>SupportedBandEUTRA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t>bandEUTRA</w:t>
      </w:r>
      <w:r w:rsidRPr="001E2B86">
        <w:tab/>
      </w:r>
      <w:r w:rsidRPr="001E2B86">
        <w:tab/>
      </w:r>
      <w:r w:rsidRPr="001E2B86">
        <w:tab/>
      </w:r>
      <w:r w:rsidRPr="001E2B86">
        <w:tab/>
      </w:r>
      <w:r w:rsidRPr="001E2B86">
        <w:tab/>
      </w:r>
      <w:r w:rsidRPr="001E2B86">
        <w:tab/>
      </w:r>
      <w:r w:rsidRPr="001E2B86">
        <w:tab/>
        <w:t>FreqBandIndicator,</w:t>
      </w:r>
    </w:p>
    <w:p w14:paraId="220113EA" w14:textId="77777777" w:rsidR="009722D5" w:rsidRPr="001E2B86" w:rsidRDefault="009722D5" w:rsidP="009722D5">
      <w:pPr>
        <w:pStyle w:val="PL"/>
        <w:shd w:val="clear" w:color="auto" w:fill="E6E6E6"/>
      </w:pPr>
      <w:r w:rsidRPr="001E2B86">
        <w:tab/>
        <w:t>halfDuplex</w:t>
      </w:r>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SimSun"/>
        </w:rPr>
      </w:pPr>
      <w:r w:rsidRPr="001E2B86">
        <w:t>}</w:t>
      </w:r>
    </w:p>
    <w:p w14:paraId="24E64111" w14:textId="77777777" w:rsidR="009722D5" w:rsidRPr="001E2B86" w:rsidRDefault="009722D5" w:rsidP="009722D5">
      <w:pPr>
        <w:pStyle w:val="PL"/>
        <w:shd w:val="clear" w:color="auto" w:fill="E6E6E6"/>
        <w:rPr>
          <w:rFonts w:eastAsia="SimSun"/>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SimSun"/>
        </w:rPr>
        <w:tab/>
        <w:t>dl-256QAM-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SimSun"/>
        </w:rPr>
        <w:tab/>
      </w:r>
      <w:r w:rsidRPr="001E2B86">
        <w:rPr>
          <w:iCs/>
        </w:rPr>
        <w:t>ue-PowerClass-5-r13</w:t>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SimSun"/>
        </w:rPr>
        <w:tab/>
      </w:r>
      <w:r w:rsidRPr="001E2B86">
        <w:rPr>
          <w:iCs/>
        </w:rPr>
        <w:t>ue-PowerClass-N-r13</w:t>
      </w:r>
      <w:r w:rsidRPr="001E2B86">
        <w:rPr>
          <w:rFonts w:eastAsia="SimSun"/>
        </w:rPr>
        <w:tab/>
      </w:r>
      <w:r w:rsidRPr="001E2B86">
        <w:rPr>
          <w:rFonts w:eastAsia="SimSun"/>
        </w:rPr>
        <w:tab/>
      </w:r>
      <w:r w:rsidRPr="001E2B86">
        <w:rPr>
          <w:rFonts w:eastAsia="SimSun"/>
        </w:rPr>
        <w:tab/>
        <w:t>ENUMERATED {class1, class2, class4}</w:t>
      </w:r>
      <w:r w:rsidRPr="001E2B86">
        <w:rPr>
          <w:rFonts w:eastAsia="SimSun"/>
        </w:rPr>
        <w:tab/>
      </w:r>
      <w:r w:rsidRPr="001E2B86">
        <w:rPr>
          <w:rFonts w:eastAsia="SimSun"/>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DengXian"/>
        </w:rPr>
        <w:t>lowerMSD-MRDC-r18</w:t>
      </w:r>
      <w:r w:rsidRPr="001E2B86">
        <w:rPr>
          <w:rFonts w:eastAsia="DengXian"/>
        </w:rPr>
        <w:tab/>
      </w:r>
      <w:r w:rsidRPr="001E2B86">
        <w:rPr>
          <w:rFonts w:eastAsia="DengXian"/>
        </w:rPr>
        <w:tab/>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maxLowerMSD-r18)) </w:t>
      </w:r>
      <w:r w:rsidRPr="001E2B86">
        <w:rPr>
          <w:lang w:eastAsia="en-GB"/>
        </w:rPr>
        <w:t>OF</w:t>
      </w:r>
      <w:r w:rsidRPr="001E2B86">
        <w:rPr>
          <w:rFonts w:eastAsia="DengXian"/>
        </w:rPr>
        <w:t xml:space="preserve"> LowerMSD-MRDC-r18</w:t>
      </w:r>
      <w:r w:rsidRPr="001E2B86">
        <w:rPr>
          <w:rFonts w:eastAsia="DengXian"/>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r w:rsidRPr="001E2B86">
        <w:t>MeasParameters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t>bandListEUTRA</w:t>
      </w:r>
      <w:r w:rsidRPr="001E2B86">
        <w:tab/>
      </w:r>
      <w:r w:rsidRPr="001E2B86">
        <w:tab/>
      </w:r>
      <w:r w:rsidRPr="001E2B86">
        <w:tab/>
      </w:r>
      <w:r w:rsidRPr="001E2B86">
        <w:tab/>
      </w:r>
      <w:r w:rsidRPr="001E2B86">
        <w:tab/>
      </w:r>
      <w:r w:rsidRPr="001E2B86">
        <w:tab/>
        <w:t>BandListEUTRA</w:t>
      </w:r>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t>BandCombinationListEUTRA-r10</w:t>
      </w:r>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r w:rsidRPr="001E2B86">
        <w:t>BandListEUTRA ::=</w:t>
      </w:r>
      <w:r w:rsidRPr="001E2B86">
        <w:tab/>
      </w:r>
      <w:r w:rsidRPr="001E2B86">
        <w:tab/>
      </w:r>
      <w:r w:rsidRPr="001E2B86">
        <w:tab/>
      </w:r>
      <w:r w:rsidRPr="001E2B86">
        <w:tab/>
      </w:r>
      <w:r w:rsidRPr="001E2B86">
        <w:tab/>
        <w:t>SEQUENCE (SIZE (1..maxBands)) OF BandInfoEUTRA</w:t>
      </w:r>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SEQUENCE (SIZE (1..maxBandComb-r10)) OF BandInfoEUTRA</w:t>
      </w:r>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r w:rsidRPr="001E2B86">
        <w:t>BandInfoEUTRA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t>interFreqBandList</w:t>
      </w:r>
      <w:r w:rsidRPr="001E2B86">
        <w:tab/>
      </w:r>
      <w:r w:rsidRPr="001E2B86">
        <w:tab/>
      </w:r>
      <w:r w:rsidRPr="001E2B86">
        <w:tab/>
      </w:r>
      <w:r w:rsidRPr="001E2B86">
        <w:tab/>
      </w:r>
      <w:r w:rsidRPr="001E2B86">
        <w:tab/>
        <w:t>InterFreqBandList,</w:t>
      </w:r>
    </w:p>
    <w:p w14:paraId="39282AF5" w14:textId="77777777" w:rsidR="009722D5" w:rsidRPr="001E2B86" w:rsidRDefault="009722D5" w:rsidP="009722D5">
      <w:pPr>
        <w:pStyle w:val="PL"/>
        <w:shd w:val="clear" w:color="auto" w:fill="E6E6E6"/>
      </w:pPr>
      <w:r w:rsidRPr="001E2B86">
        <w:tab/>
        <w:t>interRAT-BandList</w:t>
      </w:r>
      <w:r w:rsidRPr="001E2B86">
        <w:tab/>
      </w:r>
      <w:r w:rsidRPr="001E2B86">
        <w:tab/>
      </w:r>
      <w:r w:rsidRPr="001E2B86">
        <w:tab/>
      </w:r>
      <w:r w:rsidRPr="001E2B86">
        <w:tab/>
      </w:r>
      <w:r w:rsidRPr="001E2B86">
        <w:tab/>
        <w:t>InterRAT-BandList</w:t>
      </w:r>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r w:rsidRPr="001E2B86">
        <w:t>InterFreqBandList ::=</w:t>
      </w:r>
      <w:r w:rsidRPr="001E2B86">
        <w:tab/>
      </w:r>
      <w:r w:rsidRPr="001E2B86">
        <w:tab/>
      </w:r>
      <w:r w:rsidRPr="001E2B86">
        <w:tab/>
      </w:r>
      <w:r w:rsidRPr="001E2B86">
        <w:tab/>
        <w:t>SEQUENCE (SIZE (1..maxBands)) OF InterFreqBandInfo</w:t>
      </w:r>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r w:rsidRPr="001E2B86">
        <w:t>InterFreqBandInfo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t>interFreqNeedForGaps</w:t>
      </w:r>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r w:rsidRPr="001E2B86">
        <w:t>InterRAT-BandList ::=</w:t>
      </w:r>
      <w:r w:rsidRPr="001E2B86">
        <w:tab/>
      </w:r>
      <w:r w:rsidRPr="001E2B86">
        <w:tab/>
      </w:r>
      <w:r w:rsidRPr="001E2B86">
        <w:tab/>
      </w:r>
      <w:r w:rsidRPr="001E2B86">
        <w:tab/>
        <w:t>SEQUENCE (SIZE (1..maxBands)) OF InterRAT-BandInfo</w:t>
      </w:r>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r w:rsidRPr="001E2B86">
        <w:t>InterRAT-BandInfo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t>interRAT-NeedForGaps</w:t>
      </w:r>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SimSun"/>
        </w:rPr>
      </w:pPr>
      <w:r w:rsidRPr="001E2B86">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SimSun"/>
        </w:rPr>
      </w:pPr>
      <w:r w:rsidRPr="001E2B86">
        <w:tab/>
      </w:r>
      <w:r w:rsidRPr="001E2B86">
        <w:rPr>
          <w:rFonts w:eastAsia="SimSun"/>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SimSun"/>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SimSun"/>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SimSun"/>
        </w:rPr>
      </w:pPr>
    </w:p>
    <w:p w14:paraId="1D8C607B" w14:textId="399FACCB" w:rsidR="00C6513A" w:rsidRPr="001E2B86" w:rsidRDefault="00C6513A" w:rsidP="00C6513A">
      <w:pPr>
        <w:pStyle w:val="PL"/>
        <w:shd w:val="clear" w:color="auto" w:fill="E6E6E6"/>
        <w:rPr>
          <w:rFonts w:eastAsia="SimSun"/>
        </w:rPr>
      </w:pPr>
      <w:r w:rsidRPr="001E2B86">
        <w:t>IRAT-ParametersNR-v1</w:t>
      </w:r>
      <w:r w:rsidRPr="001E2B86">
        <w:rPr>
          <w:rFonts w:eastAsia="SimSun"/>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SimSun"/>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SimSun"/>
        </w:rPr>
      </w:pPr>
      <w:r w:rsidRPr="001E2B86">
        <w:t>}</w:t>
      </w:r>
    </w:p>
    <w:p w14:paraId="6FE98C0F" w14:textId="77777777" w:rsidR="00493014" w:rsidRPr="001E2B86" w:rsidRDefault="00493014" w:rsidP="00493014">
      <w:pPr>
        <w:pStyle w:val="PL"/>
        <w:shd w:val="clear" w:color="auto" w:fill="E6E6E6"/>
        <w:rPr>
          <w:rFonts w:eastAsia="DengXian"/>
        </w:rPr>
      </w:pPr>
    </w:p>
    <w:p w14:paraId="2D857E26" w14:textId="741F4D68" w:rsidR="00493014" w:rsidRPr="001E2B86" w:rsidRDefault="00493014" w:rsidP="00493014">
      <w:pPr>
        <w:pStyle w:val="PL"/>
        <w:shd w:val="clear" w:color="auto" w:fill="E6E6E6"/>
        <w:rPr>
          <w:rFonts w:eastAsia="DengXian"/>
        </w:rPr>
      </w:pPr>
      <w:r w:rsidRPr="001E2B86">
        <w:rPr>
          <w:rFonts w:eastAsia="DengXian"/>
        </w:rPr>
        <w:t>LowerMSD-MRDC-r18 ::=</w:t>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DengXian"/>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w:t>
      </w:r>
      <w:r w:rsidRPr="001E2B86">
        <w:t xml:space="preserve"> </w:t>
      </w:r>
      <w:r w:rsidRPr="001E2B86">
        <w:rPr>
          <w:rFonts w:eastAsia="DengXian"/>
        </w:rPr>
        <w:t>maxLowerMSD</w:t>
      </w:r>
      <w:r w:rsidR="008B6040" w:rsidRPr="001E2B86">
        <w:rPr>
          <w:rFonts w:eastAsia="DengXian"/>
        </w:rPr>
        <w:t>-</w:t>
      </w:r>
      <w:r w:rsidRPr="001E2B86">
        <w:rPr>
          <w:rFonts w:eastAsia="DengXian"/>
        </w:rPr>
        <w:t xml:space="preserve">Info-r18)) </w:t>
      </w:r>
      <w:r w:rsidRPr="001E2B86">
        <w:rPr>
          <w:lang w:eastAsia="en-GB"/>
        </w:rPr>
        <w:t>OF</w:t>
      </w:r>
      <w:r w:rsidRPr="001E2B86">
        <w:rPr>
          <w:rFonts w:eastAsia="DengXian"/>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DengXian"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harmonic, harmonicMixing, crossBandIsolation,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classI, classII, classIII, classIV, classV, classVI,</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classVII, classVIII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0B64BE34" w14:textId="77777777" w:rsidR="00481193" w:rsidRPr="001E2B86" w:rsidRDefault="00481193" w:rsidP="009722D5">
      <w:pPr>
        <w:pStyle w:val="PL"/>
        <w:shd w:val="clear" w:color="auto" w:fill="E6E6E6"/>
      </w:pPr>
    </w:p>
    <w:p w14:paraId="32E183C5" w14:textId="77777777" w:rsidR="009722D5" w:rsidRPr="001E2B86" w:rsidRDefault="009722D5" w:rsidP="009722D5">
      <w:pPr>
        <w:pStyle w:val="PL"/>
        <w:shd w:val="clear" w:color="auto" w:fill="E6E6E6"/>
      </w:pPr>
      <w:r w:rsidRPr="001E2B86">
        <w:t>IRAT-ParametersUTRA-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t>supportedBandListUTRA-FDD</w:t>
      </w:r>
      <w:r w:rsidRPr="001E2B86">
        <w:tab/>
      </w:r>
      <w:r w:rsidRPr="001E2B86">
        <w:tab/>
      </w:r>
      <w:r w:rsidRPr="001E2B86">
        <w:tab/>
        <w:t>SupportedBandListUTRA-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r w:rsidRPr="001E2B86">
        <w:t>SupportedBandListUTRA-FDD ::=</w:t>
      </w:r>
      <w:r w:rsidRPr="001E2B86">
        <w:tab/>
      </w:r>
      <w:r w:rsidRPr="001E2B86">
        <w:tab/>
        <w:t>SEQUENCE (SIZE (1..maxBands)) OF SupportedBandUTRA-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r w:rsidRPr="001E2B86">
        <w:t>SupportedBandUTRA-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I, bandII, bandIII, bandIV, bandV, bandVI,</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VII, bandVIII, bandIX, bandX, bandXI,</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II, bandXIII, bandXIV, bandXV, bandXVI,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t>SupportedBandListUTRA-TDD128</w:t>
      </w:r>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t>SupportedBandListUTRA-TDD384</w:t>
      </w:r>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t>SupportedBandListUTRA-TDD768</w:t>
      </w:r>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ParametersGERAN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t>supportedBandListGERAN</w:t>
      </w:r>
      <w:r w:rsidRPr="001E2B86">
        <w:tab/>
      </w:r>
      <w:r w:rsidRPr="001E2B86">
        <w:tab/>
      </w:r>
      <w:r w:rsidRPr="001E2B86">
        <w:tab/>
      </w:r>
      <w:r w:rsidRPr="001E2B86">
        <w:tab/>
        <w:t>SupportedBandListGERAN,</w:t>
      </w:r>
    </w:p>
    <w:p w14:paraId="50A2AC63" w14:textId="77777777" w:rsidR="009722D5" w:rsidRPr="001E2B86" w:rsidRDefault="009722D5" w:rsidP="009722D5">
      <w:pPr>
        <w:pStyle w:val="PL"/>
        <w:shd w:val="clear" w:color="auto" w:fill="E6E6E6"/>
      </w:pPr>
      <w:r w:rsidRPr="001E2B86">
        <w:tab/>
        <w:t>interRAT-PS-HO-ToGERAN</w:t>
      </w:r>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r w:rsidRPr="001E2B86">
        <w:t>SupportedBandListGERAN ::=</w:t>
      </w:r>
      <w:r w:rsidRPr="001E2B86">
        <w:tab/>
      </w:r>
      <w:r w:rsidRPr="001E2B86">
        <w:tab/>
      </w:r>
      <w:r w:rsidRPr="001E2B86">
        <w:tab/>
        <w:t>SEQUENCE (SIZE (1..maxBands)) OF SupportedBandGERAN</w:t>
      </w:r>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r w:rsidRPr="001E2B86">
        <w:t>SupportedBandGERAN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t>supportedBandListHRPD</w:t>
      </w:r>
      <w:r w:rsidRPr="001E2B86">
        <w:tab/>
      </w:r>
      <w:r w:rsidRPr="001E2B86">
        <w:tab/>
      </w:r>
      <w:r w:rsidRPr="001E2B86">
        <w:tab/>
      </w:r>
      <w:r w:rsidRPr="001E2B86">
        <w:tab/>
        <w:t>SupportedBandListHRPD,</w:t>
      </w:r>
    </w:p>
    <w:p w14:paraId="6583FECC" w14:textId="77777777" w:rsidR="009722D5" w:rsidRPr="001E2B86" w:rsidRDefault="009722D5" w:rsidP="009722D5">
      <w:pPr>
        <w:pStyle w:val="PL"/>
        <w:shd w:val="clear" w:color="auto" w:fill="E6E6E6"/>
      </w:pPr>
      <w:r w:rsidRPr="001E2B86">
        <w:tab/>
        <w:t>tx-ConfigHRPD</w:t>
      </w:r>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t>rx-ConfigHRPD</w:t>
      </w:r>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r w:rsidRPr="001E2B86">
        <w:t>SupportedBandListHRPD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t>SupportedBandList1XRT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10EF4C93" w14:textId="77777777" w:rsidR="00894A84" w:rsidRPr="001E2B86" w:rsidRDefault="00894A84" w:rsidP="00894A84">
      <w:pPr>
        <w:pStyle w:val="PL"/>
        <w:shd w:val="clear" w:color="auto" w:fill="E6E6E6"/>
        <w:rPr>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t>implicitValue</w:t>
      </w:r>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t>explicitValue</w:t>
      </w:r>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77777777" w:rsidR="0091653E" w:rsidRPr="001E2B86" w:rsidRDefault="0091653E" w:rsidP="0091653E">
      <w:pPr>
        <w:pStyle w:val="PL"/>
        <w:shd w:val="clear" w:color="auto" w:fill="E6E6E6"/>
      </w:pPr>
      <w:r w:rsidRPr="001E2B86">
        <w:tab/>
        <w:t xml:space="preserve">freqInterleaving-r19 </w:t>
      </w:r>
      <w:r w:rsidRPr="001E2B86">
        <w:tab/>
      </w:r>
      <w:r w:rsidRPr="001E2B86">
        <w:tab/>
      </w:r>
      <w:r w:rsidRPr="001E2B86">
        <w:tab/>
      </w:r>
      <w:r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t>UE-CategorySL-r15</w:t>
      </w:r>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SimSun"/>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brid, daa, bridAndDAA}</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t>retuningInfo</w:t>
      </w:r>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DengXian"/>
        </w:rPr>
        <w:tab/>
        <w:t>interRAT-enhancementNR-r16</w:t>
      </w:r>
      <w:r w:rsidRPr="001E2B86">
        <w:rPr>
          <w:rFonts w:eastAsia="DengXian"/>
        </w:rPr>
        <w:tab/>
      </w:r>
      <w:r w:rsidRPr="001E2B86">
        <w:rPr>
          <w:rFonts w:eastAsia="DengXian"/>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3782" w:name="_MCCTEMPBM_CRPT23360463___4"/>
            <w:r w:rsidRPr="001E2B86">
              <w:rPr>
                <w:noProof/>
                <w:lang w:eastAsia="en-GB"/>
              </w:rPr>
              <w:t>-</w:t>
            </w:r>
            <w:bookmarkEnd w:id="13782"/>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3783" w:name="_MCCTEMPBM_CRPT23360464___4"/>
            <w:r w:rsidRPr="001E2B86">
              <w:rPr>
                <w:bCs/>
                <w:noProof/>
                <w:lang w:eastAsia="en-GB"/>
              </w:rPr>
              <w:t>-</w:t>
            </w:r>
            <w:bookmarkEnd w:id="13783"/>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3784"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3785" w:name="_MCCTEMPBM_CRPT23360466___4"/>
            <w:r w:rsidRPr="001E2B86">
              <w:rPr>
                <w:rFonts w:ascii="Arial" w:hAnsi="Arial"/>
                <w:bCs/>
                <w:noProof/>
                <w:sz w:val="18"/>
              </w:rPr>
              <w:t>-</w:t>
            </w:r>
            <w:bookmarkEnd w:id="13785"/>
          </w:p>
        </w:tc>
      </w:tr>
      <w:bookmarkEnd w:id="13784"/>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3786" w:name="_MCCTEMPBM_CRPT23360467___4"/>
            <w:r w:rsidRPr="001E2B86">
              <w:rPr>
                <w:noProof/>
              </w:rPr>
              <w:t>-</w:t>
            </w:r>
            <w:bookmarkEnd w:id="13786"/>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3787" w:name="_MCCTEMPBM_CRPT23360468___4"/>
            <w:r w:rsidRPr="001E2B86">
              <w:rPr>
                <w:noProof/>
              </w:rPr>
              <w:t>-</w:t>
            </w:r>
            <w:bookmarkEnd w:id="13787"/>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3788" w:name="_MCCTEMPBM_CRPT23360469___4"/>
            <w:r w:rsidRPr="001E2B86">
              <w:rPr>
                <w:noProof/>
              </w:rPr>
              <w:t>-</w:t>
            </w:r>
            <w:bookmarkEnd w:id="13788"/>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3789" w:name="_MCCTEMPBM_CRPT23360470___4"/>
            <w:r w:rsidRPr="001E2B86">
              <w:rPr>
                <w:noProof/>
              </w:rPr>
              <w:t>-</w:t>
            </w:r>
            <w:bookmarkEnd w:id="13789"/>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SimSun"/>
                <w:b/>
                <w:i/>
                <w:noProof/>
              </w:rPr>
            </w:pPr>
            <w:r w:rsidRPr="001E2B86">
              <w:rPr>
                <w:b/>
                <w:i/>
                <w:noProof/>
                <w:lang w:eastAsia="en-GB"/>
              </w:rPr>
              <w:t>addSRS-2T4R</w:t>
            </w:r>
            <w:r w:rsidRPr="001E2B86">
              <w:rPr>
                <w:rFonts w:eastAsia="SimSun"/>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3790" w:name="_MCCTEMPBM_CRPT23360471___4"/>
            <w:r w:rsidRPr="001E2B86">
              <w:rPr>
                <w:noProof/>
              </w:rPr>
              <w:t>-</w:t>
            </w:r>
            <w:bookmarkEnd w:id="13790"/>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r w:rsidRPr="001E2B86">
              <w:rPr>
                <w:b/>
                <w:bCs/>
                <w:i/>
                <w:iCs/>
                <w:lang w:eastAsia="en-GB"/>
              </w:rPr>
              <w:t>addSRS-AntennaSwitching (in addSRS)</w:t>
            </w:r>
          </w:p>
          <w:p w14:paraId="5F385E8C" w14:textId="77777777" w:rsidR="00515E0D" w:rsidRPr="001E2B86" w:rsidRDefault="00515E0D" w:rsidP="004E6D61">
            <w:pPr>
              <w:pStyle w:val="TAL"/>
              <w:rPr>
                <w:noProof/>
              </w:rPr>
            </w:pPr>
            <w:r w:rsidRPr="001E2B86">
              <w:t xml:space="preserve">Value </w:t>
            </w:r>
            <w:r w:rsidR="006F64E7" w:rsidRPr="001E2B86">
              <w:rPr>
                <w:i/>
              </w:rPr>
              <w:t>useBasic</w:t>
            </w:r>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3791" w:name="_MCCTEMPBM_CRPT23360472___4"/>
            <w:r w:rsidRPr="001E2B86">
              <w:rPr>
                <w:noProof/>
              </w:rPr>
              <w:t>-</w:t>
            </w:r>
            <w:bookmarkEnd w:id="13791"/>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r w:rsidRPr="001E2B86">
              <w:rPr>
                <w:b/>
                <w:bCs/>
                <w:i/>
                <w:iCs/>
                <w:lang w:eastAsia="en-GB"/>
              </w:rPr>
              <w:t>addSRS-AntennaSwitching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3792" w:name="_MCCTEMPBM_CRPT23360473___4"/>
            <w:r w:rsidRPr="001E2B86">
              <w:rPr>
                <w:noProof/>
              </w:rPr>
              <w:t>-</w:t>
            </w:r>
            <w:bookmarkEnd w:id="13792"/>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r w:rsidRPr="001E2B86">
              <w:rPr>
                <w:b/>
                <w:bCs/>
                <w:i/>
                <w:iCs/>
                <w:lang w:eastAsia="en-GB"/>
              </w:rPr>
              <w:t>addSRS-CarrierSwitching (in addSRS)</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r w:rsidRPr="001E2B86">
              <w:rPr>
                <w:i/>
                <w:iCs/>
              </w:rPr>
              <w:t>addSRS-CarrierSwitching</w:t>
            </w:r>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3793" w:name="_MCCTEMPBM_CRPT23360474___4"/>
            <w:r w:rsidRPr="001E2B86">
              <w:rPr>
                <w:noProof/>
              </w:rPr>
              <w:t>-</w:t>
            </w:r>
            <w:bookmarkEnd w:id="13793"/>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r w:rsidRPr="001E2B86">
              <w:rPr>
                <w:b/>
                <w:bCs/>
                <w:i/>
                <w:iCs/>
                <w:lang w:eastAsia="en-GB"/>
              </w:rPr>
              <w:t>addSRS-CarrierSwitching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included.If this field is included, </w:t>
            </w:r>
            <w:r w:rsidRPr="001E2B86">
              <w:rPr>
                <w:i/>
              </w:rPr>
              <w:t xml:space="preserve">addSRS-CarrierSwitching </w:t>
            </w:r>
            <w:r w:rsidRPr="001E2B86">
              <w:t xml:space="preserve">(in </w:t>
            </w:r>
            <w:r w:rsidRPr="001E2B86">
              <w:rPr>
                <w:i/>
              </w:rPr>
              <w:t>addSRS</w:t>
            </w:r>
            <w:r w:rsidRPr="001E2B86">
              <w:t>) is not included.</w:t>
            </w:r>
          </w:p>
        </w:tc>
        <w:tc>
          <w:tcPr>
            <w:tcW w:w="830" w:type="dxa"/>
          </w:tcPr>
          <w:p w14:paraId="6F6D28D8" w14:textId="77777777" w:rsidR="00515E0D" w:rsidRPr="001E2B86" w:rsidRDefault="00515E0D" w:rsidP="004E6D61">
            <w:pPr>
              <w:pStyle w:val="TAL"/>
              <w:jc w:val="center"/>
              <w:rPr>
                <w:noProof/>
              </w:rPr>
            </w:pPr>
            <w:bookmarkStart w:id="13794" w:name="_MCCTEMPBM_CRPT23360475___4"/>
            <w:r w:rsidRPr="001E2B86">
              <w:rPr>
                <w:noProof/>
              </w:rPr>
              <w:t>-</w:t>
            </w:r>
            <w:bookmarkEnd w:id="13794"/>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r w:rsidRPr="001E2B86">
              <w:rPr>
                <w:b/>
                <w:bCs/>
                <w:i/>
                <w:iCs/>
                <w:lang w:eastAsia="en-GB"/>
              </w:rPr>
              <w:t>addSRS-FrequencyHopping (in addSRS)</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3795" w:name="_MCCTEMPBM_CRPT23360476___4"/>
            <w:r w:rsidRPr="001E2B86">
              <w:rPr>
                <w:noProof/>
              </w:rPr>
              <w:t>-</w:t>
            </w:r>
            <w:bookmarkEnd w:id="13795"/>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r w:rsidRPr="001E2B86">
              <w:rPr>
                <w:b/>
                <w:bCs/>
                <w:i/>
                <w:iCs/>
                <w:lang w:eastAsia="en-GB"/>
              </w:rPr>
              <w:t>addSRS-FrequencyHopping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3796" w:name="_MCCTEMPBM_CRPT23360477___4"/>
            <w:r w:rsidRPr="001E2B86">
              <w:rPr>
                <w:noProof/>
              </w:rPr>
              <w:t>-</w:t>
            </w:r>
            <w:bookmarkEnd w:id="13796"/>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r w:rsidRPr="001E2B86">
              <w:rPr>
                <w:b/>
                <w:i/>
                <w:lang w:eastAsia="en-GB"/>
              </w:rPr>
              <w:t>allowedCellList</w:t>
            </w:r>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3797" w:name="_MCCTEMPBM_CRPT23360478___4"/>
            <w:r w:rsidRPr="001E2B86">
              <w:rPr>
                <w:lang w:eastAsia="en-GB"/>
              </w:rPr>
              <w:t>-</w:t>
            </w:r>
            <w:bookmarkEnd w:id="13797"/>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3798"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3799" w:name="_MCCTEMPBM_CRPT23360480___4"/>
            <w:r w:rsidRPr="001E2B86">
              <w:rPr>
                <w:rFonts w:ascii="Arial" w:hAnsi="Arial"/>
                <w:bCs/>
                <w:noProof/>
                <w:sz w:val="18"/>
              </w:rPr>
              <w:t>-</w:t>
            </w:r>
            <w:bookmarkEnd w:id="13799"/>
          </w:p>
        </w:tc>
      </w:tr>
      <w:bookmarkEnd w:id="13798"/>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3800" w:name="_MCCTEMPBM_CRPT23360481___4"/>
            <w:r w:rsidRPr="001E2B86">
              <w:rPr>
                <w:noProof/>
              </w:rPr>
              <w:t>No</w:t>
            </w:r>
            <w:bookmarkEnd w:id="13800"/>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Indicates whether the UE supports alternativeTimeToTrigger.</w:t>
            </w:r>
          </w:p>
        </w:tc>
        <w:tc>
          <w:tcPr>
            <w:tcW w:w="830" w:type="dxa"/>
          </w:tcPr>
          <w:p w14:paraId="03697645" w14:textId="77777777" w:rsidR="009722D5" w:rsidRPr="001E2B86" w:rsidRDefault="009722D5" w:rsidP="005411BB">
            <w:pPr>
              <w:pStyle w:val="TAL"/>
              <w:jc w:val="center"/>
              <w:rPr>
                <w:bCs/>
                <w:noProof/>
                <w:lang w:eastAsia="en-GB"/>
              </w:rPr>
            </w:pPr>
            <w:bookmarkStart w:id="13801" w:name="_MCCTEMPBM_CRPT23360482___4"/>
            <w:r w:rsidRPr="001E2B86">
              <w:rPr>
                <w:bCs/>
                <w:noProof/>
                <w:lang w:eastAsia="en-GB"/>
              </w:rPr>
              <w:t>No</w:t>
            </w:r>
            <w:bookmarkEnd w:id="13801"/>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r w:rsidRPr="001E2B86">
              <w:rPr>
                <w:b/>
                <w:bCs/>
                <w:i/>
                <w:iCs/>
                <w:lang w:eastAsia="en-GB"/>
              </w:rPr>
              <w:t>altFreqPriority</w:t>
            </w:r>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3802" w:name="_MCCTEMPBM_CRPT23360483___4"/>
            <w:r w:rsidRPr="001E2B86">
              <w:rPr>
                <w:bCs/>
                <w:noProof/>
                <w:lang w:eastAsia="en-GB"/>
              </w:rPr>
              <w:t>No</w:t>
            </w:r>
            <w:bookmarkEnd w:id="13802"/>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3803" w:name="_MCCTEMPBM_CRPT23360484___4"/>
            <w:r w:rsidRPr="001E2B86">
              <w:rPr>
                <w:bCs/>
                <w:noProof/>
                <w:lang w:eastAsia="en-GB"/>
              </w:rPr>
              <w:t>Yes</w:t>
            </w:r>
            <w:bookmarkEnd w:id="13803"/>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3804" w:name="_MCCTEMPBM_CRPT23360485___4"/>
            <w:r w:rsidRPr="001E2B86">
              <w:rPr>
                <w:noProof/>
                <w:lang w:eastAsia="en-GB"/>
              </w:rPr>
              <w:t>No</w:t>
            </w:r>
            <w:bookmarkEnd w:id="13804"/>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3805" w:name="_MCCTEMPBM_CRPT23360486___4"/>
            <w:r w:rsidRPr="001E2B86">
              <w:rPr>
                <w:bCs/>
                <w:noProof/>
                <w:lang w:eastAsia="en-GB"/>
              </w:rPr>
              <w:t>Yes</w:t>
            </w:r>
            <w:bookmarkEnd w:id="13805"/>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3806" w:name="_MCCTEMPBM_CRPT23360487___4"/>
            <w:r w:rsidRPr="001E2B86">
              <w:rPr>
                <w:noProof/>
                <w:lang w:eastAsia="en-GB"/>
              </w:rPr>
              <w:t>-</w:t>
            </w:r>
            <w:bookmarkEnd w:id="13806"/>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3807" w:name="_MCCTEMPBM_CRPT23360488___4"/>
            <w:r w:rsidRPr="001E2B86">
              <w:rPr>
                <w:noProof/>
              </w:rPr>
              <w:t>-</w:t>
            </w:r>
            <w:bookmarkEnd w:id="13807"/>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3808" w:name="_MCCTEMPBM_CRPT23360489___4"/>
            <w:r w:rsidRPr="001E2B86">
              <w:rPr>
                <w:noProof/>
              </w:rPr>
              <w:t>-</w:t>
            </w:r>
            <w:bookmarkEnd w:id="13808"/>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r w:rsidRPr="001E2B86">
              <w:rPr>
                <w:i/>
                <w:iCs/>
                <w:lang w:eastAsia="en-GB"/>
              </w:rPr>
              <w:t>supportedBandCombination.</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3809" w:name="_MCCTEMPBM_CRPT23360490___4"/>
            <w:r w:rsidRPr="001E2B86">
              <w:rPr>
                <w:bCs/>
                <w:noProof/>
                <w:lang w:eastAsia="en-GB"/>
              </w:rPr>
              <w:t>-</w:t>
            </w:r>
            <w:bookmarkEnd w:id="13809"/>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3810" w:name="_MCCTEMPBM_CRPT23360491___4"/>
            <w:r w:rsidRPr="001E2B86">
              <w:rPr>
                <w:bCs/>
                <w:noProof/>
                <w:lang w:eastAsia="en-GB"/>
              </w:rPr>
              <w:t>-</w:t>
            </w:r>
            <w:bookmarkEnd w:id="13810"/>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3811" w:name="_MCCTEMPBM_CRPT23360492___4"/>
            <w:r w:rsidRPr="001E2B86">
              <w:rPr>
                <w:bCs/>
                <w:noProof/>
                <w:kern w:val="2"/>
              </w:rPr>
              <w:t>-</w:t>
            </w:r>
            <w:bookmarkEnd w:id="13811"/>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r w:rsidRPr="001E2B86">
              <w:rPr>
                <w:i/>
                <w:lang w:eastAsia="en-GB"/>
              </w:rPr>
              <w:t>bandEUTRA</w:t>
            </w:r>
            <w:r w:rsidRPr="001E2B86">
              <w:rPr>
                <w:lang w:eastAsia="en-GB"/>
              </w:rPr>
              <w:t xml:space="preserve"> (i.e. without suffix) or </w:t>
            </w:r>
            <w:r w:rsidRPr="001E2B86">
              <w:rPr>
                <w:i/>
                <w:lang w:eastAsia="en-GB"/>
              </w:rPr>
              <w:t>bandEUTRA-r10</w:t>
            </w:r>
            <w:r w:rsidRPr="001E2B86">
              <w:rPr>
                <w:lang w:eastAsia="en-GB"/>
              </w:rPr>
              <w:t xml:space="preserve"> respectively to </w:t>
            </w:r>
            <w:r w:rsidRPr="001E2B86">
              <w:rPr>
                <w:i/>
                <w:lang w:eastAsia="en-GB"/>
              </w:rPr>
              <w:t>maxFBI</w:t>
            </w:r>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3812" w:name="_MCCTEMPBM_CRPT23360493___4"/>
            <w:r w:rsidRPr="001E2B86">
              <w:rPr>
                <w:bCs/>
                <w:noProof/>
                <w:lang w:eastAsia="en-GB"/>
              </w:rPr>
              <w:t>-</w:t>
            </w:r>
            <w:bookmarkEnd w:id="13812"/>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3813" w:name="_MCCTEMPBM_CRPT23360494___4"/>
            <w:r w:rsidRPr="001E2B86">
              <w:rPr>
                <w:bCs/>
                <w:noProof/>
                <w:lang w:eastAsia="en-GB"/>
              </w:rPr>
              <w:t>-</w:t>
            </w:r>
            <w:bookmarkEnd w:id="13813"/>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3814" w:name="_MCCTEMPBM_CRPT23360495___4"/>
            <w:r w:rsidRPr="001E2B86">
              <w:rPr>
                <w:bCs/>
                <w:noProof/>
                <w:lang w:eastAsia="en-GB"/>
              </w:rPr>
              <w:t>-</w:t>
            </w:r>
            <w:bookmarkEnd w:id="13814"/>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3815" w:name="_MCCTEMPBM_CRPT23360496___4"/>
            <w:r w:rsidRPr="001E2B86">
              <w:rPr>
                <w:bCs/>
                <w:noProof/>
                <w:lang w:eastAsia="zh-TW"/>
              </w:rPr>
              <w:t>-</w:t>
            </w:r>
            <w:bookmarkEnd w:id="13815"/>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ParametersUL</w:t>
            </w:r>
            <w:r w:rsidRPr="001E2B86">
              <w:rPr>
                <w:lang w:eastAsia="ko-KR"/>
              </w:rPr>
              <w:t xml:space="preserve"> and </w:t>
            </w:r>
            <w:r w:rsidRPr="001E2B86">
              <w:rPr>
                <w:i/>
                <w:lang w:eastAsia="ko-KR"/>
              </w:rPr>
              <w:t>CA-MIMO-ParametersDL</w:t>
            </w:r>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3816" w:name="_MCCTEMPBM_CRPT23360497___4"/>
            <w:r w:rsidRPr="001E2B86">
              <w:rPr>
                <w:bCs/>
                <w:noProof/>
                <w:lang w:eastAsia="en-GB"/>
              </w:rPr>
              <w:t>-</w:t>
            </w:r>
            <w:bookmarkEnd w:id="13816"/>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3817" w:name="_MCCTEMPBM_CRPT23360498___4"/>
            <w:r w:rsidRPr="001E2B86">
              <w:rPr>
                <w:bCs/>
                <w:noProof/>
                <w:lang w:eastAsia="en-GB"/>
              </w:rPr>
              <w:t>-</w:t>
            </w:r>
            <w:bookmarkEnd w:id="13817"/>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3818" w:name="_MCCTEMPBM_CRPT23360499___4"/>
            <w:r w:rsidRPr="001E2B86">
              <w:rPr>
                <w:bCs/>
                <w:noProof/>
                <w:lang w:eastAsia="en-GB"/>
              </w:rPr>
              <w:t>Yes</w:t>
            </w:r>
            <w:bookmarkEnd w:id="13818"/>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r w:rsidRPr="001E2B86">
              <w:rPr>
                <w:b/>
                <w:i/>
                <w:lang w:eastAsia="en-GB"/>
              </w:rPr>
              <w:t>benefitsFromInterruption</w:t>
            </w:r>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3819" w:name="_MCCTEMPBM_CRPT23360500___4"/>
            <w:r w:rsidRPr="001E2B86">
              <w:rPr>
                <w:bCs/>
                <w:noProof/>
                <w:lang w:eastAsia="en-GB"/>
              </w:rPr>
              <w:t>No</w:t>
            </w:r>
            <w:bookmarkEnd w:id="13819"/>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r w:rsidRPr="001E2B86">
              <w:rPr>
                <w:b/>
                <w:i/>
              </w:rPr>
              <w:t>bwPrefInd</w:t>
            </w:r>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3820" w:name="_MCCTEMPBM_CRPT23360501___4"/>
            <w:r w:rsidRPr="001E2B86">
              <w:rPr>
                <w:bCs/>
                <w:noProof/>
                <w:lang w:eastAsia="en-GB"/>
              </w:rPr>
              <w:t>-</w:t>
            </w:r>
            <w:bookmarkEnd w:id="13820"/>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3821" w:name="_MCCTEMPBM_CRPT23360502___4"/>
            <w:r w:rsidRPr="001E2B86">
              <w:rPr>
                <w:bCs/>
                <w:noProof/>
                <w:lang w:eastAsia="en-GB"/>
              </w:rPr>
              <w:t>-</w:t>
            </w:r>
            <w:bookmarkEnd w:id="13821"/>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3822" w:name="_MCCTEMPBM_CRPT23360503___4"/>
            <w:r w:rsidRPr="001E2B86">
              <w:rPr>
                <w:bCs/>
                <w:noProof/>
                <w:lang w:eastAsia="en-GB"/>
              </w:rPr>
              <w:t>-</w:t>
            </w:r>
            <w:bookmarkEnd w:id="13822"/>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3823" w:name="_MCCTEMPBM_CRPT23360504___4"/>
            <w:r w:rsidRPr="001E2B86">
              <w:rPr>
                <w:bCs/>
                <w:noProof/>
                <w:lang w:eastAsia="en-GB"/>
              </w:rPr>
              <w:t>-</w:t>
            </w:r>
            <w:bookmarkEnd w:id="13823"/>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552A53C9" w:rsidR="0054541B" w:rsidRPr="001E2B86" w:rsidRDefault="0054541B" w:rsidP="00076890">
            <w:pPr>
              <w:pStyle w:val="TAL"/>
              <w:jc w:val="center"/>
              <w:rPr>
                <w:bCs/>
                <w:noProof/>
                <w:lang w:eastAsia="en-GB"/>
              </w:rPr>
            </w:pPr>
            <w:bookmarkStart w:id="13824" w:name="_MCCTEMPBM_CRPT23360505___4"/>
            <w:r w:rsidRPr="001E2B86">
              <w:rPr>
                <w:bCs/>
                <w:noProof/>
              </w:rPr>
              <w:t>No</w:t>
            </w:r>
            <w:bookmarkEnd w:id="13824"/>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바탕"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3825" w:name="_MCCTEMPBM_CRPT23360506___4"/>
            <w:r w:rsidRPr="001E2B86">
              <w:rPr>
                <w:bCs/>
                <w:noProof/>
              </w:rPr>
              <w:t>No</w:t>
            </w:r>
            <w:bookmarkEnd w:id="13825"/>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바탕"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3826" w:name="_MCCTEMPBM_CRPT23360507___4"/>
            <w:r w:rsidRPr="001E2B86">
              <w:rPr>
                <w:bCs/>
                <w:noProof/>
              </w:rPr>
              <w:t>-</w:t>
            </w:r>
            <w:bookmarkEnd w:id="13826"/>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3827" w:name="_MCCTEMPBM_CRPT23360508___4"/>
            <w:r w:rsidRPr="001E2B86">
              <w:rPr>
                <w:bCs/>
                <w:noProof/>
                <w:lang w:eastAsia="en-GB"/>
              </w:rPr>
              <w:t>-</w:t>
            </w:r>
            <w:bookmarkEnd w:id="13827"/>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3828" w:name="_MCCTEMPBM_CRPT23360509___4"/>
            <w:r w:rsidRPr="001E2B86">
              <w:rPr>
                <w:bCs/>
                <w:noProof/>
                <w:lang w:eastAsia="en-GB"/>
              </w:rPr>
              <w:t>Yes</w:t>
            </w:r>
            <w:bookmarkEnd w:id="13828"/>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r w:rsidRPr="001E2B86">
              <w:rPr>
                <w:b/>
                <w:i/>
              </w:rPr>
              <w:t>ce-CQI-AlternativeTable</w:t>
            </w:r>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3829" w:name="_MCCTEMPBM_CRPT23360510___4"/>
            <w:r w:rsidRPr="001E2B86">
              <w:rPr>
                <w:bCs/>
                <w:noProof/>
              </w:rPr>
              <w:t>Yes</w:t>
            </w:r>
            <w:bookmarkEnd w:id="13829"/>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3830" w:name="_MCCTEMPBM_CRPT23360511___4"/>
            <w:r w:rsidRPr="001E2B86">
              <w:rPr>
                <w:bCs/>
                <w:noProof/>
              </w:rPr>
              <w:t>Yes</w:t>
            </w:r>
            <w:bookmarkEnd w:id="13830"/>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3831" w:name="_MCCTEMPBM_CRPT23360512___4"/>
            <w:r w:rsidRPr="001E2B86">
              <w:rPr>
                <w:bCs/>
                <w:noProof/>
                <w:lang w:eastAsia="en-GB"/>
              </w:rPr>
              <w:t>Yes</w:t>
            </w:r>
            <w:bookmarkEnd w:id="13831"/>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3832" w:name="_MCCTEMPBM_CRPT23360513___4"/>
            <w:r w:rsidRPr="001E2B86">
              <w:rPr>
                <w:bCs/>
                <w:noProof/>
                <w:lang w:eastAsia="en-GB"/>
              </w:rPr>
              <w:t>Yes</w:t>
            </w:r>
            <w:bookmarkEnd w:id="13832"/>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r w:rsidRPr="001E2B86">
              <w:rPr>
                <w:b/>
                <w:i/>
                <w:lang w:eastAsia="en-GB"/>
              </w:rPr>
              <w:t>ce-DL-ChannelQualityReporting</w:t>
            </w:r>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3833" w:name="_MCCTEMPBM_CRPT23360514___4"/>
            <w:r w:rsidRPr="001E2B86">
              <w:rPr>
                <w:bCs/>
                <w:noProof/>
                <w:lang w:eastAsia="en-GB"/>
              </w:rPr>
              <w:t>Yes</w:t>
            </w:r>
            <w:bookmarkEnd w:id="13833"/>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3834" w:name="_MCCTEMPBM_CRPT23360515___4"/>
            <w:r w:rsidRPr="001E2B86">
              <w:t>Yes</w:t>
            </w:r>
            <w:bookmarkEnd w:id="13834"/>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3835" w:name="_MCCTEMPBM_CRPT23360516___4"/>
            <w:r w:rsidRPr="001E2B86">
              <w:t>Y</w:t>
            </w:r>
            <w:r w:rsidRPr="001E2B86">
              <w:rPr>
                <w:lang w:eastAsia="en-GB"/>
              </w:rPr>
              <w:t>es</w:t>
            </w:r>
            <w:bookmarkEnd w:id="13835"/>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3836" w:name="_MCCTEMPBM_CRPT23360517___4"/>
            <w:r w:rsidRPr="001E2B86">
              <w:t>Y</w:t>
            </w:r>
            <w:r w:rsidRPr="001E2B86">
              <w:rPr>
                <w:lang w:eastAsia="en-GB"/>
              </w:rPr>
              <w:t>es</w:t>
            </w:r>
            <w:bookmarkEnd w:id="13836"/>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3837" w:name="_MCCTEMPBM_CRPT23360518___4"/>
            <w:r w:rsidRPr="001E2B86">
              <w:t>Y</w:t>
            </w:r>
            <w:r w:rsidRPr="001E2B86">
              <w:rPr>
                <w:lang w:eastAsia="en-GB"/>
              </w:rPr>
              <w:t>es</w:t>
            </w:r>
            <w:bookmarkEnd w:id="13837"/>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3838" w:name="_MCCTEMPBM_CRPT23360519___4"/>
            <w:r w:rsidRPr="001E2B86">
              <w:t>Y</w:t>
            </w:r>
            <w:r w:rsidRPr="001E2B86">
              <w:rPr>
                <w:lang w:eastAsia="en-GB"/>
              </w:rPr>
              <w:t>es</w:t>
            </w:r>
            <w:bookmarkEnd w:id="13838"/>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3839" w:name="_MCCTEMPBM_CRPT23360520___4"/>
            <w:r w:rsidRPr="001E2B86">
              <w:t>-</w:t>
            </w:r>
            <w:bookmarkEnd w:id="13839"/>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3840" w:name="_MCCTEMPBM_CRPT23360521___4"/>
            <w:r w:rsidRPr="001E2B86">
              <w:rPr>
                <w:bCs/>
                <w:noProof/>
                <w:lang w:eastAsia="en-GB"/>
              </w:rPr>
              <w:t>-</w:t>
            </w:r>
            <w:bookmarkEnd w:id="13840"/>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r w:rsidRPr="001E2B86">
              <w:rPr>
                <w:b/>
                <w:i/>
                <w:lang w:eastAsia="en-GB"/>
              </w:rPr>
              <w:t>ce-InactiveState</w:t>
            </w:r>
          </w:p>
          <w:p w14:paraId="138D4C1B" w14:textId="77777777" w:rsidR="00A171DB" w:rsidRPr="001E2B86" w:rsidRDefault="00A171DB" w:rsidP="00A171DB">
            <w:pPr>
              <w:pStyle w:val="TAL"/>
              <w:rPr>
                <w:b/>
                <w:bCs/>
                <w:i/>
                <w:noProof/>
                <w:lang w:eastAsia="en-GB"/>
              </w:rPr>
            </w:pPr>
            <w:r w:rsidRPr="001E2B8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3841" w:name="_MCCTEMPBM_CRPT23360522___4"/>
            <w:r w:rsidRPr="001E2B86">
              <w:rPr>
                <w:bCs/>
                <w:noProof/>
                <w:lang w:eastAsia="en-GB"/>
              </w:rPr>
              <w:t>No</w:t>
            </w:r>
            <w:bookmarkEnd w:id="13841"/>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3842" w:name="_MCCTEMPBM_CRPT23360523___4"/>
            <w:r w:rsidRPr="001E2B86">
              <w:rPr>
                <w:bCs/>
                <w:noProof/>
              </w:rPr>
              <w:t>Yes</w:t>
            </w:r>
            <w:bookmarkEnd w:id="13842"/>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3843" w:name="_MCCTEMPBM_CRPT23360524___4"/>
            <w:r w:rsidRPr="001E2B86">
              <w:rPr>
                <w:bCs/>
                <w:noProof/>
                <w:lang w:eastAsia="en-GB"/>
              </w:rPr>
              <w:t>-</w:t>
            </w:r>
            <w:bookmarkEnd w:id="13843"/>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r w:rsidRPr="001E2B86">
              <w:rPr>
                <w:b/>
                <w:i/>
                <w:lang w:eastAsia="en-GB"/>
              </w:rPr>
              <w:t>crs-ChEstMPDCCH-CE-ModeA, crs-ChEstMPDCCH-CE-ModeB</w:t>
            </w:r>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3844" w:name="_MCCTEMPBM_CRPT23360525___4"/>
            <w:r w:rsidRPr="001E2B86">
              <w:rPr>
                <w:bCs/>
                <w:noProof/>
                <w:lang w:eastAsia="en-GB"/>
              </w:rPr>
              <w:t>Yes</w:t>
            </w:r>
            <w:bookmarkEnd w:id="13844"/>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r w:rsidRPr="001E2B86">
              <w:rPr>
                <w:b/>
                <w:i/>
                <w:lang w:eastAsia="en-GB"/>
              </w:rPr>
              <w:t>crs-ChEstMPDCCH-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3845" w:name="_MCCTEMPBM_CRPT23360526___4"/>
            <w:r w:rsidRPr="001E2B86">
              <w:rPr>
                <w:bCs/>
                <w:noProof/>
                <w:lang w:eastAsia="en-GB"/>
              </w:rPr>
              <w:t>Yes</w:t>
            </w:r>
            <w:bookmarkEnd w:id="13845"/>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r w:rsidRPr="001E2B86">
              <w:rPr>
                <w:b/>
                <w:i/>
                <w:lang w:eastAsia="en-GB"/>
              </w:rPr>
              <w:t>crs-ChEstMPDCCH-ReciprocityTDD</w:t>
            </w:r>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3846" w:name="_MCCTEMPBM_CRPT23360527___4"/>
            <w:r w:rsidRPr="001E2B86">
              <w:rPr>
                <w:bCs/>
                <w:noProof/>
                <w:lang w:eastAsia="en-GB"/>
              </w:rPr>
              <w:t>No</w:t>
            </w:r>
            <w:bookmarkEnd w:id="13846"/>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3847" w:name="_MCCTEMPBM_CRPT23360528___4"/>
            <w:r w:rsidRPr="001E2B86">
              <w:rPr>
                <w:bCs/>
                <w:noProof/>
                <w:lang w:eastAsia="en-GB"/>
              </w:rPr>
              <w:t>-</w:t>
            </w:r>
            <w:bookmarkEnd w:id="13847"/>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3848" w:name="_MCCTEMPBM_CRPT23360529___4"/>
            <w:r w:rsidRPr="001E2B86">
              <w:rPr>
                <w:bCs/>
                <w:noProof/>
                <w:lang w:eastAsia="en-GB"/>
              </w:rPr>
              <w:t>Yes</w:t>
            </w:r>
            <w:bookmarkEnd w:id="13848"/>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r w:rsidRPr="001E2B86">
              <w:rPr>
                <w:b/>
                <w:i/>
                <w:lang w:eastAsia="en-GB"/>
              </w:rPr>
              <w:t>ce-MultiTB-EarlyTermination</w:t>
            </w:r>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3849" w:name="_MCCTEMPBM_CRPT23360530___4"/>
            <w:r w:rsidRPr="001E2B86">
              <w:rPr>
                <w:bCs/>
                <w:noProof/>
                <w:lang w:eastAsia="en-GB"/>
              </w:rPr>
              <w:t>Yes</w:t>
            </w:r>
            <w:bookmarkEnd w:id="13849"/>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r w:rsidRPr="001E2B86">
              <w:rPr>
                <w:b/>
                <w:i/>
                <w:lang w:eastAsia="en-GB"/>
              </w:rPr>
              <w:t>ce-MultiTB-FrequencyHopping</w:t>
            </w:r>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3850" w:name="_MCCTEMPBM_CRPT23360531___4"/>
            <w:r w:rsidRPr="001E2B86">
              <w:rPr>
                <w:bCs/>
                <w:noProof/>
                <w:lang w:eastAsia="en-GB"/>
              </w:rPr>
              <w:t>Yes</w:t>
            </w:r>
            <w:bookmarkEnd w:id="13850"/>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r w:rsidRPr="001E2B86">
              <w:rPr>
                <w:b/>
                <w:i/>
                <w:lang w:eastAsia="en-GB"/>
              </w:rPr>
              <w:t>ce-MultiTB-HARQ-AckBundling</w:t>
            </w:r>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3851" w:name="_MCCTEMPBM_CRPT23360532___4"/>
            <w:r w:rsidRPr="001E2B86">
              <w:rPr>
                <w:bCs/>
                <w:noProof/>
                <w:lang w:eastAsia="en-GB"/>
              </w:rPr>
              <w:t>Yes</w:t>
            </w:r>
            <w:bookmarkEnd w:id="13851"/>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r w:rsidRPr="001E2B86">
              <w:rPr>
                <w:b/>
                <w:i/>
                <w:lang w:eastAsia="en-GB"/>
              </w:rPr>
              <w:t>ce-MultiTB-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3852" w:name="_MCCTEMPBM_CRPT23360533___4"/>
            <w:r w:rsidRPr="001E2B86">
              <w:rPr>
                <w:bCs/>
                <w:noProof/>
                <w:lang w:eastAsia="en-GB"/>
              </w:rPr>
              <w:t>Yes</w:t>
            </w:r>
            <w:bookmarkEnd w:id="13852"/>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r w:rsidRPr="001E2B86">
              <w:rPr>
                <w:b/>
                <w:i/>
                <w:lang w:eastAsia="en-GB"/>
              </w:rPr>
              <w:t>ce-MultiTB-SubPRB</w:t>
            </w:r>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3853" w:name="_MCCTEMPBM_CRPT23360534___4"/>
            <w:r w:rsidRPr="001E2B86">
              <w:rPr>
                <w:bCs/>
                <w:noProof/>
                <w:lang w:eastAsia="en-GB"/>
              </w:rPr>
              <w:t>Yes</w:t>
            </w:r>
            <w:bookmarkEnd w:id="13853"/>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3854" w:name="_MCCTEMPBM_CRPT23360535___4"/>
            <w:r w:rsidRPr="001E2B86">
              <w:rPr>
                <w:bCs/>
                <w:noProof/>
                <w:lang w:eastAsia="en-GB"/>
              </w:rPr>
              <w:t>-</w:t>
            </w:r>
            <w:bookmarkEnd w:id="13854"/>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3855" w:name="_MCCTEMPBM_CRPT23360536___4"/>
            <w:r w:rsidRPr="001E2B86">
              <w:rPr>
                <w:bCs/>
                <w:noProof/>
              </w:rPr>
              <w:t>Yes</w:t>
            </w:r>
            <w:bookmarkEnd w:id="13855"/>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r w:rsidRPr="001E2B86">
              <w:rPr>
                <w:b/>
                <w:i/>
              </w:rPr>
              <w:t>ce-PDSCH-FlexibleStartPRB-CE-ModeA</w:t>
            </w:r>
            <w:r w:rsidRPr="001E2B86">
              <w:rPr>
                <w:b/>
              </w:rPr>
              <w:t xml:space="preserve">, </w:t>
            </w:r>
            <w:r w:rsidRPr="001E2B86">
              <w:rPr>
                <w:b/>
                <w:i/>
              </w:rPr>
              <w:t>ce-PDSCH-FlexibleStartPRB-CE-ModeB</w:t>
            </w:r>
            <w:r w:rsidRPr="001E2B86">
              <w:rPr>
                <w:b/>
              </w:rPr>
              <w:t>,</w:t>
            </w:r>
          </w:p>
          <w:p w14:paraId="0AF8761C" w14:textId="77777777" w:rsidR="00BD14E3" w:rsidRPr="001E2B86" w:rsidRDefault="00BD14E3" w:rsidP="005D1BAE">
            <w:pPr>
              <w:pStyle w:val="TAL"/>
              <w:rPr>
                <w:b/>
                <w:i/>
              </w:rPr>
            </w:pPr>
            <w:r w:rsidRPr="001E2B86">
              <w:rPr>
                <w:b/>
                <w:i/>
              </w:rPr>
              <w:t>ce-PUSCH-FlexibleStartPRB-CE-ModeA</w:t>
            </w:r>
            <w:r w:rsidRPr="001E2B86">
              <w:rPr>
                <w:b/>
              </w:rPr>
              <w:t xml:space="preserve">, </w:t>
            </w:r>
            <w:r w:rsidRPr="001E2B86">
              <w:rPr>
                <w:b/>
                <w:i/>
              </w:rPr>
              <w:t>ce-PUSCH-FlexibleStartPRB-CE-ModeB</w:t>
            </w:r>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3856" w:name="_MCCTEMPBM_CRPT23360537___4"/>
            <w:r w:rsidRPr="001E2B86">
              <w:rPr>
                <w:bCs/>
                <w:noProof/>
              </w:rPr>
              <w:t>Yes</w:t>
            </w:r>
            <w:bookmarkEnd w:id="13856"/>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3857" w:name="_MCCTEMPBM_CRPT23360538___4"/>
            <w:r w:rsidRPr="001E2B86">
              <w:rPr>
                <w:bCs/>
                <w:noProof/>
                <w:lang w:eastAsia="en-GB"/>
              </w:rPr>
              <w:t>-</w:t>
            </w:r>
            <w:bookmarkEnd w:id="13857"/>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3858" w:name="_MCCTEMPBM_CRPT23360539___4"/>
            <w:r w:rsidRPr="001E2B86">
              <w:rPr>
                <w:bCs/>
                <w:noProof/>
                <w:lang w:eastAsia="en-GB"/>
              </w:rPr>
              <w:t>No</w:t>
            </w:r>
            <w:bookmarkEnd w:id="13858"/>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77777777"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Value bw5 corresponds to 5 MHz and value bw20 corresponds to 20 MHz.</w:t>
            </w:r>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p>
        </w:tc>
        <w:tc>
          <w:tcPr>
            <w:tcW w:w="830" w:type="dxa"/>
          </w:tcPr>
          <w:p w14:paraId="280D8AC7" w14:textId="77777777" w:rsidR="009722D5" w:rsidRPr="001E2B86" w:rsidRDefault="009722D5" w:rsidP="005411BB">
            <w:pPr>
              <w:pStyle w:val="TAL"/>
              <w:jc w:val="center"/>
              <w:rPr>
                <w:bCs/>
                <w:noProof/>
                <w:lang w:eastAsia="en-GB"/>
              </w:rPr>
            </w:pPr>
            <w:bookmarkStart w:id="13859" w:name="_MCCTEMPBM_CRPT23360540___4"/>
            <w:r w:rsidRPr="001E2B86">
              <w:rPr>
                <w:bCs/>
                <w:noProof/>
                <w:lang w:eastAsia="en-GB"/>
              </w:rPr>
              <w:t>Yes</w:t>
            </w:r>
            <w:bookmarkEnd w:id="13859"/>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3860" w:name="_MCCTEMPBM_CRPT23360541___4"/>
            <w:r w:rsidRPr="001E2B86">
              <w:rPr>
                <w:bCs/>
                <w:noProof/>
                <w:lang w:eastAsia="en-GB"/>
              </w:rPr>
              <w:t>Yes</w:t>
            </w:r>
            <w:bookmarkEnd w:id="13860"/>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r w:rsidRPr="001E2B86">
              <w:t>epetition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3861" w:name="_MCCTEMPBM_CRPT23360542___4"/>
            <w:r w:rsidRPr="001E2B86">
              <w:rPr>
                <w:bCs/>
                <w:noProof/>
                <w:lang w:eastAsia="en-GB"/>
              </w:rPr>
              <w:t>No</w:t>
            </w:r>
            <w:bookmarkEnd w:id="13861"/>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3862" w:name="_MCCTEMPBM_CRPT23360543___4"/>
            <w:r w:rsidRPr="001E2B86">
              <w:rPr>
                <w:bCs/>
                <w:noProof/>
                <w:lang w:eastAsia="en-GB"/>
              </w:rPr>
              <w:t>Yes</w:t>
            </w:r>
            <w:bookmarkEnd w:id="13862"/>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3863" w:name="_MCCTEMPBM_CRPT23360544___4"/>
            <w:r w:rsidRPr="001E2B86">
              <w:rPr>
                <w:bCs/>
                <w:noProof/>
                <w:lang w:eastAsia="en-GB"/>
              </w:rPr>
              <w:t>Yes</w:t>
            </w:r>
            <w:bookmarkEnd w:id="13863"/>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3864" w:name="_MCCTEMPBM_CRPT23360545___4"/>
            <w:r w:rsidRPr="001E2B86">
              <w:rPr>
                <w:bCs/>
                <w:noProof/>
                <w:lang w:eastAsia="en-GB"/>
              </w:rPr>
              <w:t>No</w:t>
            </w:r>
            <w:bookmarkEnd w:id="13864"/>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3865" w:name="_MCCTEMPBM_CRPT23360546___4"/>
            <w:r w:rsidRPr="001E2B86">
              <w:rPr>
                <w:bCs/>
                <w:noProof/>
                <w:lang w:eastAsia="en-GB"/>
              </w:rPr>
              <w:t>No</w:t>
            </w:r>
            <w:bookmarkEnd w:id="13865"/>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3866" w:name="_MCCTEMPBM_CRPT23360547___4"/>
            <w:r w:rsidRPr="001E2B86">
              <w:rPr>
                <w:bCs/>
                <w:noProof/>
                <w:lang w:eastAsia="en-GB"/>
              </w:rPr>
              <w:t>Yes</w:t>
            </w:r>
            <w:bookmarkEnd w:id="13866"/>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3867" w:name="_MCCTEMPBM_CRPT23360548___4"/>
            <w:r w:rsidRPr="001E2B86">
              <w:rPr>
                <w:bCs/>
                <w:noProof/>
                <w:lang w:eastAsia="en-GB"/>
              </w:rPr>
              <w:t>-</w:t>
            </w:r>
            <w:bookmarkEnd w:id="13867"/>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r w:rsidRPr="001E2B86">
              <w:rPr>
                <w:b/>
                <w:i/>
              </w:rPr>
              <w:t>ce-SwitchWithoutHO</w:t>
            </w:r>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3868" w:name="_MCCTEMPBM_CRPT23360549___4"/>
            <w:r w:rsidRPr="001E2B86">
              <w:rPr>
                <w:bCs/>
                <w:noProof/>
              </w:rPr>
              <w:t>-</w:t>
            </w:r>
            <w:bookmarkEnd w:id="13868"/>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r w:rsidRPr="001E2B86">
              <w:rPr>
                <w:b/>
                <w:i/>
              </w:rPr>
              <w:t>ce-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3869" w:name="_MCCTEMPBM_CRPT23360550___4"/>
            <w:r w:rsidRPr="001E2B86">
              <w:rPr>
                <w:bCs/>
                <w:noProof/>
              </w:rPr>
              <w:t>Yes</w:t>
            </w:r>
            <w:bookmarkEnd w:id="13869"/>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3870" w:name="_MCCTEMPBM_CRPT23360551___4"/>
            <w:r w:rsidRPr="001E2B86">
              <w:rPr>
                <w:bCs/>
                <w:noProof/>
                <w:lang w:eastAsia="en-GB"/>
              </w:rPr>
              <w:t>Yes</w:t>
            </w:r>
            <w:bookmarkEnd w:id="13870"/>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r w:rsidRPr="001E2B86">
              <w:rPr>
                <w:rFonts w:cs="Arial"/>
                <w:b/>
                <w:bCs/>
                <w:i/>
                <w:iCs/>
                <w:szCs w:val="18"/>
              </w:rPr>
              <w:t>cho</w:t>
            </w:r>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3871" w:name="_MCCTEMPBM_CRPT23360552___4"/>
            <w:r w:rsidRPr="001E2B86">
              <w:rPr>
                <w:bCs/>
                <w:noProof/>
                <w:lang w:eastAsia="en-GB"/>
              </w:rPr>
              <w:t>Yes</w:t>
            </w:r>
            <w:bookmarkEnd w:id="13871"/>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r w:rsidRPr="001E2B86">
              <w:rPr>
                <w:rFonts w:cs="Arial"/>
                <w:b/>
                <w:bCs/>
                <w:i/>
                <w:iCs/>
                <w:szCs w:val="18"/>
              </w:rPr>
              <w:t>cho-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3872" w:name="_MCCTEMPBM_CRPT23360553___4"/>
            <w:r w:rsidRPr="001E2B86">
              <w:rPr>
                <w:bCs/>
                <w:noProof/>
                <w:lang w:eastAsia="en-GB"/>
              </w:rPr>
              <w:t>Yes</w:t>
            </w:r>
            <w:bookmarkEnd w:id="13872"/>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r w:rsidRPr="001E2B86">
              <w:rPr>
                <w:rFonts w:cs="Arial"/>
                <w:b/>
                <w:bCs/>
                <w:i/>
                <w:iCs/>
                <w:szCs w:val="18"/>
              </w:rPr>
              <w:t>cho</w:t>
            </w:r>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3873" w:name="_MCCTEMPBM_CRPT23360554___4"/>
            <w:r w:rsidRPr="001E2B86">
              <w:rPr>
                <w:rFonts w:eastAsia="맑은 고딕" w:cs="Arial"/>
                <w:bCs/>
                <w:noProof/>
                <w:lang w:eastAsia="ko-KR"/>
              </w:rPr>
              <w:t>No</w:t>
            </w:r>
            <w:bookmarkEnd w:id="13873"/>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r w:rsidRPr="001E2B86">
              <w:rPr>
                <w:rFonts w:cs="Arial"/>
                <w:b/>
                <w:bCs/>
                <w:i/>
                <w:iCs/>
                <w:szCs w:val="18"/>
              </w:rPr>
              <w:t>cho-TwoTriggerEvents</w:t>
            </w:r>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suppors </w:t>
            </w:r>
            <w:r w:rsidRPr="001E2B86">
              <w:rPr>
                <w:rFonts w:eastAsia="MS PGothic" w:cs="Arial"/>
                <w:i/>
                <w:iCs/>
                <w:szCs w:val="18"/>
              </w:rPr>
              <w:t>cho</w:t>
            </w:r>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3874" w:name="_MCCTEMPBM_CRPT23360555___4"/>
            <w:r w:rsidRPr="001E2B86">
              <w:rPr>
                <w:bCs/>
                <w:noProof/>
                <w:lang w:eastAsia="en-GB"/>
              </w:rPr>
              <w:t>Yes</w:t>
            </w:r>
            <w:bookmarkEnd w:id="13874"/>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3875" w:name="_MCCTEMPBM_CRPT23360556___7"/>
            <w:r w:rsidRPr="001E2B86">
              <w:rPr>
                <w:rFonts w:ascii="Arial" w:hAnsi="Arial"/>
                <w:b/>
                <w:bCs/>
                <w:i/>
                <w:noProof/>
                <w:sz w:val="18"/>
              </w:rPr>
              <w:t>codebook-HARQ-ACK</w:t>
            </w:r>
          </w:p>
          <w:bookmarkEnd w:id="13875"/>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3876" w:name="_MCCTEMPBM_CRPT23360557___4"/>
            <w:r w:rsidRPr="001E2B86">
              <w:rPr>
                <w:rFonts w:ascii="Arial" w:hAnsi="Arial"/>
                <w:bCs/>
                <w:noProof/>
                <w:sz w:val="18"/>
              </w:rPr>
              <w:t>No</w:t>
            </w:r>
            <w:bookmarkEnd w:id="13876"/>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3877" w:name="_MCCTEMPBM_CRPT23360558___4"/>
            <w:r w:rsidRPr="001E2B86">
              <w:rPr>
                <w:rFonts w:ascii="Arial" w:hAnsi="Arial"/>
                <w:bCs/>
                <w:noProof/>
                <w:sz w:val="18"/>
              </w:rPr>
              <w:t>-</w:t>
            </w:r>
            <w:bookmarkEnd w:id="13877"/>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r w:rsidRPr="001E2B86">
              <w:rPr>
                <w:b/>
                <w:i/>
                <w:lang w:eastAsia="en-GB"/>
              </w:rPr>
              <w:t>commSimultaneousTx</w:t>
            </w:r>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sidelink communication (on different carriers) in all bands for which the UE indicated sidelink support in a band combination (using </w:t>
            </w:r>
            <w:r w:rsidRPr="001E2B86">
              <w:rPr>
                <w:i/>
                <w:lang w:eastAsia="en-GB"/>
              </w:rPr>
              <w:t>commSupportedBandsPerBC</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3878" w:name="_MCCTEMPBM_CRPT23360559___4"/>
            <w:r w:rsidRPr="001E2B86">
              <w:rPr>
                <w:bCs/>
                <w:noProof/>
                <w:lang w:eastAsia="en-GB"/>
              </w:rPr>
              <w:t>-</w:t>
            </w:r>
            <w:bookmarkEnd w:id="13878"/>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r w:rsidRPr="001E2B86">
              <w:rPr>
                <w:b/>
                <w:i/>
                <w:lang w:eastAsia="en-GB"/>
              </w:rPr>
              <w:t>commSupportedBands</w:t>
            </w:r>
          </w:p>
          <w:p w14:paraId="0F2F2925" w14:textId="77777777" w:rsidR="009722D5" w:rsidRPr="001E2B86" w:rsidRDefault="009722D5" w:rsidP="005411BB">
            <w:pPr>
              <w:pStyle w:val="TAL"/>
              <w:rPr>
                <w:b/>
                <w:i/>
                <w:lang w:eastAsia="en-GB"/>
              </w:rPr>
            </w:pPr>
            <w:r w:rsidRPr="001E2B86">
              <w:rPr>
                <w:lang w:eastAsia="en-GB"/>
              </w:rPr>
              <w:t>Indicates the bands on which the UE supports sidelink communication, by an independent list of bands i.e. separate from the list of supported E</w:t>
            </w:r>
            <w:r w:rsidR="003E6305" w:rsidRPr="001E2B86">
              <w:rPr>
                <w:lang w:eastAsia="en-GB"/>
              </w:rPr>
              <w:t>-</w:t>
            </w:r>
            <w:r w:rsidRPr="001E2B86">
              <w:rPr>
                <w:lang w:eastAsia="en-GB"/>
              </w:rPr>
              <w:t xml:space="preserve">UTRA band, as indicated in </w:t>
            </w:r>
            <w:r w:rsidRPr="001E2B86">
              <w:rPr>
                <w:i/>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3879" w:name="_MCCTEMPBM_CRPT23360560___4"/>
            <w:r w:rsidRPr="001E2B86">
              <w:rPr>
                <w:bCs/>
                <w:noProof/>
                <w:lang w:eastAsia="en-GB"/>
              </w:rPr>
              <w:t>-</w:t>
            </w:r>
            <w:bookmarkEnd w:id="13879"/>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r w:rsidRPr="001E2B86">
              <w:rPr>
                <w:b/>
                <w:i/>
                <w:lang w:eastAsia="en-GB"/>
              </w:rPr>
              <w:t>commSupportedBandsPerBC</w:t>
            </w:r>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sidelink communication. If the UE indicates support simultaneous transmission (using </w:t>
            </w:r>
            <w:r w:rsidRPr="001E2B86">
              <w:rPr>
                <w:i/>
                <w:lang w:eastAsia="en-GB"/>
              </w:rPr>
              <w:t>commSimultaneousTx</w:t>
            </w:r>
            <w:r w:rsidRPr="001E2B86">
              <w:rPr>
                <w:lang w:eastAsia="en-GB"/>
              </w:rPr>
              <w:t xml:space="preserve">), it also indicates, for a particular band combination, the bands on which the UE supports simultaneous transmission of EUTRA and sidelink communication. The first bit refers to the first band included in </w:t>
            </w:r>
            <w:r w:rsidRPr="001E2B86">
              <w:rPr>
                <w:i/>
                <w:lang w:eastAsia="en-GB"/>
              </w:rPr>
              <w:t>commSupportedBands</w:t>
            </w:r>
            <w:r w:rsidRPr="001E2B8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3880" w:name="_MCCTEMPBM_CRPT23360561___4"/>
            <w:r w:rsidRPr="001E2B86">
              <w:rPr>
                <w:bCs/>
                <w:noProof/>
                <w:lang w:eastAsia="en-GB"/>
              </w:rPr>
              <w:t>-</w:t>
            </w:r>
            <w:bookmarkEnd w:id="13880"/>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r w:rsidRPr="001E2B86">
              <w:rPr>
                <w:b/>
                <w:i/>
                <w:lang w:eastAsia="en-GB"/>
              </w:rPr>
              <w:t>configN (in MIMO-CA-ParametersPerBoBCPerTM)</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3881" w:name="_MCCTEMPBM_CRPT23360562___4"/>
            <w:r w:rsidRPr="001E2B86">
              <w:rPr>
                <w:bCs/>
                <w:noProof/>
                <w:lang w:eastAsia="en-GB"/>
              </w:rPr>
              <w:t>-</w:t>
            </w:r>
            <w:bookmarkEnd w:id="13881"/>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r w:rsidRPr="001E2B86">
              <w:rPr>
                <w:b/>
                <w:i/>
              </w:rPr>
              <w:t>configN (in MIMO-UE-ParametersPerTM)</w:t>
            </w:r>
          </w:p>
          <w:p w14:paraId="73031706" w14:textId="77777777" w:rsidR="009722D5" w:rsidRPr="001E2B86" w:rsidRDefault="009722D5" w:rsidP="005411BB">
            <w:pPr>
              <w:pStyle w:val="TAL"/>
            </w:pPr>
            <w:r w:rsidRPr="001E2B8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3882" w:name="_MCCTEMPBM_CRPT23360563___4"/>
            <w:r w:rsidRPr="001E2B86">
              <w:rPr>
                <w:bCs/>
                <w:noProof/>
                <w:lang w:eastAsia="en-GB"/>
              </w:rPr>
              <w:t>Yes</w:t>
            </w:r>
            <w:bookmarkEnd w:id="13882"/>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3883" w:name="_MCCTEMPBM_CRPT23360564___4"/>
            <w:r w:rsidRPr="001E2B86">
              <w:rPr>
                <w:bCs/>
                <w:noProof/>
                <w:lang w:eastAsia="en-GB"/>
              </w:rPr>
              <w:t>No</w:t>
            </w:r>
            <w:bookmarkEnd w:id="13883"/>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3884" w:name="_MCCTEMPBM_CRPT23360565___4"/>
            <w:r w:rsidRPr="001E2B86">
              <w:rPr>
                <w:bCs/>
                <w:noProof/>
              </w:rPr>
              <w:t>Yes</w:t>
            </w:r>
            <w:bookmarkEnd w:id="13884"/>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3885"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3886" w:name="_MCCTEMPBM_CRPT23360567___4"/>
            <w:r w:rsidRPr="001E2B86">
              <w:rPr>
                <w:rFonts w:ascii="Arial" w:hAnsi="Arial"/>
                <w:bCs/>
                <w:noProof/>
                <w:sz w:val="18"/>
              </w:rPr>
              <w:t>No</w:t>
            </w:r>
            <w:bookmarkEnd w:id="13886"/>
          </w:p>
        </w:tc>
      </w:tr>
      <w:bookmarkEnd w:id="13885"/>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3887" w:name="_MCCTEMPBM_CRPT23360568___4"/>
            <w:r w:rsidRPr="001E2B86">
              <w:rPr>
                <w:bCs/>
                <w:noProof/>
                <w:lang w:eastAsia="en-GB"/>
              </w:rPr>
              <w:t>-</w:t>
            </w:r>
            <w:bookmarkEnd w:id="13887"/>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r w:rsidRPr="001E2B86">
              <w:rPr>
                <w:i/>
              </w:rPr>
              <w:t>uplink</w:t>
            </w:r>
            <w:r w:rsidRPr="001E2B86">
              <w:rPr>
                <w:i/>
                <w:lang w:eastAsia="en-GB"/>
              </w:rPr>
              <w:t>LAA</w:t>
            </w:r>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3888" w:name="_MCCTEMPBM_CRPT23360569___4"/>
            <w:r w:rsidRPr="001E2B86">
              <w:rPr>
                <w:bCs/>
                <w:noProof/>
                <w:lang w:eastAsia="en-GB"/>
              </w:rPr>
              <w:t>-</w:t>
            </w:r>
            <w:bookmarkEnd w:id="13888"/>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3889" w:name="_MCCTEMPBM_CRPT23360570___4"/>
            <w:r w:rsidRPr="001E2B86">
              <w:rPr>
                <w:bCs/>
                <w:noProof/>
              </w:rPr>
              <w:t>Yes</w:t>
            </w:r>
            <w:bookmarkEnd w:id="13889"/>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3890" w:name="_MCCTEMPBM_CRPT23360571___4"/>
            <w:r w:rsidRPr="001E2B86">
              <w:rPr>
                <w:bCs/>
                <w:noProof/>
              </w:rPr>
              <w:t>No</w:t>
            </w:r>
            <w:bookmarkEnd w:id="13890"/>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3891" w:name="_MCCTEMPBM_CRPT23360572___4"/>
            <w:r w:rsidRPr="001E2B86">
              <w:rPr>
                <w:bCs/>
                <w:noProof/>
                <w:lang w:eastAsia="en-GB"/>
              </w:rPr>
              <w:t>Yes</w:t>
            </w:r>
            <w:bookmarkEnd w:id="13891"/>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3892" w:name="_MCCTEMPBM_CRPT23360573___4"/>
            <w:r w:rsidRPr="001E2B86">
              <w:rPr>
                <w:bCs/>
                <w:noProof/>
              </w:rPr>
              <w:t>No</w:t>
            </w:r>
            <w:bookmarkEnd w:id="13892"/>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3893" w:name="_MCCTEMPBM_CRPT23360574___4"/>
            <w:r w:rsidRPr="001E2B86">
              <w:rPr>
                <w:bCs/>
                <w:noProof/>
              </w:rPr>
              <w:t>-</w:t>
            </w:r>
            <w:bookmarkEnd w:id="13893"/>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r w:rsidRPr="001E2B86">
              <w:rPr>
                <w:b/>
                <w:i/>
              </w:rPr>
              <w:t>crs-IntfMitig</w:t>
            </w:r>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3894" w:name="_MCCTEMPBM_CRPT23360575___4"/>
            <w:r w:rsidRPr="001E2B86">
              <w:rPr>
                <w:bCs/>
                <w:noProof/>
              </w:rPr>
              <w:t>Yes</w:t>
            </w:r>
            <w:bookmarkEnd w:id="13894"/>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3895" w:name="_MCCTEMPBM_CRPT23360576___4"/>
            <w:r w:rsidRPr="001E2B86">
              <w:rPr>
                <w:bCs/>
                <w:noProof/>
              </w:rPr>
              <w:t>-</w:t>
            </w:r>
            <w:bookmarkEnd w:id="13895"/>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r w:rsidRPr="001E2B86">
              <w:rPr>
                <w:rFonts w:cs="Arial"/>
                <w:i/>
                <w:iCs/>
                <w:lang w:eastAsia="en-GB"/>
              </w:rPr>
              <w:t xml:space="preserve">csi-ReportingAdvanced </w:t>
            </w:r>
            <w:r w:rsidRPr="001E2B86">
              <w:rPr>
                <w:rFonts w:cs="Arial"/>
                <w:lang w:eastAsia="en-GB"/>
              </w:rPr>
              <w:t xml:space="preserve">or </w:t>
            </w:r>
            <w:r w:rsidRPr="001E2B86">
              <w:rPr>
                <w:rFonts w:cs="Arial"/>
                <w:i/>
                <w:iCs/>
                <w:lang w:eastAsia="en-GB"/>
              </w:rPr>
              <w:t xml:space="preserve">csi-ReportingAdvancedMaxPorts </w:t>
            </w:r>
            <w:r w:rsidRPr="001E2B86">
              <w:rPr>
                <w:rFonts w:cs="Arial"/>
                <w:lang w:eastAsia="en-GB"/>
              </w:rPr>
              <w:t xml:space="preserve">in </w:t>
            </w:r>
            <w:r w:rsidRPr="001E2B86">
              <w:rPr>
                <w:rFonts w:cs="Arial"/>
                <w:i/>
                <w:iCs/>
                <w:lang w:eastAsia="en-GB"/>
              </w:rPr>
              <w:t>MIMO-UE-ParametersPerTM</w:t>
            </w:r>
            <w:r w:rsidRPr="001E2B86">
              <w:rPr>
                <w:rFonts w:cs="Arial"/>
                <w:lang w:eastAsia="en-GB"/>
              </w:rPr>
              <w:t xml:space="preserve">. The UE shall not include both </w:t>
            </w:r>
            <w:r w:rsidRPr="001E2B86">
              <w:rPr>
                <w:rFonts w:cs="Arial"/>
                <w:i/>
                <w:iCs/>
                <w:lang w:eastAsia="en-GB"/>
              </w:rPr>
              <w:t>csi-ReportingAdvanced</w:t>
            </w:r>
            <w:r w:rsidRPr="001E2B86">
              <w:rPr>
                <w:rFonts w:cs="Arial"/>
                <w:lang w:eastAsia="en-GB"/>
              </w:rPr>
              <w:t xml:space="preserve"> and</w:t>
            </w:r>
            <w:r w:rsidRPr="001E2B86">
              <w:rPr>
                <w:rFonts w:cs="Arial"/>
                <w:i/>
                <w:iCs/>
                <w:lang w:eastAsia="en-GB"/>
              </w:rPr>
              <w:t xml:space="preserve"> csi-ReportingAdvancedMaxPorts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3896" w:name="_MCCTEMPBM_CRPT23360577___4"/>
            <w:r w:rsidRPr="001E2B86">
              <w:rPr>
                <w:bCs/>
                <w:noProof/>
              </w:rPr>
              <w:t>-</w:t>
            </w:r>
            <w:bookmarkEnd w:id="13896"/>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3897" w:name="_MCCTEMPBM_CRPT23360578___4"/>
            <w:r w:rsidRPr="001E2B86">
              <w:rPr>
                <w:bCs/>
                <w:noProof/>
              </w:rPr>
              <w:t>Yes</w:t>
            </w:r>
            <w:bookmarkEnd w:id="13897"/>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3898" w:name="_MCCTEMPBM_CRPT23360579___4"/>
            <w:r w:rsidRPr="001E2B86">
              <w:rPr>
                <w:bCs/>
                <w:noProof/>
              </w:rPr>
              <w:t>-</w:t>
            </w:r>
            <w:bookmarkEnd w:id="13898"/>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ParametersPerBoBCPerTM)</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r w:rsidRPr="001E2B86">
              <w:rPr>
                <w:rFonts w:cs="Arial"/>
                <w:i/>
                <w:lang w:eastAsia="en-GB"/>
              </w:rPr>
              <w:t xml:space="preserve">csi-ReportingNP </w:t>
            </w:r>
            <w:r w:rsidRPr="001E2B86">
              <w:rPr>
                <w:rFonts w:cs="Arial"/>
                <w:lang w:eastAsia="en-GB"/>
              </w:rPr>
              <w:t xml:space="preserve">in </w:t>
            </w:r>
            <w:r w:rsidRPr="001E2B86">
              <w:rPr>
                <w:rFonts w:cs="Arial"/>
                <w:i/>
                <w:lang w:eastAsia="en-GB"/>
              </w:rPr>
              <w:t>MIMO-UE-ParametersPerTM</w:t>
            </w:r>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3899" w:name="_MCCTEMPBM_CRPT23360580___4"/>
            <w:r w:rsidRPr="001E2B86">
              <w:rPr>
                <w:bCs/>
                <w:noProof/>
              </w:rPr>
              <w:t>-</w:t>
            </w:r>
            <w:bookmarkEnd w:id="13899"/>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3900" w:name="_MCCTEMPBM_CRPT23360581___4"/>
            <w:r w:rsidRPr="001E2B86">
              <w:rPr>
                <w:bCs/>
                <w:noProof/>
              </w:rPr>
              <w:t>Yes</w:t>
            </w:r>
            <w:bookmarkEnd w:id="13900"/>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3901" w:name="_MCCTEMPBM_CRPT23360582___4"/>
            <w:r w:rsidRPr="001E2B86">
              <w:rPr>
                <w:bCs/>
                <w:noProof/>
              </w:rPr>
              <w:t>Yes</w:t>
            </w:r>
            <w:bookmarkEnd w:id="13901"/>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3902" w:name="_MCCTEMPBM_CRPT23360583___4"/>
            <w:r w:rsidRPr="001E2B86">
              <w:rPr>
                <w:bCs/>
                <w:noProof/>
              </w:rPr>
              <w:t>-</w:t>
            </w:r>
            <w:bookmarkEnd w:id="13902"/>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3903" w:name="_MCCTEMPBM_CRPT23360584___4"/>
            <w:r w:rsidRPr="001E2B86">
              <w:rPr>
                <w:bCs/>
                <w:noProof/>
              </w:rPr>
              <w:t>Yes</w:t>
            </w:r>
            <w:bookmarkEnd w:id="13903"/>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SimSun" w:hAnsi="Arial" w:cs="Arial"/>
                <w:b/>
                <w:bCs/>
                <w:i/>
                <w:noProof/>
                <w:sz w:val="18"/>
                <w:szCs w:val="18"/>
              </w:rPr>
            </w:pPr>
            <w:bookmarkStart w:id="13904" w:name="_MCCTEMPBM_CRPT23360585___7"/>
            <w:r w:rsidRPr="001E2B86">
              <w:rPr>
                <w:rFonts w:ascii="Arial" w:eastAsia="SimSun" w:hAnsi="Arial" w:cs="Arial"/>
                <w:b/>
                <w:bCs/>
                <w:i/>
                <w:noProof/>
                <w:sz w:val="18"/>
                <w:szCs w:val="18"/>
              </w:rPr>
              <w:t>csi-SubframeSet</w:t>
            </w:r>
          </w:p>
          <w:bookmarkEnd w:id="13904"/>
          <w:p w14:paraId="3F0D0B58" w14:textId="77777777" w:rsidR="0072069F" w:rsidRPr="001E2B86" w:rsidRDefault="0072069F" w:rsidP="0072069F">
            <w:pPr>
              <w:pStyle w:val="TAL"/>
              <w:rPr>
                <w:b/>
                <w:bCs/>
                <w:i/>
                <w:noProof/>
                <w:lang w:eastAsia="en-GB"/>
              </w:rPr>
            </w:pPr>
            <w:r w:rsidRPr="001E2B86">
              <w:rPr>
                <w:rFonts w:eastAsia="SimSun"/>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SimSun"/>
                <w:lang w:eastAsia="en-GB"/>
              </w:rPr>
              <w:t>CSI-IM resource</w:t>
            </w:r>
            <w:r w:rsidRPr="001E2B86">
              <w:t>s</w:t>
            </w:r>
            <w:r w:rsidRPr="001E2B86">
              <w:rPr>
                <w:rFonts w:eastAsia="SimSun"/>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SimSun"/>
                <w:lang w:eastAsia="en-GB"/>
              </w:rPr>
              <w:t xml:space="preserve"> if the UE supports tm10, configuration of two ZP-CSI-RS</w:t>
            </w:r>
            <w:r w:rsidRPr="001E2B86">
              <w:rPr>
                <w:lang w:eastAsia="en-GB"/>
              </w:rPr>
              <w:t xml:space="preserve"> for tm1 to tm9</w:t>
            </w:r>
            <w:r w:rsidRPr="001E2B8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3905" w:name="_MCCTEMPBM_CRPT23360586___4"/>
            <w:r w:rsidRPr="001E2B86">
              <w:rPr>
                <w:rFonts w:eastAsia="SimSun"/>
                <w:bCs/>
                <w:noProof/>
              </w:rPr>
              <w:t>Yes</w:t>
            </w:r>
            <w:bookmarkEnd w:id="13905"/>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맑은 고딕"/>
                <w:noProof/>
                <w:lang w:eastAsia="ko-KR"/>
              </w:rPr>
            </w:pPr>
            <w:bookmarkStart w:id="13906" w:name="_MCCTEMPBM_CRPT23360587___4"/>
            <w:r w:rsidRPr="001E2B86">
              <w:rPr>
                <w:rFonts w:eastAsia="맑은 고딕"/>
                <w:noProof/>
                <w:lang w:eastAsia="ko-KR"/>
              </w:rPr>
              <w:t>-</w:t>
            </w:r>
            <w:bookmarkEnd w:id="13906"/>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r w:rsidRPr="001E2B86">
              <w:rPr>
                <w:b/>
                <w:i/>
              </w:rPr>
              <w:t>dataInactMon</w:t>
            </w:r>
          </w:p>
          <w:p w14:paraId="5AA27B7A" w14:textId="77777777" w:rsidR="0072069F" w:rsidRPr="001E2B86" w:rsidRDefault="0072069F" w:rsidP="0072069F">
            <w:pPr>
              <w:pStyle w:val="TAL"/>
              <w:rPr>
                <w:rFonts w:eastAsia="SimSun"/>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3907" w:name="_MCCTEMPBM_CRPT23360588___4"/>
            <w:r w:rsidRPr="001E2B86">
              <w:rPr>
                <w:bCs/>
                <w:noProof/>
              </w:rPr>
              <w:t>-</w:t>
            </w:r>
            <w:bookmarkEnd w:id="13907"/>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3908" w:name="_MCCTEMPBM_CRPT23360589___4"/>
            <w:r w:rsidRPr="001E2B86">
              <w:t>-</w:t>
            </w:r>
            <w:bookmarkEnd w:id="13908"/>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r w:rsidRPr="001E2B86">
              <w:rPr>
                <w:b/>
                <w:i/>
              </w:rPr>
              <w:t>delayBudgetReporting</w:t>
            </w:r>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3909" w:name="_MCCTEMPBM_CRPT23360590___4"/>
            <w:r w:rsidRPr="001E2B86">
              <w:t>No</w:t>
            </w:r>
            <w:bookmarkEnd w:id="13909"/>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r w:rsidRPr="001E2B86">
              <w:rPr>
                <w:b/>
                <w:i/>
              </w:rPr>
              <w:t>demodulationEnhancements</w:t>
            </w:r>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3910" w:name="_MCCTEMPBM_CRPT23360591___4"/>
            <w:r w:rsidRPr="001E2B86">
              <w:rPr>
                <w:bCs/>
                <w:noProof/>
              </w:rPr>
              <w:t>-</w:t>
            </w:r>
            <w:bookmarkEnd w:id="13910"/>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3911" w:name="_MCCTEMPBM_CRPT23360592___4"/>
            <w:r w:rsidRPr="001E2B86">
              <w:rPr>
                <w:bCs/>
                <w:noProof/>
              </w:rPr>
              <w:t>-</w:t>
            </w:r>
            <w:bookmarkEnd w:id="13911"/>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r w:rsidRPr="001E2B86">
              <w:rPr>
                <w:b/>
                <w:i/>
              </w:rPr>
              <w:t>densityReductionNP, densityReductionBF</w:t>
            </w:r>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3912" w:name="_MCCTEMPBM_CRPT23360593___4"/>
            <w:r w:rsidRPr="001E2B86">
              <w:rPr>
                <w:bCs/>
                <w:noProof/>
              </w:rPr>
              <w:t>Yes</w:t>
            </w:r>
            <w:bookmarkEnd w:id="13912"/>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r w:rsidRPr="001E2B86">
              <w:rPr>
                <w:b/>
                <w:i/>
              </w:rPr>
              <w:t>deviceType</w:t>
            </w:r>
          </w:p>
          <w:p w14:paraId="404D3E72" w14:textId="77777777" w:rsidR="0072069F" w:rsidRPr="001E2B86" w:rsidRDefault="0072069F" w:rsidP="0072069F">
            <w:pPr>
              <w:pStyle w:val="TAL"/>
              <w:rPr>
                <w:b/>
                <w:i/>
              </w:rPr>
            </w:pPr>
            <w:r w:rsidRPr="001E2B86">
              <w:rPr>
                <w:lang w:eastAsia="en-GB"/>
              </w:rPr>
              <w:t>UE may set the value to "</w:t>
            </w:r>
            <w:r w:rsidRPr="001E2B86">
              <w:rPr>
                <w:i/>
              </w:rPr>
              <w:t>noBenFromBatConsumpOpt</w:t>
            </w:r>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3913" w:name="_MCCTEMPBM_CRPT23360594___4"/>
            <w:r w:rsidRPr="001E2B86">
              <w:t>-</w:t>
            </w:r>
            <w:bookmarkEnd w:id="13913"/>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r w:rsidRPr="001E2B86">
              <w:rPr>
                <w:b/>
                <w:i/>
              </w:rPr>
              <w:t>diffFallbackCombReport</w:t>
            </w:r>
          </w:p>
          <w:p w14:paraId="7963F0ED" w14:textId="77777777" w:rsidR="0072069F" w:rsidRPr="001E2B86" w:rsidRDefault="0072069F" w:rsidP="0072069F">
            <w:pPr>
              <w:pStyle w:val="TAL"/>
            </w:pPr>
            <w:r w:rsidRPr="001E2B8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3914" w:name="_MCCTEMPBM_CRPT23360595___4"/>
            <w:r w:rsidRPr="001E2B86">
              <w:t>-</w:t>
            </w:r>
            <w:bookmarkEnd w:id="13914"/>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3915" w:name="_MCCTEMPBM_CRPT23360596___7"/>
            <w:r w:rsidRPr="001E2B86">
              <w:rPr>
                <w:rFonts w:ascii="Arial" w:hAnsi="Arial"/>
                <w:b/>
                <w:i/>
                <w:sz w:val="18"/>
              </w:rPr>
              <w:t>differentFallbackSupported</w:t>
            </w:r>
          </w:p>
          <w:bookmarkEnd w:id="13915"/>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3916" w:name="_MCCTEMPBM_CRPT23360597___4"/>
            <w:r w:rsidRPr="001E2B86">
              <w:rPr>
                <w:bCs/>
                <w:noProof/>
              </w:rPr>
              <w:t>-</w:t>
            </w:r>
            <w:bookmarkEnd w:id="13916"/>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r w:rsidRPr="001E2B86">
              <w:rPr>
                <w:b/>
                <w:bCs/>
                <w:i/>
                <w:iCs/>
              </w:rPr>
              <w:t>directMCG-SCellActivationResume</w:t>
            </w:r>
          </w:p>
          <w:p w14:paraId="03483A0D" w14:textId="77777777" w:rsidR="000B1E10" w:rsidRPr="001E2B86" w:rsidRDefault="000B1E10" w:rsidP="003878A6">
            <w:pPr>
              <w:pStyle w:val="TAL"/>
            </w:pPr>
            <w:r w:rsidRPr="001E2B8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3917" w:name="_MCCTEMPBM_CRPT23360598___4"/>
            <w:r w:rsidRPr="001E2B86">
              <w:rPr>
                <w:bCs/>
                <w:noProof/>
              </w:rPr>
              <w:t>-</w:t>
            </w:r>
            <w:bookmarkEnd w:id="13917"/>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r w:rsidRPr="001E2B86">
              <w:rPr>
                <w:b/>
                <w:i/>
              </w:rPr>
              <w:t>directSCellActivation</w:t>
            </w:r>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r w:rsidRPr="001E2B86">
              <w:t>SCell configured in activated SCell state</w:t>
            </w:r>
            <w:r w:rsidR="00127BE8" w:rsidRPr="001E2B86">
              <w:t xml:space="preserve"> </w:t>
            </w:r>
            <w:r w:rsidR="00127BE8" w:rsidRPr="001E2B86">
              <w:rPr>
                <w:rFonts w:cs="Arial"/>
                <w:szCs w:val="18"/>
              </w:rPr>
              <w:t xml:space="preserve">in the </w:t>
            </w:r>
            <w:r w:rsidR="00127BE8" w:rsidRPr="001E2B86">
              <w:rPr>
                <w:rFonts w:cs="Arial"/>
                <w:i/>
                <w:szCs w:val="18"/>
              </w:rPr>
              <w:t>RRCConnectionReconfiguration</w:t>
            </w:r>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3918" w:name="_MCCTEMPBM_CRPT23360599___4"/>
            <w:r w:rsidRPr="001E2B86">
              <w:rPr>
                <w:bCs/>
                <w:noProof/>
              </w:rPr>
              <w:t>-</w:t>
            </w:r>
            <w:bookmarkEnd w:id="13918"/>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r w:rsidRPr="001E2B86">
              <w:rPr>
                <w:b/>
                <w:i/>
              </w:rPr>
              <w:t>directSCellHibernation</w:t>
            </w:r>
          </w:p>
          <w:p w14:paraId="159C2E0B" w14:textId="77777777" w:rsidR="0072069F" w:rsidRPr="001E2B86" w:rsidRDefault="0072069F" w:rsidP="0072069F">
            <w:pPr>
              <w:pStyle w:val="TAL"/>
            </w:pPr>
            <w:r w:rsidRPr="001E2B8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3919" w:name="_MCCTEMPBM_CRPT23360600___4"/>
            <w:r w:rsidRPr="001E2B86">
              <w:rPr>
                <w:bCs/>
                <w:noProof/>
              </w:rPr>
              <w:t>-</w:t>
            </w:r>
            <w:bookmarkEnd w:id="13919"/>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r w:rsidRPr="001E2B86">
              <w:rPr>
                <w:b/>
                <w:bCs/>
                <w:i/>
                <w:iCs/>
              </w:rPr>
              <w:t>directSCG-SCellActivationNEDC</w:t>
            </w:r>
          </w:p>
          <w:p w14:paraId="55D2398E" w14:textId="77777777" w:rsidR="00127BE8" w:rsidRPr="001E2B86" w:rsidRDefault="00127BE8" w:rsidP="003878A6">
            <w:pPr>
              <w:pStyle w:val="TAL"/>
            </w:pPr>
            <w:r w:rsidRPr="001E2B86">
              <w:t xml:space="preserve">Indicates whether the UE supports having an E-UTRA SCG SCell configured in activated SCell state in the </w:t>
            </w:r>
            <w:r w:rsidRPr="001E2B86">
              <w:rPr>
                <w:i/>
              </w:rPr>
              <w:t>RRCConnectionReconfiguration</w:t>
            </w:r>
            <w:r w:rsidRPr="001E2B86">
              <w:t xml:space="preserve"> message contained in the NR </w:t>
            </w:r>
            <w:r w:rsidRPr="001E2B86">
              <w:rPr>
                <w:i/>
              </w:rPr>
              <w:t>RRCReconfiguration</w:t>
            </w:r>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3920" w:name="_MCCTEMPBM_CRPT23360601___4"/>
            <w:r w:rsidRPr="001E2B86">
              <w:rPr>
                <w:bCs/>
                <w:noProof/>
              </w:rPr>
              <w:t>-</w:t>
            </w:r>
            <w:bookmarkEnd w:id="13920"/>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r w:rsidRPr="001E2B86">
              <w:rPr>
                <w:rFonts w:cs="Arial"/>
                <w:b/>
                <w:i/>
                <w:szCs w:val="18"/>
              </w:rPr>
              <w:t>directSCG-SCellActivationResume</w:t>
            </w:r>
          </w:p>
          <w:p w14:paraId="241BF34C" w14:textId="77777777" w:rsidR="000B1E10" w:rsidRPr="001E2B86" w:rsidRDefault="000B1E10" w:rsidP="000B1E10">
            <w:pPr>
              <w:pStyle w:val="TAL"/>
              <w:rPr>
                <w:b/>
                <w:bCs/>
                <w:i/>
                <w:iCs/>
              </w:rPr>
            </w:pPr>
            <w:r w:rsidRPr="001E2B8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3921" w:name="_MCCTEMPBM_CRPT23360602___4"/>
            <w:r w:rsidRPr="001E2B86">
              <w:rPr>
                <w:rFonts w:cs="Arial"/>
                <w:bCs/>
                <w:noProof/>
                <w:szCs w:val="18"/>
              </w:rPr>
              <w:t>-</w:t>
            </w:r>
            <w:bookmarkEnd w:id="13921"/>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r w:rsidRPr="001E2B86">
              <w:rPr>
                <w:b/>
                <w:i/>
              </w:rPr>
              <w:t>discInterFreqTx</w:t>
            </w:r>
          </w:p>
          <w:p w14:paraId="5ED4A9C5" w14:textId="77777777" w:rsidR="0072069F" w:rsidRPr="001E2B86" w:rsidRDefault="0072069F" w:rsidP="0072069F">
            <w:pPr>
              <w:pStyle w:val="TAL"/>
              <w:rPr>
                <w:b/>
                <w:i/>
              </w:rPr>
            </w:pPr>
            <w:r w:rsidRPr="001E2B8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3922" w:name="_MCCTEMPBM_CRPT23360603___4"/>
            <w:r w:rsidRPr="001E2B86">
              <w:t>-</w:t>
            </w:r>
            <w:bookmarkEnd w:id="13922"/>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r w:rsidRPr="001E2B86">
              <w:rPr>
                <w:b/>
                <w:i/>
              </w:rPr>
              <w:t>discoverySignalsInDeactSCell</w:t>
            </w:r>
          </w:p>
          <w:p w14:paraId="50A61423" w14:textId="77777777" w:rsidR="0072069F" w:rsidRPr="001E2B86" w:rsidRDefault="0072069F" w:rsidP="0072069F">
            <w:pPr>
              <w:keepNext/>
              <w:keepLines/>
              <w:spacing w:after="0"/>
              <w:rPr>
                <w:rFonts w:ascii="Arial" w:hAnsi="Arial" w:cs="Arial"/>
                <w:b/>
                <w:bCs/>
                <w:i/>
                <w:noProof/>
                <w:sz w:val="18"/>
                <w:szCs w:val="18"/>
              </w:rPr>
            </w:pPr>
            <w:bookmarkStart w:id="13923" w:name="_MCCTEMPBM_CRPT23360604___7"/>
            <w:r w:rsidRPr="001E2B86">
              <w:rPr>
                <w:rFonts w:ascii="Arial" w:hAnsi="Arial"/>
                <w:sz w:val="18"/>
              </w:rPr>
              <w:t>Indicates whether the UE supports the behaviour on DL signals and physical channels when SCell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3923"/>
          </w:p>
        </w:tc>
        <w:tc>
          <w:tcPr>
            <w:tcW w:w="830" w:type="dxa"/>
          </w:tcPr>
          <w:p w14:paraId="0E5F70A3" w14:textId="77777777" w:rsidR="0072069F" w:rsidRPr="001E2B86" w:rsidRDefault="00650BBE" w:rsidP="0072069F">
            <w:pPr>
              <w:pStyle w:val="TAL"/>
              <w:jc w:val="center"/>
              <w:rPr>
                <w:bCs/>
                <w:noProof/>
              </w:rPr>
            </w:pPr>
            <w:bookmarkStart w:id="13924" w:name="_MCCTEMPBM_CRPT23360605___4"/>
            <w:r w:rsidRPr="001E2B86">
              <w:rPr>
                <w:bCs/>
                <w:noProof/>
              </w:rPr>
              <w:t>Yes</w:t>
            </w:r>
            <w:bookmarkEnd w:id="13924"/>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r w:rsidRPr="001E2B86">
              <w:rPr>
                <w:b/>
                <w:i/>
              </w:rPr>
              <w:t>discPeriodicSLSS</w:t>
            </w:r>
          </w:p>
          <w:p w14:paraId="0346F0CB" w14:textId="77777777" w:rsidR="0072069F" w:rsidRPr="001E2B86" w:rsidRDefault="0072069F" w:rsidP="0072069F">
            <w:pPr>
              <w:pStyle w:val="TAL"/>
              <w:rPr>
                <w:b/>
                <w:i/>
              </w:rPr>
            </w:pPr>
            <w:r w:rsidRPr="001E2B8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E2B86" w:rsidRDefault="0072069F" w:rsidP="0072069F">
            <w:pPr>
              <w:pStyle w:val="TAL"/>
              <w:jc w:val="center"/>
              <w:rPr>
                <w:bCs/>
                <w:noProof/>
              </w:rPr>
            </w:pPr>
            <w:bookmarkStart w:id="13925" w:name="_MCCTEMPBM_CRPT23360606___4"/>
            <w:r w:rsidRPr="001E2B86">
              <w:rPr>
                <w:bCs/>
                <w:noProof/>
              </w:rPr>
              <w:t>-</w:t>
            </w:r>
            <w:bookmarkEnd w:id="13925"/>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r w:rsidRPr="001E2B86">
              <w:rPr>
                <w:b/>
                <w:i/>
                <w:lang w:eastAsia="en-GB"/>
              </w:rPr>
              <w:t>discScheduledResourceAlloc</w:t>
            </w:r>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3926" w:name="_MCCTEMPBM_CRPT23360607___4"/>
            <w:r w:rsidRPr="001E2B86">
              <w:rPr>
                <w:bCs/>
                <w:noProof/>
                <w:lang w:eastAsia="en-GB"/>
              </w:rPr>
              <w:t>-</w:t>
            </w:r>
            <w:bookmarkEnd w:id="13926"/>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SelectedResourceAlloc</w:t>
            </w:r>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3927" w:name="_MCCTEMPBM_CRPT23360608___4"/>
            <w:r w:rsidRPr="001E2B86">
              <w:rPr>
                <w:bCs/>
                <w:noProof/>
                <w:lang w:eastAsia="en-GB"/>
              </w:rPr>
              <w:t>-</w:t>
            </w:r>
            <w:bookmarkEnd w:id="13927"/>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Indicates whether the UE supports Sidelink Synchronization Signal (SLSS) transmission and reception for sidelink discovery.</w:t>
            </w:r>
          </w:p>
        </w:tc>
        <w:tc>
          <w:tcPr>
            <w:tcW w:w="830" w:type="dxa"/>
          </w:tcPr>
          <w:p w14:paraId="2CC7F510" w14:textId="77777777" w:rsidR="0072069F" w:rsidRPr="001E2B86" w:rsidRDefault="0072069F" w:rsidP="0072069F">
            <w:pPr>
              <w:pStyle w:val="TAL"/>
              <w:jc w:val="center"/>
              <w:rPr>
                <w:bCs/>
                <w:noProof/>
              </w:rPr>
            </w:pPr>
            <w:bookmarkStart w:id="13928" w:name="_MCCTEMPBM_CRPT23360609___4"/>
            <w:r w:rsidRPr="001E2B86">
              <w:rPr>
                <w:bCs/>
                <w:noProof/>
                <w:lang w:eastAsia="en-GB"/>
              </w:rPr>
              <w:t>-</w:t>
            </w:r>
            <w:bookmarkEnd w:id="13928"/>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r w:rsidRPr="001E2B86">
              <w:rPr>
                <w:b/>
                <w:i/>
                <w:lang w:eastAsia="en-GB"/>
              </w:rPr>
              <w:t>discSupportedBands</w:t>
            </w:r>
          </w:p>
          <w:p w14:paraId="2017F37D" w14:textId="77777777" w:rsidR="0072069F" w:rsidRPr="001E2B86" w:rsidRDefault="0072069F" w:rsidP="0072069F">
            <w:pPr>
              <w:pStyle w:val="TAL"/>
              <w:rPr>
                <w:b/>
                <w:i/>
              </w:rPr>
            </w:pPr>
            <w:r w:rsidRPr="001E2B86">
              <w:rPr>
                <w:lang w:eastAsia="en-GB"/>
              </w:rPr>
              <w:t xml:space="preserve">Indicates the bands on which the UE supports sidelink discovery. One entry corresponding to each supported E-UTRA band, listed in the same order as in </w:t>
            </w:r>
            <w:r w:rsidRPr="001E2B86">
              <w:rPr>
                <w:i/>
                <w:lang w:eastAsia="en-GB"/>
              </w:rPr>
              <w:t>supportedBandListEUTRA</w:t>
            </w:r>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3929" w:name="_MCCTEMPBM_CRPT23360610___4"/>
            <w:r w:rsidRPr="001E2B86">
              <w:rPr>
                <w:bCs/>
                <w:noProof/>
                <w:lang w:eastAsia="en-GB"/>
              </w:rPr>
              <w:t>-</w:t>
            </w:r>
            <w:bookmarkEnd w:id="13929"/>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r w:rsidRPr="001E2B86">
              <w:rPr>
                <w:b/>
                <w:i/>
                <w:lang w:eastAsia="en-GB"/>
              </w:rPr>
              <w:t>discSupportedProc</w:t>
            </w:r>
          </w:p>
          <w:p w14:paraId="08A4E5F6" w14:textId="77777777" w:rsidR="0072069F" w:rsidRPr="001E2B86" w:rsidRDefault="0072069F" w:rsidP="0072069F">
            <w:pPr>
              <w:pStyle w:val="TAL"/>
              <w:rPr>
                <w:b/>
                <w:i/>
              </w:rPr>
            </w:pPr>
            <w:r w:rsidRPr="001E2B86">
              <w:rPr>
                <w:lang w:eastAsia="en-GB"/>
              </w:rPr>
              <w:t>Indicates the number of processes supported by the UE for sidelink discovery.</w:t>
            </w:r>
          </w:p>
        </w:tc>
        <w:tc>
          <w:tcPr>
            <w:tcW w:w="830" w:type="dxa"/>
          </w:tcPr>
          <w:p w14:paraId="3916B555" w14:textId="77777777" w:rsidR="0072069F" w:rsidRPr="001E2B86" w:rsidRDefault="0072069F" w:rsidP="0072069F">
            <w:pPr>
              <w:pStyle w:val="TAL"/>
              <w:jc w:val="center"/>
              <w:rPr>
                <w:bCs/>
                <w:noProof/>
              </w:rPr>
            </w:pPr>
            <w:bookmarkStart w:id="13930" w:name="_MCCTEMPBM_CRPT23360611___4"/>
            <w:r w:rsidRPr="001E2B86">
              <w:rPr>
                <w:bCs/>
                <w:noProof/>
                <w:lang w:eastAsia="en-GB"/>
              </w:rPr>
              <w:t>-</w:t>
            </w:r>
            <w:bookmarkEnd w:id="13930"/>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3931" w:name="_MCCTEMPBM_CRPT23360612___7" w:colFirst="0" w:colLast="0"/>
            <w:r w:rsidRPr="001E2B86">
              <w:rPr>
                <w:rFonts w:ascii="Arial" w:hAnsi="Arial"/>
                <w:b/>
                <w:i/>
                <w:sz w:val="18"/>
              </w:rPr>
              <w:t>discSysInfoReporting</w:t>
            </w:r>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Indicates whether the UE supports reporting of system information for inter-frequency/PLMN sidelink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3932" w:name="_MCCTEMPBM_CRPT23360613___4"/>
            <w:r w:rsidRPr="001E2B86">
              <w:rPr>
                <w:rFonts w:ascii="Arial" w:hAnsi="Arial"/>
                <w:bCs/>
                <w:noProof/>
                <w:sz w:val="18"/>
              </w:rPr>
              <w:t>-</w:t>
            </w:r>
            <w:bookmarkEnd w:id="13932"/>
          </w:p>
        </w:tc>
      </w:tr>
      <w:bookmarkEnd w:id="13931"/>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SimSun"/>
                <w:b/>
                <w:i/>
              </w:rPr>
            </w:pPr>
            <w:r w:rsidRPr="001E2B86">
              <w:rPr>
                <w:b/>
                <w:i/>
              </w:rPr>
              <w:t>dl-256QAM</w:t>
            </w:r>
          </w:p>
          <w:p w14:paraId="1B68CDD7" w14:textId="77777777" w:rsidR="0072069F" w:rsidRPr="001E2B86" w:rsidRDefault="0072069F" w:rsidP="0072069F">
            <w:pPr>
              <w:pStyle w:val="TAL"/>
              <w:rPr>
                <w:b/>
                <w:i/>
              </w:rPr>
            </w:pPr>
            <w:r w:rsidRPr="001E2B86">
              <w:rPr>
                <w:rFonts w:eastAsia="SimSun"/>
                <w:lang w:eastAsia="en-GB"/>
              </w:rPr>
              <w:t>Indicates</w:t>
            </w:r>
            <w:r w:rsidRPr="001E2B86">
              <w:rPr>
                <w:lang w:eastAsia="en-GB"/>
              </w:rPr>
              <w:t xml:space="preserve"> whether the UE supports 256QAM in DL</w:t>
            </w:r>
            <w:r w:rsidRPr="001E2B86">
              <w:rPr>
                <w:rFonts w:eastAsia="SimSun"/>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3933" w:name="_MCCTEMPBM_CRPT23360614___4"/>
            <w:r w:rsidRPr="001E2B86">
              <w:t>-</w:t>
            </w:r>
            <w:bookmarkEnd w:id="13933"/>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3934" w:name="_MCCTEMPBM_CRPT23360615___4"/>
            <w:r w:rsidRPr="001E2B86">
              <w:t>-</w:t>
            </w:r>
            <w:bookmarkEnd w:id="13934"/>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3935" w:name="_MCCTEMPBM_CRPT23360616___4"/>
            <w:r w:rsidRPr="001E2B86">
              <w:t>-</w:t>
            </w:r>
            <w:bookmarkEnd w:id="13935"/>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3936" w:name="_MCCTEMPBM_CRPT23360617___4"/>
            <w:r w:rsidRPr="001E2B86">
              <w:t>-</w:t>
            </w:r>
            <w:bookmarkEnd w:id="13936"/>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3937" w:name="_MCCTEMPBM_CRPT23360618___4"/>
            <w:r w:rsidRPr="001E2B86">
              <w:t>-</w:t>
            </w:r>
            <w:bookmarkEnd w:id="13937"/>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3938" w:name="_MCCTEMPBM_CRPT23360619___4"/>
            <w:r w:rsidRPr="001E2B86">
              <w:t>-</w:t>
            </w:r>
            <w:bookmarkEnd w:id="13938"/>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t>dl-1024QAM-SubslotTA-2</w:t>
            </w:r>
          </w:p>
          <w:p w14:paraId="540F7050" w14:textId="77777777" w:rsidR="0072069F" w:rsidRPr="001E2B86" w:rsidRDefault="0072069F" w:rsidP="0072069F">
            <w:pPr>
              <w:pStyle w:val="TAL"/>
              <w:rPr>
                <w:b/>
                <w:i/>
              </w:rPr>
            </w:pPr>
            <w:r w:rsidRPr="001E2B86">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3939" w:name="_MCCTEMPBM_CRPT23360620___4"/>
            <w:r w:rsidRPr="001E2B86">
              <w:t>-</w:t>
            </w:r>
            <w:bookmarkEnd w:id="13939"/>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DedicatedMessageSegmentation</w:t>
            </w:r>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3940" w:name="_MCCTEMPBM_CRPT23360621___4"/>
            <w:r w:rsidRPr="001E2B86">
              <w:t>-</w:t>
            </w:r>
            <w:bookmarkEnd w:id="13940"/>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r w:rsidRPr="001E2B86">
              <w:rPr>
                <w:b/>
                <w:i/>
              </w:rPr>
              <w:t>dmrs-BasedSPDCCH-MBSFN</w:t>
            </w:r>
          </w:p>
          <w:p w14:paraId="56BA29A4" w14:textId="77777777" w:rsidR="0072069F" w:rsidRPr="001E2B86" w:rsidRDefault="0072069F" w:rsidP="0072069F">
            <w:pPr>
              <w:pStyle w:val="TAL"/>
              <w:rPr>
                <w:b/>
                <w:i/>
              </w:rPr>
            </w:pPr>
            <w:r w:rsidRPr="001E2B86">
              <w:rPr>
                <w:lang w:eastAsia="en-GB"/>
              </w:rPr>
              <w:t xml:space="preserve">Indicates whether the UE supports sDCI monitoring in DMRS based SPDCCH for 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3941" w:name="_MCCTEMPBM_CRPT23360622___4"/>
            <w:r w:rsidRPr="001E2B86">
              <w:rPr>
                <w:noProof/>
                <w:lang w:eastAsia="en-GB"/>
              </w:rPr>
              <w:t>Yes</w:t>
            </w:r>
            <w:bookmarkEnd w:id="13941"/>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r w:rsidRPr="001E2B86">
              <w:rPr>
                <w:b/>
                <w:i/>
              </w:rPr>
              <w:t>dmrs-BasedSPDCCH-nonMBSFN</w:t>
            </w:r>
          </w:p>
          <w:p w14:paraId="6C7F3DE6" w14:textId="77777777" w:rsidR="0072069F" w:rsidRPr="001E2B86" w:rsidRDefault="0072069F" w:rsidP="0072069F">
            <w:pPr>
              <w:pStyle w:val="TAL"/>
              <w:rPr>
                <w:b/>
                <w:i/>
              </w:rPr>
            </w:pPr>
            <w:r w:rsidRPr="001E2B86">
              <w:rPr>
                <w:lang w:eastAsia="en-GB"/>
              </w:rPr>
              <w:t xml:space="preserve">Indicates whether the UE supports sDCI monitoring in DMRS based SPDCCH for non-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3942" w:name="_MCCTEMPBM_CRPT23360623___4"/>
            <w:r w:rsidRPr="001E2B86">
              <w:rPr>
                <w:noProof/>
                <w:lang w:eastAsia="en-GB"/>
              </w:rPr>
              <w:t>Yes</w:t>
            </w:r>
            <w:bookmarkEnd w:id="13942"/>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r w:rsidRPr="001E2B86">
              <w:rPr>
                <w:b/>
                <w:i/>
              </w:rPr>
              <w:t>dmrs-Enhancements (in MIMO</w:t>
            </w:r>
            <w:r w:rsidRPr="001E2B86">
              <w:rPr>
                <w:b/>
                <w:i/>
                <w:lang w:eastAsia="en-GB"/>
              </w:rPr>
              <w:t>-CA-ParametersPerBoBCPerTM)</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r w:rsidRPr="001E2B86">
              <w:rPr>
                <w:i/>
                <w:lang w:eastAsia="en-GB"/>
              </w:rPr>
              <w:t>dmrs-Enhancements</w:t>
            </w:r>
            <w:r w:rsidRPr="001E2B86">
              <w:rPr>
                <w:lang w:eastAsia="en-GB"/>
              </w:rPr>
              <w:t xml:space="preserve"> in </w:t>
            </w:r>
            <w:r w:rsidRPr="001E2B86">
              <w:rPr>
                <w:i/>
                <w:lang w:eastAsia="en-GB"/>
              </w:rPr>
              <w:t>MIMO-UE-ParametersPerTM</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3943" w:name="_MCCTEMPBM_CRPT23360624___4"/>
            <w:r w:rsidRPr="001E2B86">
              <w:rPr>
                <w:bCs/>
                <w:noProof/>
                <w:lang w:eastAsia="en-GB"/>
              </w:rPr>
              <w:t>-</w:t>
            </w:r>
            <w:bookmarkEnd w:id="13943"/>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SimSun"/>
                <w:b/>
                <w:i/>
              </w:rPr>
            </w:pPr>
            <w:r w:rsidRPr="001E2B86">
              <w:rPr>
                <w:b/>
                <w:i/>
              </w:rPr>
              <w:t xml:space="preserve">dmrs-Enhancements </w:t>
            </w:r>
            <w:r w:rsidRPr="001E2B86">
              <w:rPr>
                <w:b/>
                <w:i/>
                <w:lang w:eastAsia="en-GB"/>
              </w:rPr>
              <w:t>(in MIMO-UE-ParametersPerTM)</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3944" w:name="_MCCTEMPBM_CRPT23360625___4"/>
            <w:r w:rsidRPr="001E2B86">
              <w:rPr>
                <w:noProof/>
                <w:lang w:eastAsia="en-GB"/>
              </w:rPr>
              <w:t>Yes</w:t>
            </w:r>
            <w:bookmarkEnd w:id="13944"/>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r w:rsidRPr="001E2B86">
              <w:rPr>
                <w:b/>
                <w:i/>
              </w:rPr>
              <w:t>dmrs-LessUpPTS</w:t>
            </w:r>
          </w:p>
          <w:p w14:paraId="762F03BF" w14:textId="77777777" w:rsidR="0072069F" w:rsidRPr="001E2B86" w:rsidRDefault="0072069F" w:rsidP="0072069F">
            <w:pPr>
              <w:pStyle w:val="TAL"/>
            </w:pPr>
            <w:r w:rsidRPr="001E2B86">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3945" w:name="_MCCTEMPBM_CRPT23360626___4"/>
            <w:r w:rsidRPr="001E2B86">
              <w:t>No</w:t>
            </w:r>
            <w:bookmarkEnd w:id="13945"/>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r w:rsidRPr="001E2B86">
              <w:rPr>
                <w:b/>
                <w:i/>
              </w:rPr>
              <w:t>dmrs-OverheadReduction</w:t>
            </w:r>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3946" w:name="_MCCTEMPBM_CRPT23360627___4"/>
            <w:r w:rsidRPr="001E2B86">
              <w:rPr>
                <w:noProof/>
                <w:lang w:eastAsia="en-GB"/>
              </w:rPr>
              <w:t>Yes</w:t>
            </w:r>
            <w:bookmarkEnd w:id="13946"/>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r w:rsidRPr="001E2B86">
              <w:rPr>
                <w:b/>
                <w:i/>
              </w:rPr>
              <w:t>dmrs-PositionPattern</w:t>
            </w:r>
          </w:p>
          <w:p w14:paraId="74BFB740" w14:textId="77777777" w:rsidR="0072069F" w:rsidRPr="001E2B86" w:rsidRDefault="0072069F" w:rsidP="0072069F">
            <w:pPr>
              <w:pStyle w:val="TAL"/>
              <w:rPr>
                <w:b/>
                <w:i/>
                <w:lang w:eastAsia="en-GB"/>
              </w:rPr>
            </w:pPr>
            <w:r w:rsidRPr="001E2B86">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3947" w:name="_MCCTEMPBM_CRPT23360628___4"/>
            <w:r w:rsidRPr="001E2B86">
              <w:rPr>
                <w:noProof/>
                <w:lang w:eastAsia="en-GB"/>
              </w:rPr>
              <w:t>Yes</w:t>
            </w:r>
            <w:bookmarkEnd w:id="13947"/>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r w:rsidRPr="001E2B86">
              <w:rPr>
                <w:b/>
                <w:i/>
              </w:rPr>
              <w:t>dmrs-RepetitionSubslotPDSCH</w:t>
            </w:r>
          </w:p>
          <w:p w14:paraId="20CC5730" w14:textId="77777777" w:rsidR="0072069F" w:rsidRPr="001E2B86" w:rsidRDefault="0072069F" w:rsidP="0072069F">
            <w:pPr>
              <w:pStyle w:val="TAL"/>
              <w:rPr>
                <w:b/>
                <w:i/>
                <w:lang w:eastAsia="en-GB"/>
              </w:rPr>
            </w:pPr>
            <w:r w:rsidRPr="001E2B86">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3948" w:name="_MCCTEMPBM_CRPT23360629___4"/>
            <w:r w:rsidRPr="001E2B86">
              <w:rPr>
                <w:noProof/>
                <w:lang w:eastAsia="en-GB"/>
              </w:rPr>
              <w:t>Yes</w:t>
            </w:r>
            <w:bookmarkEnd w:id="13948"/>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r w:rsidRPr="001E2B86">
              <w:rPr>
                <w:b/>
                <w:i/>
              </w:rPr>
              <w:t>dmrs-SharingSubslotPDSCH</w:t>
            </w:r>
          </w:p>
          <w:p w14:paraId="166E9D21" w14:textId="77777777" w:rsidR="0072069F" w:rsidRPr="001E2B86" w:rsidRDefault="0072069F" w:rsidP="0072069F">
            <w:pPr>
              <w:pStyle w:val="TAL"/>
              <w:rPr>
                <w:b/>
                <w:i/>
                <w:lang w:eastAsia="en-GB"/>
              </w:rPr>
            </w:pPr>
            <w:r w:rsidRPr="001E2B86">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3949" w:name="_MCCTEMPBM_CRPT23360630___4"/>
            <w:r w:rsidRPr="001E2B86">
              <w:rPr>
                <w:noProof/>
                <w:lang w:eastAsia="en-GB"/>
              </w:rPr>
              <w:t>Yes</w:t>
            </w:r>
            <w:bookmarkEnd w:id="13949"/>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r w:rsidRPr="001E2B86">
              <w:rPr>
                <w:b/>
                <w:i/>
                <w:iCs/>
              </w:rPr>
              <w:t>dormantSCellState</w:t>
            </w:r>
          </w:p>
          <w:p w14:paraId="15D1E40E" w14:textId="77777777" w:rsidR="0072069F" w:rsidRPr="001E2B86" w:rsidRDefault="0072069F" w:rsidP="0072069F">
            <w:pPr>
              <w:pStyle w:val="TAL"/>
              <w:rPr>
                <w:iCs/>
              </w:rPr>
            </w:pPr>
            <w:r w:rsidRPr="001E2B86">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3950" w:name="_MCCTEMPBM_CRPT23360631___4"/>
            <w:r w:rsidRPr="001E2B86">
              <w:rPr>
                <w:noProof/>
              </w:rPr>
              <w:t>-</w:t>
            </w:r>
            <w:bookmarkEnd w:id="13950"/>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r w:rsidRPr="001E2B86">
              <w:rPr>
                <w:b/>
                <w:i/>
                <w:lang w:eastAsia="en-GB"/>
              </w:rPr>
              <w:t>downlinkLAA</w:t>
            </w:r>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3951" w:name="_MCCTEMPBM_CRPT23360632___4"/>
            <w:r w:rsidRPr="001E2B86">
              <w:rPr>
                <w:lang w:eastAsia="en-GB"/>
              </w:rPr>
              <w:t>-</w:t>
            </w:r>
            <w:bookmarkEnd w:id="13951"/>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SimSun" w:hAnsi="Arial"/>
                <w:b/>
                <w:i/>
                <w:sz w:val="18"/>
              </w:rPr>
            </w:pPr>
            <w:bookmarkStart w:id="13952" w:name="_MCCTEMPBM_CRPT23360633___7" w:colFirst="0" w:colLast="0"/>
            <w:r w:rsidRPr="001E2B86">
              <w:rPr>
                <w:rFonts w:ascii="Arial" w:hAnsi="Arial"/>
                <w:b/>
                <w:i/>
                <w:sz w:val="18"/>
              </w:rPr>
              <w:t>drb-TypeSCG</w:t>
            </w:r>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3953" w:name="_MCCTEMPBM_CRPT23360634___4"/>
            <w:r w:rsidRPr="001E2B86">
              <w:rPr>
                <w:rFonts w:ascii="Arial" w:hAnsi="Arial"/>
                <w:sz w:val="18"/>
              </w:rPr>
              <w:t>-</w:t>
            </w:r>
            <w:bookmarkEnd w:id="13953"/>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SimSun" w:hAnsi="Arial"/>
                <w:b/>
                <w:i/>
                <w:sz w:val="18"/>
              </w:rPr>
            </w:pPr>
            <w:bookmarkStart w:id="13954" w:name="_MCCTEMPBM_CRPT23360635___7"/>
            <w:bookmarkEnd w:id="13952"/>
            <w:r w:rsidRPr="001E2B86">
              <w:rPr>
                <w:rFonts w:ascii="Arial" w:hAnsi="Arial"/>
                <w:b/>
                <w:i/>
                <w:sz w:val="18"/>
              </w:rPr>
              <w:t>drb-TypeSplit</w:t>
            </w:r>
          </w:p>
          <w:bookmarkEnd w:id="13954"/>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3955" w:name="_MCCTEMPBM_CRPT23360636___4"/>
            <w:r w:rsidRPr="001E2B86">
              <w:t>-</w:t>
            </w:r>
            <w:bookmarkEnd w:id="13955"/>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r w:rsidRPr="001E2B86">
              <w:rPr>
                <w:b/>
                <w:i/>
              </w:rPr>
              <w:t>dtm</w:t>
            </w:r>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3956" w:name="_MCCTEMPBM_CRPT23360637___4"/>
            <w:r w:rsidRPr="001E2B86">
              <w:t>-</w:t>
            </w:r>
            <w:bookmarkEnd w:id="13956"/>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3957" w:name="_MCCTEMPBM_CRPT23360638___4"/>
            <w:r w:rsidRPr="001E2B86">
              <w:t>-</w:t>
            </w:r>
            <w:bookmarkEnd w:id="13957"/>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3958" w:name="_MCCTEMPBM_CRPT23360639___4"/>
            <w:r w:rsidRPr="001E2B86">
              <w:rPr>
                <w:bCs/>
                <w:noProof/>
                <w:lang w:eastAsia="en-GB"/>
              </w:rPr>
              <w:t>-</w:t>
            </w:r>
            <w:bookmarkEnd w:id="13958"/>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3959" w:name="_MCCTEMPBM_CRPT23360640___4"/>
            <w:r w:rsidRPr="001E2B86">
              <w:rPr>
                <w:bCs/>
                <w:noProof/>
                <w:lang w:eastAsia="en-GB"/>
              </w:rPr>
              <w:t>-</w:t>
            </w:r>
            <w:bookmarkEnd w:id="13959"/>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3960" w:name="_MCCTEMPBM_CRPT23360641___4"/>
            <w:r w:rsidRPr="001E2B86">
              <w:rPr>
                <w:lang w:eastAsia="en-GB"/>
              </w:rPr>
              <w:t>-</w:t>
            </w:r>
            <w:bookmarkEnd w:id="13960"/>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3961" w:name="_MCCTEMPBM_CRPT23360642___4"/>
            <w:r w:rsidRPr="001E2B86">
              <w:rPr>
                <w:lang w:eastAsia="en-GB"/>
              </w:rPr>
              <w:t>Yes</w:t>
            </w:r>
            <w:bookmarkEnd w:id="13961"/>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3962" w:name="_MCCTEMPBM_CRPT23360643___4"/>
            <w:r w:rsidRPr="001E2B86">
              <w:t>Y</w:t>
            </w:r>
            <w:r w:rsidRPr="001E2B86">
              <w:rPr>
                <w:lang w:eastAsia="en-GB"/>
              </w:rPr>
              <w:t>es</w:t>
            </w:r>
            <w:bookmarkEnd w:id="13962"/>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3963" w:name="_MCCTEMPBM_CRPT23360644___4"/>
            <w:r w:rsidRPr="001E2B86">
              <w:rPr>
                <w:lang w:eastAsia="en-GB"/>
              </w:rPr>
              <w:t>Yes</w:t>
            </w:r>
            <w:bookmarkEnd w:id="13963"/>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3964" w:name="_MCCTEMPBM_CRPT23360645___4"/>
            <w:r w:rsidRPr="001E2B86">
              <w:t>Yes</w:t>
            </w:r>
            <w:bookmarkEnd w:id="13964"/>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r w:rsidRPr="001E2B86">
              <w:rPr>
                <w:b/>
                <w:i/>
              </w:rPr>
              <w:t>ehc</w:t>
            </w:r>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3965" w:name="_MCCTEMPBM_CRPT23360646___4"/>
            <w:r w:rsidRPr="001E2B86">
              <w:t>No</w:t>
            </w:r>
            <w:bookmarkEnd w:id="13965"/>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r w:rsidRPr="001E2B86">
              <w:rPr>
                <w:b/>
                <w:i/>
              </w:rPr>
              <w:t>eLCID-Support</w:t>
            </w:r>
          </w:p>
          <w:p w14:paraId="0DC38281" w14:textId="77777777" w:rsidR="0072069F" w:rsidRPr="001E2B86" w:rsidRDefault="0072069F" w:rsidP="0072069F">
            <w:pPr>
              <w:pStyle w:val="TAL"/>
              <w:rPr>
                <w:b/>
                <w:bCs/>
                <w:i/>
                <w:noProof/>
              </w:rPr>
            </w:pPr>
            <w:r w:rsidRPr="001E2B8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3966" w:name="_MCCTEMPBM_CRPT23360647___4"/>
            <w:r w:rsidRPr="001E2B86">
              <w:t>-</w:t>
            </w:r>
            <w:bookmarkEnd w:id="13966"/>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r w:rsidRPr="001E2B86">
              <w:rPr>
                <w:b/>
                <w:i/>
              </w:rPr>
              <w:t>emptyUnicastRegion</w:t>
            </w:r>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fembmsMixedSCell</w:t>
            </w:r>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3967" w:name="_MCCTEMPBM_CRPT23360648___4"/>
            <w:r w:rsidRPr="001E2B86">
              <w:t>No</w:t>
            </w:r>
            <w:bookmarkEnd w:id="13967"/>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r w:rsidRPr="001E2B86">
              <w:rPr>
                <w:b/>
                <w:i/>
                <w:kern w:val="2"/>
              </w:rPr>
              <w:t>en-DC</w:t>
            </w:r>
          </w:p>
          <w:p w14:paraId="29B94457" w14:textId="77777777" w:rsidR="0072069F" w:rsidRPr="001E2B86" w:rsidRDefault="0072069F" w:rsidP="0072069F">
            <w:pPr>
              <w:pStyle w:val="TAL"/>
              <w:rPr>
                <w:rFonts w:eastAsia="SimSun"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SimSun"/>
                <w:noProof/>
              </w:rPr>
            </w:pPr>
            <w:bookmarkStart w:id="13968" w:name="_MCCTEMPBM_CRPT23360649___4"/>
            <w:r w:rsidRPr="001E2B86">
              <w:rPr>
                <w:rFonts w:eastAsia="SimSun"/>
                <w:noProof/>
              </w:rPr>
              <w:t>-</w:t>
            </w:r>
            <w:bookmarkEnd w:id="13968"/>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3969" w:name="_MCCTEMPBM_CRPT23360650___7"/>
            <w:r w:rsidRPr="001E2B86">
              <w:rPr>
                <w:rFonts w:ascii="Arial" w:hAnsi="Arial" w:cs="Arial"/>
                <w:b/>
                <w:i/>
                <w:sz w:val="18"/>
                <w:szCs w:val="18"/>
              </w:rPr>
              <w:t>endingDwPTS</w:t>
            </w:r>
          </w:p>
          <w:bookmarkEnd w:id="13969"/>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DwPTS-dura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3970" w:name="_MCCTEMPBM_CRPT23360651___4"/>
            <w:r w:rsidRPr="001E2B86">
              <w:t>-</w:t>
            </w:r>
            <w:bookmarkEnd w:id="13970"/>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3971" w:name="_MCCTEMPBM_CRPT23360652___7"/>
            <w:r w:rsidRPr="001E2B86">
              <w:rPr>
                <w:rFonts w:ascii="Arial" w:hAnsi="Arial" w:cs="Arial"/>
                <w:b/>
                <w:i/>
                <w:sz w:val="18"/>
                <w:szCs w:val="18"/>
              </w:rPr>
              <w:t>Enhanced-4TxCodebook</w:t>
            </w:r>
          </w:p>
          <w:bookmarkEnd w:id="13971"/>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3972" w:name="_MCCTEMPBM_CRPT23360653___4"/>
            <w:r w:rsidRPr="001E2B86">
              <w:rPr>
                <w:bCs/>
                <w:noProof/>
                <w:lang w:eastAsia="en-GB"/>
              </w:rPr>
              <w:t>No</w:t>
            </w:r>
            <w:bookmarkEnd w:id="13972"/>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3973" w:name="_MCCTEMPBM_CRPT23360654___4"/>
            <w:r w:rsidRPr="001E2B86">
              <w:rPr>
                <w:noProof/>
                <w:lang w:eastAsia="en-GB"/>
              </w:rPr>
              <w:t>-</w:t>
            </w:r>
            <w:bookmarkEnd w:id="13973"/>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3974" w:name="_MCCTEMPBM_CRPT23360655___4"/>
            <w:r w:rsidRPr="001E2B86">
              <w:rPr>
                <w:noProof/>
                <w:lang w:eastAsia="en-GB"/>
              </w:rPr>
              <w:t>Yes</w:t>
            </w:r>
            <w:bookmarkEnd w:id="13974"/>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3975" w:name="_MCCTEMPBM_CRPT23360656___4"/>
            <w:r w:rsidRPr="001E2B86">
              <w:rPr>
                <w:noProof/>
                <w:lang w:eastAsia="en-GB"/>
              </w:rPr>
              <w:t>Yes</w:t>
            </w:r>
            <w:bookmarkEnd w:id="13975"/>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3976" w:name="_MCCTEMPBM_CRPT23360657___4"/>
            <w:r w:rsidRPr="001E2B86">
              <w:rPr>
                <w:noProof/>
                <w:lang w:eastAsia="en-GB"/>
              </w:rPr>
              <w:t>Yes</w:t>
            </w:r>
            <w:bookmarkEnd w:id="13976"/>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3977" w:name="_MCCTEMPBM_CRPT23360658___4"/>
            <w:r w:rsidRPr="001E2B86">
              <w:rPr>
                <w:noProof/>
                <w:lang w:eastAsia="en-GB"/>
              </w:rPr>
              <w:t>Y</w:t>
            </w:r>
            <w:r w:rsidRPr="001E2B86">
              <w:rPr>
                <w:lang w:eastAsia="en-GB"/>
              </w:rPr>
              <w:t>es</w:t>
            </w:r>
            <w:bookmarkEnd w:id="13977"/>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RedirectionUTRA-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r w:rsidRPr="001E2B86">
              <w:rPr>
                <w:i/>
                <w:iCs/>
                <w:lang w:eastAsia="en-GB"/>
              </w:rPr>
              <w:t>RRCConnectionRelease</w:t>
            </w:r>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3978" w:name="_MCCTEMPBM_CRPT23360659___4"/>
            <w:r w:rsidRPr="001E2B86">
              <w:t>Y</w:t>
            </w:r>
            <w:r w:rsidRPr="001E2B86">
              <w:rPr>
                <w:lang w:eastAsia="en-GB"/>
              </w:rPr>
              <w:t>es</w:t>
            </w:r>
            <w:bookmarkEnd w:id="13978"/>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r w:rsidRPr="001E2B86">
              <w:rPr>
                <w:b/>
                <w:i/>
                <w:lang w:eastAsia="en-GB"/>
              </w:rPr>
              <w:t>etws-CMAS-RxInConnCE-ModeA, etws-CMAS-RxInConn</w:t>
            </w:r>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3979" w:name="_MCCTEMPBM_CRPT23360660___4"/>
            <w:r w:rsidRPr="001E2B86">
              <w:rPr>
                <w:bCs/>
                <w:noProof/>
                <w:lang w:eastAsia="en-GB"/>
              </w:rPr>
              <w:t>-</w:t>
            </w:r>
            <w:bookmarkEnd w:id="13979"/>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3980" w:name="_MCCTEMPBM_CRPT23360661___4"/>
            <w:r w:rsidRPr="001E2B86">
              <w:t>Yes</w:t>
            </w:r>
            <w:bookmarkEnd w:id="13980"/>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3981" w:name="_MCCTEMPBM_CRPT23360662___4"/>
            <w:r w:rsidRPr="001E2B86">
              <w:t>Y</w:t>
            </w:r>
            <w:r w:rsidRPr="001E2B86">
              <w:rPr>
                <w:lang w:eastAsia="en-GB"/>
              </w:rPr>
              <w:t>es</w:t>
            </w:r>
            <w:bookmarkEnd w:id="13981"/>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3982" w:name="_MCCTEMPBM_CRPT23360663___4"/>
            <w:r w:rsidRPr="001E2B86">
              <w:t>Y</w:t>
            </w:r>
            <w:r w:rsidRPr="001E2B86">
              <w:rPr>
                <w:lang w:eastAsia="en-GB"/>
              </w:rPr>
              <w:t>es</w:t>
            </w:r>
            <w:bookmarkEnd w:id="13982"/>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3983" w:name="_MCCTEMPBM_CRPT23360664___4"/>
            <w:r w:rsidRPr="001E2B86">
              <w:t>Y</w:t>
            </w:r>
            <w:r w:rsidRPr="001E2B86">
              <w:rPr>
                <w:lang w:eastAsia="en-GB"/>
              </w:rPr>
              <w:t>es</w:t>
            </w:r>
            <w:bookmarkEnd w:id="13983"/>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3984" w:name="_MCCTEMPBM_CRPT23360665___4"/>
            <w:r w:rsidRPr="001E2B86">
              <w:t>Y</w:t>
            </w:r>
            <w:r w:rsidRPr="001E2B86">
              <w:rPr>
                <w:lang w:eastAsia="en-GB"/>
              </w:rPr>
              <w:t>es</w:t>
            </w:r>
            <w:bookmarkEnd w:id="13984"/>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3985" w:name="_MCCTEMPBM_CRPT23360666___4"/>
            <w:r w:rsidRPr="001E2B86">
              <w:t>-</w:t>
            </w:r>
            <w:bookmarkEnd w:id="13985"/>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r w:rsidRPr="001E2B86">
              <w:rPr>
                <w:b/>
                <w:i/>
              </w:rPr>
              <w:t>eutra-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3986" w:name="_MCCTEMPBM_CRPT23360667___4"/>
            <w:r w:rsidRPr="001E2B86">
              <w:rPr>
                <w:bCs/>
                <w:noProof/>
              </w:rPr>
              <w:t>Yes</w:t>
            </w:r>
            <w:bookmarkEnd w:id="13986"/>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r w:rsidRPr="001E2B86">
              <w:rPr>
                <w:b/>
                <w:i/>
              </w:rPr>
              <w:t>eutra-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3987" w:name="_MCCTEMPBM_CRPT23360668___4"/>
            <w:r w:rsidRPr="001E2B86">
              <w:rPr>
                <w:bCs/>
                <w:noProof/>
              </w:rPr>
              <w:t>Yes</w:t>
            </w:r>
            <w:bookmarkEnd w:id="13987"/>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3988" w:name="_MCCTEMPBM_CRPT23360669___4"/>
            <w:r w:rsidRPr="001E2B86">
              <w:t>Y</w:t>
            </w:r>
            <w:r w:rsidRPr="001E2B86">
              <w:rPr>
                <w:lang w:eastAsia="en-GB"/>
              </w:rPr>
              <w:t>es</w:t>
            </w:r>
            <w:bookmarkEnd w:id="13988"/>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3989" w:name="_MCCTEMPBM_CRPT23360670___4"/>
            <w:r w:rsidRPr="001E2B86">
              <w:t>Y</w:t>
            </w:r>
            <w:r w:rsidRPr="001E2B86">
              <w:rPr>
                <w:lang w:eastAsia="en-GB"/>
              </w:rPr>
              <w:t>es</w:t>
            </w:r>
            <w:bookmarkEnd w:id="13989"/>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3990" w:name="_MCCTEMPBM_CRPT23360671___4"/>
            <w:r w:rsidRPr="001E2B86">
              <w:t>Y</w:t>
            </w:r>
            <w:r w:rsidRPr="001E2B86">
              <w:rPr>
                <w:lang w:eastAsia="en-GB"/>
              </w:rPr>
              <w:t>es</w:t>
            </w:r>
            <w:bookmarkEnd w:id="13990"/>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3991" w:name="_MCCTEMPBM_CRPT23360672___4"/>
            <w:r w:rsidRPr="001E2B86">
              <w:t>Y</w:t>
            </w:r>
            <w:r w:rsidRPr="001E2B86">
              <w:rPr>
                <w:lang w:eastAsia="en-GB"/>
              </w:rPr>
              <w:t>es</w:t>
            </w:r>
            <w:bookmarkEnd w:id="13991"/>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3992" w:name="_MCCTEMPBM_CRPT23360673___4"/>
            <w:r w:rsidRPr="001E2B86">
              <w:t>-</w:t>
            </w:r>
            <w:bookmarkEnd w:id="13992"/>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3993" w:name="_MCCTEMPBM_CRPT23360674___4"/>
            <w:r w:rsidRPr="001E2B86">
              <w:t>Y</w:t>
            </w:r>
            <w:r w:rsidRPr="001E2B86">
              <w:rPr>
                <w:lang w:eastAsia="en-GB"/>
              </w:rPr>
              <w:t>es</w:t>
            </w:r>
            <w:bookmarkEnd w:id="13993"/>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3994" w:name="_MCCTEMPBM_CRPT23360675___4"/>
            <w:r w:rsidRPr="001E2B86">
              <w:rPr>
                <w:bCs/>
                <w:noProof/>
                <w:lang w:eastAsia="en-GB"/>
              </w:rPr>
              <w:t>No</w:t>
            </w:r>
            <w:bookmarkEnd w:id="13994"/>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r w:rsidRPr="001E2B86">
              <w:rPr>
                <w:b/>
                <w:i/>
              </w:rPr>
              <w:t>eutra-SI-AcquisitionForHO-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si-RequestForHO</w:t>
            </w:r>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3995" w:name="_MCCTEMPBM_CRPT23360676___4"/>
            <w:r w:rsidRPr="001E2B86">
              <w:t>Y</w:t>
            </w:r>
            <w:r w:rsidRPr="001E2B86">
              <w:rPr>
                <w:lang w:eastAsia="en-GB"/>
              </w:rPr>
              <w:t>es</w:t>
            </w:r>
            <w:bookmarkEnd w:id="13995"/>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3996" w:name="_MCCTEMPBM_CRPT23360677___4"/>
            <w:r w:rsidRPr="001E2B86">
              <w:rPr>
                <w:bCs/>
                <w:noProof/>
                <w:lang w:eastAsia="en-GB"/>
              </w:rPr>
              <w:t>-</w:t>
            </w:r>
            <w:bookmarkEnd w:id="13996"/>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3997" w:name="_MCCTEMPBM_CRPT23360678___4"/>
            <w:r w:rsidRPr="001E2B86">
              <w:rPr>
                <w:bCs/>
                <w:noProof/>
                <w:lang w:eastAsia="en-GB"/>
              </w:rPr>
              <w:t>-</w:t>
            </w:r>
            <w:bookmarkEnd w:id="13997"/>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3998" w:name="_MCCTEMPBM_CRPT23360679___4"/>
            <w:r w:rsidRPr="001E2B86">
              <w:rPr>
                <w:bCs/>
                <w:noProof/>
                <w:lang w:eastAsia="en-GB"/>
              </w:rPr>
              <w:t>-</w:t>
            </w:r>
            <w:bookmarkEnd w:id="13998"/>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3999" w:name="_MCCTEMPBM_CRPT23360680___4"/>
            <w:r w:rsidRPr="001E2B86">
              <w:rPr>
                <w:bCs/>
                <w:noProof/>
                <w:lang w:eastAsia="en-GB"/>
              </w:rPr>
              <w:t>-</w:t>
            </w:r>
            <w:bookmarkEnd w:id="13999"/>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4000" w:name="_MCCTEMPBM_CRPT23360681___7"/>
            <w:r w:rsidRPr="001E2B86">
              <w:rPr>
                <w:rFonts w:ascii="Arial" w:hAnsi="Arial"/>
                <w:b/>
                <w:i/>
                <w:sz w:val="18"/>
              </w:rPr>
              <w:t>extendedBand-n77-2</w:t>
            </w:r>
          </w:p>
          <w:bookmarkEnd w:id="14000"/>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4001" w:name="_MCCTEMPBM_CRPT23360682___4"/>
            <w:r w:rsidRPr="001E2B86">
              <w:t>-</w:t>
            </w:r>
            <w:bookmarkEnd w:id="14001"/>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r w:rsidRPr="001E2B86">
              <w:rPr>
                <w:b/>
                <w:bCs/>
                <w:i/>
                <w:iCs/>
              </w:rPr>
              <w:t>extendedFreqPriorities</w:t>
            </w:r>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r w:rsidRPr="001E2B86">
              <w:rPr>
                <w:i/>
              </w:rPr>
              <w:t>cellReselectionSubPriority</w:t>
            </w:r>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002" w:name="_MCCTEMPBM_CRPT23360683___4"/>
            <w:r w:rsidRPr="001E2B86">
              <w:t>-</w:t>
            </w:r>
            <w:bookmarkEnd w:id="14002"/>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r w:rsidRPr="001E2B86">
              <w:rPr>
                <w:b/>
                <w:i/>
              </w:rPr>
              <w:t>extendedLCID-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003" w:name="_MCCTEMPBM_CRPT23360684___4"/>
            <w:r w:rsidRPr="001E2B86">
              <w:t>-</w:t>
            </w:r>
            <w:bookmarkEnd w:id="14003"/>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r w:rsidRPr="001E2B86">
              <w:rPr>
                <w:b/>
                <w:i/>
              </w:rPr>
              <w:t>extendedLongDRX</w:t>
            </w:r>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004" w:name="_MCCTEMPBM_CRPT23360685___4"/>
            <w:r w:rsidRPr="001E2B86">
              <w:rPr>
                <w:bCs/>
                <w:noProof/>
              </w:rPr>
              <w:t>-</w:t>
            </w:r>
            <w:bookmarkEnd w:id="14004"/>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r w:rsidRPr="001E2B86">
              <w:rPr>
                <w:b/>
                <w:i/>
              </w:rPr>
              <w:t>extendedMAC-LengthField</w:t>
            </w:r>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005" w:name="_MCCTEMPBM_CRPT23360686___4"/>
            <w:r w:rsidRPr="001E2B86">
              <w:rPr>
                <w:bCs/>
                <w:noProof/>
                <w:lang w:eastAsia="en-GB"/>
              </w:rPr>
              <w:t>-</w:t>
            </w:r>
            <w:bookmarkEnd w:id="14005"/>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006" w:name="_MCCTEMPBM_CRPT23360687___7"/>
            <w:r w:rsidRPr="001E2B86">
              <w:rPr>
                <w:rFonts w:ascii="Arial" w:hAnsi="Arial" w:cs="Arial"/>
                <w:b/>
                <w:i/>
                <w:sz w:val="18"/>
                <w:szCs w:val="18"/>
              </w:rPr>
              <w:t>extendedMaxMeasId</w:t>
            </w:r>
          </w:p>
          <w:bookmarkEnd w:id="14006"/>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identies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007" w:name="_MCCTEMPBM_CRPT23360688___4"/>
            <w:r w:rsidRPr="001E2B86">
              <w:rPr>
                <w:bCs/>
                <w:noProof/>
                <w:lang w:eastAsia="en-GB"/>
              </w:rPr>
              <w:t>No</w:t>
            </w:r>
            <w:bookmarkEnd w:id="14007"/>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008" w:name="_MCCTEMPBM_CRPT23360689___7"/>
            <w:r w:rsidRPr="001E2B86">
              <w:rPr>
                <w:rFonts w:ascii="Arial" w:hAnsi="Arial" w:cs="Arial"/>
                <w:b/>
                <w:i/>
                <w:sz w:val="18"/>
                <w:szCs w:val="18"/>
              </w:rPr>
              <w:t>extendedMaxObjectId</w:t>
            </w:r>
          </w:p>
          <w:bookmarkEnd w:id="14008"/>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identies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009" w:name="_MCCTEMPBM_CRPT23360690___4"/>
            <w:r w:rsidRPr="001E2B86">
              <w:rPr>
                <w:bCs/>
                <w:noProof/>
              </w:rPr>
              <w:t>No</w:t>
            </w:r>
            <w:bookmarkEnd w:id="14009"/>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r w:rsidRPr="001E2B86">
              <w:rPr>
                <w:b/>
                <w:i/>
              </w:rPr>
              <w:t>extendedNumberOfDRBs</w:t>
            </w:r>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010" w:name="_MCCTEMPBM_CRPT23360691___4"/>
            <w:r w:rsidRPr="001E2B86">
              <w:rPr>
                <w:bCs/>
                <w:noProof/>
                <w:lang w:eastAsia="ko-KR"/>
              </w:rPr>
              <w:t>-</w:t>
            </w:r>
            <w:bookmarkEnd w:id="14010"/>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r w:rsidRPr="001E2B86">
              <w:rPr>
                <w:b/>
                <w:i/>
              </w:rPr>
              <w:t>extendedPollByte</w:t>
            </w:r>
          </w:p>
          <w:p w14:paraId="73D25196" w14:textId="77777777" w:rsidR="0072069F" w:rsidRPr="001E2B86" w:rsidRDefault="0072069F" w:rsidP="0072069F">
            <w:pPr>
              <w:keepNext/>
              <w:keepLines/>
              <w:spacing w:after="0"/>
              <w:rPr>
                <w:rFonts w:ascii="Arial" w:hAnsi="Arial" w:cs="Arial"/>
                <w:b/>
                <w:i/>
                <w:sz w:val="18"/>
                <w:szCs w:val="18"/>
              </w:rPr>
            </w:pPr>
            <w:bookmarkStart w:id="14011" w:name="_MCCTEMPBM_CRPT23360692___7"/>
            <w:r w:rsidRPr="001E2B86">
              <w:rPr>
                <w:rFonts w:ascii="Arial" w:hAnsi="Arial"/>
                <w:sz w:val="18"/>
                <w:lang w:eastAsia="en-GB"/>
              </w:rPr>
              <w:t xml:space="preserve">Indicates whether the UE supports extended pollByte values as defined by </w:t>
            </w:r>
            <w:r w:rsidRPr="001E2B86">
              <w:rPr>
                <w:rFonts w:ascii="Arial" w:hAnsi="Arial"/>
                <w:i/>
                <w:sz w:val="18"/>
                <w:lang w:eastAsia="en-GB"/>
              </w:rPr>
              <w:t>pollByte-r14</w:t>
            </w:r>
            <w:r w:rsidRPr="001E2B86">
              <w:rPr>
                <w:rFonts w:ascii="Arial" w:hAnsi="Arial"/>
                <w:sz w:val="18"/>
                <w:lang w:eastAsia="en-GB"/>
              </w:rPr>
              <w:t>.</w:t>
            </w:r>
            <w:bookmarkEnd w:id="14011"/>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012" w:name="_MCCTEMPBM_CRPT23360693___4"/>
            <w:r w:rsidRPr="001E2B86">
              <w:rPr>
                <w:bCs/>
                <w:noProof/>
              </w:rPr>
              <w:t>-</w:t>
            </w:r>
            <w:bookmarkEnd w:id="14012"/>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013" w:name="_MCCTEMPBM_CRPT23360694___7"/>
            <w:r w:rsidRPr="001E2B86">
              <w:rPr>
                <w:rFonts w:ascii="Arial" w:hAnsi="Arial"/>
                <w:b/>
                <w:i/>
                <w:sz w:val="18"/>
              </w:rPr>
              <w:t>extended-RLC-LI-Field</w:t>
            </w:r>
          </w:p>
          <w:bookmarkEnd w:id="14013"/>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014" w:name="_MCCTEMPBM_CRPT23360695___4"/>
            <w:r w:rsidRPr="001E2B86">
              <w:rPr>
                <w:bCs/>
                <w:noProof/>
                <w:lang w:eastAsia="en-GB"/>
              </w:rPr>
              <w:t>-</w:t>
            </w:r>
            <w:bookmarkEnd w:id="14014"/>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015" w:name="_MCCTEMPBM_CRPT23360696___7" w:colFirst="0" w:colLast="0"/>
            <w:r w:rsidRPr="001E2B86">
              <w:rPr>
                <w:rFonts w:ascii="Arial" w:hAnsi="Arial"/>
                <w:b/>
                <w:i/>
                <w:sz w:val="18"/>
              </w:rPr>
              <w:t>extendedRLC-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016" w:name="_MCCTEMPBM_CRPT23360697___4"/>
            <w:r w:rsidRPr="001E2B86">
              <w:rPr>
                <w:rFonts w:ascii="Arial" w:hAnsi="Arial"/>
                <w:bCs/>
                <w:noProof/>
                <w:sz w:val="18"/>
              </w:rPr>
              <w:t>-</w:t>
            </w:r>
            <w:bookmarkEnd w:id="14016"/>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017" w:name="_MCCTEMPBM_CRPT23360698___7"/>
            <w:bookmarkEnd w:id="14015"/>
            <w:r w:rsidRPr="001E2B86">
              <w:rPr>
                <w:rFonts w:ascii="Arial" w:hAnsi="Arial"/>
                <w:b/>
                <w:i/>
                <w:kern w:val="2"/>
                <w:sz w:val="18"/>
              </w:rPr>
              <w:t>extendedRSRQ-LowerRange</w:t>
            </w:r>
          </w:p>
          <w:bookmarkEnd w:id="14017"/>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018" w:name="_MCCTEMPBM_CRPT23360699___4"/>
            <w:r w:rsidRPr="001E2B86">
              <w:rPr>
                <w:bCs/>
                <w:noProof/>
                <w:kern w:val="2"/>
              </w:rPr>
              <w:t>No</w:t>
            </w:r>
            <w:bookmarkEnd w:id="14018"/>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019"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020" w:name="_MCCTEMPBM_CRPT23360701___4"/>
            <w:r w:rsidRPr="001E2B86">
              <w:rPr>
                <w:rFonts w:ascii="Arial" w:hAnsi="Arial"/>
                <w:bCs/>
                <w:noProof/>
                <w:sz w:val="18"/>
              </w:rPr>
              <w:t>Yes</w:t>
            </w:r>
            <w:bookmarkEnd w:id="14020"/>
          </w:p>
        </w:tc>
      </w:tr>
      <w:bookmarkEnd w:id="14019"/>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021" w:name="_MCCTEMPBM_CRPT23360702___4"/>
            <w:r w:rsidRPr="001E2B86">
              <w:rPr>
                <w:bCs/>
                <w:noProof/>
                <w:lang w:eastAsia="en-GB"/>
              </w:rPr>
              <w:t>Y</w:t>
            </w:r>
            <w:r w:rsidRPr="001E2B86">
              <w:rPr>
                <w:lang w:eastAsia="en-GB"/>
              </w:rPr>
              <w:t>es</w:t>
            </w:r>
            <w:bookmarkEnd w:id="14021"/>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r w:rsidRPr="001E2B86">
              <w:rPr>
                <w:b/>
                <w:i/>
              </w:rPr>
              <w:t>featureSetsDL-PerCC</w:t>
            </w:r>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r w:rsidRPr="001E2B86">
              <w:rPr>
                <w:i/>
                <w:szCs w:val="22"/>
              </w:rPr>
              <w:t>FeatureSetDL-PerCC-Id</w:t>
            </w:r>
            <w:r w:rsidRPr="001E2B86">
              <w:rPr>
                <w:szCs w:val="22"/>
              </w:rPr>
              <w:t xml:space="preserve"> in this list as the number of carriers it supports according to the </w:t>
            </w:r>
            <w:r w:rsidRPr="001E2B86">
              <w:rPr>
                <w:i/>
                <w:szCs w:val="22"/>
              </w:rPr>
              <w:t>ca-bandwidthClassD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D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022" w:name="_MCCTEMPBM_CRPT23360703___4"/>
            <w:r w:rsidRPr="001E2B86">
              <w:rPr>
                <w:bCs/>
                <w:noProof/>
                <w:lang w:eastAsia="en-GB"/>
              </w:rPr>
              <w:t>-</w:t>
            </w:r>
            <w:bookmarkEnd w:id="14022"/>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023" w:name="_MCCTEMPBM_CRPT23360704___4"/>
            <w:r w:rsidRPr="001E2B86">
              <w:rPr>
                <w:bCs/>
                <w:noProof/>
                <w:lang w:eastAsia="en-GB"/>
              </w:rPr>
              <w:t>-</w:t>
            </w:r>
            <w:bookmarkEnd w:id="14023"/>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r w:rsidRPr="001E2B86">
              <w:rPr>
                <w:b/>
                <w:i/>
              </w:rPr>
              <w:t>featureSetsUL-PerCC</w:t>
            </w:r>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r w:rsidRPr="001E2B86">
              <w:rPr>
                <w:i/>
                <w:szCs w:val="22"/>
              </w:rPr>
              <w:t>FeatureSetUL-PerCC-Id</w:t>
            </w:r>
            <w:r w:rsidRPr="001E2B86">
              <w:rPr>
                <w:szCs w:val="22"/>
              </w:rPr>
              <w:t xml:space="preserve"> in this list as the number of carriers it supports according to the </w:t>
            </w:r>
            <w:r w:rsidRPr="001E2B86">
              <w:rPr>
                <w:i/>
                <w:szCs w:val="22"/>
              </w:rPr>
              <w:t>ca-bandwidthClassU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U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024" w:name="_MCCTEMPBM_CRPT23360705___4"/>
            <w:r w:rsidRPr="001E2B86">
              <w:rPr>
                <w:bCs/>
                <w:noProof/>
                <w:lang w:eastAsia="en-GB"/>
              </w:rPr>
              <w:t>-</w:t>
            </w:r>
            <w:bookmarkEnd w:id="14024"/>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025" w:name="_MCCTEMPBM_CRPT23360706___4"/>
            <w:r w:rsidRPr="001E2B86">
              <w:rPr>
                <w:bCs/>
                <w:noProof/>
                <w:lang w:eastAsia="en-GB"/>
              </w:rPr>
              <w:t>-</w:t>
            </w:r>
            <w:bookmarkEnd w:id="14025"/>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FeMBMS/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026" w:name="_MCCTEMPBM_CRPT23360707___4"/>
            <w:r w:rsidRPr="001E2B86">
              <w:rPr>
                <w:bCs/>
                <w:noProof/>
                <w:lang w:eastAsia="en-GB"/>
              </w:rPr>
              <w:t>-</w:t>
            </w:r>
            <w:bookmarkEnd w:id="14026"/>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027" w:name="_MCCTEMPBM_CRPT23360708___4"/>
            <w:r w:rsidRPr="001E2B86">
              <w:rPr>
                <w:bCs/>
                <w:noProof/>
                <w:lang w:eastAsia="en-GB"/>
              </w:rPr>
              <w:t>-</w:t>
            </w:r>
            <w:bookmarkEnd w:id="14027"/>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028" w:name="_MCCTEMPBM_CRPT23360709___4"/>
            <w:r w:rsidRPr="001E2B86">
              <w:rPr>
                <w:bCs/>
                <w:noProof/>
                <w:lang w:eastAsia="en-GB"/>
              </w:rPr>
              <w:t>-</w:t>
            </w:r>
            <w:bookmarkEnd w:id="14028"/>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029" w:name="_MCCTEMPBM_CRPT23360710___4"/>
            <w:r w:rsidRPr="001E2B86">
              <w:rPr>
                <w:bCs/>
                <w:noProof/>
                <w:lang w:eastAsia="en-GB"/>
              </w:rPr>
              <w:t>-</w:t>
            </w:r>
            <w:bookmarkEnd w:id="14029"/>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030" w:name="_MCCTEMPBM_CRPT23360711___4"/>
            <w:r w:rsidRPr="001E2B86">
              <w:rPr>
                <w:bCs/>
                <w:noProof/>
                <w:lang w:eastAsia="en-GB"/>
              </w:rPr>
              <w:t>-</w:t>
            </w:r>
            <w:bookmarkEnd w:id="14030"/>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031" w:name="_MCCTEMPBM_CRPT23360712___4"/>
            <w:r w:rsidRPr="001E2B86">
              <w:rPr>
                <w:bCs/>
                <w:noProof/>
                <w:lang w:eastAsia="en-GB"/>
              </w:rPr>
              <w:t>-</w:t>
            </w:r>
            <w:bookmarkEnd w:id="14031"/>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032" w:name="_MCCTEMPBM_CRPT23360713___4"/>
            <w:r w:rsidRPr="001E2B86">
              <w:rPr>
                <w:bCs/>
                <w:noProof/>
              </w:rPr>
              <w:t>-</w:t>
            </w:r>
            <w:bookmarkEnd w:id="14032"/>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r w:rsidRPr="001E2B86">
              <w:rPr>
                <w:b/>
                <w:i/>
                <w:lang w:eastAsia="en-GB"/>
              </w:rPr>
              <w:t>freqBandRetrieval</w:t>
            </w:r>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r w:rsidRPr="001E2B8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033" w:name="_MCCTEMPBM_CRPT23360714___4"/>
            <w:r w:rsidRPr="001E2B86">
              <w:rPr>
                <w:bCs/>
                <w:noProof/>
                <w:lang w:eastAsia="en-GB"/>
              </w:rPr>
              <w:t>-</w:t>
            </w:r>
            <w:bookmarkEnd w:id="14033"/>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E2B86">
              <w:rPr>
                <w:bCs/>
                <w:i/>
              </w:rPr>
              <w:t>independentGapConfig</w:t>
            </w:r>
            <w:r w:rsidRPr="001E2B86">
              <w:rPr>
                <w:bCs/>
                <w:iCs/>
              </w:rPr>
              <w:t xml:space="preserve"> in </w:t>
            </w:r>
            <w:r w:rsidRPr="001E2B86">
              <w:rPr>
                <w:bCs/>
                <w:i/>
              </w:rPr>
              <w:t>MeasAndMobParametersMRDC</w:t>
            </w:r>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034" w:name="_MCCTEMPBM_CRPT23360715___4"/>
            <w:r w:rsidRPr="001E2B86">
              <w:rPr>
                <w:bCs/>
                <w:noProof/>
                <w:lang w:eastAsia="en-GB"/>
              </w:rPr>
              <w:t>-</w:t>
            </w:r>
            <w:bookmarkEnd w:id="14034"/>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r w:rsidRPr="001E2B86">
              <w:rPr>
                <w:b/>
                <w:bCs/>
                <w:i/>
                <w:iCs/>
              </w:rPr>
              <w:t>gNB-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035" w:name="_MCCTEMPBM_CRPT23360716___4"/>
            <w:r w:rsidRPr="001E2B86">
              <w:rPr>
                <w:bCs/>
                <w:noProof/>
              </w:rPr>
              <w:t>-</w:t>
            </w:r>
            <w:bookmarkEnd w:id="14035"/>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r w:rsidRPr="001E2B86">
              <w:rPr>
                <w:b/>
                <w:bCs/>
                <w:i/>
                <w:iCs/>
              </w:rPr>
              <w:t>gNB-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036" w:name="_MCCTEMPBM_CRPT23360717___4"/>
            <w:r w:rsidRPr="001E2B86">
              <w:rPr>
                <w:bCs/>
                <w:noProof/>
              </w:rPr>
              <w:t>-</w:t>
            </w:r>
            <w:bookmarkEnd w:id="14036"/>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r w:rsidRPr="001E2B86">
              <w:rPr>
                <w:i/>
                <w:iCs/>
                <w:lang w:eastAsia="en-GB"/>
              </w:rPr>
              <w:t>halfDuplex</w:t>
            </w:r>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037" w:name="_MCCTEMPBM_CRPT23360718___4"/>
            <w:r w:rsidRPr="001E2B86">
              <w:rPr>
                <w:bCs/>
                <w:noProof/>
                <w:lang w:eastAsia="en-GB"/>
              </w:rPr>
              <w:t>-</w:t>
            </w:r>
            <w:bookmarkEnd w:id="14037"/>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038" w:name="_MCCTEMPBM_CRPT23360719___4"/>
            <w:r w:rsidRPr="001E2B86">
              <w:rPr>
                <w:bCs/>
                <w:noProof/>
                <w:lang w:eastAsia="en-GB"/>
              </w:rPr>
              <w:t>-</w:t>
            </w:r>
            <w:bookmarkEnd w:id="14038"/>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039" w:name="_MCCTEMPBM_CRPT23360720___4"/>
            <w:r w:rsidRPr="001E2B86">
              <w:t>No</w:t>
            </w:r>
            <w:bookmarkEnd w:id="14039"/>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040" w:name="_MCCTEMPBM_CRPT23360721___4"/>
            <w:r w:rsidRPr="001E2B86">
              <w:t>Y</w:t>
            </w:r>
            <w:r w:rsidRPr="001E2B86">
              <w:rPr>
                <w:lang w:eastAsia="en-GB"/>
              </w:rPr>
              <w:t>es</w:t>
            </w:r>
            <w:bookmarkEnd w:id="14040"/>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041" w:name="_MCCTEMPBM_CRPT23360722___4"/>
            <w:r w:rsidRPr="001E2B86">
              <w:t>Yes</w:t>
            </w:r>
            <w:bookmarkEnd w:id="14041"/>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r w:rsidRPr="001E2B86">
              <w:rPr>
                <w:b/>
                <w:i/>
              </w:rPr>
              <w:t>idleInactiveValidityAreaList</w:t>
            </w:r>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042" w:name="_MCCTEMPBM_CRPT23360723___4"/>
            <w:r w:rsidRPr="001E2B86">
              <w:rPr>
                <w:bCs/>
                <w:noProof/>
                <w:lang w:eastAsia="en-GB"/>
              </w:rPr>
              <w:t>No</w:t>
            </w:r>
            <w:bookmarkEnd w:id="14042"/>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r w:rsidRPr="001E2B86">
              <w:rPr>
                <w:b/>
                <w:i/>
              </w:rPr>
              <w:t>immMeasBT</w:t>
            </w:r>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043" w:name="_MCCTEMPBM_CRPT23360724___4"/>
            <w:r w:rsidRPr="001E2B86">
              <w:rPr>
                <w:bCs/>
                <w:noProof/>
                <w:lang w:eastAsia="en-GB"/>
              </w:rPr>
              <w:t>-</w:t>
            </w:r>
            <w:bookmarkEnd w:id="14043"/>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044" w:name="_MCCTEMPBM_CRPT23360725___4"/>
            <w:r w:rsidRPr="001E2B86">
              <w:rPr>
                <w:bCs/>
                <w:noProof/>
                <w:lang w:eastAsia="en-GB"/>
              </w:rPr>
              <w:t>-</w:t>
            </w:r>
            <w:bookmarkEnd w:id="14044"/>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r w:rsidRPr="001E2B86">
              <w:rPr>
                <w:b/>
                <w:i/>
              </w:rPr>
              <w:t>immMeasWLAN</w:t>
            </w:r>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045" w:name="_MCCTEMPBM_CRPT23360726___4"/>
            <w:r w:rsidRPr="001E2B86">
              <w:rPr>
                <w:bCs/>
                <w:noProof/>
                <w:lang w:eastAsia="en-GB"/>
              </w:rPr>
              <w:t>-</w:t>
            </w:r>
            <w:bookmarkEnd w:id="14045"/>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046" w:name="_MCCTEMPBM_CRPT23360727___4"/>
            <w:r w:rsidRPr="001E2B86">
              <w:rPr>
                <w:bCs/>
                <w:noProof/>
                <w:lang w:eastAsia="en-GB"/>
              </w:rPr>
              <w:t>No</w:t>
            </w:r>
            <w:bookmarkEnd w:id="14046"/>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047" w:name="_MCCTEMPBM_CRPT23360728___4"/>
            <w:r w:rsidRPr="001E2B86">
              <w:rPr>
                <w:bCs/>
                <w:noProof/>
                <w:lang w:eastAsia="en-GB"/>
              </w:rPr>
              <w:t>No</w:t>
            </w:r>
            <w:bookmarkEnd w:id="14047"/>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048" w:name="_MCCTEMPBM_CRPT23360729___4"/>
            <w:r w:rsidRPr="001E2B86">
              <w:rPr>
                <w:bCs/>
                <w:noProof/>
                <w:lang w:eastAsia="en-GB"/>
              </w:rPr>
              <w:t>No</w:t>
            </w:r>
            <w:bookmarkEnd w:id="14048"/>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049" w:name="_MCCTEMPBM_CRPT23360730___4"/>
            <w:r w:rsidRPr="001E2B86">
              <w:rPr>
                <w:bCs/>
                <w:noProof/>
                <w:lang w:eastAsia="en-GB"/>
              </w:rPr>
              <w:t>-</w:t>
            </w:r>
            <w:bookmarkEnd w:id="14049"/>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050" w:name="_MCCTEMPBM_CRPT23360731___4"/>
            <w:r w:rsidRPr="001E2B86">
              <w:rPr>
                <w:bCs/>
                <w:noProof/>
                <w:lang w:eastAsia="en-GB"/>
              </w:rPr>
              <w:t>Yes</w:t>
            </w:r>
            <w:bookmarkEnd w:id="14050"/>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051" w:name="_MCCTEMPBM_CRPT23360732___4"/>
            <w:r w:rsidRPr="001E2B86">
              <w:rPr>
                <w:bCs/>
                <w:noProof/>
                <w:lang w:eastAsia="en-GB"/>
              </w:rPr>
              <w:t>Yes</w:t>
            </w:r>
            <w:bookmarkEnd w:id="14051"/>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052" w:name="_MCCTEMPBM_CRPT23360733___4"/>
            <w:r w:rsidRPr="001E2B86">
              <w:rPr>
                <w:bCs/>
                <w:noProof/>
                <w:lang w:eastAsia="en-GB"/>
              </w:rPr>
              <w:t>Yes</w:t>
            </w:r>
            <w:bookmarkEnd w:id="14052"/>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053" w:name="_MCCTEMPBM_CRPT23360734___4"/>
            <w:r w:rsidRPr="001E2B86">
              <w:rPr>
                <w:bCs/>
                <w:noProof/>
                <w:lang w:eastAsia="en-GB"/>
              </w:rPr>
              <w:t>No</w:t>
            </w:r>
            <w:bookmarkEnd w:id="14053"/>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054" w:name="_MCCTEMPBM_CRPT23360735___4"/>
            <w:r w:rsidRPr="001E2B86">
              <w:rPr>
                <w:bCs/>
                <w:noProof/>
                <w:lang w:eastAsia="en-GB"/>
              </w:rPr>
              <w:t>No</w:t>
            </w:r>
            <w:bookmarkEnd w:id="14054"/>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055" w:name="_MCCTEMPBM_CRPT23360736___4"/>
            <w:r w:rsidRPr="001E2B86">
              <w:rPr>
                <w:bCs/>
                <w:noProof/>
                <w:lang w:eastAsia="en-GB"/>
              </w:rPr>
              <w:t>No</w:t>
            </w:r>
            <w:bookmarkEnd w:id="14055"/>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056" w:name="_MCCTEMPBM_CRPT23360737___4"/>
            <w:r w:rsidRPr="001E2B86">
              <w:rPr>
                <w:bCs/>
                <w:noProof/>
                <w:lang w:eastAsia="en-GB"/>
              </w:rPr>
              <w:t>Yes</w:t>
            </w:r>
            <w:bookmarkEnd w:id="14056"/>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r w:rsidRPr="001E2B86">
              <w:rPr>
                <w:b/>
                <w:i/>
              </w:rPr>
              <w:t>inDeviceCoexInd-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ENDC</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057" w:name="_MCCTEMPBM_CRPT23360738___4"/>
            <w:r w:rsidRPr="001E2B86">
              <w:rPr>
                <w:bCs/>
                <w:noProof/>
                <w:lang w:eastAsia="en-GB"/>
              </w:rPr>
              <w:t>-</w:t>
            </w:r>
            <w:bookmarkEnd w:id="14057"/>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r w:rsidRPr="001E2B86">
              <w:rPr>
                <w:b/>
                <w:i/>
              </w:rPr>
              <w:t>inDeviceCoexInd-HardwareSharingInd</w:t>
            </w:r>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r w:rsidRPr="001E2B86">
              <w:rPr>
                <w:rFonts w:cs="Arial"/>
                <w:i/>
              </w:rPr>
              <w:t>InDeviceCoexIndication</w:t>
            </w:r>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058" w:name="_MCCTEMPBM_CRPT23360739___4"/>
            <w:r w:rsidRPr="001E2B86">
              <w:rPr>
                <w:bCs/>
                <w:noProof/>
                <w:lang w:eastAsia="en-GB"/>
              </w:rPr>
              <w:t>-</w:t>
            </w:r>
            <w:bookmarkEnd w:id="14058"/>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r w:rsidRPr="001E2B86">
              <w:rPr>
                <w:b/>
                <w:i/>
                <w:lang w:eastAsia="en-GB"/>
              </w:rPr>
              <w:t>inDeviceCoexInd-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UL-CA</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059" w:name="_MCCTEMPBM_CRPT23360740___4"/>
            <w:r w:rsidRPr="001E2B86">
              <w:rPr>
                <w:bCs/>
                <w:noProof/>
                <w:lang w:eastAsia="en-GB"/>
              </w:rPr>
              <w:t>-</w:t>
            </w:r>
            <w:bookmarkEnd w:id="14059"/>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060"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SimSun"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SimSun" w:hAnsi="Arial" w:cs="Arial"/>
                <w:bCs/>
                <w:noProof/>
                <w:sz w:val="18"/>
                <w:szCs w:val="18"/>
              </w:rPr>
            </w:pPr>
            <w:bookmarkStart w:id="14061" w:name="_MCCTEMPBM_CRPT23360742___4"/>
            <w:r w:rsidRPr="001E2B86">
              <w:rPr>
                <w:rFonts w:ascii="Arial" w:hAnsi="Arial" w:cs="Arial"/>
                <w:bCs/>
                <w:noProof/>
                <w:sz w:val="18"/>
                <w:szCs w:val="18"/>
              </w:rPr>
              <w:t>-</w:t>
            </w:r>
            <w:bookmarkEnd w:id="14061"/>
          </w:p>
        </w:tc>
      </w:tr>
      <w:bookmarkEnd w:id="14060"/>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062" w:name="_MCCTEMPBM_CRPT23360743___4"/>
            <w:r w:rsidRPr="001E2B86">
              <w:rPr>
                <w:noProof/>
              </w:rPr>
              <w:t>-</w:t>
            </w:r>
            <w:bookmarkEnd w:id="14062"/>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063" w:name="_MCCTEMPBM_CRPT23360744___4"/>
            <w:r w:rsidRPr="001E2B86">
              <w:rPr>
                <w:noProof/>
              </w:rPr>
              <w:t>-</w:t>
            </w:r>
            <w:bookmarkEnd w:id="14063"/>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064"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065" w:name="_MCCTEMPBM_CRPT23360746___4"/>
            <w:r w:rsidRPr="001E2B86">
              <w:rPr>
                <w:bCs/>
                <w:noProof/>
                <w:lang w:eastAsia="en-GB"/>
              </w:rPr>
              <w:t>Yes</w:t>
            </w:r>
            <w:bookmarkEnd w:id="14065"/>
          </w:p>
        </w:tc>
      </w:tr>
      <w:bookmarkEnd w:id="14064"/>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r w:rsidRPr="001E2B86">
              <w:rPr>
                <w:b/>
                <w:i/>
              </w:rPr>
              <w:t>interFreqAsyncDAPS</w:t>
            </w:r>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066" w:name="_MCCTEMPBM_CRPT23360747___4"/>
            <w:r w:rsidRPr="001E2B86">
              <w:rPr>
                <w:noProof/>
              </w:rPr>
              <w:t>-</w:t>
            </w:r>
            <w:bookmarkEnd w:id="14066"/>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067" w:name="_MCCTEMPBM_CRPT23360748___4"/>
            <w:r w:rsidRPr="001E2B86">
              <w:rPr>
                <w:bCs/>
                <w:noProof/>
                <w:lang w:eastAsia="en-GB"/>
              </w:rPr>
              <w:t>-</w:t>
            </w:r>
            <w:bookmarkEnd w:id="14067"/>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r w:rsidRPr="001E2B86">
              <w:rPr>
                <w:b/>
                <w:i/>
              </w:rPr>
              <w:t>interFreqDAPS</w:t>
            </w:r>
          </w:p>
          <w:p w14:paraId="44BA4A1E" w14:textId="77777777" w:rsidR="00954671" w:rsidRPr="001E2B86" w:rsidRDefault="00954671" w:rsidP="00954671">
            <w:pPr>
              <w:pStyle w:val="TAL"/>
              <w:rPr>
                <w:b/>
                <w:bCs/>
                <w:i/>
                <w:noProof/>
                <w:lang w:eastAsia="en-GB"/>
              </w:rPr>
            </w:pPr>
            <w:r w:rsidRPr="001E2B86">
              <w:t>Indicates whether the UE supports DAPS handover in source PCell and inter-frequency target PCell,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068" w:name="_MCCTEMPBM_CRPT23360749___4"/>
            <w:r w:rsidRPr="001E2B86">
              <w:rPr>
                <w:bCs/>
                <w:noProof/>
                <w:lang w:eastAsia="en-GB"/>
              </w:rPr>
              <w:t>-</w:t>
            </w:r>
            <w:bookmarkEnd w:id="14068"/>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r w:rsidRPr="001E2B86">
              <w:rPr>
                <w:b/>
                <w:i/>
              </w:rPr>
              <w:t>interFreqMultiUL-TransmissionDAPS</w:t>
            </w:r>
          </w:p>
          <w:p w14:paraId="78253F2B" w14:textId="77777777" w:rsidR="00954671" w:rsidRPr="001E2B86" w:rsidRDefault="00954671" w:rsidP="00954671">
            <w:pPr>
              <w:pStyle w:val="TAL"/>
              <w:rPr>
                <w:b/>
                <w:bCs/>
                <w:i/>
                <w:noProof/>
                <w:lang w:eastAsia="en-GB"/>
              </w:rPr>
            </w:pPr>
            <w:r w:rsidRPr="001E2B8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069" w:name="_MCCTEMPBM_CRPT23360750___4"/>
            <w:r w:rsidRPr="001E2B86">
              <w:rPr>
                <w:rFonts w:eastAsia="DengXian"/>
                <w:noProof/>
              </w:rPr>
              <w:t>-</w:t>
            </w:r>
            <w:bookmarkEnd w:id="14069"/>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070" w:name="_MCCTEMPBM_CRPT23360751___4"/>
            <w:r w:rsidRPr="001E2B86">
              <w:rPr>
                <w:bCs/>
                <w:noProof/>
                <w:lang w:eastAsia="en-GB"/>
              </w:rPr>
              <w:t>-</w:t>
            </w:r>
            <w:bookmarkEnd w:id="14070"/>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r w:rsidRPr="001E2B86">
              <w:rPr>
                <w:b/>
                <w:i/>
              </w:rPr>
              <w:t>interFreqProximityIndication</w:t>
            </w:r>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071" w:name="_MCCTEMPBM_CRPT23360752___4"/>
            <w:r w:rsidRPr="001E2B86">
              <w:t>-</w:t>
            </w:r>
            <w:bookmarkEnd w:id="14071"/>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r w:rsidRPr="001E2B86">
              <w:rPr>
                <w:b/>
                <w:i/>
              </w:rPr>
              <w:t>interFreqRSTD-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072" w:name="_MCCTEMPBM_CRPT23360753___4"/>
            <w:r w:rsidRPr="001E2B86">
              <w:t>Yes</w:t>
            </w:r>
            <w:bookmarkEnd w:id="14072"/>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r w:rsidRPr="001E2B86">
              <w:rPr>
                <w:b/>
                <w:i/>
              </w:rPr>
              <w:t>interFreqSI-AcquisitionForHO</w:t>
            </w:r>
          </w:p>
          <w:p w14:paraId="56211830" w14:textId="77777777" w:rsidR="0072069F" w:rsidRPr="001E2B86" w:rsidRDefault="0072069F" w:rsidP="0072069F">
            <w:pPr>
              <w:pStyle w:val="TAL"/>
              <w:rPr>
                <w:b/>
                <w:i/>
              </w:rPr>
            </w:pPr>
            <w:r w:rsidRPr="001E2B86">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073" w:name="_MCCTEMPBM_CRPT23360754___4"/>
            <w:r w:rsidRPr="001E2B86">
              <w:t>Y</w:t>
            </w:r>
            <w:r w:rsidRPr="001E2B86">
              <w:rPr>
                <w:lang w:eastAsia="en-GB"/>
              </w:rPr>
              <w:t>es</w:t>
            </w:r>
            <w:bookmarkEnd w:id="14073"/>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r w:rsidRPr="001E2B86">
              <w:rPr>
                <w:i/>
                <w:iCs/>
                <w:lang w:eastAsia="en-GB"/>
              </w:rPr>
              <w:t>SupportedBandListNR</w:t>
            </w:r>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074" w:name="_MCCTEMPBM_CRPT23360755___4"/>
            <w:r w:rsidRPr="001E2B86">
              <w:rPr>
                <w:bCs/>
                <w:noProof/>
                <w:lang w:eastAsia="en-GB"/>
              </w:rPr>
              <w:t>-</w:t>
            </w:r>
            <w:bookmarkEnd w:id="14074"/>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075" w:name="_MCCTEMPBM_CRPT23360756___4"/>
            <w:r w:rsidRPr="001E2B86">
              <w:rPr>
                <w:bCs/>
                <w:noProof/>
                <w:lang w:eastAsia="en-GB"/>
              </w:rPr>
              <w:t>-</w:t>
            </w:r>
            <w:bookmarkEnd w:id="14075"/>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NR-SA</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076" w:name="_MCCTEMPBM_CRPT23360757___4"/>
            <w:r w:rsidRPr="001E2B86">
              <w:rPr>
                <w:bCs/>
                <w:noProof/>
                <w:lang w:eastAsia="en-GB"/>
              </w:rPr>
              <w:t>-</w:t>
            </w:r>
            <w:bookmarkEnd w:id="14076"/>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077" w:name="_MCCTEMPBM_CRPT23360758___7"/>
            <w:r w:rsidRPr="001E2B86">
              <w:rPr>
                <w:rFonts w:ascii="Arial" w:hAnsi="Arial"/>
                <w:b/>
                <w:bCs/>
                <w:i/>
                <w:noProof/>
                <w:sz w:val="18"/>
                <w:lang w:eastAsia="en-GB"/>
              </w:rPr>
              <w:t>interRAT-enhancementNR</w:t>
            </w:r>
          </w:p>
          <w:bookmarkEnd w:id="14077"/>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078" w:name="_MCCTEMPBM_CRPT23360759___4"/>
            <w:r w:rsidRPr="001E2B86">
              <w:rPr>
                <w:bCs/>
                <w:noProof/>
                <w:lang w:eastAsia="en-GB"/>
              </w:rPr>
              <w:t>-</w:t>
            </w:r>
            <w:bookmarkEnd w:id="14078"/>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079" w:name="_MCCTEMPBM_CRPT23360760___4"/>
            <w:r w:rsidRPr="001E2B86">
              <w:rPr>
                <w:bCs/>
                <w:noProof/>
                <w:lang w:eastAsia="en-GB"/>
              </w:rPr>
              <w:t>-</w:t>
            </w:r>
            <w:bookmarkEnd w:id="14079"/>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080" w:name="_MCCTEMPBM_CRPT23360761___4"/>
            <w:r w:rsidRPr="001E2B86">
              <w:rPr>
                <w:bCs/>
                <w:noProof/>
                <w:lang w:eastAsia="en-GB"/>
              </w:rPr>
              <w:t>-</w:t>
            </w:r>
            <w:bookmarkEnd w:id="14080"/>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081" w:name="_MCCTEMPBM_CRPT23360762___4"/>
            <w:r w:rsidRPr="001E2B86">
              <w:rPr>
                <w:bCs/>
                <w:noProof/>
                <w:lang w:eastAsia="en-GB"/>
              </w:rPr>
              <w:t>-</w:t>
            </w:r>
            <w:bookmarkEnd w:id="14081"/>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r w:rsidRPr="001E2B86">
              <w:rPr>
                <w:b/>
                <w:i/>
                <w:lang w:eastAsia="en-GB"/>
              </w:rPr>
              <w:t>interRAT-ParametersWLAN</w:t>
            </w:r>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r w:rsidRPr="001E2B86">
              <w:rPr>
                <w:i/>
                <w:lang w:eastAsia="en-GB"/>
              </w:rPr>
              <w:t>MeasObjectWLAN</w:t>
            </w:r>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082" w:name="_MCCTEMPBM_CRPT23360763___4"/>
            <w:r w:rsidRPr="001E2B86">
              <w:rPr>
                <w:bCs/>
                <w:noProof/>
                <w:lang w:eastAsia="en-GB"/>
              </w:rPr>
              <w:t>-</w:t>
            </w:r>
            <w:bookmarkEnd w:id="14082"/>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083" w:name="_MCCTEMPBM_CRPT23360764___4"/>
            <w:r w:rsidRPr="001E2B86">
              <w:rPr>
                <w:bCs/>
                <w:noProof/>
                <w:lang w:eastAsia="en-GB"/>
              </w:rPr>
              <w:t>Y</w:t>
            </w:r>
            <w:r w:rsidRPr="001E2B86">
              <w:rPr>
                <w:lang w:eastAsia="en-GB"/>
              </w:rPr>
              <w:t>es</w:t>
            </w:r>
            <w:bookmarkEnd w:id="14083"/>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084" w:name="_MCCTEMPBM_CRPT23360765___7"/>
            <w:r w:rsidRPr="001E2B86">
              <w:rPr>
                <w:rFonts w:ascii="Arial" w:hAnsi="Arial"/>
                <w:b/>
                <w:i/>
                <w:sz w:val="18"/>
              </w:rPr>
              <w:t>intraBandContiguous</w:t>
            </w:r>
            <w:r w:rsidRPr="001E2B86">
              <w:rPr>
                <w:rFonts w:ascii="Arial" w:hAnsi="Arial"/>
                <w:b/>
                <w:i/>
                <w:sz w:val="18"/>
                <w:lang w:eastAsia="ko-KR"/>
              </w:rPr>
              <w:t>CC-I</w:t>
            </w:r>
            <w:r w:rsidRPr="001E2B86">
              <w:rPr>
                <w:rFonts w:ascii="Arial" w:hAnsi="Arial"/>
                <w:b/>
                <w:i/>
                <w:sz w:val="18"/>
              </w:rPr>
              <w:t>nfoList</w:t>
            </w:r>
          </w:p>
          <w:bookmarkEnd w:id="14084"/>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The UE shall support the setting indicated in each entry of the list regardless of the order of entries in the list.</w:t>
            </w:r>
            <w:r w:rsidRPr="001E2B8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085" w:name="_MCCTEMPBM_CRPT23360766___4"/>
            <w:r w:rsidRPr="001E2B86">
              <w:rPr>
                <w:bCs/>
                <w:noProof/>
              </w:rPr>
              <w:t>-</w:t>
            </w:r>
            <w:bookmarkEnd w:id="14085"/>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086" w:name="_MCCTEMPBM_CRPT23360767___4"/>
            <w:r w:rsidRPr="001E2B86">
              <w:rPr>
                <w:bCs/>
                <w:noProof/>
                <w:lang w:eastAsia="en-GB"/>
              </w:rPr>
              <w:t>-</w:t>
            </w:r>
            <w:bookmarkEnd w:id="14086"/>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087" w:name="_MCCTEMPBM_CRPT23360768___7"/>
            <w:r w:rsidRPr="001E2B86">
              <w:rPr>
                <w:rFonts w:ascii="Arial" w:hAnsi="Arial"/>
                <w:b/>
                <w:i/>
                <w:sz w:val="18"/>
              </w:rPr>
              <w:t>intraFreqA3-CE-ModeB</w:t>
            </w:r>
          </w:p>
          <w:bookmarkEnd w:id="14087"/>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088" w:name="_MCCTEMPBM_CRPT23360769___4"/>
            <w:r w:rsidRPr="001E2B86">
              <w:rPr>
                <w:bCs/>
                <w:noProof/>
                <w:lang w:eastAsia="en-GB"/>
              </w:rPr>
              <w:t>-</w:t>
            </w:r>
            <w:bookmarkEnd w:id="14088"/>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r w:rsidRPr="001E2B86">
              <w:rPr>
                <w:b/>
                <w:i/>
              </w:rPr>
              <w:t>intraFreq-CE-NeedForGaps</w:t>
            </w:r>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r w:rsidRPr="001E2B86">
              <w:rPr>
                <w:b/>
                <w:i/>
              </w:rPr>
              <w:t>intraFreqAsyncDAPS</w:t>
            </w:r>
          </w:p>
          <w:p w14:paraId="398F385B" w14:textId="77777777" w:rsidR="00954671" w:rsidRPr="001E2B86" w:rsidRDefault="00954671" w:rsidP="00954671">
            <w:pPr>
              <w:pStyle w:val="TAL"/>
              <w:rPr>
                <w:b/>
                <w:i/>
              </w:rPr>
            </w:pPr>
            <w:r w:rsidRPr="001E2B8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089" w:name="_MCCTEMPBM_CRPT23360770___4"/>
            <w:r w:rsidRPr="001E2B86">
              <w:rPr>
                <w:noProof/>
              </w:rPr>
              <w:t>-</w:t>
            </w:r>
            <w:bookmarkEnd w:id="14089"/>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r w:rsidRPr="001E2B86">
              <w:rPr>
                <w:b/>
                <w:bCs/>
                <w:i/>
                <w:iCs/>
              </w:rPr>
              <w:t>intraFreqDAPS</w:t>
            </w:r>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PCell and </w:t>
            </w:r>
            <w:r w:rsidRPr="001E2B86">
              <w:t xml:space="preserve">intra-frequency </w:t>
            </w:r>
            <w:r w:rsidRPr="001E2B86">
              <w:rPr>
                <w:rFonts w:cs="Arial"/>
                <w:szCs w:val="18"/>
              </w:rPr>
              <w:t xml:space="preserve">target PCell,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090" w:name="_MCCTEMPBM_CRPT23360771___4"/>
            <w:r w:rsidRPr="001E2B86">
              <w:rPr>
                <w:bCs/>
                <w:noProof/>
                <w:lang w:eastAsia="en-GB"/>
              </w:rPr>
              <w:t>-</w:t>
            </w:r>
            <w:bookmarkEnd w:id="14090"/>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r w:rsidRPr="001E2B86">
              <w:rPr>
                <w:b/>
                <w:i/>
              </w:rPr>
              <w:t>intraFreqHO-CE-ModeA</w:t>
            </w:r>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091" w:name="_MCCTEMPBM_CRPT23360772___4"/>
            <w:r w:rsidRPr="001E2B86">
              <w:t>-</w:t>
            </w:r>
            <w:bookmarkEnd w:id="14091"/>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r w:rsidRPr="001E2B86">
              <w:rPr>
                <w:b/>
                <w:bCs/>
                <w:i/>
                <w:iCs/>
              </w:rPr>
              <w:t>intraFreqHO-CE-ModeB</w:t>
            </w:r>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092" w:name="_MCCTEMPBM_CRPT23360773___4"/>
            <w:r w:rsidRPr="001E2B86">
              <w:t>-</w:t>
            </w:r>
            <w:bookmarkEnd w:id="14092"/>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r w:rsidRPr="001E2B86">
              <w:rPr>
                <w:b/>
                <w:i/>
              </w:rPr>
              <w:t>intraFreqProximityIndication</w:t>
            </w:r>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093" w:name="_MCCTEMPBM_CRPT23360774___4"/>
            <w:r w:rsidRPr="001E2B86">
              <w:t>-</w:t>
            </w:r>
            <w:bookmarkEnd w:id="14093"/>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r w:rsidRPr="001E2B86">
              <w:rPr>
                <w:b/>
                <w:i/>
              </w:rPr>
              <w:t>intraFreqSI-AcquisitionForHO</w:t>
            </w:r>
          </w:p>
          <w:p w14:paraId="6B3766DF" w14:textId="77777777" w:rsidR="0072069F" w:rsidRPr="001E2B86" w:rsidRDefault="0072069F" w:rsidP="0072069F">
            <w:pPr>
              <w:pStyle w:val="TAL"/>
              <w:rPr>
                <w:b/>
                <w:bCs/>
                <w:i/>
                <w:noProof/>
                <w:lang w:eastAsia="en-GB"/>
              </w:rPr>
            </w:pPr>
            <w:r w:rsidRPr="001E2B86">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094" w:name="_MCCTEMPBM_CRPT23360775___4"/>
            <w:r w:rsidRPr="001E2B86">
              <w:t>Y</w:t>
            </w:r>
            <w:r w:rsidRPr="001E2B86">
              <w:rPr>
                <w:lang w:eastAsia="en-GB"/>
              </w:rPr>
              <w:t>es</w:t>
            </w:r>
            <w:bookmarkEnd w:id="14094"/>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r w:rsidRPr="001E2B86">
              <w:rPr>
                <w:b/>
                <w:i/>
              </w:rPr>
              <w:t>intraFreqTwoTAGs-DAPS</w:t>
            </w:r>
          </w:p>
          <w:p w14:paraId="5EE22BE3" w14:textId="77777777" w:rsidR="00954671" w:rsidRPr="001E2B86" w:rsidRDefault="00954671" w:rsidP="00954671">
            <w:pPr>
              <w:pStyle w:val="TAL"/>
              <w:rPr>
                <w:b/>
                <w:i/>
              </w:rPr>
            </w:pPr>
            <w:r w:rsidRPr="001E2B86">
              <w:t xml:space="preserve">Indicates whether the UE supports different timing advance groups in source PCell and intra-frequency </w:t>
            </w:r>
            <w:r w:rsidRPr="001E2B86">
              <w:rPr>
                <w:rFonts w:cs="Arial"/>
                <w:szCs w:val="18"/>
              </w:rPr>
              <w:t xml:space="preserve">target PCell. </w:t>
            </w:r>
            <w:r w:rsidRPr="001E2B86">
              <w:t xml:space="preserve">It is mandatory for </w:t>
            </w:r>
            <w:r w:rsidRPr="001E2B86">
              <w:rPr>
                <w:i/>
                <w:iCs/>
              </w:rPr>
              <w:t xml:space="preserve">intraFreqDAPS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095" w:name="_MCCTEMPBM_CRPT23360776___4"/>
            <w:r w:rsidRPr="001E2B86">
              <w:t>-</w:t>
            </w:r>
            <w:bookmarkEnd w:id="14095"/>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r w:rsidRPr="001E2B86">
              <w:rPr>
                <w:b/>
                <w:i/>
                <w:lang w:eastAsia="en-GB"/>
              </w:rPr>
              <w:t>jointEHC-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096" w:name="_MCCTEMPBM_CRPT23360777___4"/>
            <w:r w:rsidRPr="001E2B86">
              <w:t>No</w:t>
            </w:r>
            <w:bookmarkEnd w:id="14096"/>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ParametersPerBoBCPerTM)</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097" w:name="_MCCTEMPBM_CRPT23360778___4"/>
            <w:r w:rsidRPr="001E2B86">
              <w:rPr>
                <w:bCs/>
                <w:noProof/>
                <w:lang w:eastAsia="en-GB"/>
              </w:rPr>
              <w:t>No</w:t>
            </w:r>
            <w:bookmarkEnd w:id="14097"/>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ParametersPerTM)</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098" w:name="_MCCTEMPBM_CRPT23360779___4"/>
            <w:r w:rsidRPr="001E2B86">
              <w:rPr>
                <w:bCs/>
                <w:noProof/>
                <w:lang w:eastAsia="en-GB"/>
              </w:rPr>
              <w:t>Yes</w:t>
            </w:r>
            <w:bookmarkEnd w:id="14098"/>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099" w:name="_MCCTEMPBM_CRPT23360780___4"/>
            <w:r w:rsidRPr="001E2B86">
              <w:rPr>
                <w:bCs/>
                <w:noProof/>
                <w:lang w:eastAsia="en-GB"/>
              </w:rPr>
              <w:t>-</w:t>
            </w:r>
            <w:bookmarkEnd w:id="14099"/>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100" w:name="_MCCTEMPBM_CRPT23360781___4"/>
            <w:r w:rsidRPr="001E2B86">
              <w:rPr>
                <w:bCs/>
                <w:noProof/>
                <w:lang w:eastAsia="en-GB"/>
              </w:rPr>
              <w:t>-</w:t>
            </w:r>
            <w:bookmarkEnd w:id="14100"/>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101" w:name="_MCCTEMPBM_CRPT23360782___4"/>
            <w:r w:rsidRPr="001E2B86">
              <w:rPr>
                <w:bCs/>
                <w:noProof/>
                <w:lang w:eastAsia="en-GB"/>
              </w:rPr>
              <w:t>-</w:t>
            </w:r>
            <w:bookmarkEnd w:id="14101"/>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r w:rsidRPr="001E2B86">
              <w:rPr>
                <w:b/>
                <w:i/>
                <w:lang w:eastAsia="en-GB"/>
              </w:rPr>
              <w:t>locationReport</w:t>
            </w:r>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reporting of its geographical location information to eNB</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102" w:name="_MCCTEMPBM_CRPT23360783___4"/>
            <w:r w:rsidRPr="001E2B86">
              <w:rPr>
                <w:bCs/>
                <w:noProof/>
                <w:lang w:eastAsia="ko-KR"/>
              </w:rPr>
              <w:t>-</w:t>
            </w:r>
            <w:bookmarkEnd w:id="14102"/>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r w:rsidRPr="001E2B86">
              <w:rPr>
                <w:b/>
                <w:i/>
              </w:rPr>
              <w:t>loggedMBSFNMeasurements</w:t>
            </w:r>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103" w:name="_MCCTEMPBM_CRPT23360784___4"/>
            <w:r w:rsidRPr="001E2B86">
              <w:t>-</w:t>
            </w:r>
            <w:bookmarkEnd w:id="14103"/>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r w:rsidRPr="001E2B86">
              <w:rPr>
                <w:b/>
                <w:i/>
              </w:rPr>
              <w:t>loggedMeasBT</w:t>
            </w:r>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104" w:name="_MCCTEMPBM_CRPT23360785___4"/>
            <w:r w:rsidRPr="001E2B86">
              <w:rPr>
                <w:bCs/>
                <w:noProof/>
                <w:lang w:eastAsia="en-GB"/>
              </w:rPr>
              <w:t>-</w:t>
            </w:r>
            <w:bookmarkEnd w:id="14104"/>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105" w:name="_MCCTEMPBM_CRPT23360786___4"/>
            <w:r w:rsidRPr="001E2B86">
              <w:t>-</w:t>
            </w:r>
            <w:bookmarkEnd w:id="14105"/>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r w:rsidRPr="001E2B86">
              <w:rPr>
                <w:b/>
                <w:i/>
              </w:rPr>
              <w:t>loggedMeasIdleEventOutOfCoverage</w:t>
            </w:r>
          </w:p>
          <w:p w14:paraId="2B908ABD" w14:textId="58BFABD3" w:rsidR="00665EC9" w:rsidRPr="001E2B86" w:rsidRDefault="00665EC9" w:rsidP="00D676EA">
            <w:pPr>
              <w:pStyle w:val="TAL"/>
              <w:rPr>
                <w:b/>
                <w:i/>
              </w:rPr>
            </w:pPr>
            <w:r w:rsidRPr="001E2B86">
              <w:t xml:space="preserve">Indicates whether the UE supports event triggered logged measurements for </w:t>
            </w:r>
            <w:r w:rsidRPr="001E2B86">
              <w:rPr>
                <w:i/>
                <w:iCs/>
              </w:rPr>
              <w:t>outOfCoverage</w:t>
            </w:r>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106" w:name="_MCCTEMPBM_CRPT23360787___4"/>
            <w:r w:rsidRPr="001E2B86">
              <w:t>-</w:t>
            </w:r>
            <w:bookmarkEnd w:id="14106"/>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107" w:name="_MCCTEMPBM_CRPT23360788___4"/>
            <w:r w:rsidRPr="001E2B86">
              <w:rPr>
                <w:bCs/>
                <w:noProof/>
                <w:lang w:eastAsia="en-GB"/>
              </w:rPr>
              <w:t>-</w:t>
            </w:r>
            <w:bookmarkEnd w:id="14107"/>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r w:rsidRPr="001E2B86">
              <w:rPr>
                <w:b/>
                <w:i/>
              </w:rPr>
              <w:t>loggedMeasurementsIdle</w:t>
            </w:r>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108" w:name="_MCCTEMPBM_CRPT23360789___4"/>
            <w:r w:rsidRPr="001E2B86">
              <w:t>-</w:t>
            </w:r>
            <w:bookmarkEnd w:id="14108"/>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r w:rsidRPr="001E2B86">
              <w:rPr>
                <w:b/>
                <w:i/>
              </w:rPr>
              <w:t>loggedMeasWLAN</w:t>
            </w:r>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109" w:name="_MCCTEMPBM_CRPT23360790___4"/>
            <w:r w:rsidRPr="001E2B86">
              <w:rPr>
                <w:bCs/>
                <w:noProof/>
                <w:lang w:eastAsia="en-GB"/>
              </w:rPr>
              <w:t>-</w:t>
            </w:r>
            <w:bookmarkEnd w:id="14109"/>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r w:rsidRPr="001E2B86">
              <w:rPr>
                <w:i/>
                <w:lang w:eastAsia="en-GB"/>
              </w:rPr>
              <w:t>logicalChannelSR-ProhibitTimer</w:t>
            </w:r>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110" w:name="_MCCTEMPBM_CRPT23360791___4"/>
            <w:r w:rsidRPr="001E2B86">
              <w:rPr>
                <w:bCs/>
                <w:noProof/>
                <w:lang w:eastAsia="en-GB"/>
              </w:rPr>
              <w:t>-</w:t>
            </w:r>
            <w:bookmarkEnd w:id="14110"/>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111" w:name="_MCCTEMPBM_CRPT23360792___7" w:colFirst="0" w:colLast="0"/>
            <w:r w:rsidRPr="001E2B86">
              <w:rPr>
                <w:rFonts w:ascii="Arial" w:hAnsi="Arial" w:cs="Arial"/>
                <w:b/>
                <w:i/>
                <w:sz w:val="18"/>
                <w:szCs w:val="18"/>
              </w:rPr>
              <w:t>longDRX-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112" w:name="_MCCTEMPBM_CRPT23360793___4"/>
            <w:r w:rsidRPr="001E2B86">
              <w:rPr>
                <w:rFonts w:ascii="Arial" w:hAnsi="Arial" w:cs="Arial"/>
                <w:sz w:val="18"/>
                <w:szCs w:val="18"/>
              </w:rPr>
              <w:t>-</w:t>
            </w:r>
            <w:bookmarkEnd w:id="14112"/>
          </w:p>
        </w:tc>
      </w:tr>
      <w:bookmarkEnd w:id="14111"/>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r w:rsidRPr="001E2B86">
              <w:rPr>
                <w:b/>
                <w:bCs/>
                <w:i/>
                <w:iCs/>
              </w:rPr>
              <w:t>lowerMSD-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113" w:name="_MCCTEMPBM_CRPT23360794___4"/>
            <w:r w:rsidRPr="001E2B86">
              <w:rPr>
                <w:rFonts w:cs="Arial"/>
                <w:szCs w:val="18"/>
              </w:rPr>
              <w:t>-</w:t>
            </w:r>
            <w:bookmarkEnd w:id="14113"/>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r w:rsidRPr="001E2B86">
              <w:rPr>
                <w:b/>
                <w:i/>
                <w:lang w:eastAsia="en-GB"/>
              </w:rPr>
              <w:t>lwa</w:t>
            </w:r>
          </w:p>
          <w:p w14:paraId="23A44941" w14:textId="77777777" w:rsidR="0072069F" w:rsidRPr="001E2B86" w:rsidRDefault="0072069F" w:rsidP="0072069F">
            <w:pPr>
              <w:keepNext/>
              <w:keepLines/>
              <w:spacing w:after="0"/>
              <w:rPr>
                <w:rFonts w:ascii="Arial" w:hAnsi="Arial" w:cs="Arial"/>
                <w:b/>
                <w:i/>
                <w:sz w:val="18"/>
                <w:szCs w:val="18"/>
              </w:rPr>
            </w:pPr>
            <w:bookmarkStart w:id="14114"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114"/>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115" w:name="_MCCTEMPBM_CRPT23360796___4"/>
            <w:r w:rsidRPr="001E2B86">
              <w:rPr>
                <w:bCs/>
                <w:noProof/>
                <w:lang w:eastAsia="en-GB"/>
              </w:rPr>
              <w:t>-</w:t>
            </w:r>
            <w:bookmarkEnd w:id="14115"/>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r w:rsidRPr="001E2B86">
              <w:rPr>
                <w:b/>
                <w:i/>
              </w:rPr>
              <w:t>lwa-BufferSize</w:t>
            </w:r>
          </w:p>
          <w:p w14:paraId="2340AB28" w14:textId="77777777" w:rsidR="0072069F" w:rsidRPr="001E2B86" w:rsidRDefault="0072069F" w:rsidP="0072069F">
            <w:pPr>
              <w:keepNext/>
              <w:keepLines/>
              <w:spacing w:after="0"/>
              <w:rPr>
                <w:rFonts w:ascii="Arial" w:hAnsi="Arial" w:cs="Arial"/>
                <w:b/>
                <w:i/>
                <w:sz w:val="18"/>
                <w:szCs w:val="18"/>
              </w:rPr>
            </w:pPr>
            <w:bookmarkStart w:id="14116"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116"/>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117" w:name="_MCCTEMPBM_CRPT23360798___4"/>
            <w:r w:rsidRPr="001E2B86">
              <w:rPr>
                <w:rFonts w:ascii="Arial" w:hAnsi="Arial" w:cs="Arial"/>
                <w:sz w:val="18"/>
                <w:szCs w:val="18"/>
              </w:rPr>
              <w:t>-</w:t>
            </w:r>
            <w:bookmarkEnd w:id="14117"/>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r w:rsidRPr="001E2B86">
              <w:rPr>
                <w:b/>
                <w:i/>
              </w:rPr>
              <w:t>lwa-HO-Without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118" w:name="_MCCTEMPBM_CRPT23360799___4"/>
            <w:r w:rsidRPr="001E2B86">
              <w:rPr>
                <w:bCs/>
                <w:noProof/>
                <w:lang w:eastAsia="en-GB"/>
              </w:rPr>
              <w:t>-</w:t>
            </w:r>
            <w:bookmarkEnd w:id="14118"/>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r w:rsidRPr="001E2B86">
              <w:rPr>
                <w:b/>
                <w:i/>
              </w:rPr>
              <w:t>lwa-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119" w:name="_MCCTEMPBM_CRPT23360800___4"/>
            <w:r w:rsidRPr="001E2B86">
              <w:rPr>
                <w:bCs/>
                <w:noProof/>
                <w:lang w:eastAsia="en-GB"/>
              </w:rPr>
              <w:t>-</w:t>
            </w:r>
            <w:bookmarkEnd w:id="14119"/>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r w:rsidRPr="001E2B86">
              <w:rPr>
                <w:b/>
                <w:i/>
                <w:lang w:eastAsia="en-GB"/>
              </w:rPr>
              <w:t>lwa-SplitBearer</w:t>
            </w:r>
          </w:p>
          <w:p w14:paraId="063494E4" w14:textId="77777777" w:rsidR="0072069F" w:rsidRPr="001E2B86" w:rsidRDefault="0072069F" w:rsidP="0072069F">
            <w:pPr>
              <w:keepNext/>
              <w:keepLines/>
              <w:spacing w:after="0"/>
              <w:rPr>
                <w:rFonts w:ascii="Arial" w:hAnsi="Arial" w:cs="Arial"/>
                <w:b/>
                <w:i/>
                <w:sz w:val="18"/>
                <w:szCs w:val="18"/>
              </w:rPr>
            </w:pPr>
            <w:bookmarkStart w:id="14120" w:name="_MCCTEMPBM_CRPT23360801___7"/>
            <w:r w:rsidRPr="001E2B86">
              <w:rPr>
                <w:rFonts w:ascii="Arial" w:hAnsi="Arial" w:cs="Arial"/>
                <w:sz w:val="18"/>
                <w:szCs w:val="18"/>
              </w:rPr>
              <w:t>Indicates whether the UE supports the split LWA bearer (as defined in TS 36.300 [9]).</w:t>
            </w:r>
            <w:bookmarkEnd w:id="14120"/>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121" w:name="_MCCTEMPBM_CRPT23360802___4"/>
            <w:r w:rsidRPr="001E2B86">
              <w:rPr>
                <w:bCs/>
                <w:noProof/>
                <w:lang w:eastAsia="en-GB"/>
              </w:rPr>
              <w:t>-</w:t>
            </w:r>
            <w:bookmarkEnd w:id="14121"/>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r w:rsidRPr="001E2B86">
              <w:rPr>
                <w:b/>
                <w:i/>
              </w:rPr>
              <w:t>lwa-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122" w:name="_MCCTEMPBM_CRPT23360803___4"/>
            <w:r w:rsidRPr="001E2B86">
              <w:rPr>
                <w:bCs/>
                <w:noProof/>
                <w:lang w:eastAsia="en-GB"/>
              </w:rPr>
              <w:t>-</w:t>
            </w:r>
            <w:bookmarkEnd w:id="14122"/>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r w:rsidRPr="001E2B86">
              <w:rPr>
                <w:b/>
                <w:i/>
                <w:lang w:eastAsia="en-GB"/>
              </w:rPr>
              <w:t>lwip</w:t>
            </w:r>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123" w:name="_MCCTEMPBM_CRPT23360804___4"/>
            <w:r w:rsidRPr="001E2B86">
              <w:rPr>
                <w:bCs/>
                <w:noProof/>
                <w:lang w:eastAsia="en-GB"/>
              </w:rPr>
              <w:t>-</w:t>
            </w:r>
            <w:bookmarkEnd w:id="14123"/>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r w:rsidRPr="001E2B86">
              <w:rPr>
                <w:b/>
                <w:i/>
                <w:lang w:eastAsia="en-GB"/>
              </w:rPr>
              <w:t>lwip-Aggregation-DL, lwip-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r w:rsidRPr="001E2B86">
              <w:rPr>
                <w:i/>
                <w:lang w:eastAsia="en-GB"/>
              </w:rPr>
              <w:t>lwip</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124" w:name="_MCCTEMPBM_CRPT23360805___4"/>
            <w:r w:rsidRPr="001E2B86">
              <w:rPr>
                <w:bCs/>
                <w:noProof/>
                <w:lang w:eastAsia="en-GB"/>
              </w:rPr>
              <w:t>-</w:t>
            </w:r>
            <w:bookmarkEnd w:id="14124"/>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r w:rsidRPr="001E2B86">
              <w:rPr>
                <w:b/>
                <w:i/>
              </w:rPr>
              <w:t>makeBeforeBreak</w:t>
            </w:r>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SeNB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125" w:name="_MCCTEMPBM_CRPT23360806___4"/>
            <w:r w:rsidRPr="001E2B86">
              <w:rPr>
                <w:bCs/>
                <w:noProof/>
                <w:lang w:eastAsia="en-GB"/>
              </w:rPr>
              <w:t>-</w:t>
            </w:r>
            <w:bookmarkEnd w:id="14125"/>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126" w:name="_MCCTEMPBM_CRPT23360807___4"/>
            <w:r w:rsidRPr="001E2B86">
              <w:rPr>
                <w:bCs/>
                <w:noProof/>
                <w:lang w:eastAsia="en-GB"/>
              </w:rPr>
              <w:t>-</w:t>
            </w:r>
            <w:bookmarkEnd w:id="14126"/>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r w:rsidRPr="001E2B86">
              <w:rPr>
                <w:b/>
                <w:bCs/>
                <w:i/>
                <w:iCs/>
              </w:rPr>
              <w:t>measGapPatterns-NRonly</w:t>
            </w:r>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127" w:name="_MCCTEMPBM_CRPT23360808___4"/>
            <w:r w:rsidRPr="001E2B86">
              <w:rPr>
                <w:noProof/>
                <w:lang w:eastAsia="en-GB"/>
              </w:rPr>
              <w:t>No</w:t>
            </w:r>
            <w:bookmarkEnd w:id="14127"/>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r w:rsidRPr="001E2B86">
              <w:rPr>
                <w:b/>
                <w:bCs/>
                <w:i/>
                <w:iCs/>
              </w:rPr>
              <w:t>measGapPatterns-NRonly-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128" w:name="_MCCTEMPBM_CRPT23360809___4"/>
            <w:r w:rsidRPr="001E2B86">
              <w:rPr>
                <w:noProof/>
                <w:lang w:eastAsia="en-GB"/>
              </w:rPr>
              <w:t>No</w:t>
            </w:r>
            <w:bookmarkEnd w:id="14128"/>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129" w:name="_MCCTEMPBM_CRPT23360810___7"/>
            <w:r w:rsidRPr="001E2B86">
              <w:rPr>
                <w:rFonts w:ascii="Arial" w:hAnsi="Arial"/>
                <w:b/>
                <w:i/>
                <w:sz w:val="18"/>
              </w:rPr>
              <w:t>maximumCCsRetrieval</w:t>
            </w:r>
          </w:p>
          <w:bookmarkEnd w:id="14129"/>
          <w:p w14:paraId="53DF4CBB" w14:textId="77777777" w:rsidR="0072069F" w:rsidRPr="001E2B86" w:rsidRDefault="0072069F" w:rsidP="0072069F">
            <w:pPr>
              <w:pStyle w:val="TAL"/>
              <w:rPr>
                <w:b/>
                <w:i/>
                <w:lang w:eastAsia="en-GB"/>
              </w:rPr>
            </w:pPr>
            <w:r w:rsidRPr="001E2B86">
              <w:t xml:space="preserve">Indicates whether UE supports reception of </w:t>
            </w:r>
            <w:r w:rsidRPr="001E2B86">
              <w:rPr>
                <w:i/>
              </w:rPr>
              <w:t>requestedMaxCCsDL</w:t>
            </w:r>
            <w:r w:rsidRPr="001E2B86">
              <w:t xml:space="preserve"> and </w:t>
            </w:r>
            <w:r w:rsidRPr="001E2B86">
              <w:rPr>
                <w:i/>
              </w:rPr>
              <w:t>requestedMaxCCsUL</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130" w:name="_MCCTEMPBM_CRPT23360811___4"/>
            <w:r w:rsidRPr="001E2B86">
              <w:rPr>
                <w:rFonts w:ascii="Arial" w:hAnsi="Arial"/>
                <w:sz w:val="18"/>
              </w:rPr>
              <w:t>-</w:t>
            </w:r>
            <w:bookmarkEnd w:id="14130"/>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131"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131"/>
          <w:p w14:paraId="2466A394" w14:textId="77777777" w:rsidR="0072069F" w:rsidRPr="001E2B86" w:rsidRDefault="0072069F" w:rsidP="0072069F">
            <w:pPr>
              <w:pStyle w:val="TAL"/>
              <w:rPr>
                <w:b/>
                <w:i/>
              </w:rPr>
            </w:pPr>
            <w:r w:rsidRPr="001E2B86">
              <w:t xml:space="preserve">Indicates whether the UE supports the network configuration of </w:t>
            </w:r>
            <w:r w:rsidRPr="001E2B86">
              <w:rPr>
                <w:i/>
              </w:rPr>
              <w:t>maxLayersMIMO</w:t>
            </w:r>
            <w:r w:rsidRPr="001E2B86">
              <w:t xml:space="preserve">. If the UE supports </w:t>
            </w:r>
            <w:r w:rsidRPr="001E2B86">
              <w:rPr>
                <w:i/>
              </w:rPr>
              <w:t>fourLayerTM3-TM4</w:t>
            </w:r>
            <w:r w:rsidRPr="001E2B86">
              <w:t xml:space="preserve"> or </w:t>
            </w:r>
            <w:r w:rsidRPr="001E2B86">
              <w:rPr>
                <w:i/>
              </w:rPr>
              <w:t>intraBandContiguousCC-InfoList</w:t>
            </w:r>
            <w:r w:rsidRPr="001E2B86">
              <w:t xml:space="preserve"> or </w:t>
            </w:r>
            <w:r w:rsidRPr="001E2B86">
              <w:rPr>
                <w:i/>
              </w:rPr>
              <w:t>FeatureSetDL-PerCC</w:t>
            </w:r>
            <w:r w:rsidRPr="001E2B86">
              <w:t xml:space="preserve"> for MR-DC, UE supports the configuration of </w:t>
            </w:r>
            <w:r w:rsidRPr="001E2B86">
              <w:rPr>
                <w:i/>
              </w:rPr>
              <w:t>maxLayersMIMO</w:t>
            </w:r>
            <w:r w:rsidRPr="001E2B86">
              <w:t xml:space="preserve"> for these cases regardless of indicating </w:t>
            </w:r>
            <w:r w:rsidRPr="001E2B86">
              <w:rPr>
                <w:i/>
              </w:rPr>
              <w:t>maxLayersMIMO-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132" w:name="_MCCTEMPBM_CRPT23360813___4"/>
            <w:r w:rsidRPr="001E2B86">
              <w:rPr>
                <w:rFonts w:ascii="Arial" w:hAnsi="Arial"/>
                <w:sz w:val="18"/>
              </w:rPr>
              <w:t>-</w:t>
            </w:r>
            <w:bookmarkEnd w:id="14132"/>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133" w:name="_MCCTEMPBM_CRPT23360814___4"/>
            <w:r w:rsidRPr="001E2B86">
              <w:t>Yes</w:t>
            </w:r>
            <w:bookmarkEnd w:id="14133"/>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134" w:name="_MCCTEMPBM_CRPT23360815___4"/>
            <w:r w:rsidRPr="001E2B86">
              <w:t>-</w:t>
            </w:r>
            <w:bookmarkEnd w:id="14134"/>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135" w:name="_MCCTEMPBM_CRPT23360816___4"/>
            <w:r w:rsidRPr="001E2B86">
              <w:t>-</w:t>
            </w:r>
            <w:bookmarkEnd w:id="14135"/>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136" w:name="_MCCTEMPBM_CRPT23360817___4"/>
            <w:r w:rsidRPr="001E2B86">
              <w:rPr>
                <w:noProof/>
              </w:rPr>
              <w:t>No</w:t>
            </w:r>
            <w:bookmarkEnd w:id="14136"/>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137" w:name="_MCCTEMPBM_CRPT23360818___4"/>
            <w:r w:rsidRPr="001E2B86">
              <w:rPr>
                <w:noProof/>
              </w:rPr>
              <w:t>No</w:t>
            </w:r>
            <w:bookmarkEnd w:id="14137"/>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138" w:name="_MCCTEMPBM_CRPT23360819___4"/>
            <w:r w:rsidRPr="001E2B86">
              <w:rPr>
                <w:bCs/>
                <w:noProof/>
                <w:lang w:eastAsia="en-GB"/>
              </w:rPr>
              <w:t>-</w:t>
            </w:r>
            <w:bookmarkEnd w:id="14138"/>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r w:rsidRPr="001E2B86">
              <w:rPr>
                <w:b/>
                <w:i/>
              </w:rPr>
              <w:t>maxNumberUpdatedCSI-Proc, maxNumberUpdatedCSI-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139" w:name="_MCCTEMPBM_CRPT23360820___4"/>
            <w:r w:rsidRPr="001E2B86">
              <w:rPr>
                <w:bCs/>
                <w:noProof/>
              </w:rPr>
              <w:t>No</w:t>
            </w:r>
            <w:bookmarkEnd w:id="14139"/>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subslot, slot}, Comb22-Set1 for</w:t>
            </w:r>
          </w:p>
          <w:p w14:paraId="4A254693" w14:textId="77777777" w:rsidR="0072069F" w:rsidRPr="001E2B86" w:rsidRDefault="0072069F" w:rsidP="0072069F">
            <w:pPr>
              <w:pStyle w:val="TAL"/>
            </w:pPr>
            <w:r w:rsidRPr="001E2B86">
              <w:t>{subslot, subslot} processing timeline set 1 and the Comb22-Set2 for {subslot, subslo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the carriers that are or can be configured as serving cells in the MCG and the SCG are not synchronized. If this field is included, the UE shall also include </w:t>
            </w:r>
            <w:r w:rsidRPr="001E2B86">
              <w:rPr>
                <w:i/>
                <w:lang w:eastAsia="en-GB"/>
              </w:rPr>
              <w:t>mbms-SCell</w:t>
            </w:r>
            <w:r w:rsidRPr="001E2B86">
              <w:rPr>
                <w:lang w:eastAsia="en-GB"/>
              </w:rPr>
              <w:t xml:space="preserve"> and </w:t>
            </w:r>
            <w:r w:rsidRPr="001E2B86">
              <w:rPr>
                <w:i/>
                <w:lang w:eastAsia="en-GB"/>
              </w:rPr>
              <w:t>mbms-NonServingCell</w:t>
            </w:r>
            <w:r w:rsidRPr="001E2B86">
              <w:rPr>
                <w:lang w:eastAsia="en-GB"/>
              </w:rPr>
              <w:t>.</w:t>
            </w:r>
            <w:r w:rsidRPr="001E2B86">
              <w:t xml:space="preserve"> The field indicates that the UE supports the feature for xDD if </w:t>
            </w:r>
            <w:r w:rsidRPr="001E2B86">
              <w:rPr>
                <w:i/>
                <w:lang w:eastAsia="en-GB"/>
              </w:rPr>
              <w:t>mbms-SCell</w:t>
            </w:r>
            <w:r w:rsidRPr="001E2B86">
              <w:rPr>
                <w:lang w:eastAsia="en-GB"/>
              </w:rPr>
              <w:t xml:space="preserve"> and </w:t>
            </w:r>
            <w:r w:rsidRPr="001E2B86">
              <w:rPr>
                <w:i/>
                <w:lang w:eastAsia="en-GB"/>
              </w:rPr>
              <w:t>mbms-NonServingCell</w:t>
            </w:r>
            <w:r w:rsidRPr="001E2B86">
              <w:t xml:space="preserve"> are supported for xDD.</w:t>
            </w:r>
          </w:p>
        </w:tc>
        <w:tc>
          <w:tcPr>
            <w:tcW w:w="830" w:type="dxa"/>
          </w:tcPr>
          <w:p w14:paraId="320EA947" w14:textId="77777777" w:rsidR="0072069F" w:rsidRPr="001E2B86" w:rsidRDefault="0072069F" w:rsidP="0072069F">
            <w:pPr>
              <w:pStyle w:val="TAL"/>
              <w:jc w:val="center"/>
              <w:rPr>
                <w:bCs/>
                <w:noProof/>
                <w:lang w:eastAsia="en-GB"/>
              </w:rPr>
            </w:pPr>
            <w:bookmarkStart w:id="14140" w:name="_MCCTEMPBM_CRPT23360821___4"/>
            <w:r w:rsidRPr="001E2B86">
              <w:rPr>
                <w:bCs/>
                <w:noProof/>
                <w:lang w:eastAsia="en-GB"/>
              </w:rPr>
              <w:t>-</w:t>
            </w:r>
            <w:bookmarkEnd w:id="14140"/>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141" w:name="_MCCTEMPBM_CRPT23360822___4"/>
            <w:r w:rsidRPr="001E2B86">
              <w:rPr>
                <w:bCs/>
                <w:noProof/>
                <w:lang w:eastAsia="en-GB"/>
              </w:rPr>
              <w:t>-</w:t>
            </w:r>
            <w:bookmarkEnd w:id="14141"/>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and to network synchronization properties) a serving cell may be additionally configured. If this field is included, the UE shall also include the </w:t>
            </w:r>
            <w:r w:rsidRPr="001E2B86">
              <w:rPr>
                <w:i/>
                <w:lang w:eastAsia="en-GB"/>
              </w:rPr>
              <w:t>mbms-SCell</w:t>
            </w:r>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142" w:name="_MCCTEMPBM_CRPT23360823___4"/>
            <w:r w:rsidRPr="001E2B86">
              <w:rPr>
                <w:bCs/>
                <w:noProof/>
                <w:lang w:eastAsia="en-GB"/>
              </w:rPr>
              <w:t>Yes</w:t>
            </w:r>
            <w:bookmarkEnd w:id="14142"/>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143" w:name="_MCCTEMPBM_CRPT23360824___4"/>
            <w:r w:rsidRPr="001E2B86">
              <w:rPr>
                <w:bCs/>
                <w:noProof/>
                <w:lang w:eastAsia="en-GB"/>
              </w:rPr>
              <w:t>-</w:t>
            </w:r>
            <w:bookmarkEnd w:id="14143"/>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r w:rsidR="006D7571" w:rsidRPr="001E2B86">
              <w:rPr>
                <w:i/>
                <w:iCs/>
              </w:rPr>
              <w:t>fembmsMixedCell</w:t>
            </w:r>
            <w:r w:rsidR="006D7571" w:rsidRPr="001E2B86">
              <w:t xml:space="preserve"> or </w:t>
            </w:r>
            <w:r w:rsidR="006D7571" w:rsidRPr="001E2B86">
              <w:rPr>
                <w:i/>
                <w:iCs/>
              </w:rPr>
              <w:t>fembmsDedicatedCell</w:t>
            </w:r>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144" w:name="_MCCTEMPBM_CRPT23360825___4"/>
            <w:r w:rsidRPr="001E2B86">
              <w:rPr>
                <w:noProof/>
                <w:lang w:eastAsia="en-GB"/>
              </w:rPr>
              <w:t>-</w:t>
            </w:r>
            <w:bookmarkEnd w:id="14144"/>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n an SCell is configured on that frequency (regardless of whether the SCell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145" w:name="_MCCTEMPBM_CRPT23360826___4"/>
            <w:r w:rsidRPr="001E2B86">
              <w:rPr>
                <w:bCs/>
                <w:noProof/>
                <w:lang w:eastAsia="en-GB"/>
              </w:rPr>
              <w:t>Yes</w:t>
            </w:r>
            <w:bookmarkEnd w:id="14145"/>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146" w:name="_MCCTEMPBM_CRPT23360827___7"/>
            <w:r w:rsidRPr="001E2B86">
              <w:rPr>
                <w:rFonts w:ascii="Arial" w:hAnsi="Arial"/>
                <w:b/>
                <w:bCs/>
                <w:i/>
                <w:noProof/>
                <w:sz w:val="18"/>
              </w:rPr>
              <w:t>mbms-SupportedBandInfoList</w:t>
            </w:r>
          </w:p>
          <w:bookmarkEnd w:id="14146"/>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 xml:space="preserve">. </w:t>
            </w:r>
            <w:r w:rsidRPr="001E2B86">
              <w:rPr>
                <w:bCs/>
                <w:noProof/>
                <w:lang w:eastAsia="en-GB"/>
              </w:rPr>
              <w:t xml:space="preserve">This list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147" w:name="_MCCTEMPBM_CRPT23360828___4"/>
            <w:r w:rsidRPr="001E2B86">
              <w:rPr>
                <w:bCs/>
                <w:noProof/>
                <w:lang w:eastAsia="en-GB"/>
              </w:rPr>
              <w:t>-</w:t>
            </w:r>
            <w:bookmarkEnd w:id="14147"/>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148"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149" w:name="_MCCTEMPBM_CRPT23360830___4"/>
            <w:r w:rsidRPr="001E2B86">
              <w:rPr>
                <w:rFonts w:cs="Arial"/>
                <w:bCs/>
                <w:noProof/>
                <w:szCs w:val="18"/>
                <w:lang w:eastAsia="en-GB"/>
              </w:rPr>
              <w:t>-</w:t>
            </w:r>
            <w:bookmarkEnd w:id="14149"/>
          </w:p>
        </w:tc>
      </w:tr>
      <w:bookmarkEnd w:id="14148"/>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r w:rsidRPr="001E2B86">
              <w:rPr>
                <w:b/>
                <w:bCs/>
                <w:i/>
                <w:iCs/>
              </w:rPr>
              <w:t>measGapPatterns-NRonly</w:t>
            </w:r>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150" w:name="_MCCTEMPBM_CRPT23360831___4"/>
            <w:r w:rsidRPr="001E2B86">
              <w:rPr>
                <w:noProof/>
                <w:lang w:eastAsia="en-GB"/>
              </w:rPr>
              <w:t>No</w:t>
            </w:r>
            <w:bookmarkEnd w:id="14150"/>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r w:rsidRPr="001E2B86">
              <w:rPr>
                <w:b/>
                <w:bCs/>
                <w:i/>
                <w:iCs/>
              </w:rPr>
              <w:t>measGapPatterns-NRonly-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151" w:name="_MCCTEMPBM_CRPT23360832___4"/>
            <w:r w:rsidRPr="001E2B86">
              <w:rPr>
                <w:noProof/>
                <w:lang w:eastAsia="en-GB"/>
              </w:rPr>
              <w:t>No</w:t>
            </w:r>
            <w:bookmarkEnd w:id="14151"/>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152" w:name="_MCCTEMPBM_CRPT23360833___4"/>
            <w:r w:rsidRPr="001E2B86">
              <w:rPr>
                <w:bCs/>
                <w:noProof/>
              </w:rPr>
              <w:t>-</w:t>
            </w:r>
            <w:bookmarkEnd w:id="14152"/>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153" w:name="_MCCTEMPBM_CRPT23360834___4"/>
            <w:r w:rsidRPr="001E2B86">
              <w:rPr>
                <w:bCs/>
                <w:noProof/>
              </w:rPr>
              <w:t>-</w:t>
            </w:r>
            <w:bookmarkEnd w:id="14153"/>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r w:rsidRPr="001E2B86">
              <w:t xml:space="preserve">SCell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154" w:name="_MCCTEMPBM_CRPT23360835___4"/>
            <w:r w:rsidRPr="001E2B86">
              <w:rPr>
                <w:bCs/>
                <w:noProof/>
              </w:rPr>
              <w:t>-</w:t>
            </w:r>
            <w:bookmarkEnd w:id="14154"/>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155" w:name="_MCCTEMPBM_CRPT23360836___4"/>
            <w:r w:rsidRPr="001E2B86">
              <w:rPr>
                <w:bCs/>
                <w:noProof/>
              </w:rPr>
              <w:t>-</w:t>
            </w:r>
            <w:bookmarkEnd w:id="14155"/>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156" w:name="_MCCTEMPBM_CRPT23360837___4"/>
            <w:r w:rsidRPr="001E2B86">
              <w:rPr>
                <w:bCs/>
                <w:noProof/>
              </w:rPr>
              <w:t>-</w:t>
            </w:r>
            <w:bookmarkEnd w:id="14156"/>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157" w:name="_MCCTEMPBM_CRPT23360838___4"/>
            <w:r w:rsidRPr="001E2B86">
              <w:rPr>
                <w:bCs/>
                <w:noProof/>
                <w:lang w:eastAsia="en-GB"/>
              </w:rPr>
              <w:t>No</w:t>
            </w:r>
            <w:bookmarkEnd w:id="14157"/>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158" w:name="_MCCTEMPBM_CRPT23360839___4"/>
            <w:r w:rsidRPr="001E2B86">
              <w:rPr>
                <w:bCs/>
                <w:noProof/>
                <w:lang w:eastAsia="en-GB"/>
              </w:rPr>
              <w:t>-</w:t>
            </w:r>
            <w:bookmarkEnd w:id="14158"/>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159" w:name="_MCCTEMPBM_CRPT23360840___4"/>
            <w:r w:rsidRPr="001E2B86">
              <w:rPr>
                <w:bCs/>
                <w:noProof/>
                <w:lang w:eastAsia="en-GB"/>
              </w:rPr>
              <w:t>-</w:t>
            </w:r>
            <w:bookmarkEnd w:id="14159"/>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1E2B86" w:rsidRDefault="0072069F" w:rsidP="0072069F">
            <w:pPr>
              <w:pStyle w:val="TAL"/>
              <w:jc w:val="center"/>
              <w:rPr>
                <w:bCs/>
                <w:noProof/>
                <w:lang w:eastAsia="en-GB"/>
              </w:rPr>
            </w:pPr>
            <w:bookmarkStart w:id="14160" w:name="_MCCTEMPBM_CRPT23360841___4"/>
            <w:r w:rsidRPr="001E2B86">
              <w:rPr>
                <w:bCs/>
                <w:noProof/>
                <w:lang w:eastAsia="en-GB"/>
              </w:rPr>
              <w:t>-</w:t>
            </w:r>
            <w:bookmarkEnd w:id="14160"/>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161" w:name="_MCCTEMPBM_CRPT23360842___4"/>
            <w:r w:rsidRPr="001E2B86">
              <w:rPr>
                <w:bCs/>
                <w:noProof/>
                <w:lang w:eastAsia="en-GB"/>
              </w:rPr>
              <w:t>Yes</w:t>
            </w:r>
            <w:bookmarkEnd w:id="14161"/>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162" w:name="_MCCTEMPBM_CRPT23360843___4"/>
            <w:r w:rsidRPr="001E2B86">
              <w:rPr>
                <w:bCs/>
                <w:noProof/>
                <w:lang w:eastAsia="en-GB"/>
              </w:rPr>
              <w:t>-</w:t>
            </w:r>
            <w:bookmarkEnd w:id="14162"/>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163" w:name="_MCCTEMPBM_CRPT23360844___4"/>
            <w:r w:rsidRPr="001E2B86">
              <w:rPr>
                <w:bCs/>
                <w:noProof/>
                <w:lang w:eastAsia="en-GB"/>
              </w:rPr>
              <w:t>-</w:t>
            </w:r>
            <w:bookmarkEnd w:id="14163"/>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r w:rsidRPr="001E2B86">
              <w:rPr>
                <w:b/>
                <w:i/>
                <w:lang w:eastAsia="en-GB"/>
              </w:rPr>
              <w:t>mpdcch-InLteControlRegionCE-ModeA,</w:t>
            </w:r>
            <w:r w:rsidRPr="001E2B86">
              <w:t xml:space="preserve"> </w:t>
            </w:r>
            <w:r w:rsidRPr="001E2B86">
              <w:rPr>
                <w:b/>
                <w:i/>
                <w:lang w:eastAsia="en-GB"/>
              </w:rPr>
              <w:t>mpdcch-InLteControlRegionCE-ModeB</w:t>
            </w:r>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164" w:name="_MCCTEMPBM_CRPT23360845___4"/>
            <w:r w:rsidRPr="001E2B86">
              <w:rPr>
                <w:bCs/>
                <w:noProof/>
                <w:lang w:eastAsia="en-GB"/>
              </w:rPr>
              <w:t>Yes</w:t>
            </w:r>
            <w:bookmarkEnd w:id="14164"/>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165" w:name="_MCCTEMPBM_CRPT23360846___4"/>
            <w:r w:rsidRPr="001E2B86">
              <w:rPr>
                <w:bCs/>
                <w:noProof/>
                <w:lang w:eastAsia="en-GB"/>
              </w:rPr>
              <w:t>-</w:t>
            </w:r>
            <w:bookmarkEnd w:id="14165"/>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166" w:name="_MCCTEMPBM_CRPT23360847___4"/>
            <w:r w:rsidRPr="001E2B86">
              <w:rPr>
                <w:bCs/>
                <w:noProof/>
                <w:lang w:eastAsia="en-GB"/>
              </w:rPr>
              <w:t>Yes</w:t>
            </w:r>
            <w:bookmarkEnd w:id="14166"/>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r w:rsidRPr="001E2B86">
              <w:rPr>
                <w:i/>
              </w:rPr>
              <w:t>reportCGI</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167" w:name="_MCCTEMPBM_CRPT23360848___4"/>
            <w:r w:rsidRPr="001E2B86">
              <w:rPr>
                <w:bCs/>
                <w:noProof/>
                <w:lang w:eastAsia="en-GB"/>
              </w:rPr>
              <w:t>-</w:t>
            </w:r>
            <w:bookmarkEnd w:id="14167"/>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168" w:name="_MCCTEMPBM_CRPT23360849___4"/>
            <w:r w:rsidRPr="001E2B86">
              <w:rPr>
                <w:bCs/>
                <w:noProof/>
              </w:rPr>
              <w:t>Yes</w:t>
            </w:r>
            <w:bookmarkEnd w:id="14168"/>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169" w:name="_MCCTEMPBM_CRPT23360850___7"/>
            <w:r w:rsidRPr="001E2B86">
              <w:rPr>
                <w:rFonts w:ascii="Arial" w:hAnsi="Arial"/>
                <w:b/>
                <w:i/>
                <w:sz w:val="18"/>
              </w:rPr>
              <w:t>multiNS-Pmax</w:t>
            </w:r>
          </w:p>
          <w:bookmarkEnd w:id="14169"/>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PmaxList</w:t>
            </w:r>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170" w:name="_MCCTEMPBM_CRPT23360851___4"/>
            <w:r w:rsidRPr="001E2B86">
              <w:rPr>
                <w:bCs/>
                <w:noProof/>
              </w:rPr>
              <w:t>-</w:t>
            </w:r>
            <w:bookmarkEnd w:id="14170"/>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r w:rsidRPr="001E2B86">
              <w:rPr>
                <w:b/>
                <w:bCs/>
                <w:i/>
                <w:iCs/>
              </w:rPr>
              <w:t>multiNS-PmaxAerial</w:t>
            </w:r>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 xml:space="preserve">NS-PmaxListAerial </w:t>
            </w:r>
            <w:r w:rsidRPr="001E2B86">
              <w:rPr>
                <w:iCs/>
                <w:lang w:eastAsia="en-GB"/>
              </w:rPr>
              <w:t xml:space="preserve">and </w:t>
            </w:r>
            <w:r w:rsidRPr="001E2B86">
              <w:rPr>
                <w:i/>
                <w:lang w:eastAsia="en-GB"/>
              </w:rPr>
              <w:t>freqBandInfoAerial</w:t>
            </w:r>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171" w:name="_MCCTEMPBM_CRPT23360852___4"/>
            <w:r w:rsidRPr="001E2B86">
              <w:rPr>
                <w:bCs/>
                <w:noProof/>
              </w:rPr>
              <w:t>-</w:t>
            </w:r>
            <w:bookmarkEnd w:id="14171"/>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r w:rsidRPr="001E2B86">
              <w:rPr>
                <w:b/>
                <w:i/>
              </w:rPr>
              <w:t>multipleCellsMeasExtension</w:t>
            </w:r>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172" w:name="_MCCTEMPBM_CRPT23360853___4"/>
            <w:r w:rsidRPr="001E2B86">
              <w:rPr>
                <w:bCs/>
                <w:noProof/>
              </w:rPr>
              <w:t>-</w:t>
            </w:r>
            <w:bookmarkEnd w:id="14172"/>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r w:rsidRPr="001E2B86">
              <w:rPr>
                <w:i/>
                <w:lang w:eastAsia="en-GB"/>
              </w:rPr>
              <w:t>supportedBandCombination</w:t>
            </w:r>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173" w:name="_MCCTEMPBM_CRPT23360854___4"/>
            <w:r w:rsidRPr="001E2B86">
              <w:rPr>
                <w:bCs/>
                <w:noProof/>
                <w:lang w:eastAsia="en-GB"/>
              </w:rPr>
              <w:t>-</w:t>
            </w:r>
            <w:bookmarkEnd w:id="14173"/>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r w:rsidRPr="001E2B86">
              <w:rPr>
                <w:b/>
                <w:i/>
                <w:lang w:eastAsia="en-GB"/>
              </w:rPr>
              <w:t>multipleUplinkSPS</w:t>
            </w:r>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r w:rsidRPr="001E2B86">
              <w:rPr>
                <w:i/>
                <w:lang w:eastAsia="ko-KR"/>
              </w:rPr>
              <w:t>multipleUplinkSPS</w:t>
            </w:r>
            <w:r w:rsidRPr="001E2B86">
              <w:rPr>
                <w:lang w:eastAsia="ko-KR"/>
              </w:rPr>
              <w:t xml:space="preserve"> shall also support </w:t>
            </w:r>
            <w:r w:rsidRPr="001E2B86">
              <w:t>V2X communication via Uu,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174" w:name="_MCCTEMPBM_CRPT23360855___4"/>
            <w:r w:rsidRPr="001E2B86">
              <w:rPr>
                <w:bCs/>
                <w:noProof/>
                <w:lang w:eastAsia="ko-KR"/>
              </w:rPr>
              <w:t>-</w:t>
            </w:r>
            <w:bookmarkEnd w:id="14174"/>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SimSun"/>
                <w:b/>
                <w:i/>
              </w:rPr>
            </w:pPr>
            <w:r w:rsidRPr="001E2B86">
              <w:rPr>
                <w:rFonts w:eastAsia="SimSun"/>
                <w:b/>
                <w:i/>
              </w:rPr>
              <w:t>must-CapabilityPerBand</w:t>
            </w:r>
          </w:p>
          <w:p w14:paraId="0B33B8B5" w14:textId="77777777" w:rsidR="0072069F" w:rsidRPr="001E2B86" w:rsidRDefault="0072069F" w:rsidP="0072069F">
            <w:pPr>
              <w:pStyle w:val="TAL"/>
              <w:rPr>
                <w:b/>
                <w:i/>
                <w:lang w:eastAsia="en-GB"/>
              </w:rPr>
            </w:pPr>
            <w:r w:rsidRPr="001E2B86">
              <w:rPr>
                <w:rFonts w:eastAsia="SimSun"/>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175" w:name="_MCCTEMPBM_CRPT23360856___4"/>
            <w:r w:rsidRPr="001E2B86">
              <w:rPr>
                <w:bCs/>
                <w:noProof/>
                <w:lang w:eastAsia="en-GB"/>
              </w:rPr>
              <w:t>-</w:t>
            </w:r>
            <w:bookmarkEnd w:id="14175"/>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SimSun"/>
                <w:b/>
                <w:i/>
              </w:rPr>
            </w:pPr>
            <w:r w:rsidRPr="001E2B86">
              <w:rPr>
                <w:rFonts w:eastAsia="SimSun"/>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176" w:name="_MCCTEMPBM_CRPT23360857___4"/>
            <w:r w:rsidRPr="001E2B86">
              <w:rPr>
                <w:bCs/>
                <w:noProof/>
                <w:lang w:eastAsia="en-GB"/>
              </w:rPr>
              <w:t>-</w:t>
            </w:r>
            <w:bookmarkEnd w:id="14176"/>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SimSun"/>
                <w:b/>
                <w:i/>
              </w:rPr>
            </w:pPr>
            <w:r w:rsidRPr="001E2B86">
              <w:rPr>
                <w:rFonts w:eastAsia="SimSun"/>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177" w:name="_MCCTEMPBM_CRPT23360858___4"/>
            <w:r w:rsidRPr="001E2B86">
              <w:rPr>
                <w:bCs/>
                <w:noProof/>
                <w:lang w:eastAsia="en-GB"/>
              </w:rPr>
              <w:t>-</w:t>
            </w:r>
            <w:bookmarkEnd w:id="14177"/>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SimSun"/>
                <w:b/>
                <w:i/>
              </w:rPr>
            </w:pPr>
            <w:r w:rsidRPr="001E2B86">
              <w:rPr>
                <w:rFonts w:eastAsia="SimSun"/>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178" w:name="_MCCTEMPBM_CRPT23360859___4"/>
            <w:r w:rsidRPr="001E2B86">
              <w:rPr>
                <w:bCs/>
                <w:noProof/>
                <w:lang w:eastAsia="en-GB"/>
              </w:rPr>
              <w:t>-</w:t>
            </w:r>
            <w:bookmarkEnd w:id="14178"/>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SimSun"/>
                <w:b/>
                <w:i/>
              </w:rPr>
            </w:pPr>
            <w:r w:rsidRPr="001E2B86">
              <w:rPr>
                <w:rFonts w:eastAsia="SimSun"/>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179" w:name="_MCCTEMPBM_CRPT23360860___4"/>
            <w:r w:rsidRPr="001E2B86">
              <w:rPr>
                <w:bCs/>
                <w:noProof/>
                <w:lang w:eastAsia="en-GB"/>
              </w:rPr>
              <w:t>-</w:t>
            </w:r>
            <w:bookmarkEnd w:id="14179"/>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SimSun"/>
                <w:b/>
                <w:i/>
              </w:rPr>
            </w:pPr>
            <w:r w:rsidRPr="001E2B86">
              <w:rPr>
                <w:rFonts w:eastAsia="SimSun"/>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180" w:name="_MCCTEMPBM_CRPT23360861___4"/>
            <w:r w:rsidRPr="001E2B86">
              <w:rPr>
                <w:bCs/>
                <w:noProof/>
                <w:lang w:eastAsia="en-GB"/>
              </w:rPr>
              <w:t>-</w:t>
            </w:r>
            <w:bookmarkEnd w:id="14180"/>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181" w:name="_MCCTEMPBM_CRPT23360862___7" w:colFirst="0" w:colLast="0"/>
            <w:r w:rsidRPr="001E2B86">
              <w:rPr>
                <w:rFonts w:eastAsia="SimSun"/>
                <w:b/>
                <w:i/>
              </w:rPr>
              <w:t>naics-Capability-List</w:t>
            </w:r>
          </w:p>
          <w:p w14:paraId="6252BE20" w14:textId="77777777" w:rsidR="0072069F" w:rsidRPr="001E2B86" w:rsidRDefault="0072069F" w:rsidP="0072069F">
            <w:pPr>
              <w:pStyle w:val="TAL"/>
              <w:rPr>
                <w:rFonts w:eastAsia="SimSun"/>
              </w:rPr>
            </w:pPr>
            <w:r w:rsidRPr="001E2B86">
              <w:rPr>
                <w:rFonts w:eastAsia="SimSu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E2B86">
              <w:rPr>
                <w:rFonts w:eastAsia="SimSun"/>
                <w:i/>
              </w:rPr>
              <w:t>numberOfNAICS-CapableCC</w:t>
            </w:r>
            <w:r w:rsidRPr="001E2B86">
              <w:rPr>
                <w:rFonts w:eastAsia="SimSun"/>
              </w:rPr>
              <w:t xml:space="preserve"> indicates the number of component carriers where the NAICS processing is supported and the field </w:t>
            </w:r>
            <w:r w:rsidRPr="001E2B86">
              <w:rPr>
                <w:rFonts w:eastAsia="SimSun"/>
                <w:i/>
              </w:rPr>
              <w:t>numberOfAggregatedPRB</w:t>
            </w:r>
            <w:r w:rsidRPr="001E2B86">
              <w:rPr>
                <w:rFonts w:eastAsia="SimSun"/>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r w:rsidRPr="001E2B86">
              <w:rPr>
                <w:i/>
              </w:rPr>
              <w:t>numberOfNAICS-CapableCC, numberOfNAICS-CapableCC</w:t>
            </w:r>
            <w:r w:rsidRPr="001E2B86">
              <w:t xml:space="preserve">} for every supported </w:t>
            </w:r>
            <w:r w:rsidRPr="001E2B86">
              <w:rPr>
                <w:i/>
              </w:rPr>
              <w:t>numberOfNAICS-CapableCC</w:t>
            </w:r>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1,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2,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3,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t>F</w:t>
            </w:r>
            <w:r w:rsidRPr="001E2B86">
              <w:rPr>
                <w:rFonts w:ascii="Arial" w:eastAsia="SimSun" w:hAnsi="Arial" w:cs="Arial"/>
                <w:sz w:val="18"/>
                <w:szCs w:val="18"/>
              </w:rPr>
              <w:t xml:space="preserve">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4,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SimSun"/>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5,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182" w:name="_MCCTEMPBM_CRPT23360863___4"/>
            <w:r w:rsidRPr="001E2B86">
              <w:rPr>
                <w:bCs/>
                <w:noProof/>
                <w:lang w:eastAsia="en-GB"/>
              </w:rPr>
              <w:t>No</w:t>
            </w:r>
            <w:bookmarkEnd w:id="14182"/>
          </w:p>
        </w:tc>
      </w:tr>
      <w:bookmarkEnd w:id="14181"/>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r w:rsidRPr="001E2B86">
              <w:rPr>
                <w:b/>
                <w:i/>
                <w:lang w:eastAsia="en-GB"/>
              </w:rPr>
              <w:t>ncsg</w:t>
            </w:r>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183" w:name="_MCCTEMPBM_CRPT23360864___4"/>
            <w:r w:rsidRPr="001E2B86">
              <w:rPr>
                <w:bCs/>
                <w:noProof/>
                <w:lang w:eastAsia="en-GB"/>
              </w:rPr>
              <w:t>No</w:t>
            </w:r>
            <w:bookmarkEnd w:id="14183"/>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184" w:name="_MCCTEMPBM_CRPT23360865___4"/>
            <w:r w:rsidRPr="001E2B86">
              <w:rPr>
                <w:bCs/>
                <w:noProof/>
                <w:lang w:eastAsia="en-GB"/>
              </w:rPr>
              <w:t>-</w:t>
            </w:r>
            <w:bookmarkEnd w:id="14184"/>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t>n-MaxList (in MIMO-UE-ParametersPerTM)</w:t>
            </w:r>
          </w:p>
          <w:p w14:paraId="5806F048" w14:textId="77777777" w:rsidR="0072069F" w:rsidRPr="001E2B86" w:rsidRDefault="0072069F" w:rsidP="0072069F">
            <w:pPr>
              <w:pStyle w:val="TAL"/>
              <w:rPr>
                <w:rFonts w:eastAsia="SimSun"/>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with value 0 indicating 16 and value 1 indicating 32. The s</w:t>
            </w:r>
            <w:r w:rsidRPr="001E2B86">
              <w:t>ixt</w:t>
            </w:r>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185" w:name="_MCCTEMPBM_CRPT23360866___4"/>
            <w:r w:rsidRPr="001E2B86">
              <w:rPr>
                <w:bCs/>
                <w:noProof/>
                <w:lang w:eastAsia="en-GB"/>
              </w:rPr>
              <w:t>Yes</w:t>
            </w:r>
            <w:bookmarkEnd w:id="14185"/>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MaxList (in MIMO-CA-ParametersPerBoBCPerTM)</w:t>
            </w:r>
          </w:p>
          <w:p w14:paraId="3233E89D" w14:textId="77777777" w:rsidR="0072069F" w:rsidRPr="001E2B86" w:rsidRDefault="0072069F" w:rsidP="0072069F">
            <w:pPr>
              <w:pStyle w:val="TAL"/>
              <w:rPr>
                <w:rFonts w:eastAsia="SimSun"/>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MaxList</w:t>
            </w:r>
            <w:r w:rsidRPr="001E2B86">
              <w:rPr>
                <w:lang w:eastAsia="en-GB"/>
              </w:rPr>
              <w:t xml:space="preserve"> in </w:t>
            </w:r>
            <w:r w:rsidRPr="001E2B86">
              <w:rPr>
                <w:i/>
                <w:lang w:eastAsia="en-GB"/>
              </w:rPr>
              <w:t>MIMO-UE-ParametersPerTM</w:t>
            </w:r>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186" w:name="_MCCTEMPBM_CRPT23360867___4"/>
            <w:r w:rsidRPr="001E2B86">
              <w:rPr>
                <w:bCs/>
                <w:noProof/>
                <w:lang w:eastAsia="en-GB"/>
              </w:rPr>
              <w:t>No</w:t>
            </w:r>
            <w:bookmarkEnd w:id="14186"/>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r w:rsidRPr="001E2B86">
              <w:rPr>
                <w:b/>
                <w:i/>
                <w:lang w:eastAsia="en-GB"/>
              </w:rPr>
              <w:t>NonContiguousUL-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187" w:name="_MCCTEMPBM_CRPT23360868___4"/>
            <w:r w:rsidRPr="001E2B86">
              <w:rPr>
                <w:bCs/>
                <w:noProof/>
                <w:lang w:eastAsia="en-GB"/>
              </w:rPr>
              <w:t>No</w:t>
            </w:r>
            <w:bookmarkEnd w:id="14187"/>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188" w:name="_MCCTEMPBM_CRPT23360869___7"/>
            <w:r w:rsidRPr="001E2B86">
              <w:rPr>
                <w:rFonts w:ascii="Arial" w:hAnsi="Arial" w:cs="Arial"/>
                <w:b/>
                <w:i/>
                <w:sz w:val="18"/>
                <w:lang w:eastAsia="en-GB"/>
              </w:rPr>
              <w:t>nonPrecoded (in MIMO-UE-ParametersPerTM)</w:t>
            </w:r>
          </w:p>
          <w:bookmarkEnd w:id="14188"/>
          <w:p w14:paraId="58098CBF" w14:textId="77777777" w:rsidR="0072069F" w:rsidRPr="001E2B86" w:rsidRDefault="0072069F" w:rsidP="0072069F">
            <w:pPr>
              <w:pStyle w:val="TAL"/>
              <w:rPr>
                <w:b/>
                <w:i/>
                <w:lang w:eastAsia="en-GB"/>
              </w:rPr>
            </w:pPr>
            <w:r w:rsidRPr="001E2B86">
              <w:rPr>
                <w:lang w:eastAsia="en-GB"/>
              </w:rPr>
              <w:t xml:space="preserve">Indicates for a particular transmission mode the UE capabilities concerning non-precoded EBF/ FD-MIMO operation (class A) for band combinations for which the concerned capabilities are not signalled in </w:t>
            </w:r>
            <w:r w:rsidRPr="001E2B86">
              <w:rPr>
                <w:i/>
                <w:lang w:eastAsia="en-GB"/>
              </w:rPr>
              <w:t>MIMO-CA-ParametersPerBoBCPerTM</w:t>
            </w:r>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189" w:name="_MCCTEMPBM_CRPT23360870___4"/>
            <w:r w:rsidRPr="001E2B86">
              <w:rPr>
                <w:bCs/>
                <w:noProof/>
                <w:lang w:eastAsia="en-GB"/>
              </w:rPr>
              <w:t>Yes</w:t>
            </w:r>
            <w:bookmarkEnd w:id="14189"/>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190" w:name="_MCCTEMPBM_CRPT23360871___7"/>
            <w:r w:rsidRPr="001E2B86">
              <w:rPr>
                <w:rFonts w:ascii="Arial" w:hAnsi="Arial" w:cs="Arial"/>
                <w:b/>
                <w:i/>
                <w:sz w:val="18"/>
                <w:lang w:eastAsia="en-GB"/>
              </w:rPr>
              <w:t>nonPrecoded (in MIMO-CA-ParametersPerBoBCPerTM)</w:t>
            </w:r>
          </w:p>
          <w:bookmarkEnd w:id="14190"/>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191" w:name="_MCCTEMPBM_CRPT23360872___4"/>
            <w:r w:rsidRPr="001E2B86">
              <w:rPr>
                <w:bCs/>
                <w:noProof/>
                <w:lang w:eastAsia="en-GB"/>
              </w:rPr>
              <w:t>-</w:t>
            </w:r>
            <w:bookmarkEnd w:id="14191"/>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r w:rsidRPr="001E2B86">
              <w:rPr>
                <w:b/>
                <w:i/>
                <w:lang w:eastAsia="en-GB"/>
              </w:rPr>
              <w:t>nonUniformGap</w:t>
            </w:r>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192" w:name="_MCCTEMPBM_CRPT23360873___4"/>
            <w:r w:rsidRPr="001E2B86">
              <w:rPr>
                <w:bCs/>
                <w:noProof/>
                <w:lang w:eastAsia="en-GB"/>
              </w:rPr>
              <w:t>No</w:t>
            </w:r>
            <w:bookmarkEnd w:id="14192"/>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r w:rsidRPr="001E2B86">
              <w:rPr>
                <w:b/>
                <w:i/>
              </w:rPr>
              <w:t>noResourceRestrictionForTTIBundling</w:t>
            </w:r>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193" w:name="_MCCTEMPBM_CRPT23360874___4"/>
            <w:r w:rsidRPr="001E2B86">
              <w:rPr>
                <w:bCs/>
                <w:noProof/>
              </w:rPr>
              <w:t>No</w:t>
            </w:r>
            <w:bookmarkEnd w:id="14193"/>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r w:rsidRPr="001E2B86">
              <w:rPr>
                <w:b/>
                <w:i/>
              </w:rPr>
              <w:t>nonCSG-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194" w:name="_MCCTEMPBM_CRPT23360875___4"/>
            <w:r w:rsidRPr="001E2B86">
              <w:rPr>
                <w:bCs/>
                <w:noProof/>
              </w:rPr>
              <w:t>-</w:t>
            </w:r>
            <w:bookmarkEnd w:id="14194"/>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195" w:name="_MCCTEMPBM_CRPT23360876___4"/>
            <w:r w:rsidRPr="001E2B86">
              <w:rPr>
                <w:bCs/>
                <w:noProof/>
                <w:lang w:eastAsia="en-GB"/>
              </w:rPr>
              <w:t>Yes</w:t>
            </w:r>
            <w:bookmarkEnd w:id="14195"/>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196" w:name="_MCCTEMPBM_CRPT23360877___4"/>
            <w:r w:rsidRPr="001E2B86">
              <w:rPr>
                <w:bCs/>
                <w:noProof/>
                <w:lang w:eastAsia="en-GB"/>
              </w:rPr>
              <w:t>Yes</w:t>
            </w:r>
            <w:bookmarkEnd w:id="14196"/>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197" w:name="_MCCTEMPBM_CRPT23360878___4"/>
            <w:r w:rsidRPr="001E2B86">
              <w:rPr>
                <w:bCs/>
                <w:noProof/>
                <w:lang w:eastAsia="en-GB"/>
              </w:rPr>
              <w:t>Yes</w:t>
            </w:r>
            <w:bookmarkEnd w:id="14197"/>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198" w:name="_MCCTEMPBM_CRPT23360879___4"/>
            <w:r w:rsidRPr="001E2B86">
              <w:rPr>
                <w:bCs/>
                <w:noProof/>
                <w:lang w:eastAsia="en-GB"/>
              </w:rPr>
              <w:t>Yes</w:t>
            </w:r>
            <w:bookmarkEnd w:id="14198"/>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r w:rsidRPr="001E2B86">
              <w:rPr>
                <w:rFonts w:cs="Arial"/>
              </w:rPr>
              <w:t>ffset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199" w:name="_MCCTEMPBM_CRPT23360880___4"/>
            <w:r w:rsidRPr="001E2B86">
              <w:rPr>
                <w:bCs/>
                <w:noProof/>
                <w:lang w:eastAsia="en-GB"/>
              </w:rPr>
              <w:t>No</w:t>
            </w:r>
            <w:bookmarkEnd w:id="14199"/>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SimSun"/>
                <w:b/>
                <w:i/>
              </w:rPr>
            </w:pPr>
            <w:r w:rsidRPr="001E2B86">
              <w:rPr>
                <w:rFonts w:eastAsia="SimSun"/>
                <w:b/>
                <w:i/>
              </w:rPr>
              <w:t>nr</w:t>
            </w:r>
            <w:r w:rsidRPr="001E2B86">
              <w:rPr>
                <w:b/>
                <w:i/>
              </w:rPr>
              <w:t>-HO-ToEN-DC</w:t>
            </w:r>
          </w:p>
          <w:p w14:paraId="6C69049C" w14:textId="77777777" w:rsidR="0037653C" w:rsidRPr="001E2B86" w:rsidRDefault="0037653C" w:rsidP="003C0A8B">
            <w:pPr>
              <w:pStyle w:val="TAL"/>
              <w:rPr>
                <w:rFonts w:eastAsia="SimSun"/>
                <w:b/>
                <w:bCs/>
                <w:i/>
                <w:noProof/>
              </w:rPr>
            </w:pPr>
            <w:r w:rsidRPr="001E2B86">
              <w:rPr>
                <w:rFonts w:eastAsia="SimSun"/>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SimSun"/>
                <w:bCs/>
                <w:noProof/>
              </w:rPr>
            </w:pPr>
            <w:bookmarkStart w:id="14200" w:name="_MCCTEMPBM_CRPT23360881___4"/>
            <w:r w:rsidRPr="001E2B86">
              <w:rPr>
                <w:rFonts w:eastAsia="SimSun"/>
                <w:bCs/>
                <w:noProof/>
              </w:rPr>
              <w:t>-</w:t>
            </w:r>
            <w:bookmarkEnd w:id="14200"/>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SimSun"/>
                <w:b/>
                <w:i/>
              </w:rPr>
            </w:pPr>
            <w:r w:rsidRPr="001E2B86">
              <w:rPr>
                <w:b/>
                <w:i/>
              </w:rPr>
              <w:t>nr-IdleInactiveBeamMeasFR1</w:t>
            </w:r>
          </w:p>
          <w:p w14:paraId="7FE7F98C"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SimSun"/>
                <w:bCs/>
                <w:noProof/>
              </w:rPr>
            </w:pPr>
            <w:bookmarkStart w:id="14201" w:name="_MCCTEMPBM_CRPT23360882___4"/>
            <w:r w:rsidRPr="001E2B86">
              <w:rPr>
                <w:bCs/>
                <w:noProof/>
                <w:lang w:eastAsia="en-GB"/>
              </w:rPr>
              <w:t>No</w:t>
            </w:r>
            <w:bookmarkEnd w:id="14201"/>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SimSun"/>
                <w:b/>
                <w:i/>
              </w:rPr>
            </w:pPr>
            <w:r w:rsidRPr="001E2B86">
              <w:rPr>
                <w:b/>
                <w:i/>
              </w:rPr>
              <w:t>nr-IdleInactiveBeamMeasFR2</w:t>
            </w:r>
          </w:p>
          <w:p w14:paraId="12180369"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SimSun"/>
                <w:bCs/>
                <w:noProof/>
              </w:rPr>
            </w:pPr>
            <w:bookmarkStart w:id="14202" w:name="_MCCTEMPBM_CRPT23360883___4"/>
            <w:r w:rsidRPr="001E2B86">
              <w:rPr>
                <w:bCs/>
                <w:noProof/>
                <w:lang w:eastAsia="en-GB"/>
              </w:rPr>
              <w:t>No</w:t>
            </w:r>
            <w:bookmarkEnd w:id="14202"/>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203" w:name="_MCCTEMPBM_CRPT23360884___4"/>
            <w:r w:rsidRPr="001E2B86">
              <w:rPr>
                <w:rFonts w:eastAsia="SimSun"/>
                <w:noProof/>
              </w:rPr>
              <w:t>No</w:t>
            </w:r>
            <w:bookmarkEnd w:id="14203"/>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204" w:name="_MCCTEMPBM_CRPT23360885___4"/>
            <w:r w:rsidRPr="001E2B86">
              <w:rPr>
                <w:rFonts w:eastAsia="SimSun"/>
                <w:noProof/>
              </w:rPr>
              <w:t>No</w:t>
            </w:r>
            <w:bookmarkEnd w:id="14204"/>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ChannelOccupancyReporting</w:t>
            </w:r>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SimSun" w:cs="Arial"/>
                <w:noProof/>
                <w:szCs w:val="18"/>
              </w:rPr>
            </w:pPr>
            <w:bookmarkStart w:id="14205" w:name="_MCCTEMPBM_CRPT23360886___4"/>
            <w:r w:rsidRPr="001E2B86">
              <w:rPr>
                <w:rFonts w:cs="Arial"/>
                <w:noProof/>
                <w:szCs w:val="18"/>
              </w:rPr>
              <w:t>-</w:t>
            </w:r>
            <w:bookmarkEnd w:id="14205"/>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r w:rsidRPr="001E2B86">
              <w:rPr>
                <w:b/>
                <w:bCs/>
                <w:i/>
                <w:iCs/>
              </w:rPr>
              <w:t>ntn-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206" w:name="_MCCTEMPBM_CRPT23360887___4"/>
            <w:r w:rsidRPr="001E2B86">
              <w:rPr>
                <w:rFonts w:cs="Arial"/>
                <w:noProof/>
                <w:szCs w:val="18"/>
              </w:rPr>
              <w:t>-</w:t>
            </w:r>
            <w:bookmarkEnd w:id="14206"/>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r w:rsidRPr="001E2B86">
              <w:rPr>
                <w:b/>
                <w:bCs/>
                <w:i/>
                <w:iCs/>
                <w:kern w:val="2"/>
              </w:rPr>
              <w:t>ntn-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SimSun"/>
                <w:noProof/>
              </w:rPr>
            </w:pPr>
            <w:bookmarkStart w:id="14207" w:name="_MCCTEMPBM_CRPT23360888___4"/>
            <w:r w:rsidRPr="001E2B86">
              <w:rPr>
                <w:rFonts w:eastAsia="SimSun"/>
                <w:noProof/>
              </w:rPr>
              <w:t>-</w:t>
            </w:r>
            <w:bookmarkEnd w:id="14207"/>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r w:rsidRPr="001E2B86">
              <w:rPr>
                <w:b/>
                <w:bCs/>
                <w:i/>
                <w:iCs/>
              </w:rPr>
              <w:t>ntn-DCI-HarqDisableMultiTB-</w:t>
            </w:r>
            <w:r w:rsidR="00DB01C6" w:rsidRPr="001E2B86">
              <w:rPr>
                <w:b/>
                <w:bCs/>
                <w:i/>
                <w:iCs/>
              </w:rPr>
              <w:t>CE-</w:t>
            </w:r>
            <w:r w:rsidRPr="001E2B86">
              <w:rPr>
                <w:b/>
                <w:bCs/>
                <w:i/>
                <w:iCs/>
              </w:rPr>
              <w:t>ModeB</w:t>
            </w:r>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SimSun"/>
                <w:noProof/>
              </w:rPr>
            </w:pPr>
            <w:bookmarkStart w:id="14208" w:name="_MCCTEMPBM_CRPT23360889___4"/>
            <w:r w:rsidRPr="001E2B86">
              <w:rPr>
                <w:rFonts w:eastAsia="SimSun"/>
                <w:noProof/>
              </w:rPr>
              <w:t>-</w:t>
            </w:r>
            <w:bookmarkEnd w:id="14208"/>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r w:rsidRPr="001E2B86">
              <w:rPr>
                <w:b/>
                <w:bCs/>
                <w:i/>
                <w:iCs/>
              </w:rPr>
              <w:t>ntn-DCI-HarqDisableSingleTB-</w:t>
            </w:r>
            <w:r w:rsidR="00DB01C6" w:rsidRPr="001E2B86">
              <w:rPr>
                <w:b/>
                <w:bCs/>
                <w:i/>
                <w:iCs/>
              </w:rPr>
              <w:t>CE-</w:t>
            </w:r>
            <w:r w:rsidRPr="001E2B86">
              <w:rPr>
                <w:b/>
                <w:bCs/>
                <w:i/>
                <w:iCs/>
              </w:rPr>
              <w:t>ModeB</w:t>
            </w:r>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SimSun"/>
                <w:noProof/>
              </w:rPr>
            </w:pPr>
            <w:bookmarkStart w:id="14209" w:name="_MCCTEMPBM_CRPT23360890___4"/>
            <w:r w:rsidRPr="001E2B86">
              <w:rPr>
                <w:rFonts w:eastAsia="SimSun"/>
                <w:noProof/>
              </w:rPr>
              <w:t>-</w:t>
            </w:r>
            <w:bookmarkEnd w:id="14209"/>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SimSun"/>
                <w:noProof/>
              </w:rPr>
            </w:pPr>
            <w:bookmarkStart w:id="14210" w:name="_MCCTEMPBM_CRPT23360891___4"/>
            <w:r w:rsidRPr="001E2B86">
              <w:rPr>
                <w:rFonts w:eastAsia="SimSun"/>
                <w:noProof/>
              </w:rPr>
              <w:t>-</w:t>
            </w:r>
            <w:bookmarkEnd w:id="14210"/>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r w:rsidRPr="001E2B86">
              <w:rPr>
                <w:b/>
                <w:bCs/>
                <w:i/>
                <w:iCs/>
              </w:rPr>
              <w:t>ntn-GNSS-Enh</w:t>
            </w:r>
            <w:r w:rsidR="00124BF4" w:rsidRPr="001E2B86">
              <w:rPr>
                <w:b/>
                <w:bCs/>
                <w:i/>
                <w:iCs/>
              </w:rPr>
              <w:t>Scenario</w:t>
            </w:r>
            <w:r w:rsidRPr="001E2B86">
              <w:rPr>
                <w:b/>
                <w:bCs/>
                <w:i/>
                <w:iCs/>
              </w:rPr>
              <w:t>Support</w:t>
            </w:r>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SimSun"/>
                <w:noProof/>
              </w:rPr>
            </w:pPr>
            <w:bookmarkStart w:id="14211" w:name="_MCCTEMPBM_CRPT23360892___4"/>
            <w:r w:rsidRPr="001E2B86">
              <w:rPr>
                <w:rFonts w:eastAsia="SimSun"/>
                <w:noProof/>
              </w:rPr>
              <w:t>-</w:t>
            </w:r>
            <w:bookmarkEnd w:id="14211"/>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r w:rsidRPr="001E2B86">
              <w:rPr>
                <w:b/>
                <w:bCs/>
                <w:i/>
                <w:iCs/>
              </w:rPr>
              <w:t>ntn-HarqEnh</w:t>
            </w:r>
            <w:r w:rsidR="00124BF4" w:rsidRPr="001E2B86">
              <w:rPr>
                <w:b/>
                <w:bCs/>
                <w:i/>
                <w:iCs/>
              </w:rPr>
              <w:t>Scenario</w:t>
            </w:r>
            <w:r w:rsidRPr="001E2B86">
              <w:rPr>
                <w:b/>
                <w:bCs/>
                <w:i/>
                <w:iCs/>
              </w:rPr>
              <w:t>Support</w:t>
            </w:r>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SimSun"/>
                <w:noProof/>
              </w:rPr>
            </w:pPr>
            <w:bookmarkStart w:id="14212" w:name="_MCCTEMPBM_CRPT23360893___4"/>
            <w:r w:rsidRPr="001E2B86">
              <w:rPr>
                <w:rFonts w:eastAsia="SimSun"/>
                <w:noProof/>
              </w:rPr>
              <w:t>-</w:t>
            </w:r>
            <w:bookmarkEnd w:id="14212"/>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SimSun"/>
                <w:b/>
                <w:bCs/>
                <w:i/>
                <w:iCs/>
              </w:rPr>
            </w:pPr>
            <w:r w:rsidRPr="001E2B86">
              <w:rPr>
                <w:rFonts w:eastAsia="SimSun"/>
                <w:b/>
                <w:bCs/>
                <w:i/>
                <w:iCs/>
              </w:rPr>
              <w:t>ntn-IdleMobilityForNR</w:t>
            </w:r>
          </w:p>
          <w:p w14:paraId="320EB3A1" w14:textId="77777777" w:rsidR="00DE6527" w:rsidRPr="001E2B86" w:rsidRDefault="00DE6527" w:rsidP="003B05D3">
            <w:pPr>
              <w:pStyle w:val="TAL"/>
              <w:rPr>
                <w:b/>
                <w:i/>
              </w:rPr>
            </w:pPr>
            <w:r w:rsidRPr="001E2B86">
              <w:rPr>
                <w:rFonts w:eastAsia="SimSun"/>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213" w:name="_MCCTEMPBM_CRPT23360894___4"/>
            <w:r w:rsidRPr="001E2B86">
              <w:rPr>
                <w:bCs/>
                <w:noProof/>
              </w:rPr>
              <w:t>-</w:t>
            </w:r>
            <w:bookmarkEnd w:id="14213"/>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r w:rsidRPr="001E2B86">
              <w:rPr>
                <w:b/>
                <w:bCs/>
                <w:i/>
                <w:iCs/>
              </w:rPr>
              <w:t>ntn-LocationBasedCHO-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SimSun"/>
                <w:noProof/>
              </w:rPr>
            </w:pPr>
            <w:bookmarkStart w:id="14214" w:name="_MCCTEMPBM_CRPT23360895___4"/>
            <w:r w:rsidRPr="001E2B86">
              <w:rPr>
                <w:rFonts w:eastAsia="SimSun"/>
                <w:noProof/>
              </w:rPr>
              <w:t>-</w:t>
            </w:r>
            <w:bookmarkEnd w:id="14214"/>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r w:rsidRPr="001E2B86">
              <w:rPr>
                <w:b/>
                <w:bCs/>
                <w:i/>
                <w:iCs/>
              </w:rPr>
              <w:t>ntn-LocationBasedCHO-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SimSun"/>
                <w:noProof/>
              </w:rPr>
            </w:pPr>
            <w:bookmarkStart w:id="14215" w:name="_MCCTEMPBM_CRPT23360896___4"/>
            <w:r w:rsidRPr="001E2B86">
              <w:rPr>
                <w:rFonts w:eastAsia="SimSun"/>
                <w:noProof/>
              </w:rPr>
              <w:t>-</w:t>
            </w:r>
            <w:bookmarkEnd w:id="14215"/>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r w:rsidRPr="001E2B86">
              <w:rPr>
                <w:b/>
                <w:bCs/>
                <w:i/>
                <w:iCs/>
              </w:rPr>
              <w:t>ntn-LocationBasedMeasTrigger-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SimSun"/>
                <w:noProof/>
              </w:rPr>
            </w:pPr>
            <w:bookmarkStart w:id="14216" w:name="_MCCTEMPBM_CRPT23360897___4"/>
            <w:r w:rsidRPr="001E2B86">
              <w:rPr>
                <w:rFonts w:eastAsia="SimSun"/>
                <w:noProof/>
              </w:rPr>
              <w:t>-</w:t>
            </w:r>
            <w:bookmarkEnd w:id="14216"/>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r w:rsidRPr="001E2B86">
              <w:rPr>
                <w:b/>
                <w:bCs/>
                <w:i/>
                <w:iCs/>
              </w:rPr>
              <w:t>ntn-LocationBasedMeasTrigger-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SimSun"/>
                <w:noProof/>
              </w:rPr>
            </w:pPr>
            <w:bookmarkStart w:id="14217" w:name="_MCCTEMPBM_CRPT23360898___4"/>
            <w:r w:rsidRPr="001E2B86">
              <w:rPr>
                <w:rFonts w:eastAsia="SimSun"/>
                <w:noProof/>
              </w:rPr>
              <w:t>-</w:t>
            </w:r>
            <w:bookmarkEnd w:id="14217"/>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SimSun"/>
                <w:noProof/>
              </w:rPr>
            </w:pPr>
            <w:bookmarkStart w:id="14218" w:name="_MCCTEMPBM_CRPT23360899___4"/>
            <w:r w:rsidRPr="001E2B86">
              <w:rPr>
                <w:rFonts w:eastAsia="SimSun"/>
                <w:noProof/>
              </w:rPr>
              <w:t>-</w:t>
            </w:r>
            <w:bookmarkEnd w:id="14218"/>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r w:rsidRPr="001E2B86">
              <w:rPr>
                <w:b/>
                <w:bCs/>
                <w:i/>
                <w:iCs/>
              </w:rPr>
              <w:t>ntn-OffsetTimingEnh</w:t>
            </w:r>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Differential Koffset</w:t>
            </w:r>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SimSun"/>
                <w:noProof/>
              </w:rPr>
            </w:pPr>
            <w:bookmarkStart w:id="14219" w:name="_MCCTEMPBM_CRPT23360900___4"/>
            <w:r w:rsidRPr="001E2B86">
              <w:rPr>
                <w:noProof/>
              </w:rPr>
              <w:t>-</w:t>
            </w:r>
            <w:bookmarkEnd w:id="14219"/>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r w:rsidRPr="001E2B86">
              <w:rPr>
                <w:b/>
                <w:bCs/>
                <w:i/>
                <w:iCs/>
              </w:rPr>
              <w:t>ntn-OverriddenHarqDisableMultiTB-</w:t>
            </w:r>
            <w:r w:rsidR="00DB01C6" w:rsidRPr="001E2B86">
              <w:rPr>
                <w:b/>
                <w:bCs/>
                <w:i/>
                <w:iCs/>
              </w:rPr>
              <w:t>CE-</w:t>
            </w:r>
            <w:r w:rsidRPr="001E2B86">
              <w:rPr>
                <w:b/>
                <w:bCs/>
                <w:i/>
                <w:iCs/>
              </w:rPr>
              <w:t>ModeB</w:t>
            </w:r>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220" w:name="_MCCTEMPBM_CRPT23360901___4"/>
            <w:r w:rsidRPr="001E2B86">
              <w:rPr>
                <w:noProof/>
              </w:rPr>
              <w:t>-</w:t>
            </w:r>
            <w:bookmarkEnd w:id="14220"/>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r w:rsidRPr="001E2B86">
              <w:rPr>
                <w:b/>
                <w:bCs/>
                <w:i/>
                <w:iCs/>
              </w:rPr>
              <w:t>ntn-OverriddenHarqDisableSingleTB-</w:t>
            </w:r>
            <w:r w:rsidR="00DB01C6" w:rsidRPr="001E2B86">
              <w:rPr>
                <w:b/>
                <w:bCs/>
                <w:i/>
                <w:iCs/>
              </w:rPr>
              <w:t>CE-</w:t>
            </w:r>
            <w:r w:rsidRPr="001E2B86">
              <w:rPr>
                <w:b/>
                <w:bCs/>
                <w:i/>
                <w:iCs/>
              </w:rPr>
              <w:t>ModeB</w:t>
            </w:r>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221" w:name="_MCCTEMPBM_CRPT23360902___4"/>
            <w:r w:rsidRPr="001E2B86">
              <w:rPr>
                <w:noProof/>
              </w:rPr>
              <w:t>-</w:t>
            </w:r>
            <w:bookmarkEnd w:id="14221"/>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r w:rsidRPr="001E2B86">
              <w:rPr>
                <w:b/>
                <w:i/>
              </w:rPr>
              <w:t>ntn-PUR-Timer</w:t>
            </w:r>
            <w:r w:rsidR="00862A1C" w:rsidRPr="001E2B86">
              <w:rPr>
                <w:b/>
                <w:i/>
              </w:rPr>
              <w:t>Delay</w:t>
            </w:r>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222" w:name="_MCCTEMPBM_CRPT23360903___4"/>
            <w:r w:rsidRPr="001E2B86">
              <w:rPr>
                <w:bCs/>
                <w:noProof/>
              </w:rPr>
              <w:t>-</w:t>
            </w:r>
            <w:bookmarkEnd w:id="14222"/>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r w:rsidRPr="001E2B86">
              <w:rPr>
                <w:b/>
                <w:i/>
              </w:rPr>
              <w:t>ntn-Redirection</w:t>
            </w:r>
          </w:p>
          <w:p w14:paraId="566B46DE" w14:textId="07FD6517" w:rsidR="00894A84" w:rsidRPr="001E2B86" w:rsidRDefault="00894A84" w:rsidP="00894A84">
            <w:pPr>
              <w:pStyle w:val="TAL"/>
              <w:rPr>
                <w:rFonts w:eastAsia="SimSun"/>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223" w:name="_MCCTEMPBM_CRPT23360904___4"/>
            <w:r w:rsidRPr="001E2B86">
              <w:rPr>
                <w:bCs/>
                <w:noProof/>
              </w:rPr>
              <w:t>-</w:t>
            </w:r>
            <w:bookmarkEnd w:id="14223"/>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A</w:t>
            </w:r>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224" w:name="_MCCTEMPBM_CRPT23360905___4"/>
            <w:r w:rsidRPr="001E2B86">
              <w:rPr>
                <w:bCs/>
                <w:noProof/>
              </w:rPr>
              <w:t>-</w:t>
            </w:r>
            <w:bookmarkEnd w:id="14224"/>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B</w:t>
            </w:r>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225" w:name="_MCCTEMPBM_CRPT23360906___4"/>
            <w:r w:rsidRPr="001E2B86">
              <w:rPr>
                <w:bCs/>
                <w:noProof/>
              </w:rPr>
              <w:t>-</w:t>
            </w:r>
            <w:bookmarkEnd w:id="14225"/>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A</w:t>
            </w:r>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226" w:name="_MCCTEMPBM_CRPT23360907___4"/>
            <w:r w:rsidRPr="001E2B86">
              <w:rPr>
                <w:bCs/>
                <w:noProof/>
              </w:rPr>
              <w:t>-</w:t>
            </w:r>
            <w:bookmarkEnd w:id="14226"/>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B</w:t>
            </w:r>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227" w:name="_MCCTEMPBM_CRPT23360908___4"/>
            <w:r w:rsidRPr="001E2B86">
              <w:rPr>
                <w:bCs/>
                <w:noProof/>
              </w:rPr>
              <w:t>-</w:t>
            </w:r>
            <w:bookmarkEnd w:id="14227"/>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r w:rsidRPr="001E2B86">
              <w:rPr>
                <w:b/>
                <w:bCs/>
                <w:i/>
                <w:iCs/>
              </w:rPr>
              <w:t>ntn-SegmentedPrecompensationGaps</w:t>
            </w:r>
          </w:p>
          <w:p w14:paraId="3DB09C28" w14:textId="77777777" w:rsidR="004E6D58" w:rsidRPr="001E2B86" w:rsidRDefault="004E6D58" w:rsidP="00627E6D">
            <w:pPr>
              <w:pStyle w:val="TAL"/>
            </w:pPr>
            <w:r w:rsidRPr="001E2B86">
              <w:t xml:space="preserve">Indicates </w:t>
            </w:r>
            <w:r w:rsidRPr="001E2B86">
              <w:rPr>
                <w:lang w:eastAsia="en-US"/>
              </w:rPr>
              <w:t>the minumum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228" w:name="_MCCTEMPBM_CRPT23360909___4"/>
            <w:r w:rsidRPr="001E2B86">
              <w:rPr>
                <w:noProof/>
                <w:lang w:eastAsia="sv-SE"/>
              </w:rPr>
              <w:t>-</w:t>
            </w:r>
            <w:bookmarkEnd w:id="14228"/>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229" w:name="_MCCTEMPBM_CRPT23360910___4"/>
            <w:r w:rsidRPr="001E2B86">
              <w:rPr>
                <w:b/>
                <w:bCs/>
                <w:i/>
                <w:iCs/>
                <w:kern w:val="2"/>
              </w:rPr>
              <w:t>ntn-ScenarioSupport</w:t>
            </w:r>
          </w:p>
          <w:bookmarkEnd w:id="14229"/>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230" w:name="_MCCTEMPBM_CRPT23360911___4"/>
            <w:r w:rsidRPr="001E2B86">
              <w:rPr>
                <w:noProof/>
              </w:rPr>
              <w:t>-</w:t>
            </w:r>
            <w:bookmarkEnd w:id="14230"/>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r w:rsidRPr="001E2B86">
              <w:rPr>
                <w:b/>
                <w:bCs/>
                <w:i/>
                <w:iCs/>
              </w:rPr>
              <w:t>ntn-SemiStaticHarqDisableSPS</w:t>
            </w:r>
          </w:p>
          <w:p w14:paraId="6E622DCC" w14:textId="1F52988D" w:rsidR="00701CBF" w:rsidRPr="001E2B86" w:rsidRDefault="00701CBF" w:rsidP="00701CBF">
            <w:pPr>
              <w:pStyle w:val="TAL"/>
              <w:jc w:val="both"/>
              <w:rPr>
                <w:b/>
                <w:bCs/>
                <w:i/>
                <w:iCs/>
                <w:kern w:val="2"/>
              </w:rPr>
            </w:pPr>
            <w:bookmarkStart w:id="14231"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231"/>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232" w:name="_MCCTEMPBM_CRPT23360913___4"/>
            <w:r w:rsidRPr="001E2B86">
              <w:rPr>
                <w:noProof/>
              </w:rPr>
              <w:t>-</w:t>
            </w:r>
            <w:bookmarkEnd w:id="14232"/>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r w:rsidRPr="001E2B86">
              <w:rPr>
                <w:b/>
                <w:i/>
              </w:rPr>
              <w:t>ntn-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233" w:name="_MCCTEMPBM_CRPT23360914___4"/>
            <w:r w:rsidRPr="001E2B86">
              <w:rPr>
                <w:bCs/>
                <w:noProof/>
              </w:rPr>
              <w:t>-</w:t>
            </w:r>
            <w:bookmarkEnd w:id="14233"/>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r w:rsidRPr="001E2B86">
              <w:rPr>
                <w:b/>
                <w:bCs/>
                <w:i/>
                <w:iCs/>
              </w:rPr>
              <w:t>ntn-TimeBasedCHO</w:t>
            </w:r>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234" w:name="_MCCTEMPBM_CRPT23360915___4"/>
            <w:r w:rsidRPr="001E2B86">
              <w:rPr>
                <w:bCs/>
                <w:noProof/>
              </w:rPr>
              <w:t>-</w:t>
            </w:r>
            <w:bookmarkEnd w:id="14234"/>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r w:rsidRPr="001E2B86">
              <w:rPr>
                <w:b/>
                <w:bCs/>
                <w:i/>
                <w:iCs/>
              </w:rPr>
              <w:t>ntn-TimeBasedMeasTrigger</w:t>
            </w:r>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235" w:name="_MCCTEMPBM_CRPT23360916___4"/>
            <w:r w:rsidRPr="001E2B86">
              <w:rPr>
                <w:bCs/>
                <w:noProof/>
              </w:rPr>
              <w:t>-</w:t>
            </w:r>
            <w:bookmarkEnd w:id="14235"/>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r w:rsidRPr="001E2B86">
              <w:rPr>
                <w:b/>
                <w:bCs/>
                <w:i/>
                <w:iCs/>
              </w:rPr>
              <w:t>ntn-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236" w:name="_MCCTEMPBM_CRPT23360917___4"/>
            <w:r w:rsidRPr="001E2B86">
              <w:rPr>
                <w:bCs/>
                <w:noProof/>
              </w:rPr>
              <w:t>-</w:t>
            </w:r>
            <w:bookmarkEnd w:id="14236"/>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r w:rsidRPr="001E2B86">
              <w:rPr>
                <w:b/>
                <w:bCs/>
                <w:i/>
                <w:iCs/>
              </w:rPr>
              <w:t>ntn-UplinkHarq-ModeB-MultiTB</w:t>
            </w:r>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237" w:name="_MCCTEMPBM_CRPT23360918___4"/>
            <w:r w:rsidRPr="001E2B86">
              <w:rPr>
                <w:bCs/>
                <w:noProof/>
              </w:rPr>
              <w:t>-</w:t>
            </w:r>
            <w:bookmarkEnd w:id="14237"/>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r w:rsidRPr="001E2B86">
              <w:rPr>
                <w:b/>
                <w:bCs/>
                <w:i/>
                <w:iCs/>
              </w:rPr>
              <w:t>ntn-UplinkHarq-ModeB</w:t>
            </w:r>
            <w:r w:rsidR="00124BF4" w:rsidRPr="001E2B86">
              <w:rPr>
                <w:b/>
                <w:bCs/>
                <w:i/>
                <w:iCs/>
              </w:rPr>
              <w:t>-SingleTB</w:t>
            </w:r>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238" w:name="_MCCTEMPBM_CRPT23360919___4"/>
            <w:r w:rsidRPr="001E2B86">
              <w:rPr>
                <w:bCs/>
                <w:noProof/>
              </w:rPr>
              <w:t>-</w:t>
            </w:r>
            <w:bookmarkEnd w:id="14238"/>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r w:rsidRPr="001E2B86">
              <w:rPr>
                <w:b/>
                <w:bCs/>
                <w:i/>
                <w:iCs/>
              </w:rPr>
              <w:t>ntn-UplinkTxExtension</w:t>
            </w:r>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239" w:name="_MCCTEMPBM_CRPT23360920___4"/>
            <w:r w:rsidRPr="001E2B86">
              <w:rPr>
                <w:bCs/>
                <w:noProof/>
              </w:rPr>
              <w:t>-</w:t>
            </w:r>
            <w:bookmarkEnd w:id="14239"/>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r w:rsidRPr="001E2B86">
              <w:rPr>
                <w:b/>
                <w:i/>
              </w:rPr>
              <w:t>numberOfBlindDecodesUSS</w:t>
            </w:r>
          </w:p>
          <w:p w14:paraId="34A5379D" w14:textId="77777777" w:rsidR="00862A1C" w:rsidRPr="001E2B86" w:rsidRDefault="00862A1C" w:rsidP="00862A1C">
            <w:pPr>
              <w:pStyle w:val="TAL"/>
              <w:rPr>
                <w:lang w:eastAsia="en-GB"/>
              </w:rPr>
            </w:pPr>
            <w:r w:rsidRPr="001E2B8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240" w:name="_MCCTEMPBM_CRPT23360921___4"/>
            <w:r w:rsidRPr="001E2B86">
              <w:rPr>
                <w:bCs/>
                <w:noProof/>
              </w:rPr>
              <w:t>Yes</w:t>
            </w:r>
            <w:bookmarkEnd w:id="14240"/>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r w:rsidRPr="001E2B86">
              <w:rPr>
                <w:b/>
                <w:i/>
              </w:rPr>
              <w:t>nzp-CSI-RS-AperiodicInfo</w:t>
            </w:r>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241" w:name="_MCCTEMPBM_CRPT23360922___4"/>
            <w:r w:rsidRPr="001E2B86">
              <w:rPr>
                <w:bCs/>
                <w:noProof/>
                <w:lang w:eastAsia="en-GB"/>
              </w:rPr>
              <w:t>Yes</w:t>
            </w:r>
            <w:bookmarkEnd w:id="14241"/>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r w:rsidRPr="001E2B86">
              <w:rPr>
                <w:b/>
                <w:i/>
              </w:rPr>
              <w:t>nzp-CSI-RS-PeriodicInfo</w:t>
            </w:r>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242" w:name="_MCCTEMPBM_CRPT23360923___4"/>
            <w:r w:rsidRPr="001E2B86">
              <w:rPr>
                <w:bCs/>
                <w:noProof/>
                <w:lang w:eastAsia="en-GB"/>
              </w:rPr>
              <w:t>Yes</w:t>
            </w:r>
            <w:bookmarkEnd w:id="14242"/>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r w:rsidRPr="001E2B86">
              <w:rPr>
                <w:b/>
                <w:i/>
                <w:lang w:eastAsia="en-GB"/>
              </w:rPr>
              <w:t>otdoa-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243" w:name="_MCCTEMPBM_CRPT23360924___4"/>
            <w:r w:rsidRPr="001E2B86">
              <w:rPr>
                <w:bCs/>
                <w:noProof/>
                <w:lang w:eastAsia="en-GB"/>
              </w:rPr>
              <w:t>Yes</w:t>
            </w:r>
            <w:bookmarkEnd w:id="14243"/>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r w:rsidRPr="001E2B86">
              <w:rPr>
                <w:b/>
                <w:i/>
              </w:rPr>
              <w:t>outOfOrderDelivery</w:t>
            </w:r>
          </w:p>
          <w:p w14:paraId="0F1CFBCA" w14:textId="77777777" w:rsidR="00862A1C" w:rsidRPr="001E2B86" w:rsidRDefault="00862A1C" w:rsidP="00862A1C">
            <w:pPr>
              <w:pStyle w:val="TAL"/>
              <w:rPr>
                <w:b/>
                <w:i/>
                <w:lang w:eastAsia="en-GB"/>
              </w:rPr>
            </w:pPr>
            <w:r w:rsidRPr="001E2B86">
              <w:t>Same as "</w:t>
            </w:r>
            <w:r w:rsidRPr="001E2B86">
              <w:rPr>
                <w:i/>
              </w:rPr>
              <w:t>outOfOrderDelivery</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244" w:name="_MCCTEMPBM_CRPT23360925___4"/>
            <w:r w:rsidRPr="001E2B86">
              <w:rPr>
                <w:bCs/>
                <w:noProof/>
                <w:lang w:eastAsia="en-GB"/>
              </w:rPr>
              <w:t>No</w:t>
            </w:r>
            <w:bookmarkEnd w:id="14244"/>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r w:rsidRPr="001E2B86">
              <w:rPr>
                <w:b/>
                <w:i/>
                <w:lang w:eastAsia="en-GB"/>
              </w:rPr>
              <w:t>outOfSequenceGrantHandling</w:t>
            </w:r>
          </w:p>
          <w:p w14:paraId="1B031865" w14:textId="77777777" w:rsidR="00862A1C" w:rsidRPr="001E2B86" w:rsidRDefault="00862A1C" w:rsidP="00862A1C">
            <w:pPr>
              <w:pStyle w:val="TAL"/>
              <w:rPr>
                <w:b/>
                <w:lang w:eastAsia="en-GB"/>
              </w:rPr>
            </w:pPr>
            <w:r w:rsidRPr="001E2B8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245" w:name="_MCCTEMPBM_CRPT23360926___4"/>
            <w:r w:rsidRPr="001E2B86">
              <w:rPr>
                <w:bCs/>
                <w:noProof/>
              </w:rPr>
              <w:t>-</w:t>
            </w:r>
            <w:bookmarkEnd w:id="14245"/>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r w:rsidRPr="001E2B86">
              <w:rPr>
                <w:b/>
                <w:i/>
                <w:lang w:eastAsia="en-GB"/>
              </w:rPr>
              <w:t>overheatingInd</w:t>
            </w:r>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246" w:name="_MCCTEMPBM_CRPT23360927___4"/>
            <w:r w:rsidRPr="001E2B86">
              <w:rPr>
                <w:rFonts w:ascii="Arial" w:hAnsi="Arial"/>
                <w:bCs/>
                <w:noProof/>
                <w:sz w:val="18"/>
              </w:rPr>
              <w:t>No</w:t>
            </w:r>
            <w:bookmarkEnd w:id="14246"/>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r w:rsidRPr="001E2B86">
              <w:rPr>
                <w:b/>
                <w:i/>
                <w:lang w:eastAsia="en-GB"/>
              </w:rPr>
              <w:t>overheatingIndForSCG</w:t>
            </w:r>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r w:rsidRPr="001E2B86">
              <w:rPr>
                <w:i/>
                <w:iCs/>
              </w:rPr>
              <w:t>overheatingIndForSCG</w:t>
            </w:r>
            <w:r w:rsidRPr="001E2B86">
              <w:t xml:space="preserve"> shall also indicate support of </w:t>
            </w:r>
            <w:r w:rsidRPr="001E2B86">
              <w:rPr>
                <w:i/>
                <w:iCs/>
              </w:rPr>
              <w:t>overheatingIn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247" w:name="_MCCTEMPBM_CRPT23360928___4"/>
            <w:r w:rsidRPr="001E2B86">
              <w:rPr>
                <w:noProof/>
              </w:rPr>
              <w:t>-</w:t>
            </w:r>
            <w:bookmarkEnd w:id="14247"/>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248" w:name="_MCCTEMPBM_CRPT23360929___7" w:colFirst="0" w:colLast="0"/>
            <w:r w:rsidRPr="001E2B86">
              <w:rPr>
                <w:rFonts w:ascii="Arial" w:hAnsi="Arial"/>
                <w:b/>
                <w:i/>
                <w:sz w:val="18"/>
                <w:lang w:eastAsia="en-GB"/>
              </w:rPr>
              <w:t>pdcch-CandidateReductions</w:t>
            </w:r>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249" w:name="_MCCTEMPBM_CRPT23360930___4"/>
            <w:r w:rsidRPr="001E2B86">
              <w:rPr>
                <w:rFonts w:ascii="Arial" w:hAnsi="Arial"/>
                <w:bCs/>
                <w:noProof/>
                <w:sz w:val="18"/>
              </w:rPr>
              <w:t>No</w:t>
            </w:r>
            <w:bookmarkEnd w:id="14249"/>
          </w:p>
        </w:tc>
      </w:tr>
      <w:bookmarkEnd w:id="14248"/>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r w:rsidRPr="001E2B86">
              <w:rPr>
                <w:rFonts w:cs="Arial"/>
                <w:b/>
                <w:i/>
                <w:szCs w:val="18"/>
                <w:lang w:eastAsia="en-GB"/>
              </w:rPr>
              <w:t>pdcp-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250" w:name="_MCCTEMPBM_CRPT23360931___4"/>
            <w:r w:rsidRPr="001E2B86">
              <w:rPr>
                <w:noProof/>
              </w:rPr>
              <w:t>-</w:t>
            </w:r>
            <w:bookmarkEnd w:id="14250"/>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r w:rsidRPr="001E2B86">
              <w:rPr>
                <w:b/>
                <w:i/>
                <w:lang w:eastAsia="en-GB"/>
              </w:rPr>
              <w:t>pdcp-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251" w:name="_MCCTEMPBM_CRPT23360932___4"/>
            <w:r w:rsidRPr="001E2B86">
              <w:rPr>
                <w:bCs/>
                <w:noProof/>
                <w:lang w:eastAsia="en-GB"/>
              </w:rPr>
              <w:t>-</w:t>
            </w:r>
            <w:bookmarkEnd w:id="14251"/>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252"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253" w:name="_MCCTEMPBM_CRPT23360934___4"/>
            <w:r w:rsidRPr="001E2B86">
              <w:rPr>
                <w:rFonts w:ascii="Arial" w:hAnsi="Arial"/>
                <w:bCs/>
                <w:noProof/>
                <w:sz w:val="18"/>
              </w:rPr>
              <w:t>-</w:t>
            </w:r>
            <w:bookmarkEnd w:id="14253"/>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254" w:name="_MCCTEMPBM_CRPT23360935___7" w:colFirst="0" w:colLast="0"/>
            <w:bookmarkEnd w:id="14252"/>
            <w:r w:rsidRPr="001E2B86">
              <w:rPr>
                <w:rFonts w:ascii="Arial" w:hAnsi="Arial"/>
                <w:b/>
                <w:i/>
                <w:sz w:val="18"/>
              </w:rPr>
              <w:t>pdcp-TransferSplitUL</w:t>
            </w:r>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r w:rsidRPr="001E2B86">
              <w:rPr>
                <w:rFonts w:ascii="Arial" w:hAnsi="Arial"/>
                <w:i/>
                <w:sz w:val="18"/>
              </w:rPr>
              <w:t>drb-TypeSplit</w:t>
            </w:r>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255" w:name="_MCCTEMPBM_CRPT23360936___4"/>
            <w:r w:rsidRPr="001E2B86">
              <w:rPr>
                <w:rFonts w:ascii="Arial" w:hAnsi="Arial"/>
                <w:bCs/>
                <w:noProof/>
                <w:sz w:val="18"/>
              </w:rPr>
              <w:t>-</w:t>
            </w:r>
            <w:bookmarkEnd w:id="14255"/>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256" w:name="_MCCTEMPBM_CRPT23360937___7" w:colFirst="0" w:colLast="0"/>
            <w:bookmarkEnd w:id="14254"/>
            <w:r w:rsidRPr="001E2B86">
              <w:rPr>
                <w:rFonts w:ascii="Arial" w:hAnsi="Arial"/>
                <w:b/>
                <w:i/>
                <w:sz w:val="18"/>
              </w:rPr>
              <w:t>pdcp-VersionChangeWithoutHO</w:t>
            </w:r>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r w:rsidRPr="001E2B86">
              <w:rPr>
                <w:rFonts w:ascii="Arial" w:hAnsi="Arial"/>
                <w:i/>
                <w:iCs/>
                <w:sz w:val="18"/>
              </w:rPr>
              <w:t>pdcp-VersionChangeWithoutHO</w:t>
            </w:r>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257" w:name="_MCCTEMPBM_CRPT23360938___4"/>
            <w:r w:rsidRPr="001E2B86">
              <w:rPr>
                <w:rFonts w:ascii="Arial" w:hAnsi="Arial"/>
                <w:bCs/>
                <w:noProof/>
                <w:sz w:val="18"/>
              </w:rPr>
              <w:t>-</w:t>
            </w:r>
            <w:bookmarkEnd w:id="14257"/>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258" w:name="_MCCTEMPBM_CRPT23360939___7" w:colFirst="0" w:colLast="0"/>
            <w:bookmarkEnd w:id="14256"/>
            <w:r w:rsidRPr="001E2B86">
              <w:rPr>
                <w:rFonts w:ascii="Arial" w:hAnsi="Arial"/>
                <w:b/>
                <w:i/>
                <w:sz w:val="18"/>
              </w:rPr>
              <w:t>pdsch-CollisionHandling</w:t>
            </w:r>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259" w:name="_MCCTEMPBM_CRPT23360940___4"/>
            <w:r w:rsidRPr="001E2B86">
              <w:rPr>
                <w:rFonts w:ascii="Arial" w:hAnsi="Arial"/>
                <w:bCs/>
                <w:noProof/>
                <w:sz w:val="18"/>
              </w:rPr>
              <w:t>No</w:t>
            </w:r>
            <w:bookmarkEnd w:id="14259"/>
          </w:p>
        </w:tc>
      </w:tr>
      <w:bookmarkEnd w:id="14258"/>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r w:rsidRPr="001E2B86">
              <w:rPr>
                <w:b/>
                <w:bCs/>
                <w:i/>
                <w:iCs/>
                <w:lang w:eastAsia="en-GB"/>
              </w:rPr>
              <w:t>pdsch-InLteControlRegionCE-ModeA,</w:t>
            </w:r>
            <w:r w:rsidRPr="001E2B86">
              <w:rPr>
                <w:b/>
                <w:bCs/>
                <w:i/>
                <w:iCs/>
              </w:rPr>
              <w:t xml:space="preserve"> </w:t>
            </w:r>
            <w:r w:rsidRPr="001E2B86">
              <w:rPr>
                <w:b/>
                <w:bCs/>
                <w:i/>
                <w:iCs/>
                <w:lang w:eastAsia="en-GB"/>
              </w:rPr>
              <w:t>pdsch-InLteControlRegionCE-ModeB</w:t>
            </w:r>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260" w:name="_MCCTEMPBM_CRPT23360941___4"/>
            <w:r w:rsidRPr="001E2B86">
              <w:rPr>
                <w:bCs/>
                <w:noProof/>
                <w:lang w:eastAsia="en-GB"/>
              </w:rPr>
              <w:t>Yes</w:t>
            </w:r>
            <w:bookmarkEnd w:id="14260"/>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r w:rsidRPr="001E2B86">
              <w:rPr>
                <w:b/>
                <w:bCs/>
                <w:i/>
                <w:iCs/>
                <w:lang w:eastAsia="en-GB"/>
              </w:rPr>
              <w:t>pdsch-MultiTB-CE-ModeA, pdsch-MultiTB-CE-ModeB</w:t>
            </w:r>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261" w:name="_MCCTEMPBM_CRPT23360942___4"/>
            <w:r w:rsidRPr="001E2B86">
              <w:rPr>
                <w:bCs/>
                <w:noProof/>
                <w:lang w:eastAsia="en-GB"/>
              </w:rPr>
              <w:t>Yes</w:t>
            </w:r>
            <w:bookmarkEnd w:id="14261"/>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r w:rsidRPr="001E2B86">
              <w:rPr>
                <w:b/>
                <w:i/>
              </w:rPr>
              <w:t>pdsch-RepSubframe</w:t>
            </w:r>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262" w:name="_MCCTEMPBM_CRPT23360943___4"/>
            <w:r w:rsidRPr="001E2B86">
              <w:rPr>
                <w:bCs/>
                <w:noProof/>
              </w:rPr>
              <w:t>Yes</w:t>
            </w:r>
            <w:bookmarkEnd w:id="14262"/>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r w:rsidRPr="001E2B86">
              <w:rPr>
                <w:b/>
                <w:i/>
              </w:rPr>
              <w:t>pdsch-RepSlot</w:t>
            </w:r>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263" w:name="_MCCTEMPBM_CRPT23360944___4"/>
            <w:r w:rsidRPr="001E2B86">
              <w:rPr>
                <w:bCs/>
                <w:noProof/>
              </w:rPr>
              <w:t>Yes</w:t>
            </w:r>
            <w:bookmarkEnd w:id="14263"/>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r w:rsidRPr="001E2B86">
              <w:rPr>
                <w:b/>
                <w:i/>
              </w:rPr>
              <w:t>pdsch-RepSubslot</w:t>
            </w:r>
          </w:p>
          <w:p w14:paraId="2FAF9016" w14:textId="77777777" w:rsidR="00862A1C" w:rsidRPr="001E2B86" w:rsidRDefault="00862A1C" w:rsidP="00862A1C">
            <w:pPr>
              <w:pStyle w:val="TAL"/>
            </w:pPr>
            <w:r w:rsidRPr="001E2B86">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264" w:name="_MCCTEMPBM_CRPT23360945___4"/>
            <w:r w:rsidRPr="001E2B86">
              <w:rPr>
                <w:bCs/>
                <w:noProof/>
              </w:rPr>
              <w:t>-</w:t>
            </w:r>
            <w:bookmarkEnd w:id="14264"/>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265" w:name="_MCCTEMPBM_CRPT23360946___7" w:colFirst="0" w:colLast="0"/>
            <w:r w:rsidRPr="001E2B86">
              <w:rPr>
                <w:rFonts w:ascii="Arial" w:hAnsi="Arial" w:cs="Arial"/>
                <w:b/>
                <w:i/>
                <w:sz w:val="18"/>
                <w:szCs w:val="18"/>
              </w:rPr>
              <w:t>pdsch-SlotSubslotPDSCH-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266" w:name="_MCCTEMPBM_CRPT23360947___4"/>
            <w:r w:rsidRPr="001E2B86">
              <w:rPr>
                <w:rFonts w:ascii="Arial" w:hAnsi="Arial"/>
                <w:bCs/>
                <w:noProof/>
                <w:sz w:val="18"/>
              </w:rPr>
              <w:t>Yes</w:t>
            </w:r>
            <w:bookmarkEnd w:id="14266"/>
          </w:p>
        </w:tc>
      </w:tr>
      <w:bookmarkEnd w:id="14265"/>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r w:rsidRPr="001E2B86">
              <w:rPr>
                <w:b/>
                <w:i/>
                <w:lang w:eastAsia="en-GB"/>
              </w:rPr>
              <w:t>perServingCellMeasurementGap</w:t>
            </w:r>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267" w:name="_MCCTEMPBM_CRPT23360948___4"/>
            <w:r w:rsidRPr="001E2B86">
              <w:rPr>
                <w:bCs/>
                <w:noProof/>
                <w:lang w:eastAsia="en-GB"/>
              </w:rPr>
              <w:t>-</w:t>
            </w:r>
            <w:bookmarkEnd w:id="14267"/>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SimSun" w:hAnsi="Arial" w:cs="Arial"/>
                <w:b/>
                <w:i/>
                <w:sz w:val="18"/>
                <w:szCs w:val="18"/>
              </w:rPr>
            </w:pPr>
            <w:bookmarkStart w:id="14268" w:name="_MCCTEMPBM_CRPT23360949___7"/>
            <w:r w:rsidRPr="001E2B86">
              <w:rPr>
                <w:rFonts w:ascii="Arial" w:eastAsia="SimSun" w:hAnsi="Arial" w:cs="Arial"/>
                <w:b/>
                <w:i/>
                <w:sz w:val="18"/>
                <w:szCs w:val="18"/>
              </w:rPr>
              <w:t>phy-TDD-ReConfig-FDD-PCell</w:t>
            </w:r>
          </w:p>
          <w:bookmarkEnd w:id="14268"/>
          <w:p w14:paraId="39A09F28" w14:textId="77777777" w:rsidR="00862A1C" w:rsidRPr="001E2B86" w:rsidRDefault="00862A1C" w:rsidP="00862A1C">
            <w:pPr>
              <w:pStyle w:val="TAL"/>
              <w:rPr>
                <w:b/>
                <w:i/>
                <w:lang w:eastAsia="en-GB"/>
              </w:rPr>
            </w:pPr>
            <w:r w:rsidRPr="001E2B8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E2B86">
              <w:rPr>
                <w:lang w:eastAsia="en-GB"/>
              </w:rPr>
              <w:t>UE supports FDD PCell</w:t>
            </w:r>
            <w:r w:rsidRPr="001E2B86">
              <w:rPr>
                <w:rFonts w:eastAsia="SimSun"/>
                <w:lang w:eastAsia="en-GB"/>
              </w:rPr>
              <w:t xml:space="preserve"> and </w:t>
            </w:r>
            <w:r w:rsidRPr="001E2B86">
              <w:rPr>
                <w:rFonts w:eastAsia="SimSun"/>
                <w:i/>
                <w:lang w:eastAsia="en-GB"/>
              </w:rPr>
              <w:t>phy-TDD-ReConfig-TDD-PCell</w:t>
            </w:r>
            <w:r w:rsidRPr="001E2B86">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269" w:name="_MCCTEMPBM_CRPT23360950___4"/>
            <w:r w:rsidRPr="001E2B86">
              <w:rPr>
                <w:rFonts w:eastAsia="SimSun"/>
                <w:bCs/>
                <w:noProof/>
              </w:rPr>
              <w:t>No</w:t>
            </w:r>
            <w:bookmarkEnd w:id="14269"/>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SimSun" w:hAnsi="Arial" w:cs="Arial"/>
                <w:b/>
                <w:i/>
                <w:sz w:val="18"/>
                <w:szCs w:val="18"/>
              </w:rPr>
            </w:pPr>
            <w:bookmarkStart w:id="14270" w:name="_MCCTEMPBM_CRPT23360951___7"/>
            <w:r w:rsidRPr="001E2B86">
              <w:rPr>
                <w:rFonts w:ascii="Arial" w:eastAsia="SimSun" w:hAnsi="Arial" w:cs="Arial"/>
                <w:b/>
                <w:i/>
                <w:sz w:val="18"/>
                <w:szCs w:val="18"/>
              </w:rPr>
              <w:t>phy-TDD-ReConfig-TDD-PCell</w:t>
            </w:r>
          </w:p>
          <w:bookmarkEnd w:id="14270"/>
          <w:p w14:paraId="21C27FB4" w14:textId="77777777" w:rsidR="00862A1C" w:rsidRPr="001E2B86" w:rsidRDefault="00862A1C" w:rsidP="00862A1C">
            <w:pPr>
              <w:pStyle w:val="TAL"/>
              <w:rPr>
                <w:b/>
                <w:i/>
                <w:lang w:eastAsia="en-GB"/>
              </w:rPr>
            </w:pPr>
            <w:r w:rsidRPr="001E2B86">
              <w:rPr>
                <w:rFonts w:eastAsia="SimSu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271" w:name="_MCCTEMPBM_CRPT23360952___4"/>
            <w:r w:rsidRPr="001E2B86">
              <w:rPr>
                <w:rFonts w:eastAsia="SimSun"/>
                <w:bCs/>
                <w:noProof/>
              </w:rPr>
              <w:t>Yes</w:t>
            </w:r>
            <w:bookmarkEnd w:id="14271"/>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272"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272"/>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273" w:name="_MCCTEMPBM_CRPT23360954___4"/>
            <w:r w:rsidRPr="001E2B86">
              <w:rPr>
                <w:bCs/>
                <w:noProof/>
                <w:lang w:eastAsia="en-GB"/>
              </w:rPr>
              <w:t>-</w:t>
            </w:r>
            <w:bookmarkEnd w:id="14273"/>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r w:rsidRPr="001E2B8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274" w:name="_MCCTEMPBM_CRPT23360955___4"/>
            <w:r w:rsidRPr="001E2B86">
              <w:rPr>
                <w:bCs/>
                <w:noProof/>
                <w:lang w:eastAsia="en-GB"/>
              </w:rPr>
              <w:t>Yes</w:t>
            </w:r>
            <w:bookmarkEnd w:id="14274"/>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275" w:name="_MCCTEMPBM_CRPT23360956___4"/>
            <w:r w:rsidRPr="001E2B86">
              <w:rPr>
                <w:bCs/>
                <w:noProof/>
                <w:lang w:eastAsia="en-GB"/>
              </w:rPr>
              <w:t>-</w:t>
            </w:r>
            <w:bookmarkEnd w:id="14275"/>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r w:rsidRPr="001E2B86">
              <w:rPr>
                <w:b/>
                <w:i/>
                <w:lang w:eastAsia="en-GB"/>
              </w:rPr>
              <w:t>powerPrefInd</w:t>
            </w:r>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276" w:name="_MCCTEMPBM_CRPT23360957___4"/>
            <w:r w:rsidRPr="001E2B86">
              <w:rPr>
                <w:bCs/>
                <w:noProof/>
                <w:lang w:eastAsia="en-GB"/>
              </w:rPr>
              <w:t>No</w:t>
            </w:r>
            <w:bookmarkEnd w:id="14276"/>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r w:rsidRPr="001E2B86">
              <w:rPr>
                <w:b/>
                <w:i/>
                <w:lang w:eastAsia="en-GB"/>
              </w:rPr>
              <w:t>powerUCI-SlotPUSCH, powerUCI-SubslotPUSCH</w:t>
            </w:r>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r w:rsidRPr="001E2B86">
              <w:rPr>
                <w:i/>
                <w:lang w:eastAsia="en-GB"/>
              </w:rPr>
              <w:t>uplinkPower-CSIPayload</w:t>
            </w:r>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277" w:name="_MCCTEMPBM_CRPT23360958___4"/>
            <w:r w:rsidRPr="001E2B86">
              <w:rPr>
                <w:bCs/>
                <w:noProof/>
                <w:lang w:eastAsia="en-GB"/>
              </w:rPr>
              <w:t>Yes</w:t>
            </w:r>
            <w:bookmarkEnd w:id="14277"/>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278" w:name="_MCCTEMPBM_CRPT23360959___7" w:colFirst="0" w:colLast="0"/>
            <w:r w:rsidRPr="001E2B86">
              <w:rPr>
                <w:rFonts w:ascii="Arial" w:hAnsi="Arial" w:cs="Arial"/>
                <w:b/>
                <w:i/>
                <w:sz w:val="18"/>
                <w:szCs w:val="18"/>
              </w:rPr>
              <w:t>prach-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random access preambles generated from restricted set type B in high speed scenoario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279" w:name="_MCCTEMPBM_CRPT23360960___4"/>
            <w:r w:rsidRPr="001E2B86">
              <w:rPr>
                <w:rFonts w:ascii="Arial" w:hAnsi="Arial"/>
                <w:bCs/>
                <w:noProof/>
                <w:sz w:val="18"/>
              </w:rPr>
              <w:t>-</w:t>
            </w:r>
            <w:bookmarkEnd w:id="14279"/>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280" w:name="_MCCTEMPBM_CRPT23360961___7" w:colFirst="0" w:colLast="0"/>
            <w:bookmarkEnd w:id="14278"/>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281" w:name="_MCCTEMPBM_CRPT23360962___4"/>
            <w:r w:rsidRPr="001E2B86">
              <w:rPr>
                <w:rFonts w:ascii="Arial" w:hAnsi="Arial"/>
                <w:bCs/>
                <w:noProof/>
                <w:sz w:val="18"/>
              </w:rPr>
              <w:t>-</w:t>
            </w:r>
            <w:bookmarkEnd w:id="14281"/>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282" w:name="_MCCTEMPBM_CRPT23360963___7" w:colFirst="0" w:colLast="0"/>
            <w:bookmarkEnd w:id="14280"/>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283" w:name="_MCCTEMPBM_CRPT23360964___4"/>
            <w:r w:rsidRPr="001E2B86">
              <w:rPr>
                <w:rFonts w:ascii="Arial" w:hAnsi="Arial" w:cs="Arial"/>
                <w:bCs/>
                <w:noProof/>
                <w:sz w:val="18"/>
                <w:szCs w:val="18"/>
                <w:lang w:eastAsia="en-GB"/>
              </w:rPr>
              <w:t>Yes</w:t>
            </w:r>
            <w:bookmarkEnd w:id="14283"/>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284" w:name="_MCCTEMPBM_CRPT23360965___7" w:colFirst="0" w:colLast="0"/>
            <w:bookmarkEnd w:id="14282"/>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285" w:name="_MCCTEMPBM_CRPT23360966___4"/>
            <w:r w:rsidRPr="001E2B86">
              <w:rPr>
                <w:rFonts w:ascii="Arial" w:hAnsi="Arial" w:cs="Arial"/>
                <w:bCs/>
                <w:noProof/>
                <w:sz w:val="18"/>
                <w:szCs w:val="18"/>
                <w:lang w:eastAsia="en-GB"/>
              </w:rPr>
              <w:t>Yes</w:t>
            </w:r>
            <w:bookmarkEnd w:id="14285"/>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286" w:name="_MCCTEMPBM_CRPT23360967___7" w:colFirst="0" w:colLast="0"/>
            <w:bookmarkEnd w:id="14284"/>
            <w:r w:rsidRPr="001E2B86">
              <w:rPr>
                <w:rFonts w:ascii="Arial" w:hAnsi="Arial" w:cs="Arial"/>
                <w:b/>
                <w:i/>
                <w:sz w:val="18"/>
                <w:szCs w:val="18"/>
              </w:rPr>
              <w:t>pucch-SCell</w:t>
            </w:r>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287" w:name="_MCCTEMPBM_CRPT23360968___4"/>
            <w:r w:rsidRPr="001E2B86">
              <w:rPr>
                <w:rFonts w:ascii="Arial" w:hAnsi="Arial" w:cs="Arial"/>
                <w:bCs/>
                <w:noProof/>
                <w:sz w:val="18"/>
                <w:szCs w:val="18"/>
                <w:lang w:eastAsia="en-GB"/>
              </w:rPr>
              <w:t>No</w:t>
            </w:r>
            <w:bookmarkEnd w:id="14287"/>
          </w:p>
        </w:tc>
      </w:tr>
      <w:bookmarkEnd w:id="14286"/>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r w:rsidRPr="001E2B86">
              <w:rPr>
                <w:b/>
                <w:i/>
                <w:lang w:eastAsia="en-GB"/>
              </w:rPr>
              <w:t>pur-CP-EPC-CE-ModeA, pur-CP-EPC-CE-ModeB,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288" w:name="_MCCTEMPBM_CRPT23360969___4"/>
            <w:r w:rsidRPr="001E2B86">
              <w:rPr>
                <w:bCs/>
                <w:noProof/>
                <w:lang w:eastAsia="en-GB"/>
              </w:rPr>
              <w:t>Yes</w:t>
            </w:r>
            <w:bookmarkEnd w:id="14288"/>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289" w:name="_MCCTEMPBM_CRPT23360970___4"/>
            <w:r w:rsidRPr="001E2B86">
              <w:rPr>
                <w:bCs/>
                <w:noProof/>
                <w:lang w:eastAsia="en-GB"/>
              </w:rPr>
              <w:t>Yes</w:t>
            </w:r>
            <w:bookmarkEnd w:id="14289"/>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r w:rsidRPr="001E2B86">
              <w:rPr>
                <w:b/>
                <w:i/>
                <w:lang w:eastAsia="en-GB"/>
              </w:rPr>
              <w:t>pur-FrequencyHopping</w:t>
            </w:r>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290" w:name="_MCCTEMPBM_CRPT23360971___4"/>
            <w:r w:rsidRPr="001E2B86">
              <w:rPr>
                <w:bCs/>
                <w:noProof/>
                <w:lang w:eastAsia="en-GB"/>
              </w:rPr>
              <w:t>Yes</w:t>
            </w:r>
            <w:bookmarkEnd w:id="14290"/>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291" w:name="_MCCTEMPBM_CRPT23360972___4"/>
            <w:r w:rsidRPr="001E2B86">
              <w:rPr>
                <w:bCs/>
                <w:noProof/>
                <w:lang w:eastAsia="en-GB"/>
              </w:rPr>
              <w:t>Yes</w:t>
            </w:r>
            <w:bookmarkEnd w:id="14291"/>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r w:rsidRPr="001E2B86">
              <w:rPr>
                <w:b/>
                <w:i/>
                <w:lang w:eastAsia="en-GB"/>
              </w:rPr>
              <w:t>pur-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292" w:name="_MCCTEMPBM_CRPT23360973___4"/>
            <w:r w:rsidRPr="001E2B86">
              <w:rPr>
                <w:bCs/>
                <w:noProof/>
                <w:lang w:eastAsia="en-GB"/>
              </w:rPr>
              <w:t>Yes</w:t>
            </w:r>
            <w:bookmarkEnd w:id="14292"/>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r w:rsidRPr="001E2B86">
              <w:rPr>
                <w:b/>
                <w:i/>
                <w:lang w:eastAsia="en-GB"/>
              </w:rPr>
              <w:t>pur-SubPRB-CE-ModeA, pur-SubPRB-CE-ModeB</w:t>
            </w:r>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subPRB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293" w:name="_MCCTEMPBM_CRPT23360974___4"/>
            <w:r w:rsidRPr="001E2B86">
              <w:rPr>
                <w:bCs/>
                <w:noProof/>
                <w:lang w:eastAsia="en-GB"/>
              </w:rPr>
              <w:t>Yes</w:t>
            </w:r>
            <w:bookmarkEnd w:id="14293"/>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r w:rsidRPr="001E2B86">
              <w:rPr>
                <w:b/>
                <w:i/>
                <w:lang w:eastAsia="en-GB"/>
              </w:rPr>
              <w:t>pur-UP-EPC-CE-ModeA, pur-UP-EPC-CE-ModeB,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294" w:name="_MCCTEMPBM_CRPT23360975___4"/>
            <w:r w:rsidRPr="001E2B86">
              <w:rPr>
                <w:bCs/>
                <w:noProof/>
                <w:lang w:eastAsia="en-GB"/>
              </w:rPr>
              <w:t>Yes</w:t>
            </w:r>
            <w:bookmarkEnd w:id="14294"/>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r w:rsidRPr="001E2B86">
              <w:rPr>
                <w:b/>
                <w:bCs/>
                <w:i/>
                <w:iCs/>
              </w:rPr>
              <w:t>pusch-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295" w:name="_MCCTEMPBM_CRPT23360976___4"/>
            <w:r w:rsidRPr="001E2B86">
              <w:rPr>
                <w:bCs/>
                <w:noProof/>
              </w:rPr>
              <w:t>Yes</w:t>
            </w:r>
            <w:bookmarkEnd w:id="14295"/>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r w:rsidRPr="001E2B86">
              <w:rPr>
                <w:b/>
                <w:bCs/>
                <w:i/>
                <w:iCs/>
              </w:rPr>
              <w:t>pusch-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296" w:name="_MCCTEMPBM_CRPT23360977___4"/>
            <w:r w:rsidRPr="001E2B86">
              <w:rPr>
                <w:bCs/>
                <w:noProof/>
              </w:rPr>
              <w:t>No</w:t>
            </w:r>
            <w:bookmarkEnd w:id="14296"/>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r w:rsidRPr="001E2B86">
              <w:rPr>
                <w:b/>
                <w:i/>
                <w:lang w:eastAsia="en-GB"/>
              </w:rPr>
              <w:t>pusch-MultiTB-CE-ModeA, pusch-MultiTB-CE-ModeB</w:t>
            </w:r>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297" w:name="_MCCTEMPBM_CRPT23360978___4"/>
            <w:r w:rsidRPr="001E2B86">
              <w:rPr>
                <w:bCs/>
                <w:noProof/>
                <w:lang w:eastAsia="en-GB"/>
              </w:rPr>
              <w:t>Yes</w:t>
            </w:r>
            <w:bookmarkEnd w:id="14297"/>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r w:rsidRPr="001E2B86">
              <w:rPr>
                <w:b/>
                <w:i/>
              </w:rPr>
              <w:t>pusch-SPS-MaxConfigSlot</w:t>
            </w:r>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298" w:name="_MCCTEMPBM_CRPT23360979___4"/>
            <w:r w:rsidRPr="001E2B86">
              <w:rPr>
                <w:bCs/>
                <w:noProof/>
              </w:rPr>
              <w:t>Yes</w:t>
            </w:r>
            <w:bookmarkEnd w:id="14298"/>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r w:rsidRPr="001E2B86">
              <w:rPr>
                <w:b/>
                <w:i/>
              </w:rPr>
              <w:t>pusch-SPS-MultiConfigSlot</w:t>
            </w:r>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299" w:name="_MCCTEMPBM_CRPT23360980___4"/>
            <w:r w:rsidRPr="001E2B86">
              <w:rPr>
                <w:bCs/>
                <w:noProof/>
              </w:rPr>
              <w:t>Yes</w:t>
            </w:r>
            <w:bookmarkEnd w:id="14299"/>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r w:rsidRPr="001E2B86">
              <w:rPr>
                <w:b/>
                <w:i/>
              </w:rPr>
              <w:t>pusch-SPS-MaxConfigSubframe</w:t>
            </w:r>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300" w:name="_MCCTEMPBM_CRPT23360981___4"/>
            <w:r w:rsidRPr="001E2B86">
              <w:rPr>
                <w:bCs/>
                <w:noProof/>
              </w:rPr>
              <w:t>Yes</w:t>
            </w:r>
            <w:bookmarkEnd w:id="14300"/>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r w:rsidRPr="001E2B86">
              <w:rPr>
                <w:b/>
                <w:i/>
              </w:rPr>
              <w:t>pusch-SPS-MultiConfigSubframe</w:t>
            </w:r>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301" w:name="_MCCTEMPBM_CRPT23360982___4"/>
            <w:r w:rsidRPr="001E2B86">
              <w:rPr>
                <w:bCs/>
                <w:noProof/>
              </w:rPr>
              <w:t>Yes</w:t>
            </w:r>
            <w:bookmarkEnd w:id="14301"/>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r w:rsidRPr="001E2B86">
              <w:rPr>
                <w:b/>
                <w:i/>
              </w:rPr>
              <w:t>pusch-SPS-MaxConfigSubslot</w:t>
            </w:r>
          </w:p>
          <w:p w14:paraId="5563610E" w14:textId="77777777" w:rsidR="00862A1C" w:rsidRPr="001E2B86" w:rsidRDefault="00862A1C" w:rsidP="00862A1C">
            <w:pPr>
              <w:pStyle w:val="TAL"/>
            </w:pPr>
            <w:r w:rsidRPr="001E2B8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302" w:name="_MCCTEMPBM_CRPT23360983___4"/>
            <w:r w:rsidRPr="001E2B86">
              <w:rPr>
                <w:bCs/>
                <w:noProof/>
              </w:rPr>
              <w:t>-</w:t>
            </w:r>
            <w:bookmarkEnd w:id="14302"/>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r w:rsidRPr="001E2B86">
              <w:rPr>
                <w:b/>
                <w:i/>
              </w:rPr>
              <w:t>pusch-SPS-MultiConfigSubslot</w:t>
            </w:r>
          </w:p>
          <w:p w14:paraId="039E4729" w14:textId="77777777" w:rsidR="00862A1C" w:rsidRPr="001E2B86" w:rsidRDefault="00862A1C" w:rsidP="00862A1C">
            <w:pPr>
              <w:pStyle w:val="TAL"/>
            </w:pPr>
            <w:r w:rsidRPr="001E2B86">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303" w:name="_MCCTEMPBM_CRPT23360984___4"/>
            <w:r w:rsidRPr="001E2B86">
              <w:rPr>
                <w:bCs/>
                <w:noProof/>
              </w:rPr>
              <w:t>-</w:t>
            </w:r>
            <w:bookmarkEnd w:id="14303"/>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r w:rsidRPr="001E2B86">
              <w:rPr>
                <w:b/>
                <w:i/>
              </w:rPr>
              <w:t>pusch-SPS-SlotRepPCell</w:t>
            </w:r>
          </w:p>
          <w:p w14:paraId="1A7C8817" w14:textId="77777777" w:rsidR="00862A1C" w:rsidRPr="001E2B86" w:rsidRDefault="00862A1C" w:rsidP="00862A1C">
            <w:pPr>
              <w:pStyle w:val="TAL"/>
            </w:pPr>
            <w:r w:rsidRPr="001E2B8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304" w:name="_MCCTEMPBM_CRPT23360985___4"/>
            <w:r w:rsidRPr="001E2B86">
              <w:rPr>
                <w:bCs/>
                <w:noProof/>
              </w:rPr>
              <w:t>Yes</w:t>
            </w:r>
            <w:bookmarkEnd w:id="14304"/>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r w:rsidRPr="001E2B86">
              <w:rPr>
                <w:b/>
                <w:i/>
              </w:rPr>
              <w:t>pusch-SPS-SlotRepPSCell</w:t>
            </w:r>
          </w:p>
          <w:p w14:paraId="6877B0E3" w14:textId="77777777" w:rsidR="00862A1C" w:rsidRPr="001E2B86" w:rsidRDefault="00862A1C" w:rsidP="00862A1C">
            <w:pPr>
              <w:pStyle w:val="TAL"/>
            </w:pPr>
            <w:r w:rsidRPr="001E2B8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305" w:name="_MCCTEMPBM_CRPT23360986___4"/>
            <w:r w:rsidRPr="001E2B86">
              <w:rPr>
                <w:bCs/>
                <w:noProof/>
              </w:rPr>
              <w:t>Yes</w:t>
            </w:r>
            <w:bookmarkEnd w:id="14305"/>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r w:rsidRPr="001E2B86">
              <w:rPr>
                <w:b/>
                <w:i/>
              </w:rPr>
              <w:t>pusch-SPS-SlotRepSCell</w:t>
            </w:r>
          </w:p>
          <w:p w14:paraId="7CCAECB9" w14:textId="77777777" w:rsidR="00862A1C" w:rsidRPr="001E2B86" w:rsidRDefault="00862A1C" w:rsidP="00862A1C">
            <w:pPr>
              <w:pStyle w:val="TAL"/>
            </w:pPr>
            <w:r w:rsidRPr="001E2B8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306" w:name="_MCCTEMPBM_CRPT23360987___4"/>
            <w:r w:rsidRPr="001E2B86">
              <w:rPr>
                <w:bCs/>
                <w:noProof/>
              </w:rPr>
              <w:t>Yes</w:t>
            </w:r>
            <w:bookmarkEnd w:id="14306"/>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r w:rsidRPr="001E2B86">
              <w:rPr>
                <w:b/>
                <w:i/>
              </w:rPr>
              <w:t>pusch-SPS-SubframeRepPCell</w:t>
            </w:r>
          </w:p>
          <w:p w14:paraId="5BEF32AC" w14:textId="77777777" w:rsidR="00862A1C" w:rsidRPr="001E2B86" w:rsidRDefault="00862A1C" w:rsidP="00862A1C">
            <w:pPr>
              <w:pStyle w:val="TAL"/>
            </w:pPr>
            <w:r w:rsidRPr="001E2B8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307" w:name="_MCCTEMPBM_CRPT23360988___4"/>
            <w:r w:rsidRPr="001E2B86">
              <w:rPr>
                <w:bCs/>
                <w:noProof/>
              </w:rPr>
              <w:t>Yes</w:t>
            </w:r>
            <w:bookmarkEnd w:id="14307"/>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r w:rsidRPr="001E2B86">
              <w:rPr>
                <w:b/>
                <w:i/>
              </w:rPr>
              <w:t>pusch-SPS-SubframeRepPSCell</w:t>
            </w:r>
          </w:p>
          <w:p w14:paraId="7EA3341A" w14:textId="77777777" w:rsidR="00862A1C" w:rsidRPr="001E2B86" w:rsidRDefault="00862A1C" w:rsidP="00862A1C">
            <w:pPr>
              <w:pStyle w:val="TAL"/>
            </w:pPr>
            <w:r w:rsidRPr="001E2B8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308" w:name="_MCCTEMPBM_CRPT23360989___4"/>
            <w:r w:rsidRPr="001E2B86">
              <w:rPr>
                <w:bCs/>
                <w:noProof/>
              </w:rPr>
              <w:t>Yes</w:t>
            </w:r>
            <w:bookmarkEnd w:id="14308"/>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r w:rsidRPr="001E2B86">
              <w:rPr>
                <w:b/>
                <w:i/>
              </w:rPr>
              <w:t>pusch-SPS-SubframeRepSCell</w:t>
            </w:r>
          </w:p>
          <w:p w14:paraId="5BA2AA28" w14:textId="77777777" w:rsidR="00862A1C" w:rsidRPr="001E2B86" w:rsidRDefault="00862A1C" w:rsidP="00862A1C">
            <w:pPr>
              <w:pStyle w:val="TAL"/>
            </w:pPr>
            <w:r w:rsidRPr="001E2B8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309" w:name="_MCCTEMPBM_CRPT23360990___4"/>
            <w:r w:rsidRPr="001E2B86">
              <w:rPr>
                <w:bCs/>
                <w:noProof/>
              </w:rPr>
              <w:t>Yes</w:t>
            </w:r>
            <w:bookmarkEnd w:id="14309"/>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r w:rsidRPr="001E2B86">
              <w:rPr>
                <w:b/>
                <w:i/>
              </w:rPr>
              <w:t>pusch-SPS-SubslotRepPCell</w:t>
            </w:r>
          </w:p>
          <w:p w14:paraId="3975D4A3" w14:textId="77777777" w:rsidR="00862A1C" w:rsidRPr="001E2B86" w:rsidRDefault="00862A1C" w:rsidP="00862A1C">
            <w:pPr>
              <w:pStyle w:val="TAL"/>
            </w:pPr>
            <w:r w:rsidRPr="001E2B86">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310" w:name="_MCCTEMPBM_CRPT23360991___4"/>
            <w:r w:rsidRPr="001E2B86">
              <w:rPr>
                <w:bCs/>
                <w:noProof/>
              </w:rPr>
              <w:t>-</w:t>
            </w:r>
            <w:bookmarkEnd w:id="14310"/>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r w:rsidRPr="001E2B86">
              <w:rPr>
                <w:b/>
                <w:i/>
              </w:rPr>
              <w:t>pusch-SPS-SubslotRepPSCell</w:t>
            </w:r>
          </w:p>
          <w:p w14:paraId="537BF012" w14:textId="77777777" w:rsidR="00862A1C" w:rsidRPr="001E2B86" w:rsidRDefault="00862A1C" w:rsidP="00862A1C">
            <w:pPr>
              <w:pStyle w:val="TAL"/>
            </w:pPr>
            <w:r w:rsidRPr="001E2B86">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311" w:name="_MCCTEMPBM_CRPT23360992___4"/>
            <w:r w:rsidRPr="001E2B86">
              <w:rPr>
                <w:bCs/>
                <w:noProof/>
              </w:rPr>
              <w:t>-</w:t>
            </w:r>
            <w:bookmarkEnd w:id="14311"/>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r w:rsidRPr="001E2B86">
              <w:rPr>
                <w:b/>
                <w:i/>
              </w:rPr>
              <w:t>pusch-SPS-SubslotRepSCell</w:t>
            </w:r>
          </w:p>
          <w:p w14:paraId="40D4689C" w14:textId="77777777" w:rsidR="00862A1C" w:rsidRPr="001E2B86" w:rsidRDefault="00862A1C" w:rsidP="00862A1C">
            <w:pPr>
              <w:pStyle w:val="TAL"/>
            </w:pPr>
            <w:r w:rsidRPr="001E2B86">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312" w:name="_MCCTEMPBM_CRPT23360993___4"/>
            <w:r w:rsidRPr="001E2B86">
              <w:rPr>
                <w:bCs/>
                <w:noProof/>
              </w:rPr>
              <w:t>-</w:t>
            </w:r>
            <w:bookmarkEnd w:id="14312"/>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SimSun" w:hAnsi="Arial" w:cs="Arial"/>
                <w:b/>
                <w:i/>
                <w:sz w:val="18"/>
                <w:szCs w:val="18"/>
              </w:rPr>
            </w:pPr>
            <w:bookmarkStart w:id="14313" w:name="_MCCTEMPBM_CRPT23360994___7"/>
            <w:r w:rsidRPr="001E2B86">
              <w:rPr>
                <w:rFonts w:ascii="Arial" w:eastAsia="SimSun" w:hAnsi="Arial" w:cs="Arial"/>
                <w:b/>
                <w:i/>
                <w:sz w:val="18"/>
                <w:szCs w:val="18"/>
              </w:rPr>
              <w:t>pusch-SRS-PowerControl-SubframeSet</w:t>
            </w:r>
          </w:p>
          <w:bookmarkEnd w:id="14313"/>
          <w:p w14:paraId="0875919A" w14:textId="77777777" w:rsidR="00862A1C" w:rsidRPr="001E2B86" w:rsidRDefault="00862A1C" w:rsidP="00862A1C">
            <w:pPr>
              <w:pStyle w:val="TAL"/>
              <w:rPr>
                <w:b/>
                <w:i/>
                <w:lang w:eastAsia="en-GB"/>
              </w:rPr>
            </w:pPr>
            <w:r w:rsidRPr="001E2B86">
              <w:rPr>
                <w:rFonts w:eastAsia="SimSu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314" w:name="_MCCTEMPBM_CRPT23360995___4"/>
            <w:r w:rsidRPr="001E2B86">
              <w:rPr>
                <w:rFonts w:eastAsia="SimSun"/>
                <w:bCs/>
                <w:noProof/>
              </w:rPr>
              <w:t>Yes</w:t>
            </w:r>
            <w:bookmarkEnd w:id="14314"/>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SimSun" w:hAnsi="Arial" w:cs="Arial"/>
                <w:b/>
                <w:i/>
                <w:sz w:val="18"/>
                <w:szCs w:val="18"/>
              </w:rPr>
            </w:pPr>
            <w:bookmarkStart w:id="14315" w:name="_MCCTEMPBM_CRPT23360996___7"/>
            <w:r w:rsidRPr="001E2B86">
              <w:rPr>
                <w:rFonts w:ascii="Arial" w:eastAsia="SimSun" w:hAnsi="Arial" w:cs="Arial"/>
                <w:b/>
                <w:i/>
                <w:sz w:val="18"/>
                <w:szCs w:val="18"/>
              </w:rPr>
              <w:t>qcl-CRI-BasedCSI-Reporting</w:t>
            </w:r>
          </w:p>
          <w:bookmarkEnd w:id="14315"/>
          <w:p w14:paraId="5B10E68A"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CRI based CSI feedback for the FeCoMP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SimSun"/>
                <w:bCs/>
                <w:noProof/>
              </w:rPr>
            </w:pPr>
            <w:bookmarkStart w:id="14316" w:name="_MCCTEMPBM_CRPT23360997___4"/>
            <w:r w:rsidRPr="001E2B86">
              <w:rPr>
                <w:rFonts w:eastAsia="SimSun"/>
                <w:bCs/>
                <w:noProof/>
              </w:rPr>
              <w:t>-</w:t>
            </w:r>
            <w:bookmarkEnd w:id="14316"/>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SimSun" w:hAnsi="Arial" w:cs="Arial"/>
                <w:b/>
                <w:i/>
                <w:sz w:val="18"/>
                <w:szCs w:val="18"/>
              </w:rPr>
            </w:pPr>
            <w:bookmarkStart w:id="14317" w:name="_MCCTEMPBM_CRPT23360998___7"/>
            <w:r w:rsidRPr="001E2B86">
              <w:rPr>
                <w:rFonts w:ascii="Arial" w:eastAsia="SimSun" w:hAnsi="Arial" w:cs="Arial"/>
                <w:b/>
                <w:i/>
                <w:sz w:val="18"/>
                <w:szCs w:val="18"/>
              </w:rPr>
              <w:t>qcl-TypeC-Operation</w:t>
            </w:r>
          </w:p>
          <w:bookmarkEnd w:id="14317"/>
          <w:p w14:paraId="437D8A92" w14:textId="77777777" w:rsidR="00862A1C" w:rsidRPr="001E2B86" w:rsidRDefault="00862A1C" w:rsidP="00862A1C">
            <w:pPr>
              <w:pStyle w:val="TAL"/>
              <w:rPr>
                <w:rFonts w:eastAsia="SimSun" w:cs="Arial"/>
                <w:b/>
                <w:i/>
                <w:szCs w:val="18"/>
              </w:rPr>
            </w:pPr>
            <w:r w:rsidRPr="001E2B86">
              <w:rPr>
                <w:rFonts w:eastAsia="SimSu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SimSun"/>
                <w:bCs/>
                <w:noProof/>
              </w:rPr>
            </w:pPr>
            <w:bookmarkStart w:id="14318" w:name="_MCCTEMPBM_CRPT23360999___4"/>
            <w:r w:rsidRPr="001E2B86">
              <w:rPr>
                <w:bCs/>
                <w:noProof/>
              </w:rPr>
              <w:t>-</w:t>
            </w:r>
            <w:bookmarkEnd w:id="14318"/>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r w:rsidRPr="001E2B86">
              <w:rPr>
                <w:b/>
                <w:i/>
              </w:rPr>
              <w:t>qoe-MeasReport</w:t>
            </w:r>
          </w:p>
          <w:p w14:paraId="4FC1DA72" w14:textId="77777777" w:rsidR="00862A1C" w:rsidRPr="001E2B86" w:rsidRDefault="00862A1C" w:rsidP="00862A1C">
            <w:pPr>
              <w:pStyle w:val="TAL"/>
            </w:pPr>
            <w:r w:rsidRPr="001E2B8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319" w:name="_MCCTEMPBM_CRPT23361000___4"/>
            <w:r w:rsidRPr="001E2B86">
              <w:rPr>
                <w:bCs/>
                <w:noProof/>
              </w:rPr>
              <w:t>-</w:t>
            </w:r>
            <w:bookmarkEnd w:id="14319"/>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r w:rsidRPr="001E2B86">
              <w:rPr>
                <w:b/>
                <w:i/>
              </w:rPr>
              <w:t>qoe-MTSI-MeasReport</w:t>
            </w:r>
          </w:p>
          <w:p w14:paraId="323A3EF5" w14:textId="77777777" w:rsidR="00862A1C" w:rsidRPr="001E2B86" w:rsidRDefault="00862A1C" w:rsidP="00862A1C">
            <w:pPr>
              <w:pStyle w:val="TAL"/>
            </w:pPr>
            <w:r w:rsidRPr="001E2B8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320" w:name="_MCCTEMPBM_CRPT23361001___7"/>
            <w:r w:rsidRPr="001E2B86">
              <w:rPr>
                <w:rFonts w:ascii="Arial" w:hAnsi="Arial" w:cs="Arial"/>
                <w:b/>
                <w:i/>
                <w:sz w:val="18"/>
                <w:szCs w:val="18"/>
              </w:rPr>
              <w:t>rach-Less</w:t>
            </w:r>
          </w:p>
          <w:bookmarkEnd w:id="14320"/>
          <w:p w14:paraId="5AF7F67B"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RACH-less handover, and whether the UE which indicates </w:t>
            </w:r>
            <w:r w:rsidRPr="001E2B86">
              <w:rPr>
                <w:rFonts w:eastAsia="SimSun"/>
                <w:i/>
              </w:rPr>
              <w:t>dc-Parameters</w:t>
            </w:r>
            <w:r w:rsidRPr="001E2B86">
              <w:rPr>
                <w:rFonts w:eastAsia="SimSu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SimSun"/>
                <w:bCs/>
                <w:noProof/>
              </w:rPr>
            </w:pPr>
            <w:bookmarkStart w:id="14321" w:name="_MCCTEMPBM_CRPT23361002___4"/>
            <w:r w:rsidRPr="001E2B86">
              <w:t>-</w:t>
            </w:r>
            <w:bookmarkEnd w:id="14321"/>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r w:rsidRPr="001E2B86">
              <w:rPr>
                <w:b/>
                <w:i/>
              </w:rPr>
              <w:t>rach-Report</w:t>
            </w:r>
          </w:p>
          <w:p w14:paraId="2522F38E" w14:textId="77777777" w:rsidR="00862A1C" w:rsidRPr="001E2B86" w:rsidRDefault="00862A1C" w:rsidP="00862A1C">
            <w:pPr>
              <w:pStyle w:val="TAL"/>
              <w:rPr>
                <w:b/>
                <w:i/>
              </w:rPr>
            </w:pPr>
            <w:r w:rsidRPr="001E2B86">
              <w:t xml:space="preserve">Indicates whether the UE supports delivery of </w:t>
            </w:r>
            <w:r w:rsidRPr="001E2B86">
              <w:rPr>
                <w:i/>
                <w:iCs/>
              </w:rPr>
              <w:t>rach-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322" w:name="_MCCTEMPBM_CRPT23361003___4"/>
            <w:r w:rsidRPr="001E2B86">
              <w:t>-</w:t>
            </w:r>
            <w:bookmarkEnd w:id="14322"/>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r w:rsidRPr="001E2B86">
              <w:rPr>
                <w:b/>
                <w:i/>
              </w:rPr>
              <w:t>rach-ReportForNR</w:t>
            </w:r>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323" w:name="_MCCTEMPBM_CRPT23361004___4"/>
            <w:r w:rsidRPr="001E2B86">
              <w:t>-</w:t>
            </w:r>
            <w:bookmarkEnd w:id="14323"/>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SimSun"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SimSun"/>
                <w:noProof/>
              </w:rPr>
            </w:pPr>
            <w:bookmarkStart w:id="14324" w:name="_MCCTEMPBM_CRPT23361005___4"/>
            <w:r w:rsidRPr="001E2B86">
              <w:rPr>
                <w:rFonts w:eastAsia="SimSun"/>
                <w:noProof/>
              </w:rPr>
              <w:t>No</w:t>
            </w:r>
            <w:bookmarkEnd w:id="14324"/>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SupportEnh</w:t>
            </w:r>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325" w:name="_MCCTEMPBM_CRPT23361006___4"/>
            <w:r w:rsidRPr="001E2B86">
              <w:rPr>
                <w:bCs/>
                <w:noProof/>
                <w:lang w:eastAsia="en-GB"/>
              </w:rPr>
              <w:t>-</w:t>
            </w:r>
            <w:bookmarkEnd w:id="14325"/>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r w:rsidRPr="001E2B86">
              <w:rPr>
                <w:b/>
                <w:i/>
                <w:lang w:eastAsia="en-GB"/>
              </w:rPr>
              <w:t>rclwi</w:t>
            </w:r>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r w:rsidRPr="001E2B86">
              <w:rPr>
                <w:i/>
                <w:lang w:eastAsia="en-GB"/>
              </w:rPr>
              <w:t>rclwi-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r w:rsidRPr="001E2B86">
              <w:rPr>
                <w:i/>
                <w:lang w:eastAsia="en-GB"/>
              </w:rPr>
              <w:t>wlan-IW-RAN-Rules</w:t>
            </w:r>
            <w:r w:rsidRPr="001E2B86">
              <w:rPr>
                <w:lang w:eastAsia="en-GB"/>
              </w:rPr>
              <w:t xml:space="preserve"> shall also support applying WLAN identifiers received in </w:t>
            </w:r>
            <w:r w:rsidRPr="001E2B86">
              <w:rPr>
                <w:i/>
                <w:lang w:eastAsia="en-GB"/>
              </w:rPr>
              <w:t>rclwi-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326" w:name="_MCCTEMPBM_CRPT23361007___4"/>
            <w:r w:rsidRPr="001E2B86">
              <w:rPr>
                <w:bCs/>
                <w:noProof/>
                <w:lang w:eastAsia="en-GB"/>
              </w:rPr>
              <w:t>-</w:t>
            </w:r>
            <w:bookmarkEnd w:id="14326"/>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r w:rsidRPr="001E2B86">
              <w:rPr>
                <w:b/>
                <w:i/>
              </w:rPr>
              <w:t>recommendedBitRate</w:t>
            </w:r>
          </w:p>
          <w:p w14:paraId="7A3B4751" w14:textId="77777777" w:rsidR="00862A1C" w:rsidRPr="001E2B86" w:rsidRDefault="00862A1C" w:rsidP="00862A1C">
            <w:pPr>
              <w:pStyle w:val="TAL"/>
              <w:rPr>
                <w:b/>
                <w:i/>
                <w:lang w:eastAsia="en-GB"/>
              </w:rPr>
            </w:pPr>
            <w:r w:rsidRPr="001E2B86">
              <w:rPr>
                <w:rFonts w:cs="Arial"/>
                <w:szCs w:val="18"/>
              </w:rPr>
              <w:t>Indicates whether the UE supports the bit rate recommendation message from the eNB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327" w:name="_MCCTEMPBM_CRPT23361008___4"/>
            <w:r w:rsidRPr="001E2B86">
              <w:rPr>
                <w:bCs/>
                <w:noProof/>
              </w:rPr>
              <w:t>No</w:t>
            </w:r>
            <w:bookmarkEnd w:id="14327"/>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328" w:name="_MCCTEMPBM_CRPT23361009___4"/>
            <w:r w:rsidRPr="001E2B86">
              <w:rPr>
                <w:bCs/>
                <w:noProof/>
                <w:lang w:eastAsia="en-GB"/>
              </w:rPr>
              <w:t>-</w:t>
            </w:r>
            <w:bookmarkEnd w:id="14328"/>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329" w:name="_MCCTEMPBM_CRPT23361010___7"/>
            <w:r w:rsidRPr="001E2B86">
              <w:rPr>
                <w:rFonts w:ascii="Arial" w:hAnsi="Arial"/>
                <w:b/>
                <w:i/>
                <w:sz w:val="18"/>
              </w:rPr>
              <w:t>recommendedBitRateQuery</w:t>
            </w:r>
          </w:p>
          <w:bookmarkEnd w:id="14329"/>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eNB as specified in TS 36.321 [6], clause 6.1.3.13. 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330" w:name="_MCCTEMPBM_CRPT23361011___4"/>
            <w:r w:rsidRPr="001E2B86">
              <w:rPr>
                <w:bCs/>
                <w:noProof/>
              </w:rPr>
              <w:t>No</w:t>
            </w:r>
            <w:bookmarkEnd w:id="14330"/>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331" w:name="_MCCTEMPBM_CRPT23361012___7"/>
            <w:r w:rsidRPr="001E2B86">
              <w:rPr>
                <w:rFonts w:ascii="Arial" w:hAnsi="Arial"/>
                <w:b/>
                <w:i/>
                <w:sz w:val="18"/>
              </w:rPr>
              <w:t>reducedCP-Latency</w:t>
            </w:r>
          </w:p>
          <w:bookmarkEnd w:id="14331"/>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332" w:name="_MCCTEMPBM_CRPT23361013___4"/>
            <w:r w:rsidRPr="001E2B86">
              <w:rPr>
                <w:bCs/>
                <w:noProof/>
              </w:rPr>
              <w:t>Yes</w:t>
            </w:r>
            <w:bookmarkEnd w:id="14332"/>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r w:rsidRPr="001E2B86">
              <w:rPr>
                <w:b/>
                <w:i/>
              </w:rPr>
              <w:t>reducedIntNonContComb</w:t>
            </w:r>
          </w:p>
          <w:p w14:paraId="554F992B" w14:textId="77777777" w:rsidR="00862A1C" w:rsidRPr="001E2B86" w:rsidRDefault="00862A1C" w:rsidP="00862A1C">
            <w:pPr>
              <w:pStyle w:val="TAL"/>
            </w:pPr>
            <w:r w:rsidRPr="001E2B86">
              <w:t xml:space="preserve">Indicates whether the UE supports receiving </w:t>
            </w:r>
            <w:r w:rsidRPr="001E2B86">
              <w:rPr>
                <w:i/>
              </w:rPr>
              <w:t>requestReducedIntNonContComb</w:t>
            </w:r>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333" w:name="_MCCTEMPBM_CRPT23361014___4"/>
            <w:r w:rsidRPr="001E2B86">
              <w:t>-</w:t>
            </w:r>
            <w:bookmarkEnd w:id="14333"/>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334" w:name="_MCCTEMPBM_CRPT23361015___7" w:colFirst="0" w:colLast="0"/>
            <w:r w:rsidRPr="001E2B86">
              <w:rPr>
                <w:rFonts w:ascii="Arial" w:hAnsi="Arial"/>
                <w:b/>
                <w:i/>
                <w:sz w:val="18"/>
              </w:rPr>
              <w:t>reducedIntNonContCombRequested</w:t>
            </w:r>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335" w:name="_MCCTEMPBM_CRPT23361016___4"/>
            <w:r w:rsidRPr="001E2B86">
              <w:rPr>
                <w:rFonts w:ascii="Arial" w:hAnsi="Arial"/>
                <w:sz w:val="18"/>
              </w:rPr>
              <w:t>-</w:t>
            </w:r>
            <w:bookmarkEnd w:id="14335"/>
          </w:p>
        </w:tc>
      </w:tr>
      <w:bookmarkEnd w:id="14334"/>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r w:rsidRPr="001E2B86">
              <w:rPr>
                <w:b/>
                <w:i/>
              </w:rPr>
              <w:t>reflectiveQoS</w:t>
            </w:r>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336" w:name="_MCCTEMPBM_CRPT23361017___4"/>
            <w:r w:rsidRPr="001E2B86">
              <w:rPr>
                <w:kern w:val="2"/>
              </w:rPr>
              <w:t>No</w:t>
            </w:r>
            <w:bookmarkEnd w:id="14336"/>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337" w:name="_MCCTEMPBM_CRPT23361018___4"/>
            <w:r w:rsidRPr="001E2B86">
              <w:rPr>
                <w:kern w:val="2"/>
              </w:rPr>
              <w:t>-</w:t>
            </w:r>
            <w:bookmarkEnd w:id="14337"/>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r w:rsidRPr="001E2B86">
              <w:rPr>
                <w:b/>
                <w:i/>
              </w:rPr>
              <w:t>reportCGI-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338" w:name="_MCCTEMPBM_CRPT23361019___4"/>
            <w:r w:rsidRPr="001E2B86">
              <w:rPr>
                <w:bCs/>
                <w:noProof/>
              </w:rPr>
              <w:t>Yes</w:t>
            </w:r>
            <w:bookmarkEnd w:id="14338"/>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r w:rsidRPr="001E2B86">
              <w:rPr>
                <w:b/>
                <w:i/>
              </w:rPr>
              <w:t>reportCGI-NR-NoEN-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339" w:name="_MCCTEMPBM_CRPT23361020___4"/>
            <w:r w:rsidRPr="001E2B86">
              <w:rPr>
                <w:bCs/>
                <w:noProof/>
              </w:rPr>
              <w:t>Yes</w:t>
            </w:r>
            <w:bookmarkEnd w:id="14339"/>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r w:rsidRPr="001E2B86">
              <w:rPr>
                <w:b/>
                <w:i/>
                <w:lang w:eastAsia="en-GB"/>
              </w:rPr>
              <w:t>resumeWithMCG-SCellConfig</w:t>
            </w:r>
          </w:p>
          <w:p w14:paraId="39F50B61" w14:textId="77777777" w:rsidR="00862A1C" w:rsidRPr="001E2B86" w:rsidRDefault="00862A1C" w:rsidP="00862A1C">
            <w:pPr>
              <w:pStyle w:val="TAL"/>
              <w:rPr>
                <w:b/>
                <w:i/>
              </w:rPr>
            </w:pPr>
            <w:r w:rsidRPr="001E2B86">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340" w:name="_MCCTEMPBM_CRPT23361021___4"/>
            <w:r w:rsidRPr="001E2B86">
              <w:t>-</w:t>
            </w:r>
            <w:bookmarkEnd w:id="14340"/>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r w:rsidRPr="001E2B86">
              <w:rPr>
                <w:b/>
                <w:i/>
                <w:lang w:eastAsia="en-GB"/>
              </w:rPr>
              <w:t>resumeWithSCG-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341" w:name="_MCCTEMPBM_CRPT23361022___4"/>
            <w:r w:rsidRPr="001E2B86">
              <w:t>-</w:t>
            </w:r>
            <w:bookmarkEnd w:id="14341"/>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r w:rsidRPr="001E2B86">
              <w:rPr>
                <w:b/>
                <w:i/>
                <w:lang w:eastAsia="en-GB"/>
              </w:rPr>
              <w:t>resumeWithStoredMCG-SCells</w:t>
            </w:r>
          </w:p>
          <w:p w14:paraId="7789EF82" w14:textId="77777777" w:rsidR="00862A1C" w:rsidRPr="001E2B86" w:rsidRDefault="00862A1C" w:rsidP="00862A1C">
            <w:pPr>
              <w:pStyle w:val="TAL"/>
              <w:rPr>
                <w:b/>
                <w:i/>
              </w:rPr>
            </w:pPr>
            <w:r w:rsidRPr="001E2B86">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342" w:name="_MCCTEMPBM_CRPT23361023___4"/>
            <w:r w:rsidRPr="001E2B86">
              <w:t>-</w:t>
            </w:r>
            <w:bookmarkEnd w:id="14342"/>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r w:rsidRPr="001E2B86">
              <w:rPr>
                <w:b/>
                <w:i/>
                <w:lang w:eastAsia="en-GB"/>
              </w:rPr>
              <w:t>resumeWithStoredSCG</w:t>
            </w:r>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343" w:name="_MCCTEMPBM_CRPT23361024___4"/>
            <w:r w:rsidRPr="001E2B86">
              <w:t>-</w:t>
            </w:r>
            <w:bookmarkEnd w:id="14343"/>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344" w:name="_MCCTEMPBM_CRPT23361025___7" w:colFirst="0" w:colLast="0"/>
            <w:r w:rsidRPr="001E2B86">
              <w:rPr>
                <w:b/>
                <w:i/>
              </w:rPr>
              <w:t>srs-CapabilityPerBandPairList</w:t>
            </w:r>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E2B86">
              <w:rPr>
                <w:i/>
              </w:rPr>
              <w:t>bandParameterList</w:t>
            </w:r>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r w:rsidRPr="001E2B86">
              <w:rPr>
                <w:rFonts w:ascii="Arial" w:hAnsi="Arial" w:cs="Arial"/>
                <w:i/>
                <w:sz w:val="18"/>
                <w:szCs w:val="18"/>
              </w:rPr>
              <w:t>bandParameterList</w:t>
            </w:r>
            <w:r w:rsidRPr="001E2B86">
              <w:rPr>
                <w:rFonts w:ascii="Arial" w:hAnsi="Arial" w:cs="Arial"/>
                <w:sz w:val="18"/>
                <w:szCs w:val="18"/>
              </w:rPr>
              <w:t xml:space="preserve"> i.e. first entry corresponds to first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345" w:name="_MCCTEMPBM_CRPT23361026___4"/>
            <w:r w:rsidRPr="001E2B86">
              <w:t>-</w:t>
            </w:r>
            <w:bookmarkEnd w:id="14345"/>
          </w:p>
        </w:tc>
      </w:tr>
      <w:bookmarkEnd w:id="14344"/>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r w:rsidRPr="001E2B86">
              <w:rPr>
                <w:b/>
                <w:i/>
                <w:lang w:eastAsia="en-GB"/>
              </w:rPr>
              <w:t>requestedBands</w:t>
            </w:r>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346" w:name="_MCCTEMPBM_CRPT23361027___4"/>
            <w:r w:rsidRPr="001E2B86">
              <w:t>-</w:t>
            </w:r>
            <w:bookmarkEnd w:id="14346"/>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r w:rsidRPr="001E2B86">
              <w:rPr>
                <w:b/>
                <w:i/>
              </w:rPr>
              <w:t>requestedCCsDL, requestedCCsUL</w:t>
            </w:r>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347" w:name="_MCCTEMPBM_CRPT23361028___4"/>
            <w:r w:rsidRPr="001E2B86">
              <w:t>-</w:t>
            </w:r>
            <w:bookmarkEnd w:id="14347"/>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r w:rsidRPr="001E2B86">
              <w:rPr>
                <w:b/>
                <w:i/>
              </w:rPr>
              <w:t>requestedDiffFallbackCombList</w:t>
            </w:r>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348" w:name="_MCCTEMPBM_CRPT23361029___4"/>
            <w:r w:rsidRPr="001E2B86">
              <w:t>-</w:t>
            </w:r>
            <w:bookmarkEnd w:id="14348"/>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t>rf-RetuningTimeDL</w:t>
            </w:r>
          </w:p>
          <w:p w14:paraId="7AF98432" w14:textId="77777777" w:rsidR="00862A1C" w:rsidRPr="001E2B86" w:rsidRDefault="00862A1C" w:rsidP="00862A1C">
            <w:pPr>
              <w:pStyle w:val="TAL"/>
              <w:rPr>
                <w:b/>
                <w:i/>
              </w:rPr>
            </w:pPr>
            <w:r w:rsidRPr="001E2B86">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349" w:name="_MCCTEMPBM_CRPT23361030___4"/>
            <w:r w:rsidRPr="001E2B86">
              <w:t>-</w:t>
            </w:r>
            <w:bookmarkEnd w:id="14349"/>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RetuningTimeUL</w:t>
            </w:r>
          </w:p>
          <w:p w14:paraId="1193907B" w14:textId="77777777" w:rsidR="00862A1C" w:rsidRPr="001E2B86" w:rsidRDefault="00862A1C" w:rsidP="00862A1C">
            <w:pPr>
              <w:pStyle w:val="TAL"/>
              <w:rPr>
                <w:b/>
                <w:i/>
              </w:rPr>
            </w:pPr>
            <w:r w:rsidRPr="001E2B86">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350" w:name="_MCCTEMPBM_CRPT23361031___4"/>
            <w:r w:rsidRPr="001E2B86">
              <w:t>-</w:t>
            </w:r>
            <w:bookmarkEnd w:id="14350"/>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r w:rsidRPr="001E2B86">
              <w:rPr>
                <w:b/>
                <w:i/>
              </w:rPr>
              <w:t>rlc-AM-Ooo-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351" w:name="_MCCTEMPBM_CRPT23361032___4"/>
            <w:r w:rsidRPr="001E2B86">
              <w:rPr>
                <w:rFonts w:eastAsia="SimSun"/>
                <w:noProof/>
              </w:rPr>
              <w:t>-</w:t>
            </w:r>
            <w:bookmarkEnd w:id="14351"/>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r w:rsidRPr="001E2B86">
              <w:rPr>
                <w:b/>
                <w:i/>
              </w:rPr>
              <w:t>rlc-UM-Ooo-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352" w:name="_MCCTEMPBM_CRPT23361033___4"/>
            <w:r w:rsidRPr="001E2B86">
              <w:rPr>
                <w:rFonts w:eastAsia="SimSun"/>
                <w:noProof/>
              </w:rPr>
              <w:t>-</w:t>
            </w:r>
            <w:bookmarkEnd w:id="14352"/>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r w:rsidRPr="001E2B86">
              <w:rPr>
                <w:b/>
                <w:i/>
              </w:rPr>
              <w:t>rlm-ReportSupport</w:t>
            </w:r>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353" w:name="_MCCTEMPBM_CRPT23361034___4"/>
            <w:r w:rsidRPr="001E2B86">
              <w:t>-</w:t>
            </w:r>
            <w:bookmarkEnd w:id="14353"/>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r w:rsidRPr="001E2B86">
              <w:rPr>
                <w:b/>
                <w:i/>
              </w:rPr>
              <w:t>rohc-ContextContinue</w:t>
            </w:r>
          </w:p>
          <w:p w14:paraId="66E384DA" w14:textId="77777777" w:rsidR="00862A1C" w:rsidRPr="001E2B86" w:rsidRDefault="00862A1C" w:rsidP="00862A1C">
            <w:pPr>
              <w:pStyle w:val="TAL"/>
              <w:rPr>
                <w:b/>
                <w:i/>
              </w:rPr>
            </w:pPr>
            <w:r w:rsidRPr="001E2B86">
              <w:t>Same as "</w:t>
            </w:r>
            <w:r w:rsidRPr="001E2B86">
              <w:rPr>
                <w:i/>
              </w:rPr>
              <w:t>continueROHC-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354" w:name="_MCCTEMPBM_CRPT23361035___4"/>
            <w:r w:rsidRPr="001E2B86">
              <w:t>No</w:t>
            </w:r>
            <w:bookmarkEnd w:id="14354"/>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r w:rsidRPr="001E2B86">
              <w:rPr>
                <w:b/>
                <w:i/>
              </w:rPr>
              <w:t>rohc-ContextMaxSessions</w:t>
            </w:r>
          </w:p>
          <w:p w14:paraId="404B13E9" w14:textId="77777777" w:rsidR="00862A1C" w:rsidRPr="001E2B86" w:rsidRDefault="00862A1C" w:rsidP="00862A1C">
            <w:pPr>
              <w:pStyle w:val="TAL"/>
              <w:rPr>
                <w:b/>
                <w:i/>
              </w:rPr>
            </w:pPr>
            <w:r w:rsidRPr="001E2B86">
              <w:t>Same as "</w:t>
            </w:r>
            <w:r w:rsidRPr="001E2B86">
              <w:rPr>
                <w:i/>
              </w:rPr>
              <w:t>maxNumberROHC-ContextSessions</w:t>
            </w:r>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355" w:name="_MCCTEMPBM_CRPT23361036___4"/>
            <w:r w:rsidRPr="001E2B86">
              <w:t>No</w:t>
            </w:r>
            <w:bookmarkEnd w:id="14355"/>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r w:rsidRPr="001E2B86">
              <w:rPr>
                <w:b/>
                <w:i/>
              </w:rPr>
              <w:t>rohc-Profiles</w:t>
            </w:r>
          </w:p>
          <w:p w14:paraId="3D123849" w14:textId="77777777" w:rsidR="00862A1C" w:rsidRPr="001E2B86" w:rsidRDefault="00862A1C" w:rsidP="00862A1C">
            <w:pPr>
              <w:pStyle w:val="TAL"/>
              <w:rPr>
                <w:b/>
                <w:i/>
              </w:rPr>
            </w:pPr>
            <w:r w:rsidRPr="001E2B86">
              <w:t>Same as "</w:t>
            </w:r>
            <w:r w:rsidRPr="001E2B86">
              <w:rPr>
                <w:i/>
              </w:rPr>
              <w:t>supported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356" w:name="_MCCTEMPBM_CRPT23361037___4"/>
            <w:r w:rsidRPr="001E2B86">
              <w:t>No</w:t>
            </w:r>
            <w:bookmarkEnd w:id="14356"/>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r w:rsidRPr="001E2B86">
              <w:rPr>
                <w:b/>
                <w:i/>
              </w:rPr>
              <w:t>rohc-ProfilesUL-Only</w:t>
            </w:r>
          </w:p>
          <w:p w14:paraId="2CDFBE38" w14:textId="77777777" w:rsidR="00862A1C" w:rsidRPr="001E2B86" w:rsidRDefault="00862A1C" w:rsidP="00862A1C">
            <w:pPr>
              <w:pStyle w:val="TAL"/>
              <w:rPr>
                <w:b/>
                <w:i/>
              </w:rPr>
            </w:pPr>
            <w:r w:rsidRPr="001E2B86">
              <w:t>Same as "</w:t>
            </w:r>
            <w:r w:rsidRPr="001E2B86">
              <w:rPr>
                <w:i/>
              </w:rPr>
              <w:t>uplinkOnly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357" w:name="_MCCTEMPBM_CRPT23361038___4"/>
            <w:r w:rsidRPr="001E2B86">
              <w:t>No</w:t>
            </w:r>
            <w:bookmarkEnd w:id="14357"/>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r w:rsidRPr="001E2B86">
              <w:rPr>
                <w:b/>
                <w:i/>
              </w:rPr>
              <w:t>rsrqMeasWideband</w:t>
            </w:r>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358" w:name="_MCCTEMPBM_CRPT23361039___4"/>
            <w:r w:rsidRPr="001E2B86">
              <w:t>Yes</w:t>
            </w:r>
            <w:bookmarkEnd w:id="14358"/>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359" w:name="_MCCTEMPBM_CRPT23361040___4"/>
            <w:r w:rsidRPr="001E2B86">
              <w:rPr>
                <w:bCs/>
                <w:noProof/>
                <w:lang w:eastAsia="en-GB"/>
              </w:rPr>
              <w:t>No</w:t>
            </w:r>
            <w:bookmarkEnd w:id="14359"/>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360" w:name="_MCCTEMPBM_CRPT23361041___7" w:colFirst="0" w:colLast="0"/>
            <w:r w:rsidRPr="001E2B86">
              <w:rPr>
                <w:rFonts w:ascii="Arial" w:hAnsi="Arial"/>
                <w:b/>
                <w:i/>
                <w:sz w:val="18"/>
              </w:rPr>
              <w:t>rs-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361" w:name="_MCCTEMPBM_CRPT23361042___4"/>
            <w:r w:rsidRPr="001E2B86">
              <w:rPr>
                <w:rFonts w:ascii="Arial" w:hAnsi="Arial"/>
                <w:bCs/>
                <w:noProof/>
                <w:sz w:val="18"/>
              </w:rPr>
              <w:t>-</w:t>
            </w:r>
            <w:bookmarkEnd w:id="14361"/>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362" w:name="_MCCTEMPBM_CRPT23361043___7" w:colFirst="0" w:colLast="0"/>
            <w:bookmarkEnd w:id="14360"/>
            <w:r w:rsidRPr="001E2B86">
              <w:rPr>
                <w:rFonts w:ascii="Arial" w:hAnsi="Arial"/>
                <w:b/>
                <w:i/>
                <w:sz w:val="18"/>
              </w:rPr>
              <w:t>rssi-AndChannelOccupancyReporting</w:t>
            </w:r>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r w:rsidRPr="001E2B86">
              <w:rPr>
                <w:rFonts w:ascii="Arial" w:hAnsi="Arial"/>
                <w:i/>
                <w:sz w:val="18"/>
              </w:rPr>
              <w:t>downlinkLAA</w:t>
            </w:r>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363" w:name="_MCCTEMPBM_CRPT23361044___4"/>
            <w:r w:rsidRPr="001E2B86">
              <w:rPr>
                <w:rFonts w:ascii="Arial" w:hAnsi="Arial"/>
                <w:bCs/>
                <w:noProof/>
                <w:sz w:val="18"/>
              </w:rPr>
              <w:t>-</w:t>
            </w:r>
            <w:bookmarkEnd w:id="14363"/>
          </w:p>
        </w:tc>
      </w:tr>
      <w:bookmarkEnd w:id="14362"/>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364" w:name="_MCCTEMPBM_CRPT23361045___4"/>
            <w:r w:rsidRPr="001E2B86">
              <w:t>No</w:t>
            </w:r>
            <w:bookmarkEnd w:id="14364"/>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r w:rsidRPr="001E2B86">
              <w:rPr>
                <w:b/>
                <w:bCs/>
                <w:i/>
                <w:iCs/>
              </w:rPr>
              <w:t>satelliteInfoConfigDedicated</w:t>
            </w:r>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365" w:name="_MCCTEMPBM_CRPT23361046___4"/>
            <w:r w:rsidRPr="001E2B86">
              <w:rPr>
                <w:bCs/>
                <w:noProof/>
              </w:rPr>
              <w:t>-</w:t>
            </w:r>
            <w:bookmarkEnd w:id="14365"/>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366" w:name="_MCCTEMPBM_CRPT23361047___7"/>
            <w:r w:rsidRPr="001E2B86">
              <w:rPr>
                <w:rFonts w:ascii="Arial" w:hAnsi="Arial"/>
                <w:b/>
                <w:bCs/>
                <w:i/>
                <w:iCs/>
                <w:noProof/>
                <w:sz w:val="18"/>
                <w:lang w:eastAsia="en-GB"/>
              </w:rPr>
              <w:t>scalingFactorTxSidelink, scalingFactorRxSidelink</w:t>
            </w:r>
          </w:p>
          <w:bookmarkEnd w:id="14366"/>
          <w:p w14:paraId="5A7AAB3C" w14:textId="77777777" w:rsidR="00862A1C" w:rsidRPr="001E2B86" w:rsidRDefault="00862A1C" w:rsidP="00862A1C">
            <w:pPr>
              <w:pStyle w:val="TAL"/>
              <w:rPr>
                <w:b/>
                <w:i/>
                <w:noProof/>
              </w:rPr>
            </w:pPr>
            <w:r w:rsidRPr="001E2B86">
              <w:t xml:space="preserve">Indicates, for a particular band combination of EUTRA, the scaling facor, as defined in TS 38.306 [87], for the PC5 band combination(s) </w:t>
            </w:r>
            <w:r w:rsidRPr="001E2B86">
              <w:rPr>
                <w:i/>
              </w:rPr>
              <w:t>v2x-SupportedBandCombinationListEUTRA-NR</w:t>
            </w:r>
            <w:r w:rsidRPr="001E2B86">
              <w:t xml:space="preserve"> on which the UE supports simultaneous transmission/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367" w:name="_MCCTEMPBM_CRPT23361048___4"/>
            <w:r w:rsidRPr="001E2B86">
              <w:t>-</w:t>
            </w:r>
            <w:bookmarkEnd w:id="14367"/>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the carriers that are or can be configured as serving cells in the MCG and the SCG are not synchronized. If this field is included, the UE shall also include </w:t>
            </w:r>
            <w:r w:rsidRPr="001E2B86">
              <w:rPr>
                <w:i/>
                <w:kern w:val="2"/>
                <w:lang w:eastAsia="en-GB"/>
              </w:rPr>
              <w:t>scptm-SCell</w:t>
            </w:r>
            <w:r w:rsidRPr="001E2B86">
              <w:rPr>
                <w:kern w:val="2"/>
                <w:lang w:eastAsia="en-GB"/>
              </w:rPr>
              <w:t xml:space="preserve"> and </w:t>
            </w:r>
            <w:r w:rsidRPr="001E2B86">
              <w:rPr>
                <w:i/>
                <w:kern w:val="2"/>
                <w:lang w:eastAsia="en-GB"/>
              </w:rPr>
              <w:t>scptm-NonServingCell</w:t>
            </w:r>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368" w:name="_MCCTEMPBM_CRPT23361049___4"/>
            <w:r w:rsidRPr="001E2B86">
              <w:t>Yes</w:t>
            </w:r>
            <w:bookmarkEnd w:id="14368"/>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and to network synchronization properties) a serving cell may be additionally configured. If this field is included, the UE shall also include the </w:t>
            </w:r>
            <w:r w:rsidRPr="001E2B86">
              <w:rPr>
                <w:i/>
                <w:kern w:val="2"/>
                <w:lang w:eastAsia="en-GB"/>
              </w:rPr>
              <w:t>scptm-SCell</w:t>
            </w:r>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369" w:name="_MCCTEMPBM_CRPT23361050___4"/>
            <w:r w:rsidRPr="001E2B86">
              <w:t>Yes</w:t>
            </w:r>
            <w:bookmarkEnd w:id="14369"/>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370" w:name="_MCCTEMPBM_CRPT23361051___7" w:colFirst="0" w:colLast="0"/>
            <w:r w:rsidRPr="001E2B86">
              <w:rPr>
                <w:rFonts w:ascii="Arial" w:hAnsi="Arial"/>
                <w:b/>
                <w:i/>
                <w:sz w:val="18"/>
              </w:rPr>
              <w:t>scptm-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371" w:name="_MCCTEMPBM_CRPT23361052___4"/>
            <w:r w:rsidRPr="001E2B86">
              <w:rPr>
                <w:rFonts w:ascii="Arial" w:hAnsi="Arial"/>
                <w:sz w:val="18"/>
              </w:rPr>
              <w:t>Yes</w:t>
            </w:r>
            <w:bookmarkEnd w:id="14371"/>
          </w:p>
        </w:tc>
      </w:tr>
      <w:bookmarkEnd w:id="14370"/>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E2B86" w:rsidRDefault="00862A1C" w:rsidP="00862A1C">
            <w:pPr>
              <w:pStyle w:val="TAL"/>
              <w:jc w:val="center"/>
              <w:rPr>
                <w:bCs/>
                <w:noProof/>
              </w:rPr>
            </w:pPr>
            <w:bookmarkStart w:id="14372" w:name="_MCCTEMPBM_CRPT23361053___4"/>
            <w:r w:rsidRPr="001E2B86">
              <w:t>Yes</w:t>
            </w:r>
            <w:bookmarkEnd w:id="14372"/>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r w:rsidRPr="001E2B86">
              <w:rPr>
                <w:b/>
                <w:i/>
                <w:lang w:eastAsia="en-GB"/>
              </w:rPr>
              <w:t>scptm-ParallelReception</w:t>
            </w:r>
          </w:p>
          <w:p w14:paraId="6FCF9A47" w14:textId="77777777" w:rsidR="00862A1C" w:rsidRPr="001E2B86" w:rsidRDefault="00862A1C" w:rsidP="00862A1C">
            <w:pPr>
              <w:keepNext/>
              <w:keepLines/>
              <w:spacing w:after="0"/>
              <w:rPr>
                <w:rFonts w:ascii="Arial" w:hAnsi="Arial"/>
                <w:sz w:val="18"/>
              </w:rPr>
            </w:pPr>
            <w:bookmarkStart w:id="14373"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373"/>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374" w:name="_MCCTEMPBM_CRPT23361055___4"/>
            <w:r w:rsidRPr="001E2B86">
              <w:rPr>
                <w:rFonts w:ascii="Arial" w:hAnsi="Arial"/>
                <w:sz w:val="18"/>
              </w:rPr>
              <w:t>Yes</w:t>
            </w:r>
            <w:bookmarkEnd w:id="14374"/>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r w:rsidRPr="001E2B86">
              <w:rPr>
                <w:b/>
                <w:i/>
                <w:lang w:eastAsia="en-GB"/>
              </w:rPr>
              <w:t>secondSlotStartingPosition</w:t>
            </w:r>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375" w:name="_MCCTEMPBM_CRPT23361056___4"/>
            <w:r w:rsidRPr="001E2B86">
              <w:rPr>
                <w:bCs/>
                <w:noProof/>
                <w:lang w:eastAsia="en-GB"/>
              </w:rPr>
              <w:t>-</w:t>
            </w:r>
            <w:bookmarkEnd w:id="14375"/>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r w:rsidRPr="001E2B86">
              <w:rPr>
                <w:b/>
                <w:i/>
              </w:rPr>
              <w:t>semiOL</w:t>
            </w:r>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376" w:name="_MCCTEMPBM_CRPT23361057___4"/>
            <w:r w:rsidRPr="001E2B86">
              <w:rPr>
                <w:bCs/>
                <w:noProof/>
                <w:lang w:eastAsia="en-GB"/>
              </w:rPr>
              <w:t>Yes</w:t>
            </w:r>
            <w:bookmarkEnd w:id="14376"/>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r w:rsidRPr="001E2B86">
              <w:rPr>
                <w:b/>
                <w:i/>
                <w:lang w:eastAsia="en-GB"/>
              </w:rPr>
              <w:t>semiStaticCFI</w:t>
            </w:r>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377" w:name="_MCCTEMPBM_CRPT23361058___4"/>
            <w:r w:rsidRPr="001E2B86">
              <w:rPr>
                <w:bCs/>
                <w:noProof/>
                <w:lang w:eastAsia="en-GB"/>
              </w:rPr>
              <w:t>Yes</w:t>
            </w:r>
            <w:bookmarkEnd w:id="14377"/>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r w:rsidRPr="001E2B86">
              <w:rPr>
                <w:b/>
                <w:i/>
                <w:lang w:eastAsia="en-GB"/>
              </w:rPr>
              <w:t>semiStaticCFI-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378" w:name="_MCCTEMPBM_CRPT23361059___4"/>
            <w:r w:rsidRPr="001E2B86">
              <w:rPr>
                <w:bCs/>
                <w:noProof/>
                <w:lang w:eastAsia="en-GB"/>
              </w:rPr>
              <w:t>-</w:t>
            </w:r>
            <w:bookmarkEnd w:id="14378"/>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r w:rsidRPr="001E2B86">
              <w:rPr>
                <w:b/>
                <w:i/>
                <w:kern w:val="2"/>
              </w:rPr>
              <w:t>sharedSpectrumMeasNR-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379" w:name="_MCCTEMPBM_CRPT23361060___4"/>
            <w:r w:rsidRPr="001E2B86">
              <w:rPr>
                <w:bCs/>
                <w:noProof/>
                <w:lang w:eastAsia="en-GB"/>
              </w:rPr>
              <w:t>-</w:t>
            </w:r>
            <w:bookmarkEnd w:id="14379"/>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r w:rsidRPr="001E2B86">
              <w:rPr>
                <w:b/>
                <w:i/>
                <w:kern w:val="2"/>
              </w:rPr>
              <w:t>sharedSpectrumMeasNR-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380" w:name="_MCCTEMPBM_CRPT23361061___4"/>
            <w:r w:rsidRPr="001E2B86">
              <w:rPr>
                <w:bCs/>
                <w:noProof/>
                <w:lang w:eastAsia="en-GB"/>
              </w:rPr>
              <w:t>-</w:t>
            </w:r>
            <w:bookmarkEnd w:id="14380"/>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381" w:name="_MCCTEMPBM_CRPT23361062___4"/>
            <w:r w:rsidRPr="001E2B86">
              <w:rPr>
                <w:bCs/>
                <w:noProof/>
                <w:lang w:eastAsia="en-GB"/>
              </w:rPr>
              <w:t>Yes</w:t>
            </w:r>
            <w:bookmarkEnd w:id="14381"/>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382" w:name="_MCCTEMPBM_CRPT23361063___4"/>
            <w:r w:rsidRPr="001E2B86">
              <w:rPr>
                <w:rFonts w:ascii="Arial" w:hAnsi="Arial"/>
                <w:noProof/>
                <w:sz w:val="18"/>
              </w:rPr>
              <w:t>No</w:t>
            </w:r>
            <w:bookmarkEnd w:id="14382"/>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r w:rsidRPr="001E2B86">
              <w:rPr>
                <w:b/>
                <w:bCs/>
                <w:i/>
                <w:iCs/>
                <w:lang w:eastAsia="en-GB"/>
              </w:rPr>
              <w:t>shortSPS-IntervalFDD</w:t>
            </w:r>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383" w:name="_MCCTEMPBM_CRPT23361064___4"/>
            <w:r w:rsidRPr="001E2B86">
              <w:rPr>
                <w:bCs/>
                <w:noProof/>
                <w:lang w:eastAsia="en-GB"/>
              </w:rPr>
              <w:t>-</w:t>
            </w:r>
            <w:bookmarkEnd w:id="14383"/>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r w:rsidRPr="001E2B86">
              <w:rPr>
                <w:b/>
                <w:bCs/>
                <w:i/>
                <w:iCs/>
                <w:lang w:eastAsia="en-GB"/>
              </w:rPr>
              <w:t>shortSPS-IntervalTDD</w:t>
            </w:r>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384" w:name="_MCCTEMPBM_CRPT23361065___4"/>
            <w:r w:rsidRPr="001E2B86">
              <w:rPr>
                <w:bCs/>
                <w:noProof/>
                <w:lang w:eastAsia="en-GB"/>
              </w:rPr>
              <w:t>-</w:t>
            </w:r>
            <w:bookmarkEnd w:id="14384"/>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r w:rsidRPr="001E2B86">
              <w:rPr>
                <w:b/>
                <w:bCs/>
                <w:i/>
                <w:iCs/>
                <w:lang w:eastAsia="en-GB"/>
              </w:rPr>
              <w:t>sigBasedEUTRA-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385" w:name="_MCCTEMPBM_CRPT23361066___4"/>
            <w:r w:rsidRPr="001E2B86">
              <w:rPr>
                <w:bCs/>
                <w:noProof/>
                <w:lang w:eastAsia="en-GB"/>
              </w:rPr>
              <w:t>-</w:t>
            </w:r>
            <w:bookmarkEnd w:id="14385"/>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r w:rsidRPr="001E2B86">
              <w:rPr>
                <w:b/>
                <w:i/>
              </w:rPr>
              <w:t>simultaneousPUCCH-PUSCH</w:t>
            </w:r>
          </w:p>
          <w:p w14:paraId="6BCEB876" w14:textId="77777777" w:rsidR="00862A1C" w:rsidRPr="001E2B86" w:rsidRDefault="00862A1C" w:rsidP="00862A1C">
            <w:pPr>
              <w:pStyle w:val="TAL"/>
            </w:pPr>
            <w:r w:rsidRPr="001E2B86">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386" w:name="_MCCTEMPBM_CRPT23361067___4"/>
            <w:r w:rsidRPr="001E2B86">
              <w:t>Yes</w:t>
            </w:r>
            <w:bookmarkEnd w:id="14386"/>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r w:rsidRPr="001E2B86">
              <w:rPr>
                <w:b/>
                <w:i/>
              </w:rPr>
              <w:t>simultaneousRx-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r w:rsidRPr="001E2B86">
              <w:rPr>
                <w:i/>
              </w:rPr>
              <w:t>supportedBandCombination</w:t>
            </w:r>
            <w:r w:rsidRPr="001E2B86">
              <w:t>. This field is only applicable for inter-band TDD band combinations.</w:t>
            </w:r>
            <w:r w:rsidRPr="001E2B86">
              <w:rPr>
                <w:lang w:eastAsia="en-GB"/>
              </w:rPr>
              <w:t xml:space="preserve"> A UE indicating support of </w:t>
            </w:r>
            <w:r w:rsidRPr="001E2B86">
              <w:rPr>
                <w:i/>
                <w:lang w:eastAsia="en-GB"/>
              </w:rPr>
              <w:t>simultaneousRx-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387" w:name="_MCCTEMPBM_CRPT23361068___4"/>
            <w:r w:rsidRPr="001E2B86">
              <w:t>-</w:t>
            </w:r>
            <w:bookmarkEnd w:id="14387"/>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r w:rsidRPr="001E2B86">
              <w:rPr>
                <w:b/>
                <w:i/>
              </w:rPr>
              <w:t>simultaneousTx-DifferentTx-Duration</w:t>
            </w:r>
          </w:p>
          <w:p w14:paraId="7141B28D" w14:textId="77777777" w:rsidR="00862A1C" w:rsidRPr="001E2B86" w:rsidRDefault="00862A1C" w:rsidP="00862A1C">
            <w:pPr>
              <w:pStyle w:val="TAL"/>
              <w:rPr>
                <w:b/>
                <w:i/>
              </w:rPr>
            </w:pPr>
            <w:r w:rsidRPr="001E2B86">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388" w:name="_MCCTEMPBM_CRPT23361069___4"/>
            <w:r w:rsidRPr="001E2B86">
              <w:t>-</w:t>
            </w:r>
            <w:bookmarkEnd w:id="14388"/>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389" w:name="_MCCTEMPBM_CRPT23361070___7" w:colFirst="0" w:colLast="0"/>
            <w:r w:rsidRPr="001E2B86">
              <w:rPr>
                <w:rFonts w:ascii="Arial" w:hAnsi="Arial"/>
                <w:b/>
                <w:i/>
                <w:sz w:val="18"/>
              </w:rPr>
              <w:t>skipFallbackCombinations</w:t>
            </w:r>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r w:rsidRPr="001E2B86">
              <w:rPr>
                <w:rFonts w:ascii="Arial" w:hAnsi="Arial"/>
                <w:i/>
                <w:sz w:val="18"/>
              </w:rPr>
              <w:t>requestSkipFallbackComb</w:t>
            </w:r>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390" w:name="_MCCTEMPBM_CRPT23361071___4"/>
            <w:r w:rsidRPr="001E2B86">
              <w:rPr>
                <w:rFonts w:ascii="Arial" w:hAnsi="Arial"/>
                <w:sz w:val="18"/>
              </w:rPr>
              <w:t>-</w:t>
            </w:r>
            <w:bookmarkEnd w:id="14390"/>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391" w:name="_MCCTEMPBM_CRPT23361072___7" w:colFirst="0" w:colLast="0"/>
            <w:bookmarkEnd w:id="14389"/>
            <w:r w:rsidRPr="001E2B86">
              <w:rPr>
                <w:rFonts w:ascii="Arial" w:hAnsi="Arial"/>
                <w:b/>
                <w:i/>
                <w:sz w:val="18"/>
              </w:rPr>
              <w:t>skipFallbackCombRequested</w:t>
            </w:r>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requestSkipFallbackComb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392" w:name="_MCCTEMPBM_CRPT23361073___4"/>
            <w:r w:rsidRPr="001E2B86">
              <w:rPr>
                <w:rFonts w:ascii="Arial" w:hAnsi="Arial"/>
                <w:sz w:val="18"/>
              </w:rPr>
              <w:t>-</w:t>
            </w:r>
            <w:bookmarkEnd w:id="14392"/>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393" w:name="_MCCTEMPBM_CRPT23361074___7" w:colFirst="0" w:colLast="0"/>
            <w:bookmarkEnd w:id="14391"/>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394" w:name="_MCCTEMPBM_CRPT23361075___4"/>
            <w:r w:rsidRPr="001E2B86">
              <w:rPr>
                <w:rFonts w:ascii="Arial" w:hAnsi="Arial"/>
                <w:sz w:val="18"/>
              </w:rPr>
              <w:t>No</w:t>
            </w:r>
            <w:bookmarkEnd w:id="14394"/>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395" w:name="_MCCTEMPBM_CRPT23361076___7" w:colFirst="0" w:colLast="0"/>
            <w:bookmarkEnd w:id="14393"/>
            <w:r w:rsidRPr="001E2B86">
              <w:rPr>
                <w:rFonts w:ascii="Arial" w:hAnsi="Arial"/>
                <w:b/>
                <w:i/>
                <w:sz w:val="18"/>
                <w:lang w:eastAsia="en-GB"/>
              </w:rPr>
              <w:t>skipSubframeProcessing</w:t>
            </w:r>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E2B86">
              <w:rPr>
                <w:rFonts w:ascii="Arial" w:hAnsi="Arial"/>
                <w:i/>
                <w:sz w:val="18"/>
              </w:rPr>
              <w:t xml:space="preserve">: skipProcessingDL-Slot, skipProcessingDL-Subslot, skipProcessingUL-Slot </w:t>
            </w:r>
            <w:r w:rsidRPr="001E2B86">
              <w:rPr>
                <w:rFonts w:ascii="Arial" w:hAnsi="Arial"/>
                <w:sz w:val="18"/>
              </w:rPr>
              <w:t>and</w:t>
            </w:r>
            <w:r w:rsidRPr="001E2B86">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396" w:name="_MCCTEMPBM_CRPT23361077___4"/>
            <w:r w:rsidRPr="001E2B86">
              <w:rPr>
                <w:rFonts w:ascii="Arial" w:hAnsi="Arial"/>
                <w:sz w:val="18"/>
              </w:rPr>
              <w:t>-</w:t>
            </w:r>
            <w:bookmarkEnd w:id="14396"/>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397" w:name="_MCCTEMPBM_CRPT23361078___7" w:colFirst="0" w:colLast="0"/>
            <w:bookmarkEnd w:id="14395"/>
            <w:r w:rsidRPr="001E2B86">
              <w:rPr>
                <w:rFonts w:ascii="Arial" w:hAnsi="Arial"/>
                <w:b/>
                <w:i/>
                <w:sz w:val="18"/>
              </w:rPr>
              <w:t>skipUplinkDynamic</w:t>
            </w:r>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398" w:name="_MCCTEMPBM_CRPT23361079___4"/>
            <w:r w:rsidRPr="001E2B86">
              <w:rPr>
                <w:rFonts w:ascii="Arial" w:hAnsi="Arial"/>
                <w:sz w:val="18"/>
              </w:rPr>
              <w:t>-</w:t>
            </w:r>
            <w:bookmarkEnd w:id="14398"/>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399" w:name="_MCCTEMPBM_CRPT23361080___7" w:colFirst="0" w:colLast="0"/>
            <w:bookmarkEnd w:id="14397"/>
            <w:r w:rsidRPr="001E2B86">
              <w:rPr>
                <w:rFonts w:ascii="Arial" w:hAnsi="Arial"/>
                <w:b/>
                <w:i/>
                <w:sz w:val="18"/>
              </w:rPr>
              <w:t>skipUplinkSPS</w:t>
            </w:r>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400" w:name="_MCCTEMPBM_CRPT23361081___4"/>
            <w:r w:rsidRPr="001E2B86">
              <w:rPr>
                <w:rFonts w:ascii="Arial" w:hAnsi="Arial"/>
                <w:sz w:val="18"/>
              </w:rPr>
              <w:t>-</w:t>
            </w:r>
            <w:bookmarkEnd w:id="14400"/>
          </w:p>
        </w:tc>
      </w:tr>
      <w:bookmarkEnd w:id="14399"/>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401" w:name="_MCCTEMPBM_CRPT23361082___4"/>
            <w:r w:rsidRPr="001E2B86">
              <w:t>-</w:t>
            </w:r>
            <w:bookmarkEnd w:id="14401"/>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402" w:name="_MCCTEMPBM_CRPT23361083___4"/>
            <w:r w:rsidRPr="001E2B86">
              <w:t>-</w:t>
            </w:r>
            <w:bookmarkEnd w:id="14402"/>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r w:rsidRPr="001E2B86">
              <w:t>brid</w:t>
            </w:r>
            <w:r w:rsidR="00830839" w:rsidRPr="001E2B86">
              <w:t>'</w:t>
            </w:r>
            <w:r w:rsidRPr="001E2B86">
              <w:t xml:space="preserve"> indicates BRID is supported, value </w:t>
            </w:r>
            <w:r w:rsidR="00830839" w:rsidRPr="001E2B86">
              <w:t>'</w:t>
            </w:r>
            <w:r w:rsidRPr="001E2B86">
              <w:t>daa</w:t>
            </w:r>
            <w:r w:rsidR="00830839" w:rsidRPr="001E2B86">
              <w:t>'</w:t>
            </w:r>
            <w:r w:rsidRPr="001E2B86">
              <w:t xml:space="preserve"> indicates DAA is supported, and value </w:t>
            </w:r>
            <w:r w:rsidR="00830839" w:rsidRPr="001E2B86">
              <w:t>'</w:t>
            </w:r>
            <w:r w:rsidRPr="001E2B86">
              <w:t>bridAndDAA</w:t>
            </w:r>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403" w:name="_MCCTEMPBM_CRPT23361084___4"/>
            <w:r w:rsidRPr="001E2B86">
              <w:t>-</w:t>
            </w:r>
            <w:bookmarkEnd w:id="14403"/>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r w:rsidRPr="001E2B86">
              <w:rPr>
                <w:b/>
                <w:i/>
                <w:lang w:eastAsia="en-GB"/>
              </w:rPr>
              <w:t>sl-CongestionControl</w:t>
            </w:r>
          </w:p>
          <w:p w14:paraId="29790167" w14:textId="77777777" w:rsidR="00862A1C" w:rsidRPr="001E2B86" w:rsidRDefault="00862A1C" w:rsidP="00862A1C">
            <w:pPr>
              <w:pStyle w:val="TAL"/>
              <w:rPr>
                <w:b/>
                <w:i/>
                <w:lang w:eastAsia="en-GB"/>
              </w:rPr>
            </w:pPr>
            <w:r w:rsidRPr="001E2B86">
              <w:t>Indicates whether the UE supports Channel Busy Ratio measurement and reporting of Channel Busy Ratio measurement results to eNB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404" w:name="_MCCTEMPBM_CRPT23361085___4"/>
            <w:r w:rsidRPr="001E2B86">
              <w:rPr>
                <w:bCs/>
                <w:noProof/>
                <w:lang w:eastAsia="ko-KR"/>
              </w:rPr>
              <w:t>-</w:t>
            </w:r>
            <w:bookmarkEnd w:id="14404"/>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405" w:name="_MCCTEMPBM_CRPT23361086___7"/>
            <w:r w:rsidRPr="001E2B86">
              <w:rPr>
                <w:rFonts w:ascii="Arial" w:hAnsi="Arial"/>
                <w:b/>
                <w:i/>
                <w:sz w:val="18"/>
                <w:lang w:eastAsia="en-GB"/>
              </w:rPr>
              <w:t>sl-LowT2min</w:t>
            </w:r>
          </w:p>
          <w:bookmarkEnd w:id="14405"/>
          <w:p w14:paraId="22F11BDE" w14:textId="77777777" w:rsidR="00862A1C" w:rsidRPr="001E2B86" w:rsidRDefault="00862A1C" w:rsidP="00862A1C">
            <w:pPr>
              <w:pStyle w:val="TAL"/>
              <w:rPr>
                <w:b/>
                <w:i/>
                <w:lang w:eastAsia="en-GB"/>
              </w:rPr>
            </w:pPr>
            <w:r w:rsidRPr="001E2B86">
              <w:rPr>
                <w:rFonts w:cs="Arial"/>
                <w:szCs w:val="18"/>
              </w:rPr>
              <w:t>Indicates whether the UE supports 10ms as minimum value of T2 for resource selection procedure of V2X sidelink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406" w:name="_MCCTEMPBM_CRPT23361087___4"/>
            <w:r w:rsidRPr="001E2B86">
              <w:rPr>
                <w:bCs/>
                <w:noProof/>
              </w:rPr>
              <w:t>-</w:t>
            </w:r>
            <w:bookmarkEnd w:id="14406"/>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r w:rsidRPr="001E2B86">
              <w:rPr>
                <w:b/>
                <w:bCs/>
                <w:i/>
                <w:iCs/>
                <w:lang w:eastAsia="en-GB"/>
              </w:rPr>
              <w:t>sl-ParameterNR</w:t>
            </w:r>
          </w:p>
          <w:p w14:paraId="2B70D596" w14:textId="37AA48DD" w:rsidR="00862A1C" w:rsidRPr="001E2B86" w:rsidRDefault="00862A1C" w:rsidP="00862A1C">
            <w:pPr>
              <w:pStyle w:val="TAL"/>
              <w:rPr>
                <w:lang w:eastAsia="en-GB"/>
              </w:rPr>
            </w:pPr>
            <w:r w:rsidRPr="001E2B86">
              <w:t xml:space="preserve">Includes the </w:t>
            </w:r>
            <w:r w:rsidRPr="001E2B86">
              <w:rPr>
                <w:i/>
                <w:iCs/>
              </w:rPr>
              <w:t>SidelinkParametersNR</w:t>
            </w:r>
            <w:r w:rsidRPr="001E2B86">
              <w:t xml:space="preserve"> IE as specified in TS 38.331 [82]. The field includes the sidelink capability for NR-PC5, where </w:t>
            </w:r>
            <w:r w:rsidRPr="001E2B86">
              <w:rPr>
                <w:i/>
                <w:iCs/>
              </w:rPr>
              <w:t>multipleSR-ConfigurationsSidelink,</w:t>
            </w:r>
            <w:r w:rsidRPr="001E2B86">
              <w:t xml:space="preserve"> </w:t>
            </w:r>
            <w:r w:rsidRPr="001E2B86">
              <w:rPr>
                <w:i/>
                <w:iCs/>
              </w:rPr>
              <w:t>logicalChannelSR-DelayTimerSidelink</w:t>
            </w:r>
            <w:r w:rsidRPr="001E2B86">
              <w:t xml:space="preserve"> and </w:t>
            </w:r>
            <w:r w:rsidRPr="001E2B86">
              <w:rPr>
                <w:i/>
                <w:iCs/>
              </w:rPr>
              <w:t>relayParameters</w:t>
            </w:r>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407" w:name="_MCCTEMPBM_CRPT23361088___4"/>
            <w:r w:rsidRPr="001E2B86">
              <w:rPr>
                <w:bCs/>
                <w:noProof/>
              </w:rPr>
              <w:t>-</w:t>
            </w:r>
            <w:bookmarkEnd w:id="14407"/>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408" w:name="_MCCTEMPBM_CRPT23361089___7"/>
            <w:r w:rsidRPr="001E2B86">
              <w:rPr>
                <w:rFonts w:ascii="Arial" w:hAnsi="Arial"/>
                <w:b/>
                <w:i/>
                <w:sz w:val="18"/>
              </w:rPr>
              <w:t>sl-RateMatchingTBSScaling</w:t>
            </w:r>
          </w:p>
          <w:bookmarkEnd w:id="14408"/>
          <w:p w14:paraId="7DF0C758" w14:textId="77777777" w:rsidR="00862A1C" w:rsidRPr="001E2B86" w:rsidRDefault="00862A1C" w:rsidP="00862A1C">
            <w:pPr>
              <w:pStyle w:val="TAL"/>
              <w:rPr>
                <w:b/>
                <w:i/>
                <w:lang w:eastAsia="en-GB"/>
              </w:rPr>
            </w:pPr>
            <w:r w:rsidRPr="001E2B86">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409" w:name="_MCCTEMPBM_CRPT23361090___4"/>
            <w:r w:rsidRPr="001E2B86">
              <w:rPr>
                <w:bCs/>
                <w:noProof/>
              </w:rPr>
              <w:t>-</w:t>
            </w:r>
            <w:bookmarkEnd w:id="14409"/>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410" w:name="_MCCTEMPBM_CRPT23361091___4"/>
            <w:r w:rsidRPr="001E2B86">
              <w:rPr>
                <w:rFonts w:ascii="Arial" w:hAnsi="Arial" w:cs="Arial"/>
                <w:bCs/>
                <w:noProof/>
                <w:sz w:val="18"/>
                <w:szCs w:val="18"/>
                <w:lang w:eastAsia="ko-KR"/>
              </w:rPr>
              <w:t>-</w:t>
            </w:r>
            <w:bookmarkEnd w:id="14410"/>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411" w:name="_MCCTEMPBM_CRPT23361092___4"/>
            <w:r w:rsidRPr="001E2B86">
              <w:rPr>
                <w:rFonts w:ascii="Arial" w:hAnsi="Arial" w:cs="Arial"/>
                <w:bCs/>
                <w:noProof/>
                <w:sz w:val="18"/>
                <w:szCs w:val="18"/>
                <w:lang w:eastAsia="ko-KR"/>
              </w:rPr>
              <w:t>Yes</w:t>
            </w:r>
            <w:bookmarkEnd w:id="14411"/>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r w:rsidRPr="001E2B86">
              <w:rPr>
                <w:b/>
                <w:i/>
                <w:lang w:eastAsia="en-GB"/>
              </w:rPr>
              <w:t>slotSymbolResourceResvDL-CE-ModeA, slotSymbolResourceResvDL-CE-ModeB, slotSymbolResourceResvUL-CE-ModeA, slotSymbolResourceResvUL-CE-ModeB</w:t>
            </w:r>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412" w:name="_MCCTEMPBM_CRPT23361093___4"/>
            <w:r w:rsidRPr="001E2B86">
              <w:rPr>
                <w:rFonts w:ascii="Arial" w:hAnsi="Arial" w:cs="Arial"/>
                <w:bCs/>
                <w:noProof/>
                <w:sz w:val="18"/>
                <w:lang w:eastAsia="en-GB"/>
              </w:rPr>
              <w:t>Yes</w:t>
            </w:r>
            <w:bookmarkEnd w:id="14412"/>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r w:rsidRPr="001E2B86">
              <w:rPr>
                <w:b/>
                <w:i/>
              </w:rPr>
              <w:t>slss-SupportedTxFreq</w:t>
            </w:r>
          </w:p>
          <w:p w14:paraId="20A89D3B" w14:textId="77777777" w:rsidR="00862A1C" w:rsidRPr="001E2B86" w:rsidRDefault="00862A1C" w:rsidP="00862A1C">
            <w:pPr>
              <w:pStyle w:val="TAL"/>
            </w:pPr>
            <w:r w:rsidRPr="001E2B86">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413" w:name="_MCCTEMPBM_CRPT23361094___4"/>
            <w:r w:rsidRPr="001E2B86">
              <w:rPr>
                <w:bCs/>
                <w:noProof/>
              </w:rPr>
              <w:t>-</w:t>
            </w:r>
            <w:bookmarkEnd w:id="14413"/>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r w:rsidRPr="001E2B86">
              <w:rPr>
                <w:b/>
                <w:i/>
                <w:lang w:eastAsia="en-GB"/>
              </w:rPr>
              <w:t>slss-TxRx</w:t>
            </w:r>
          </w:p>
          <w:p w14:paraId="0217629F" w14:textId="77777777" w:rsidR="00862A1C" w:rsidRPr="001E2B86" w:rsidRDefault="00862A1C" w:rsidP="00862A1C">
            <w:pPr>
              <w:pStyle w:val="TAL"/>
            </w:pPr>
            <w:r w:rsidRPr="001E2B86">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414" w:name="_MCCTEMPBM_CRPT23361095___4"/>
            <w:r w:rsidRPr="001E2B86">
              <w:rPr>
                <w:bCs/>
                <w:noProof/>
                <w:lang w:eastAsia="ko-KR"/>
              </w:rPr>
              <w:t>-</w:t>
            </w:r>
            <w:bookmarkEnd w:id="14414"/>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r w:rsidRPr="001E2B86">
              <w:rPr>
                <w:b/>
                <w:i/>
              </w:rPr>
              <w:t>sl-TxDiversity</w:t>
            </w:r>
          </w:p>
          <w:p w14:paraId="37982C31" w14:textId="77777777" w:rsidR="00862A1C" w:rsidRPr="001E2B86" w:rsidRDefault="00862A1C" w:rsidP="00862A1C">
            <w:pPr>
              <w:pStyle w:val="TAL"/>
            </w:pPr>
            <w:r w:rsidRPr="001E2B86">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415" w:name="_MCCTEMPBM_CRPT23361096___4"/>
            <w:r w:rsidRPr="001E2B86">
              <w:rPr>
                <w:bCs/>
                <w:noProof/>
              </w:rPr>
              <w:t>-</w:t>
            </w:r>
            <w:bookmarkEnd w:id="14415"/>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r w:rsidRPr="001E2B86">
              <w:rPr>
                <w:b/>
                <w:i/>
              </w:rPr>
              <w:t>sn-SizeLo</w:t>
            </w:r>
          </w:p>
          <w:p w14:paraId="029502FF" w14:textId="77777777" w:rsidR="00862A1C" w:rsidRPr="001E2B86" w:rsidRDefault="00862A1C" w:rsidP="00862A1C">
            <w:pPr>
              <w:pStyle w:val="TAL"/>
              <w:rPr>
                <w:b/>
                <w:i/>
                <w:lang w:eastAsia="en-GB"/>
              </w:rPr>
            </w:pPr>
            <w:r w:rsidRPr="001E2B86">
              <w:t>Same as "</w:t>
            </w:r>
            <w:r w:rsidRPr="001E2B86">
              <w:rPr>
                <w:i/>
              </w:rPr>
              <w:t>shortSN</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416" w:name="_MCCTEMPBM_CRPT23361097___4"/>
            <w:r w:rsidRPr="001E2B86">
              <w:rPr>
                <w:bCs/>
                <w:noProof/>
                <w:lang w:eastAsia="ko-KR"/>
              </w:rPr>
              <w:t>No</w:t>
            </w:r>
            <w:bookmarkEnd w:id="14416"/>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r w:rsidRPr="001E2B86">
              <w:rPr>
                <w:b/>
                <w:i/>
              </w:rPr>
              <w:t>spatialBundling-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417" w:name="_MCCTEMPBM_CRPT23361098___4"/>
            <w:r w:rsidRPr="001E2B86">
              <w:t>No</w:t>
            </w:r>
            <w:bookmarkEnd w:id="14417"/>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r w:rsidRPr="001E2B86">
              <w:rPr>
                <w:b/>
                <w:i/>
              </w:rPr>
              <w:t>spdcch-differentRS-types</w:t>
            </w:r>
          </w:p>
          <w:p w14:paraId="5DFAC19E" w14:textId="77777777" w:rsidR="00862A1C" w:rsidRPr="001E2B86" w:rsidRDefault="00862A1C" w:rsidP="00862A1C">
            <w:pPr>
              <w:pStyle w:val="TAL"/>
            </w:pPr>
            <w:r w:rsidRPr="001E2B8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418" w:name="_MCCTEMPBM_CRPT23361099___4"/>
            <w:r w:rsidRPr="001E2B86">
              <w:t>Yes</w:t>
            </w:r>
            <w:bookmarkEnd w:id="14418"/>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r w:rsidRPr="001E2B86">
              <w:rPr>
                <w:b/>
                <w:i/>
              </w:rPr>
              <w:t>spdcch-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419" w:name="_MCCTEMPBM_CRPT23361100___4"/>
            <w:r w:rsidRPr="001E2B86">
              <w:t>Yes</w:t>
            </w:r>
            <w:bookmarkEnd w:id="14419"/>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r w:rsidRPr="001E2B86">
              <w:rPr>
                <w:b/>
                <w:i/>
              </w:rPr>
              <w:t>sps-CyclicShift</w:t>
            </w:r>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420" w:name="_MCCTEMPBM_CRPT23361101___4"/>
            <w:r w:rsidRPr="001E2B86">
              <w:t>Yes</w:t>
            </w:r>
            <w:bookmarkEnd w:id="14420"/>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421" w:name="_MCCTEMPBM_CRPT23361102___7"/>
            <w:r w:rsidRPr="001E2B86">
              <w:rPr>
                <w:rFonts w:ascii="Arial" w:hAnsi="Arial"/>
                <w:b/>
                <w:i/>
                <w:sz w:val="18"/>
              </w:rPr>
              <w:t>sps-ServingCell</w:t>
            </w:r>
          </w:p>
          <w:bookmarkEnd w:id="14421"/>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422" w:name="_MCCTEMPBM_CRPT23361103___4"/>
            <w:r w:rsidRPr="001E2B86">
              <w:t>-</w:t>
            </w:r>
            <w:bookmarkEnd w:id="14422"/>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r w:rsidRPr="001E2B86">
              <w:rPr>
                <w:b/>
                <w:i/>
              </w:rPr>
              <w:t>sps-STTI</w:t>
            </w:r>
          </w:p>
          <w:p w14:paraId="33407537" w14:textId="77777777" w:rsidR="00862A1C" w:rsidRPr="001E2B86" w:rsidRDefault="00862A1C" w:rsidP="00862A1C">
            <w:pPr>
              <w:pStyle w:val="TAL"/>
            </w:pPr>
            <w:r w:rsidRPr="001E2B86">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423" w:name="_MCCTEMPBM_CRPT23361104___4"/>
            <w:r w:rsidRPr="001E2B86">
              <w:t>Yes</w:t>
            </w:r>
            <w:bookmarkEnd w:id="14423"/>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424" w:name="_MCCTEMPBM_CRPT23361105___4"/>
            <w:r w:rsidRPr="001E2B86">
              <w:t>-</w:t>
            </w:r>
            <w:bookmarkEnd w:id="14424"/>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r w:rsidRPr="001E2B86">
              <w:rPr>
                <w:b/>
                <w:i/>
              </w:rPr>
              <w:t>srs-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425" w:name="_MCCTEMPBM_CRPT23361106___4"/>
            <w:r w:rsidRPr="001E2B86">
              <w:t>Yes</w:t>
            </w:r>
            <w:bookmarkEnd w:id="14425"/>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r w:rsidRPr="001E2B86">
              <w:rPr>
                <w:b/>
                <w:i/>
              </w:rPr>
              <w:t>srs-EnhancementsTDD</w:t>
            </w:r>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426" w:name="_MCCTEMPBM_CRPT23361107___4"/>
            <w:r w:rsidRPr="001E2B86">
              <w:t>Yes</w:t>
            </w:r>
            <w:bookmarkEnd w:id="14426"/>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427" w:name="_MCCTEMPBM_CRPT23361108___7"/>
            <w:r w:rsidRPr="001E2B86">
              <w:rPr>
                <w:rFonts w:ascii="Arial" w:hAnsi="Arial"/>
                <w:b/>
                <w:i/>
                <w:sz w:val="18"/>
              </w:rPr>
              <w:t>srs-FlexibleTiming</w:t>
            </w:r>
          </w:p>
          <w:bookmarkEnd w:id="14427"/>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 xml:space="preserve">rf-RetuningTimeDL </w:t>
            </w:r>
            <w:r w:rsidRPr="001E2B86">
              <w:t>or</w:t>
            </w:r>
            <w:r w:rsidRPr="001E2B86">
              <w:rPr>
                <w:i/>
              </w:rPr>
              <w:t xml:space="preserve"> 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428" w:name="_MCCTEMPBM_CRPT23361109___4"/>
            <w:r w:rsidRPr="001E2B86">
              <w:t>-</w:t>
            </w:r>
            <w:bookmarkEnd w:id="14428"/>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429" w:name="_MCCTEMPBM_CRPT23361110___7"/>
            <w:r w:rsidRPr="001E2B86">
              <w:rPr>
                <w:rFonts w:ascii="Arial" w:hAnsi="Arial"/>
                <w:b/>
                <w:i/>
                <w:sz w:val="18"/>
              </w:rPr>
              <w:t>srs-HARQ-ReferenceConfig</w:t>
            </w:r>
          </w:p>
          <w:bookmarkEnd w:id="14429"/>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rf-RetuningTimeDL</w:t>
            </w:r>
            <w:r w:rsidRPr="001E2B86">
              <w:t xml:space="preserve"> or </w:t>
            </w:r>
            <w:r w:rsidRPr="001E2B86">
              <w:rPr>
                <w:i/>
              </w:rPr>
              <w:t>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430" w:name="_MCCTEMPBM_CRPT23361111___4"/>
            <w:r w:rsidRPr="001E2B86">
              <w:t>-</w:t>
            </w:r>
            <w:bookmarkEnd w:id="14430"/>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r w:rsidRPr="001E2B86">
              <w:rPr>
                <w:b/>
                <w:i/>
              </w:rPr>
              <w:t>srs-MaxSimultaneousCCs</w:t>
            </w:r>
          </w:p>
          <w:p w14:paraId="5B143183" w14:textId="77777777" w:rsidR="00862A1C" w:rsidRPr="001E2B86" w:rsidRDefault="00862A1C" w:rsidP="00862A1C">
            <w:pPr>
              <w:pStyle w:val="TAL"/>
            </w:pPr>
            <w:r w:rsidRPr="001E2B8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431" w:name="_MCCTEMPBM_CRPT23361112___4"/>
            <w:r w:rsidRPr="001E2B86">
              <w:t>-</w:t>
            </w:r>
            <w:bookmarkEnd w:id="14431"/>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432" w:name="_MCCTEMPBM_CRPT23361113___4"/>
            <w:r w:rsidRPr="001E2B86">
              <w:t>-</w:t>
            </w:r>
            <w:bookmarkEnd w:id="14432"/>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433" w:name="_MCCTEMPBM_CRPT23361114___4"/>
            <w:r w:rsidRPr="001E2B86">
              <w:rPr>
                <w:bCs/>
                <w:noProof/>
                <w:lang w:eastAsia="en-GB"/>
              </w:rPr>
              <w:t>-</w:t>
            </w:r>
            <w:bookmarkEnd w:id="14433"/>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434" w:name="_MCCTEMPBM_CRPT23361115___4"/>
            <w:r w:rsidRPr="001E2B86">
              <w:rPr>
                <w:bCs/>
                <w:noProof/>
                <w:lang w:eastAsia="en-GB"/>
              </w:rPr>
              <w:t>-</w:t>
            </w:r>
            <w:bookmarkEnd w:id="14434"/>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435" w:name="_MCCTEMPBM_CRPT23361116___4"/>
            <w:r w:rsidRPr="001E2B86">
              <w:rPr>
                <w:bCs/>
                <w:noProof/>
                <w:lang w:eastAsia="en-GB"/>
              </w:rPr>
              <w:t>-</w:t>
            </w:r>
            <w:bookmarkEnd w:id="14435"/>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436" w:name="_MCCTEMPBM_CRPT23361117___4"/>
            <w:r w:rsidRPr="001E2B86">
              <w:rPr>
                <w:bCs/>
                <w:noProof/>
                <w:lang w:eastAsia="en-GB"/>
              </w:rPr>
              <w:t>-</w:t>
            </w:r>
            <w:bookmarkEnd w:id="14436"/>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437" w:name="_MCCTEMPBM_CRPT23361118___4"/>
            <w:r w:rsidRPr="001E2B86">
              <w:rPr>
                <w:bCs/>
                <w:noProof/>
                <w:lang w:eastAsia="en-GB"/>
              </w:rPr>
              <w:t>Yes</w:t>
            </w:r>
            <w:bookmarkEnd w:id="14437"/>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438" w:name="_MCCTEMPBM_CRPT23361119___4"/>
            <w:r w:rsidRPr="001E2B86">
              <w:rPr>
                <w:bCs/>
                <w:noProof/>
                <w:lang w:eastAsia="en-GB"/>
              </w:rPr>
              <w:t>-</w:t>
            </w:r>
            <w:bookmarkEnd w:id="14438"/>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439" w:name="_MCCTEMPBM_CRPT23361120___7"/>
            <w:r w:rsidRPr="001E2B86">
              <w:rPr>
                <w:rFonts w:ascii="Arial" w:hAnsi="Arial" w:cs="Arial"/>
                <w:b/>
                <w:bCs/>
                <w:i/>
                <w:noProof/>
                <w:sz w:val="18"/>
                <w:szCs w:val="18"/>
              </w:rPr>
              <w:t>ssp10-TDD-Only</w:t>
            </w:r>
          </w:p>
          <w:bookmarkEnd w:id="14439"/>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440" w:name="_MCCTEMPBM_CRPT23361121___4"/>
            <w:r w:rsidRPr="001E2B86">
              <w:rPr>
                <w:bCs/>
                <w:noProof/>
                <w:lang w:eastAsia="en-GB"/>
              </w:rPr>
              <w:t>-</w:t>
            </w:r>
            <w:bookmarkEnd w:id="14440"/>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r w:rsidRPr="001E2B86">
              <w:rPr>
                <w:b/>
                <w:i/>
              </w:rPr>
              <w:t>standaloneGNSS-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441" w:name="_MCCTEMPBM_CRPT23361122___4"/>
            <w:r w:rsidRPr="001E2B86">
              <w:t>-</w:t>
            </w:r>
            <w:bookmarkEnd w:id="14441"/>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r w:rsidRPr="001E2B86">
              <w:rPr>
                <w:b/>
                <w:i/>
              </w:rPr>
              <w:t>sTTI-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r w:rsidRPr="001E2B86">
              <w:rPr>
                <w:i/>
              </w:rPr>
              <w:t xml:space="preserve">sTTI-SPT-Supported </w:t>
            </w:r>
            <w:r w:rsidRPr="001E2B86">
              <w:t xml:space="preserve">set to </w:t>
            </w:r>
            <w:r w:rsidRPr="001E2B86">
              <w:rPr>
                <w:i/>
              </w:rPr>
              <w:t>supported</w:t>
            </w:r>
            <w:r w:rsidRPr="001E2B86">
              <w:t xml:space="preserve"> in capability signalling, irrespective of whether </w:t>
            </w:r>
            <w:r w:rsidRPr="001E2B86">
              <w:rPr>
                <w:i/>
              </w:rPr>
              <w:t xml:space="preserve">requestSTTI-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442" w:name="_MCCTEMPBM_CRPT23361123___4"/>
            <w:r w:rsidRPr="001E2B86">
              <w:t>-</w:t>
            </w:r>
            <w:bookmarkEnd w:id="14442"/>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r w:rsidRPr="001E2B86">
              <w:rPr>
                <w:b/>
                <w:i/>
              </w:rPr>
              <w:t>sTTI-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443" w:name="_MCCTEMPBM_CRPT23361124___4"/>
            <w:r w:rsidRPr="001E2B86">
              <w:t>-</w:t>
            </w:r>
            <w:bookmarkEnd w:id="14443"/>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r w:rsidRPr="001E2B86">
              <w:rPr>
                <w:b/>
                <w:i/>
              </w:rPr>
              <w:t>sTTI-SupportedCombinations</w:t>
            </w:r>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ul-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444" w:name="_MCCTEMPBM_CRPT23361125___4"/>
            <w:r w:rsidRPr="001E2B86">
              <w:t>-</w:t>
            </w:r>
            <w:bookmarkEnd w:id="14444"/>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r w:rsidRPr="001E2B86">
              <w:rPr>
                <w:b/>
                <w:i/>
                <w:lang w:eastAsia="en-GB"/>
              </w:rPr>
              <w:t>subcarrierPuncturingCE-ModeA, subcarrierPuncturingCE-ModeB</w:t>
            </w:r>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445" w:name="_MCCTEMPBM_CRPT23361126___4"/>
            <w:r w:rsidRPr="001E2B86">
              <w:rPr>
                <w:bCs/>
                <w:noProof/>
                <w:lang w:eastAsia="en-GB"/>
              </w:rPr>
              <w:t>Yes</w:t>
            </w:r>
            <w:bookmarkEnd w:id="14445"/>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446" w:name="_MCCTEMPBM_CRPT23361127___4"/>
            <w:r w:rsidRPr="001E2B86">
              <w:t>-</w:t>
            </w:r>
            <w:bookmarkEnd w:id="14446"/>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r w:rsidRPr="001E2B86">
              <w:rPr>
                <w:i/>
                <w:iCs/>
                <w:lang w:eastAsia="en-GB"/>
              </w:rPr>
              <w:t>mbms-SupportedBandInfoList</w:t>
            </w:r>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447" w:name="_MCCTEMPBM_CRPT23361128___4"/>
            <w:r w:rsidRPr="001E2B86">
              <w:t>-</w:t>
            </w:r>
            <w:bookmarkEnd w:id="14447"/>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r w:rsidRPr="001E2B86">
              <w:rPr>
                <w:b/>
                <w:i/>
                <w:lang w:eastAsia="en-GB"/>
              </w:rPr>
              <w:t>subframeResourceResvDL-CE-ModeA, subframeResourceResvDL-CE-ModeB, subframeResourceResvUL-CE-ModeA, subframeResourceResvUL-CE-ModeB</w:t>
            </w:r>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448" w:name="_MCCTEMPBM_CRPT23361129___4"/>
            <w:r w:rsidRPr="001E2B86">
              <w:rPr>
                <w:bCs/>
                <w:noProof/>
                <w:lang w:eastAsia="en-GB"/>
              </w:rPr>
              <w:t>Yes</w:t>
            </w:r>
            <w:bookmarkEnd w:id="14448"/>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Indicates whether the UE supports TX diversity transmission using ports 7 and 8 for TM9/10 for sub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449" w:name="_MCCTEMPBM_CRPT23361130___4"/>
            <w:r w:rsidRPr="001E2B86">
              <w:t>Yes</w:t>
            </w:r>
            <w:bookmarkEnd w:id="14449"/>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450" w:name="_MCCTEMPBM_CRPT23361131___4"/>
            <w:r w:rsidRPr="001E2B86">
              <w:rPr>
                <w:bCs/>
                <w:noProof/>
                <w:lang w:eastAsia="zh-TW"/>
              </w:rPr>
              <w:t>-</w:t>
            </w:r>
            <w:bookmarkEnd w:id="14450"/>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451" w:name="_MCCTEMPBM_CRPT23361132___4"/>
            <w:r w:rsidRPr="001E2B86">
              <w:rPr>
                <w:bCs/>
                <w:noProof/>
                <w:lang w:eastAsia="zh-TW"/>
              </w:rPr>
              <w:t>-</w:t>
            </w:r>
            <w:bookmarkEnd w:id="14451"/>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452"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452"/>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453" w:name="_MCCTEMPBM_CRPT23361134___4"/>
            <w:r w:rsidRPr="001E2B86">
              <w:rPr>
                <w:rFonts w:ascii="Arial" w:hAnsi="Arial"/>
                <w:bCs/>
                <w:noProof/>
                <w:sz w:val="18"/>
                <w:lang w:eastAsia="zh-TW"/>
              </w:rPr>
              <w:t>-</w:t>
            </w:r>
            <w:bookmarkEnd w:id="14453"/>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454" w:name="_MCCTEMPBM_CRPT23361135___4"/>
            <w:r w:rsidRPr="001E2B86">
              <w:rPr>
                <w:bCs/>
                <w:noProof/>
                <w:lang w:eastAsia="zh-TW"/>
              </w:rPr>
              <w:t>-</w:t>
            </w:r>
            <w:bookmarkEnd w:id="14454"/>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455" w:name="_MCCTEMPBM_CRPT23361136___4"/>
            <w:r w:rsidRPr="001E2B86">
              <w:rPr>
                <w:bCs/>
                <w:noProof/>
                <w:lang w:eastAsia="zh-TW"/>
              </w:rPr>
              <w:t>-</w:t>
            </w:r>
            <w:bookmarkEnd w:id="14455"/>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456" w:name="_MCCTEMPBM_CRPT23361137___4"/>
            <w:r w:rsidRPr="001E2B86">
              <w:rPr>
                <w:bCs/>
                <w:noProof/>
                <w:lang w:eastAsia="zh-TW"/>
              </w:rPr>
              <w:t>-</w:t>
            </w:r>
            <w:bookmarkEnd w:id="14456"/>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457"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E2B86">
              <w:rPr>
                <w:rFonts w:ascii="Arial" w:hAnsi="Arial"/>
                <w:i/>
                <w:sz w:val="18"/>
              </w:rPr>
              <w:t>requestReducedFormat</w:t>
            </w:r>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458" w:name="_MCCTEMPBM_CRPT23361139___4"/>
            <w:r w:rsidRPr="001E2B86">
              <w:rPr>
                <w:rFonts w:ascii="Arial" w:hAnsi="Arial"/>
                <w:bCs/>
                <w:noProof/>
                <w:sz w:val="18"/>
                <w:lang w:eastAsia="zh-TW"/>
              </w:rPr>
              <w:t>-</w:t>
            </w:r>
            <w:bookmarkEnd w:id="14458"/>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459" w:name="_MCCTEMPBM_CRPT23361140___7" w:colFirst="0" w:colLast="0"/>
            <w:bookmarkEnd w:id="14457"/>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460" w:name="_MCCTEMPBM_CRPT23361141___4"/>
            <w:r w:rsidRPr="001E2B86">
              <w:rPr>
                <w:rFonts w:ascii="Arial" w:hAnsi="Arial"/>
                <w:bCs/>
                <w:noProof/>
                <w:sz w:val="18"/>
              </w:rPr>
              <w:t>-</w:t>
            </w:r>
            <w:bookmarkEnd w:id="14460"/>
          </w:p>
        </w:tc>
      </w:tr>
      <w:bookmarkEnd w:id="14459"/>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461" w:name="_MCCTEMPBM_CRPT23361142___4"/>
            <w:r w:rsidRPr="001E2B86">
              <w:rPr>
                <w:bCs/>
                <w:noProof/>
                <w:lang w:eastAsia="zh-TW"/>
              </w:rPr>
              <w:t>-</w:t>
            </w:r>
            <w:bookmarkEnd w:id="14461"/>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462" w:name="_MCCTEMPBM_CRPT23361143___4"/>
            <w:r w:rsidRPr="001E2B86">
              <w:rPr>
                <w:bCs/>
                <w:noProof/>
                <w:lang w:eastAsia="zh-TW"/>
              </w:rPr>
              <w:t>N</w:t>
            </w:r>
            <w:r w:rsidRPr="001E2B86">
              <w:rPr>
                <w:bCs/>
                <w:noProof/>
                <w:lang w:eastAsia="en-GB"/>
              </w:rPr>
              <w:t>o</w:t>
            </w:r>
            <w:bookmarkEnd w:id="14462"/>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463" w:name="_MCCTEMPBM_CRPT23361144___4"/>
            <w:r w:rsidRPr="001E2B86">
              <w:rPr>
                <w:bCs/>
                <w:noProof/>
                <w:lang w:eastAsia="en-GB"/>
              </w:rPr>
              <w:t>-</w:t>
            </w:r>
            <w:bookmarkEnd w:id="14463"/>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r w:rsidRPr="001E2B86">
              <w:rPr>
                <w:i/>
                <w:lang w:eastAsia="en-GB"/>
              </w:rPr>
              <w:t>BandCombinationParameter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464" w:name="_MCCTEMPBM_CRPT23361145___4"/>
            <w:r w:rsidRPr="001E2B86">
              <w:rPr>
                <w:bCs/>
                <w:noProof/>
                <w:lang w:eastAsia="en-GB"/>
              </w:rPr>
              <w:t>-</w:t>
            </w:r>
            <w:bookmarkEnd w:id="14464"/>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SimSun"/>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EUTRA</w:t>
            </w:r>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465" w:name="_MCCTEMPBM_CRPT23361146___4"/>
            <w:r w:rsidRPr="001E2B86">
              <w:rPr>
                <w:bCs/>
                <w:noProof/>
                <w:lang w:eastAsia="zh-TW"/>
              </w:rPr>
              <w:t>-</w:t>
            </w:r>
            <w:bookmarkEnd w:id="14465"/>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466" w:name="_MCCTEMPBM_CRPT23361147___4"/>
            <w:r w:rsidRPr="001E2B86">
              <w:rPr>
                <w:bCs/>
                <w:noProof/>
                <w:lang w:eastAsia="zh-TW"/>
              </w:rPr>
              <w:t>N</w:t>
            </w:r>
            <w:r w:rsidRPr="001E2B86">
              <w:rPr>
                <w:bCs/>
                <w:noProof/>
                <w:lang w:eastAsia="en-GB"/>
              </w:rPr>
              <w:t>o</w:t>
            </w:r>
            <w:bookmarkEnd w:id="14466"/>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467" w:name="_MCCTEMPBM_CRPT23361148___4"/>
            <w:r w:rsidRPr="001E2B86">
              <w:rPr>
                <w:bCs/>
                <w:noProof/>
                <w:lang w:eastAsia="en-GB"/>
              </w:rPr>
              <w:t>-</w:t>
            </w:r>
            <w:bookmarkEnd w:id="14467"/>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468" w:name="_MCCTEMPBM_CRPT23361149___4"/>
            <w:r w:rsidRPr="001E2B86">
              <w:rPr>
                <w:bCs/>
                <w:noProof/>
                <w:lang w:eastAsia="en-GB"/>
              </w:rPr>
              <w:t>No</w:t>
            </w:r>
            <w:bookmarkEnd w:id="14468"/>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r w:rsidRPr="001E2B86">
              <w:rPr>
                <w:i/>
              </w:rPr>
              <w:t>en-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469" w:name="_MCCTEMPBM_CRPT23361150___4"/>
            <w:r w:rsidRPr="001E2B86">
              <w:rPr>
                <w:bCs/>
                <w:noProof/>
                <w:lang w:eastAsia="en-GB"/>
              </w:rPr>
              <w:t>-</w:t>
            </w:r>
            <w:bookmarkEnd w:id="14469"/>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r w:rsidRPr="001E2B86">
              <w:rPr>
                <w:b/>
                <w:i/>
                <w:lang w:eastAsia="en-GB"/>
              </w:rPr>
              <w:t>supportedBandListWLAN</w:t>
            </w:r>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470" w:name="_MCCTEMPBM_CRPT23361151___4"/>
            <w:r w:rsidRPr="001E2B86">
              <w:rPr>
                <w:bCs/>
                <w:noProof/>
                <w:lang w:eastAsia="en-GB"/>
              </w:rPr>
              <w:t>-</w:t>
            </w:r>
            <w:bookmarkEnd w:id="14470"/>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471" w:name="_MCCTEMPBM_CRPT23361152___4"/>
            <w:r w:rsidRPr="001E2B86">
              <w:rPr>
                <w:bCs/>
                <w:noProof/>
                <w:lang w:eastAsia="zh-TW"/>
              </w:rPr>
              <w:t>-</w:t>
            </w:r>
            <w:bookmarkEnd w:id="14471"/>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472" w:name="_MCCTEMPBM_CRPT23361153___4"/>
            <w:r w:rsidRPr="001E2B86">
              <w:rPr>
                <w:bCs/>
                <w:noProof/>
                <w:lang w:eastAsia="zh-TW"/>
              </w:rPr>
              <w:t>-</w:t>
            </w:r>
            <w:bookmarkEnd w:id="14472"/>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473" w:name="_MCCTEMPBM_CRPT23361154___4"/>
            <w:r w:rsidRPr="001E2B86">
              <w:rPr>
                <w:bCs/>
                <w:noProof/>
                <w:lang w:eastAsia="zh-TW"/>
              </w:rPr>
              <w:t>-</w:t>
            </w:r>
            <w:bookmarkEnd w:id="14473"/>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474" w:name="_MCCTEMPBM_CRPT23361155___4"/>
            <w:r w:rsidRPr="001E2B86">
              <w:rPr>
                <w:bCs/>
                <w:noProof/>
                <w:lang w:eastAsia="zh-TW"/>
              </w:rPr>
              <w:t>-</w:t>
            </w:r>
            <w:bookmarkEnd w:id="14474"/>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r w:rsidRPr="001E2B86">
              <w:rPr>
                <w:b/>
                <w:i/>
                <w:iCs/>
              </w:rPr>
              <w:t>supportedBandwidthCombinationSet</w:t>
            </w:r>
          </w:p>
          <w:p w14:paraId="4BF013CE" w14:textId="77777777" w:rsidR="00862A1C" w:rsidRPr="001E2B86" w:rsidRDefault="00862A1C" w:rsidP="00862A1C">
            <w:pPr>
              <w:pStyle w:val="TAL"/>
              <w:rPr>
                <w:kern w:val="2"/>
              </w:rPr>
            </w:pPr>
            <w:r w:rsidRPr="001E2B86">
              <w:rPr>
                <w:kern w:val="2"/>
              </w:rPr>
              <w:t xml:space="preserve">The </w:t>
            </w:r>
            <w:r w:rsidRPr="001E2B86">
              <w:rPr>
                <w:i/>
                <w:kern w:val="2"/>
              </w:rPr>
              <w:t>supportedBandwidthCombinationSet</w:t>
            </w:r>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475" w:name="_MCCTEMPBM_CRPT23361156___4"/>
            <w:r w:rsidRPr="001E2B86">
              <w:rPr>
                <w:bCs/>
                <w:noProof/>
                <w:lang w:eastAsia="zh-TW"/>
              </w:rPr>
              <w:t>-</w:t>
            </w:r>
            <w:bookmarkEnd w:id="14475"/>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r w:rsidRPr="001E2B86">
              <w:rPr>
                <w:b/>
                <w:i/>
              </w:rPr>
              <w:t>supportedCellGrouping</w:t>
            </w:r>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r w:rsidRPr="001E2B86">
              <w:rPr>
                <w:i/>
              </w:rPr>
              <w:t>threeEntries</w:t>
            </w:r>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476" w:name="_MCCTEMPBM_CRPT23361157___4"/>
            <w:r w:rsidRPr="001E2B86">
              <w:t>-</w:t>
            </w:r>
            <w:bookmarkEnd w:id="14476"/>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r w:rsidRPr="001E2B86">
              <w:rPr>
                <w:b/>
                <w:i/>
                <w:iCs/>
              </w:rPr>
              <w:t>supportedCSI-Proc, sTTI-SupportedCSI-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E2B86">
              <w:rPr>
                <w:i/>
                <w:lang w:eastAsia="en-GB"/>
              </w:rPr>
              <w:t>BandParameters/STTI-SPT-BandParameters</w:t>
            </w:r>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477" w:name="_MCCTEMPBM_CRPT23361158___4"/>
            <w:r w:rsidRPr="001E2B86">
              <w:rPr>
                <w:bCs/>
                <w:noProof/>
                <w:lang w:eastAsia="zh-TW"/>
              </w:rPr>
              <w:t>-</w:t>
            </w:r>
            <w:bookmarkEnd w:id="14477"/>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478" w:name="_MCCTEMPBM_CRPT23361159___7"/>
            <w:r w:rsidRPr="001E2B86">
              <w:rPr>
                <w:rFonts w:ascii="Arial" w:hAnsi="Arial"/>
                <w:b/>
                <w:i/>
                <w:iCs/>
                <w:sz w:val="18"/>
              </w:rPr>
              <w:t>supportedCSI-Proc (in FeatureSetDL-PerCC)</w:t>
            </w:r>
          </w:p>
          <w:bookmarkEnd w:id="14478"/>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479" w:name="_MCCTEMPBM_CRPT23361160___4"/>
            <w:r w:rsidRPr="001E2B86">
              <w:rPr>
                <w:bCs/>
                <w:noProof/>
                <w:lang w:eastAsia="zh-TW"/>
              </w:rPr>
              <w:t>-</w:t>
            </w:r>
            <w:bookmarkEnd w:id="14479"/>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480" w:name="_MCCTEMPBM_CRPT23361161___7"/>
            <w:r w:rsidRPr="001E2B86">
              <w:rPr>
                <w:rFonts w:ascii="Arial" w:hAnsi="Arial"/>
                <w:b/>
                <w:i/>
                <w:iCs/>
                <w:sz w:val="18"/>
              </w:rPr>
              <w:t>supportedMIMO-CapabilityDL-MRDC (in FeatureSetDL-PerCC)</w:t>
            </w:r>
          </w:p>
          <w:bookmarkEnd w:id="14480"/>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481" w:name="_MCCTEMPBM_CRPT23361162___4"/>
            <w:r w:rsidRPr="001E2B86">
              <w:rPr>
                <w:bCs/>
                <w:noProof/>
                <w:lang w:eastAsia="zh-TW"/>
              </w:rPr>
              <w:t>-</w:t>
            </w:r>
            <w:bookmarkEnd w:id="14481"/>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r w:rsidRPr="001E2B86">
              <w:rPr>
                <w:i/>
                <w:lang w:eastAsia="en-GB"/>
              </w:rPr>
              <w:t xml:space="preserve">naics-Capability-List, </w:t>
            </w:r>
            <w:r w:rsidRPr="001E2B86">
              <w:rPr>
                <w:lang w:eastAsia="en-GB"/>
              </w:rPr>
              <w:t>to indicate 2 CRS AP NAICS capability of the band combination. The first/ leftmost bit points to the first entry of</w:t>
            </w:r>
            <w:r w:rsidRPr="001E2B86">
              <w:rPr>
                <w:i/>
                <w:lang w:eastAsia="en-GB"/>
              </w:rPr>
              <w:t xml:space="preserve"> naics-Capability-List</w:t>
            </w:r>
            <w:r w:rsidRPr="001E2B86">
              <w:rPr>
                <w:lang w:eastAsia="en-GB"/>
              </w:rPr>
              <w:t>, the second bit points to the second entry of</w:t>
            </w:r>
            <w:r w:rsidRPr="001E2B86">
              <w:rPr>
                <w:i/>
                <w:lang w:eastAsia="en-GB"/>
              </w:rPr>
              <w:t xml:space="preserve"> naics-Capability-List</w:t>
            </w:r>
            <w:r w:rsidRPr="001E2B86">
              <w:rPr>
                <w:lang w:eastAsia="en-GB"/>
              </w:rPr>
              <w:t>, and so on.</w:t>
            </w:r>
          </w:p>
          <w:p w14:paraId="794C8CC6" w14:textId="77777777" w:rsidR="00862A1C" w:rsidRPr="001E2B86" w:rsidRDefault="00862A1C" w:rsidP="00862A1C">
            <w:pPr>
              <w:pStyle w:val="TAL"/>
              <w:rPr>
                <w:rFonts w:eastAsia="SimSun"/>
                <w:b/>
                <w:bCs/>
              </w:rPr>
            </w:pPr>
            <w:r w:rsidRPr="001E2B86">
              <w:rPr>
                <w:lang w:eastAsia="en-GB"/>
              </w:rPr>
              <w:t>For band combinations with a single component carrier, UE is only allowed to indicate {</w:t>
            </w:r>
            <w:r w:rsidRPr="001E2B86">
              <w:rPr>
                <w:rFonts w:eastAsia="SimSun"/>
                <w:i/>
              </w:rPr>
              <w:t>numberOfNAICS-CapableCC</w:t>
            </w:r>
            <w:r w:rsidRPr="001E2B86">
              <w:rPr>
                <w:rFonts w:eastAsia="SimSun"/>
              </w:rPr>
              <w:t xml:space="preserve">, </w:t>
            </w:r>
            <w:r w:rsidRPr="001E2B86">
              <w:rPr>
                <w:i/>
                <w:lang w:eastAsia="en-GB"/>
              </w:rPr>
              <w:t>numberOfAggregatedPRB</w:t>
            </w:r>
            <w:r w:rsidRPr="001E2B86">
              <w:rPr>
                <w:lang w:eastAsia="en-GB"/>
              </w:rPr>
              <w:t>}</w:t>
            </w:r>
            <w:r w:rsidRPr="001E2B86">
              <w:rPr>
                <w:rFonts w:eastAsia="SimSu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482" w:name="_MCCTEMPBM_CRPT23361163___4"/>
            <w:r w:rsidRPr="001E2B86">
              <w:rPr>
                <w:bCs/>
                <w:noProof/>
                <w:lang w:eastAsia="zh-TW"/>
              </w:rPr>
              <w:t>-</w:t>
            </w:r>
            <w:bookmarkEnd w:id="14482"/>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r w:rsidRPr="001E2B86">
              <w:rPr>
                <w:b/>
                <w:i/>
              </w:rPr>
              <w:t>supportedOperatorDic</w:t>
            </w:r>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r w:rsidRPr="001E2B86">
              <w:rPr>
                <w:i/>
              </w:rPr>
              <w:t xml:space="preserve">versionOfDictionary </w:t>
            </w:r>
            <w:r w:rsidRPr="001E2B86">
              <w:t xml:space="preserve">and </w:t>
            </w:r>
            <w:r w:rsidRPr="001E2B86">
              <w:rPr>
                <w:i/>
              </w:rPr>
              <w:t>associatedPLMN-ID</w:t>
            </w:r>
            <w:r w:rsidRPr="001E2B86">
              <w:t xml:space="preserve"> of the stored operator defined dictionary. This parameter is not required to be present if the UE is in VPLMN. In this release of the specification, UE can only support one operator defined dictionary. The </w:t>
            </w:r>
            <w:r w:rsidRPr="001E2B86">
              <w:rPr>
                <w:i/>
              </w:rPr>
              <w:t>associatedPLMN-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483" w:name="_MCCTEMPBM_CRPT23361164___4"/>
            <w:r w:rsidRPr="001E2B86">
              <w:rPr>
                <w:bCs/>
                <w:noProof/>
              </w:rPr>
              <w:t>-</w:t>
            </w:r>
            <w:bookmarkEnd w:id="14483"/>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r w:rsidRPr="001E2B86">
              <w:rPr>
                <w:b/>
                <w:i/>
                <w:iCs/>
              </w:rPr>
              <w:t>supportRohcContextContinue</w:t>
            </w:r>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484" w:name="_MCCTEMPBM_CRPT23361165___4"/>
            <w:r w:rsidRPr="001E2B86">
              <w:rPr>
                <w:bCs/>
                <w:noProof/>
                <w:lang w:eastAsia="zh-TW"/>
              </w:rPr>
              <w:t>-</w:t>
            </w:r>
            <w:bookmarkEnd w:id="14484"/>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r w:rsidRPr="001E2B86">
              <w:rPr>
                <w:b/>
                <w:i/>
                <w:lang w:eastAsia="en-GB"/>
              </w:rPr>
              <w:t>supportedROHC-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485" w:name="_MCCTEMPBM_CRPT23361166___4"/>
            <w:r w:rsidRPr="001E2B86">
              <w:rPr>
                <w:bCs/>
                <w:noProof/>
                <w:lang w:eastAsia="zh-TW"/>
              </w:rPr>
              <w:t>-</w:t>
            </w:r>
            <w:bookmarkEnd w:id="14485"/>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r w:rsidRPr="001E2B86">
              <w:rPr>
                <w:b/>
                <w:i/>
                <w:lang w:eastAsia="en-GB"/>
              </w:rPr>
              <w:t>supportedUplinkOnlyROHC-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486" w:name="_MCCTEMPBM_CRPT23361167___4"/>
            <w:r w:rsidRPr="001E2B86">
              <w:rPr>
                <w:bCs/>
                <w:noProof/>
                <w:lang w:eastAsia="zh-TW"/>
              </w:rPr>
              <w:t>-</w:t>
            </w:r>
            <w:bookmarkEnd w:id="14486"/>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r w:rsidRPr="001E2B86">
              <w:rPr>
                <w:b/>
                <w:i/>
              </w:rPr>
              <w:t>supportedStandardDic</w:t>
            </w:r>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487" w:name="_MCCTEMPBM_CRPT23361168___4"/>
            <w:r w:rsidRPr="001E2B86">
              <w:rPr>
                <w:bCs/>
                <w:noProof/>
              </w:rPr>
              <w:t>-</w:t>
            </w:r>
            <w:bookmarkEnd w:id="14487"/>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r w:rsidRPr="001E2B86">
              <w:rPr>
                <w:b/>
                <w:i/>
              </w:rPr>
              <w:t>supportedUDC</w:t>
            </w:r>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488" w:name="_MCCTEMPBM_CRPT23361169___4"/>
            <w:r w:rsidRPr="001E2B86">
              <w:rPr>
                <w:bCs/>
                <w:noProof/>
              </w:rPr>
              <w:t>-</w:t>
            </w:r>
            <w:bookmarkEnd w:id="14488"/>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r w:rsidRPr="001E2B86">
              <w:rPr>
                <w:b/>
                <w:i/>
                <w:iCs/>
              </w:rPr>
              <w:t>tdd-SpecialSubframe</w:t>
            </w:r>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489" w:name="_MCCTEMPBM_CRPT23361170___4"/>
            <w:r w:rsidRPr="001E2B86">
              <w:rPr>
                <w:bCs/>
                <w:noProof/>
                <w:lang w:eastAsia="zh-TW"/>
              </w:rPr>
              <w:t>Yes</w:t>
            </w:r>
            <w:bookmarkEnd w:id="14489"/>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490" w:name="_MCCTEMPBM_CRPT23361171___7"/>
            <w:r w:rsidRPr="001E2B86">
              <w:rPr>
                <w:rFonts w:ascii="Arial" w:hAnsi="Arial" w:cs="Arial"/>
                <w:b/>
                <w:bCs/>
                <w:i/>
                <w:noProof/>
                <w:sz w:val="18"/>
                <w:szCs w:val="18"/>
              </w:rPr>
              <w:t>tdd-FDD-CA-PCellDuplex</w:t>
            </w:r>
          </w:p>
          <w:bookmarkEnd w:id="14490"/>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r w:rsidRPr="001E2B86">
              <w:rPr>
                <w:i/>
                <w:lang w:eastAsia="en-GB"/>
              </w:rPr>
              <w:t>bandParametersUL</w:t>
            </w:r>
            <w:r w:rsidRPr="001E2B86">
              <w:rPr>
                <w:noProof/>
              </w:rPr>
              <w:t xml:space="preserve"> </w:t>
            </w:r>
            <w:r w:rsidRPr="001E2B86">
              <w:rPr>
                <w:bCs/>
                <w:noProof/>
              </w:rPr>
              <w:t>and at least one TDD band</w:t>
            </w:r>
            <w:r w:rsidRPr="001E2B86">
              <w:rPr>
                <w:lang w:eastAsia="en-GB"/>
              </w:rPr>
              <w:t xml:space="preserve"> with </w:t>
            </w:r>
            <w:r w:rsidRPr="001E2B86">
              <w:rPr>
                <w:i/>
                <w:lang w:eastAsia="en-GB"/>
              </w:rPr>
              <w:t>bandParametersUL</w:t>
            </w:r>
            <w:r w:rsidRPr="001E2B86">
              <w:rPr>
                <w:bCs/>
                <w:noProof/>
              </w:rPr>
              <w:t xml:space="preserve">. If this field is included, the UE shall set at least one of the bits as "1". </w:t>
            </w:r>
            <w:r w:rsidRPr="001E2B8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491" w:name="_MCCTEMPBM_CRPT23361172___4"/>
            <w:r w:rsidRPr="001E2B86">
              <w:rPr>
                <w:bCs/>
                <w:noProof/>
                <w:lang w:eastAsia="zh-TW"/>
              </w:rPr>
              <w:t>No</w:t>
            </w:r>
            <w:bookmarkEnd w:id="14491"/>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492" w:name="_MCCTEMPBM_CRPT23361173___4"/>
            <w:r w:rsidRPr="001E2B86">
              <w:rPr>
                <w:noProof/>
              </w:rPr>
              <w:t>Yes</w:t>
            </w:r>
            <w:bookmarkEnd w:id="14492"/>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r w:rsidRPr="001E2B86">
              <w:rPr>
                <w:i/>
                <w:lang w:eastAsia="en-GB"/>
              </w:rPr>
              <w:t>DLInformationTransfer</w:t>
            </w:r>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493" w:name="_MCCTEMPBM_CRPT23361174___4"/>
            <w:r w:rsidRPr="001E2B86">
              <w:rPr>
                <w:bCs/>
                <w:noProof/>
              </w:rPr>
              <w:t>-</w:t>
            </w:r>
            <w:bookmarkEnd w:id="14493"/>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r w:rsidRPr="001E2B86">
              <w:rPr>
                <w:i/>
                <w:iCs/>
                <w:lang w:eastAsia="en-GB"/>
              </w:rPr>
              <w:t>mbms-SupportedBandInfoList</w:t>
            </w:r>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494" w:name="_MCCTEMPBM_CRPT23361175___4"/>
            <w:r w:rsidRPr="001E2B86">
              <w:rPr>
                <w:noProof/>
              </w:rPr>
              <w:t>-</w:t>
            </w:r>
            <w:bookmarkEnd w:id="14494"/>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495" w:name="_MCCTEMPBM_CRPT23361176___4"/>
            <w:r w:rsidRPr="001E2B86">
              <w:rPr>
                <w:bCs/>
                <w:noProof/>
                <w:lang w:eastAsia="zh-TW"/>
              </w:rPr>
              <w:t>No</w:t>
            </w:r>
            <w:bookmarkEnd w:id="14495"/>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496" w:name="_MCCTEMPBM_CRPT23361177___4"/>
            <w:r w:rsidRPr="001E2B86">
              <w:rPr>
                <w:bCs/>
                <w:noProof/>
                <w:lang w:eastAsia="en-GB"/>
              </w:rPr>
              <w:t>-</w:t>
            </w:r>
            <w:bookmarkEnd w:id="14496"/>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497" w:name="_MCCTEMPBM_CRPT23361178___4"/>
            <w:r w:rsidRPr="001E2B86">
              <w:rPr>
                <w:bCs/>
                <w:noProof/>
                <w:lang w:eastAsia="en-GB"/>
              </w:rPr>
              <w:t>-</w:t>
            </w:r>
            <w:bookmarkEnd w:id="14497"/>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498" w:name="_MCCTEMPBM_CRPT23361179___4"/>
            <w:r w:rsidRPr="001E2B86">
              <w:rPr>
                <w:bCs/>
                <w:noProof/>
                <w:lang w:eastAsia="zh-TW"/>
              </w:rPr>
              <w:t>Yes</w:t>
            </w:r>
            <w:bookmarkEnd w:id="14498"/>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499" w:name="_MCCTEMPBM_CRPT23361180___4"/>
            <w:r w:rsidRPr="001E2B86">
              <w:rPr>
                <w:bCs/>
                <w:noProof/>
                <w:lang w:eastAsia="zh-TW"/>
              </w:rPr>
              <w:t>-</w:t>
            </w:r>
            <w:bookmarkEnd w:id="14499"/>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500" w:name="_MCCTEMPBM_CRPT23361181___4"/>
            <w:r w:rsidRPr="001E2B86">
              <w:rPr>
                <w:bCs/>
                <w:noProof/>
                <w:lang w:eastAsia="zh-TW"/>
              </w:rPr>
              <w:t>Yes</w:t>
            </w:r>
            <w:bookmarkEnd w:id="14500"/>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SimSun"/>
                <w:lang w:eastAsia="en-GB"/>
              </w:rPr>
              <w:t xml:space="preserve"> This field can be included only if </w:t>
            </w:r>
            <w:r w:rsidRPr="001E2B86">
              <w:rPr>
                <w:i/>
                <w:iCs/>
              </w:rPr>
              <w:t>ce-ModeB</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501" w:name="_MCCTEMPBM_CRPT23361182___4"/>
            <w:r w:rsidRPr="001E2B86">
              <w:rPr>
                <w:bCs/>
                <w:noProof/>
                <w:lang w:eastAsia="zh-TW"/>
              </w:rPr>
              <w:t>Yes</w:t>
            </w:r>
            <w:bookmarkEnd w:id="14501"/>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502" w:name="_MCCTEMPBM_CRPT23361183___4"/>
            <w:r w:rsidRPr="001E2B86">
              <w:rPr>
                <w:bCs/>
                <w:noProof/>
                <w:lang w:eastAsia="zh-TW"/>
              </w:rPr>
              <w:t>-</w:t>
            </w:r>
            <w:bookmarkEnd w:id="14502"/>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503" w:name="_MCCTEMPBM_CRPT23361184___4"/>
            <w:r w:rsidRPr="001E2B86">
              <w:rPr>
                <w:bCs/>
                <w:noProof/>
                <w:lang w:eastAsia="zh-TW"/>
              </w:rPr>
              <w:t>Yes</w:t>
            </w:r>
            <w:bookmarkEnd w:id="14503"/>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504" w:name="_MCCTEMPBM_CRPT23361185___4"/>
            <w:r w:rsidRPr="001E2B86">
              <w:rPr>
                <w:bCs/>
                <w:noProof/>
                <w:lang w:eastAsia="zh-TW"/>
              </w:rPr>
              <w:t>Yes</w:t>
            </w:r>
            <w:bookmarkEnd w:id="14504"/>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505" w:name="_MCCTEMPBM_CRPT23361186___4"/>
            <w:r w:rsidRPr="001E2B86">
              <w:rPr>
                <w:bCs/>
                <w:noProof/>
                <w:lang w:eastAsia="zh-TW"/>
              </w:rPr>
              <w:t>Yes</w:t>
            </w:r>
            <w:bookmarkEnd w:id="14505"/>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506" w:name="_MCCTEMPBM_CRPT23361187___4"/>
            <w:r w:rsidRPr="001E2B86">
              <w:rPr>
                <w:bCs/>
                <w:noProof/>
                <w:lang w:eastAsia="zh-TW"/>
              </w:rPr>
              <w:t>-</w:t>
            </w:r>
            <w:bookmarkEnd w:id="14506"/>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507" w:name="_MCCTEMPBM_CRPT23361188___4"/>
            <w:r w:rsidRPr="001E2B86">
              <w:rPr>
                <w:bCs/>
                <w:noProof/>
                <w:lang w:eastAsia="zh-TW"/>
              </w:rPr>
              <w:t>Yes</w:t>
            </w:r>
            <w:bookmarkEnd w:id="14507"/>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508" w:name="_MCCTEMPBM_CRPT23361189___4"/>
            <w:r w:rsidRPr="001E2B86">
              <w:rPr>
                <w:bCs/>
                <w:noProof/>
                <w:lang w:eastAsia="zh-TW"/>
              </w:rPr>
              <w:t>Yes</w:t>
            </w:r>
            <w:bookmarkEnd w:id="14508"/>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509" w:name="_MCCTEMPBM_CRPT23361190___4"/>
            <w:r w:rsidRPr="001E2B86">
              <w:rPr>
                <w:bCs/>
                <w:noProof/>
                <w:lang w:eastAsia="zh-TW"/>
              </w:rPr>
              <w:t>-</w:t>
            </w:r>
            <w:bookmarkEnd w:id="14509"/>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510" w:name="_MCCTEMPBM_CRPT23361191___4"/>
            <w:r w:rsidRPr="001E2B86">
              <w:rPr>
                <w:bCs/>
                <w:noProof/>
                <w:lang w:eastAsia="zh-TW"/>
              </w:rPr>
              <w:t>No</w:t>
            </w:r>
            <w:bookmarkEnd w:id="14510"/>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r w:rsidRPr="001E2B86">
              <w:rPr>
                <w:b/>
                <w:i/>
              </w:rPr>
              <w:t>twoStepSchedulingTimingInfo</w:t>
            </w:r>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SimSun"/>
                <w:lang w:eastAsia="en-GB"/>
              </w:rPr>
              <w:t xml:space="preserve">This field can be included only if </w:t>
            </w:r>
            <w:r w:rsidRPr="001E2B86">
              <w:rPr>
                <w:rFonts w:eastAsia="SimSun"/>
                <w:i/>
                <w:lang w:eastAsia="en-GB"/>
              </w:rPr>
              <w:t>up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511" w:name="_MCCTEMPBM_CRPT23361192___4"/>
            <w:r w:rsidRPr="001E2B86">
              <w:rPr>
                <w:bCs/>
                <w:noProof/>
                <w:lang w:eastAsia="zh-TW"/>
              </w:rPr>
              <w:t>-</w:t>
            </w:r>
            <w:bookmarkEnd w:id="14511"/>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r w:rsidRPr="001E2B86">
              <w:rPr>
                <w:i/>
              </w:rPr>
              <w:t>txAntennaSwitchUL</w:t>
            </w:r>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r w:rsidRPr="001E2B86">
              <w:rPr>
                <w:i/>
              </w:rPr>
              <w:t>txAntennaSwitchDL</w:t>
            </w:r>
            <w:r w:rsidRPr="001E2B86">
              <w:t xml:space="preserve"> indicates the entry number of the first-listed band with UL in the band combination that affects this DL. The field </w:t>
            </w:r>
            <w:r w:rsidRPr="001E2B86">
              <w:rPr>
                <w:i/>
              </w:rPr>
              <w:t>txAntennaSwitchUL</w:t>
            </w:r>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For UE configured with a set of component carriers belonging to a band combination C</w:t>
            </w:r>
            <w:r w:rsidRPr="001E2B86">
              <w:rPr>
                <w:vertAlign w:val="subscript"/>
              </w:rPr>
              <w:t>baseline</w:t>
            </w:r>
            <w:r w:rsidRPr="001E2B86">
              <w:t xml:space="preserve"> = {b</w:t>
            </w:r>
            <w:r w:rsidRPr="001E2B86">
              <w:rPr>
                <w:vertAlign w:val="subscript"/>
              </w:rPr>
              <w:t>1</w:t>
            </w:r>
            <w:r w:rsidRPr="001E2B86">
              <w:t>(1),…,b</w:t>
            </w:r>
            <w:r w:rsidRPr="001E2B86">
              <w:rPr>
                <w:vertAlign w:val="subscript"/>
              </w:rPr>
              <w:t>x</w:t>
            </w:r>
            <w:r w:rsidRPr="001E2B86">
              <w:t>(1),…,b</w:t>
            </w:r>
            <w:r w:rsidRPr="001E2B86">
              <w:rPr>
                <w:vertAlign w:val="subscript"/>
              </w:rPr>
              <w:t>y</w:t>
            </w:r>
            <w:r w:rsidRPr="001E2B86">
              <w:t>(0),…}, where "1/0" denotes whether the corresponding band has an uplink, if a component carrier in b</w:t>
            </w:r>
            <w:r w:rsidRPr="001E2B86">
              <w:rPr>
                <w:vertAlign w:val="subscript"/>
              </w:rPr>
              <w:t>x</w:t>
            </w:r>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the antenna switching capability is derived based on band combination C</w:t>
            </w:r>
            <w:r w:rsidRPr="001E2B86">
              <w:rPr>
                <w:vertAlign w:val="subscript"/>
              </w:rPr>
              <w:t xml:space="preserve">target </w:t>
            </w:r>
            <w:r w:rsidRPr="001E2B86">
              <w:t>= {b</w:t>
            </w:r>
            <w:r w:rsidRPr="001E2B86">
              <w:rPr>
                <w:vertAlign w:val="subscript"/>
              </w:rPr>
              <w:t>1</w:t>
            </w:r>
            <w:r w:rsidRPr="001E2B86">
              <w:t>(1),…,b</w:t>
            </w:r>
            <w:r w:rsidRPr="001E2B86">
              <w:rPr>
                <w:vertAlign w:val="subscript"/>
              </w:rPr>
              <w:t>x</w:t>
            </w:r>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512" w:name="_MCCTEMPBM_CRPT23361193___4"/>
            <w:r w:rsidRPr="001E2B86">
              <w:rPr>
                <w:bCs/>
                <w:noProof/>
                <w:lang w:eastAsia="zh-TW"/>
              </w:rPr>
              <w:t>-</w:t>
            </w:r>
            <w:bookmarkEnd w:id="14512"/>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513" w:name="_MCCTEMPBM_CRPT23361194___4"/>
            <w:r w:rsidRPr="001E2B86">
              <w:rPr>
                <w:bCs/>
                <w:noProof/>
                <w:lang w:eastAsia="zh-TW"/>
              </w:rPr>
              <w:t>Yes</w:t>
            </w:r>
            <w:bookmarkEnd w:id="14513"/>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514" w:name="_MCCTEMPBM_CRPT23361195___4"/>
            <w:r w:rsidRPr="001E2B86">
              <w:rPr>
                <w:noProof/>
                <w:lang w:eastAsia="zh-TW"/>
              </w:rPr>
              <w:t>Yes</w:t>
            </w:r>
            <w:bookmarkEnd w:id="14514"/>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t>tx-Sidelink, rx-Sidelink</w:t>
            </w:r>
          </w:p>
          <w:p w14:paraId="4BD36977" w14:textId="77777777" w:rsidR="00862A1C" w:rsidRPr="001E2B86" w:rsidRDefault="00862A1C" w:rsidP="00862A1C">
            <w:pPr>
              <w:pStyle w:val="TAL"/>
              <w:rPr>
                <w:rFonts w:eastAsia="DengXian"/>
                <w:noProof/>
              </w:rPr>
            </w:pPr>
            <w:r w:rsidRPr="001E2B86">
              <w:rPr>
                <w:rFonts w:eastAsia="DengXian"/>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DengXian"/>
                <w:noProof/>
              </w:rPr>
              <w:t xml:space="preserve">For </w:t>
            </w:r>
            <w:r w:rsidRPr="001E2B86">
              <w:t xml:space="preserve">NR sidelink transmission, </w:t>
            </w:r>
            <w:r w:rsidRPr="001E2B86">
              <w:rPr>
                <w:i/>
                <w:iCs/>
              </w:rPr>
              <w:t>tx-Sidelink</w:t>
            </w:r>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sidelink reception, </w:t>
            </w:r>
            <w:r w:rsidRPr="001E2B86">
              <w:rPr>
                <w:i/>
                <w:iCs/>
              </w:rPr>
              <w:t>rx-Sidelink</w:t>
            </w:r>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515" w:name="_MCCTEMPBM_CRPT23361196___4"/>
            <w:r w:rsidRPr="001E2B86">
              <w:rPr>
                <w:rFonts w:eastAsia="DengXian"/>
                <w:noProof/>
              </w:rPr>
              <w:t>-</w:t>
            </w:r>
            <w:bookmarkEnd w:id="14515"/>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516"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517" w:name="_MCCTEMPBM_CRPT23361198___4"/>
            <w:r w:rsidRPr="001E2B86">
              <w:rPr>
                <w:rFonts w:ascii="Arial" w:hAnsi="Arial"/>
                <w:bCs/>
                <w:noProof/>
                <w:sz w:val="18"/>
                <w:lang w:eastAsia="zh-TW"/>
              </w:rPr>
              <w:t>No</w:t>
            </w:r>
            <w:bookmarkEnd w:id="14517"/>
          </w:p>
        </w:tc>
      </w:tr>
      <w:bookmarkEnd w:id="14516"/>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r w:rsidRPr="001E2B86">
              <w:rPr>
                <w:b/>
                <w:i/>
                <w:lang w:eastAsia="ko-KR"/>
              </w:rPr>
              <w:t>u</w:t>
            </w:r>
            <w:r w:rsidRPr="001E2B86">
              <w:rPr>
                <w:b/>
                <w:i/>
                <w:lang w:eastAsia="en-GB"/>
              </w:rPr>
              <w:t>e-AutonomousWithFullSensing</w:t>
            </w:r>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518" w:name="_MCCTEMPBM_CRPT23361199___4"/>
            <w:r w:rsidRPr="001E2B86">
              <w:rPr>
                <w:bCs/>
                <w:noProof/>
                <w:lang w:eastAsia="ko-KR"/>
              </w:rPr>
              <w:t>-</w:t>
            </w:r>
            <w:bookmarkEnd w:id="14518"/>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r w:rsidRPr="001E2B86">
              <w:rPr>
                <w:b/>
                <w:i/>
                <w:lang w:eastAsia="en-GB"/>
              </w:rPr>
              <w:t>ue-AutonomousWithPartialSensing</w:t>
            </w:r>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519" w:name="_MCCTEMPBM_CRPT23361200___4"/>
            <w:r w:rsidRPr="001E2B86">
              <w:rPr>
                <w:bCs/>
                <w:noProof/>
                <w:lang w:eastAsia="ko-KR"/>
              </w:rPr>
              <w:t>-</w:t>
            </w:r>
            <w:bookmarkEnd w:id="14519"/>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520" w:name="_MCCTEMPBM_CRPT23361201___4"/>
            <w:r w:rsidRPr="001E2B86">
              <w:rPr>
                <w:bCs/>
                <w:noProof/>
                <w:lang w:eastAsia="en-GB"/>
              </w:rPr>
              <w:t>-</w:t>
            </w:r>
            <w:bookmarkEnd w:id="14520"/>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r w:rsidRPr="001E2B86">
              <w:rPr>
                <w:i/>
                <w:lang w:eastAsia="en-GB"/>
              </w:rPr>
              <w:t>oneBis</w:t>
            </w:r>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r w:rsidRPr="001E2B86">
              <w:rPr>
                <w:i/>
                <w:iCs/>
                <w:lang w:eastAsia="en-GB"/>
              </w:rPr>
              <w:t>ue-Category</w:t>
            </w:r>
            <w:r w:rsidRPr="001E2B86">
              <w:rPr>
                <w:iCs/>
                <w:lang w:eastAsia="en-GB"/>
              </w:rPr>
              <w:t xml:space="preserve"> (without suffix)</w:t>
            </w:r>
            <w:r w:rsidRPr="001E2B86">
              <w:rPr>
                <w:lang w:eastAsia="en-GB"/>
              </w:rPr>
              <w:t>, which is ignored by the eNB,</w:t>
            </w:r>
            <w:r w:rsidRPr="001E2B86">
              <w:t xml:space="preserve"> </w:t>
            </w:r>
            <w:r w:rsidRPr="001E2B86">
              <w:rPr>
                <w:lang w:eastAsia="en-GB"/>
              </w:rPr>
              <w:t xml:space="preserve">a UE indicating UE category oneBis shall also indicate UE category 1 in </w:t>
            </w:r>
            <w:r w:rsidRPr="001E2B86">
              <w:rPr>
                <w:i/>
                <w:lang w:eastAsia="en-GB"/>
              </w:rPr>
              <w:t>ue-Category</w:t>
            </w:r>
            <w:r w:rsidRPr="001E2B86">
              <w:rPr>
                <w:lang w:eastAsia="en-GB"/>
              </w:rPr>
              <w:t xml:space="preserve"> (without suffix), and a UE indicating UE category m2 shall also indicate UE category m1. The field </w:t>
            </w:r>
            <w:r w:rsidRPr="001E2B86">
              <w:rPr>
                <w:i/>
                <w:lang w:eastAsia="en-GB"/>
              </w:rPr>
              <w:t>ue-Category</w:t>
            </w:r>
            <w:r w:rsidRPr="001E2B86">
              <w:rPr>
                <w:i/>
              </w:rPr>
              <w:t xml:space="preserve">DL </w:t>
            </w:r>
            <w:r w:rsidRPr="001E2B86">
              <w:rPr>
                <w:lang w:eastAsia="en-GB"/>
              </w:rPr>
              <w:t>is set to values 0</w:t>
            </w:r>
            <w:r w:rsidRPr="001E2B86">
              <w:t xml:space="preserve">, m1, oneBis,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521" w:name="_MCCTEMPBM_CRPT23361202___4"/>
            <w:r w:rsidRPr="001E2B86">
              <w:rPr>
                <w:bCs/>
                <w:noProof/>
                <w:lang w:eastAsia="en-GB"/>
              </w:rPr>
              <w:t>-</w:t>
            </w:r>
            <w:bookmarkEnd w:id="14521"/>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522" w:name="_MCCTEMPBM_CRPT23361203___4"/>
            <w:r w:rsidRPr="001E2B86">
              <w:rPr>
                <w:noProof/>
              </w:rPr>
              <w:t>-</w:t>
            </w:r>
            <w:bookmarkEnd w:id="14522"/>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523" w:name="_MCCTEMPBM_CRPT23361204___4"/>
            <w:r w:rsidRPr="001E2B86">
              <w:rPr>
                <w:noProof/>
              </w:rPr>
              <w:t>-</w:t>
            </w:r>
            <w:bookmarkEnd w:id="14523"/>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r w:rsidRPr="001E2B86">
              <w:rPr>
                <w:i/>
                <w:lang w:eastAsia="en-GB"/>
              </w:rPr>
              <w:t>oneBis</w:t>
            </w:r>
            <w:r w:rsidRPr="001E2B86">
              <w:rPr>
                <w:lang w:eastAsia="en-GB"/>
              </w:rPr>
              <w:t xml:space="preserve"> corresponds to UE category 1bis. The field </w:t>
            </w:r>
            <w:r w:rsidRPr="001E2B86">
              <w:rPr>
                <w:i/>
                <w:lang w:eastAsia="en-GB"/>
              </w:rPr>
              <w:t>ue-Category</w:t>
            </w:r>
            <w:r w:rsidRPr="001E2B86">
              <w:rPr>
                <w:i/>
              </w:rPr>
              <w:t>UL</w:t>
            </w:r>
            <w:r w:rsidRPr="001E2B86">
              <w:rPr>
                <w:lang w:eastAsia="en-GB"/>
              </w:rPr>
              <w:t xml:space="preserve"> is set to values m1, m2, 0</w:t>
            </w:r>
            <w:r w:rsidRPr="001E2B86">
              <w:t>, oneBis,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524" w:name="_MCCTEMPBM_CRPT23361205___4"/>
            <w:r w:rsidRPr="001E2B86">
              <w:rPr>
                <w:bCs/>
                <w:noProof/>
                <w:lang w:eastAsia="en-GB"/>
              </w:rPr>
              <w:t>-</w:t>
            </w:r>
            <w:bookmarkEnd w:id="14524"/>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SimSun"/>
                <w:lang w:eastAsia="en-GB"/>
              </w:rPr>
              <w:t>TS 36.307 [78]</w:t>
            </w:r>
            <w:r w:rsidRPr="001E2B86">
              <w:rPr>
                <w:lang w:eastAsia="en-GB"/>
              </w:rPr>
              <w:t xml:space="preserve">. If </w:t>
            </w:r>
            <w:r w:rsidRPr="001E2B86">
              <w:rPr>
                <w:i/>
                <w:lang w:eastAsia="en-GB"/>
              </w:rPr>
              <w:t>ue-CA-PowerClass-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525" w:name="_MCCTEMPBM_CRPT23361206___4"/>
            <w:r w:rsidRPr="001E2B86">
              <w:rPr>
                <w:bCs/>
                <w:noProof/>
                <w:lang w:eastAsia="en-GB"/>
              </w:rPr>
              <w:t>-</w:t>
            </w:r>
            <w:bookmarkEnd w:id="14525"/>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526" w:name="_MCCTEMPBM_CRPT23361207___4"/>
            <w:r w:rsidRPr="001E2B86">
              <w:rPr>
                <w:bCs/>
                <w:noProof/>
                <w:lang w:eastAsia="en-GB"/>
              </w:rPr>
              <w:t>-</w:t>
            </w:r>
            <w:bookmarkEnd w:id="14526"/>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SimSun"/>
                <w:lang w:eastAsia="en-GB"/>
              </w:rPr>
              <w:t>TS 36.307 [79]</w:t>
            </w:r>
            <w:r w:rsidR="00A2061C" w:rsidRPr="001E2B86">
              <w:rPr>
                <w:rFonts w:eastAsia="SimSun"/>
                <w:lang w:eastAsia="en-GB"/>
              </w:rPr>
              <w:t xml:space="preserve"> and TS 36.102 [113] for NTN capable UE</w:t>
            </w:r>
            <w:r w:rsidRPr="001E2B86">
              <w:rPr>
                <w:lang w:eastAsia="en-GB"/>
              </w:rPr>
              <w:t xml:space="preserve">. UE includes either </w:t>
            </w:r>
            <w:r w:rsidRPr="001E2B86">
              <w:rPr>
                <w:i/>
                <w:lang w:eastAsia="en-GB"/>
              </w:rPr>
              <w:t>ue-PowerClass-N</w:t>
            </w:r>
            <w:r w:rsidRPr="001E2B86">
              <w:rPr>
                <w:lang w:eastAsia="en-GB"/>
              </w:rPr>
              <w:t xml:space="preserve"> or</w:t>
            </w:r>
            <w:r w:rsidRPr="001E2B86">
              <w:rPr>
                <w:i/>
                <w:lang w:eastAsia="en-GB"/>
              </w:rPr>
              <w:t xml:space="preserve"> ue-PowerClass-5</w:t>
            </w:r>
            <w:r w:rsidRPr="001E2B86">
              <w:rPr>
                <w:lang w:eastAsia="en-GB"/>
              </w:rPr>
              <w:t xml:space="preserve">. If neither </w:t>
            </w:r>
            <w:r w:rsidRPr="001E2B86">
              <w:rPr>
                <w:i/>
                <w:lang w:eastAsia="en-GB"/>
              </w:rPr>
              <w:t>ue-PowerClass-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527" w:name="_MCCTEMPBM_CRPT23361208___4"/>
            <w:r w:rsidRPr="001E2B86">
              <w:rPr>
                <w:bCs/>
                <w:noProof/>
                <w:lang w:eastAsia="en-GB"/>
              </w:rPr>
              <w:t>-</w:t>
            </w:r>
            <w:bookmarkEnd w:id="14527"/>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528" w:name="_MCCTEMPBM_CRPT23361209___4"/>
            <w:r w:rsidRPr="001E2B86">
              <w:rPr>
                <w:bCs/>
                <w:noProof/>
                <w:lang w:eastAsia="en-GB"/>
              </w:rPr>
              <w:t>No</w:t>
            </w:r>
            <w:bookmarkEnd w:id="14528"/>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529" w:name="_MCCTEMPBM_CRPT23361210___4"/>
            <w:r w:rsidRPr="001E2B86">
              <w:rPr>
                <w:bCs/>
                <w:noProof/>
                <w:lang w:eastAsia="en-GB"/>
              </w:rPr>
              <w:t>No</w:t>
            </w:r>
            <w:bookmarkEnd w:id="14529"/>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530" w:name="_MCCTEMPBM_CRPT23361211___7" w:colFirst="0" w:colLast="0"/>
            <w:r w:rsidRPr="001E2B86">
              <w:rPr>
                <w:rFonts w:ascii="Arial" w:hAnsi="Arial"/>
                <w:b/>
                <w:bCs/>
                <w:i/>
                <w:noProof/>
                <w:sz w:val="18"/>
              </w:rPr>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531" w:name="_MCCTEMPBM_CRPT23361212___4"/>
            <w:r w:rsidRPr="001E2B86">
              <w:rPr>
                <w:rFonts w:ascii="Arial" w:hAnsi="Arial"/>
                <w:noProof/>
                <w:sz w:val="18"/>
              </w:rPr>
              <w:t>-</w:t>
            </w:r>
            <w:bookmarkEnd w:id="14531"/>
          </w:p>
        </w:tc>
      </w:tr>
      <w:bookmarkEnd w:id="14530"/>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532" w:name="_MCCTEMPBM_CRPT23361213___4"/>
            <w:r w:rsidRPr="001E2B86">
              <w:rPr>
                <w:noProof/>
                <w:lang w:eastAsia="en-GB"/>
              </w:rPr>
              <w:t>Y</w:t>
            </w:r>
            <w:r w:rsidRPr="001E2B86">
              <w:rPr>
                <w:lang w:eastAsia="en-GB"/>
              </w:rPr>
              <w:t>es</w:t>
            </w:r>
            <w:bookmarkEnd w:id="14532"/>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SimSun"/>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533" w:name="_MCCTEMPBM_CRPT23361214___4"/>
            <w:r w:rsidRPr="001E2B86">
              <w:t>-</w:t>
            </w:r>
            <w:bookmarkEnd w:id="14533"/>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263A3911" w14:textId="77777777" w:rsidR="00862A1C" w:rsidRPr="001E2B86" w:rsidRDefault="00862A1C" w:rsidP="00862A1C">
            <w:pPr>
              <w:pStyle w:val="TAL"/>
              <w:jc w:val="center"/>
              <w:rPr>
                <w:noProof/>
                <w:lang w:eastAsia="en-GB"/>
              </w:rPr>
            </w:pPr>
            <w:bookmarkStart w:id="14534" w:name="_MCCTEMPBM_CRPT23361215___4"/>
            <w:r w:rsidRPr="001E2B86">
              <w:t>-</w:t>
            </w:r>
            <w:bookmarkEnd w:id="14534"/>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6DBC533F" w14:textId="77777777" w:rsidR="00862A1C" w:rsidRPr="001E2B86" w:rsidRDefault="00862A1C" w:rsidP="00862A1C">
            <w:pPr>
              <w:pStyle w:val="TAL"/>
              <w:jc w:val="center"/>
              <w:rPr>
                <w:noProof/>
                <w:lang w:eastAsia="en-GB"/>
              </w:rPr>
            </w:pPr>
            <w:bookmarkStart w:id="14535" w:name="_MCCTEMPBM_CRPT23361216___4"/>
            <w:r w:rsidRPr="001E2B86">
              <w:t>-</w:t>
            </w:r>
            <w:bookmarkEnd w:id="14535"/>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band. This field is only present when the field ue</w:t>
            </w:r>
            <w:r w:rsidRPr="001E2B86">
              <w:rPr>
                <w:i/>
                <w:iCs/>
                <w:lang w:eastAsia="en-GB"/>
              </w:rPr>
              <w:t>-CategoryUL</w:t>
            </w:r>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536" w:name="_MCCTEMPBM_CRPT23361217___4"/>
            <w:r w:rsidRPr="001E2B86">
              <w:t>-</w:t>
            </w:r>
            <w:bookmarkEnd w:id="14536"/>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band in the band combination. This field is only present when the field ue</w:t>
            </w:r>
            <w:r w:rsidRPr="001E2B86">
              <w:rPr>
                <w:i/>
                <w:iCs/>
                <w:lang w:eastAsia="en-GB"/>
              </w:rPr>
              <w:t>-CategoryUL</w:t>
            </w:r>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537" w:name="_MCCTEMPBM_CRPT23361218___4"/>
            <w:r w:rsidRPr="001E2B86">
              <w:t>-</w:t>
            </w:r>
            <w:bookmarkEnd w:id="14537"/>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ul-256QAM (in FeatureSetUL-PerCC)</w:t>
            </w:r>
          </w:p>
          <w:p w14:paraId="6E699243" w14:textId="77777777" w:rsidR="00862A1C" w:rsidRPr="001E2B86" w:rsidRDefault="00862A1C" w:rsidP="00862A1C">
            <w:pPr>
              <w:pStyle w:val="TAL"/>
              <w:rPr>
                <w:bCs/>
                <w:iCs/>
              </w:rPr>
            </w:pPr>
            <w:r w:rsidRPr="001E2B86">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538" w:name="_MCCTEMPBM_CRPT23361219___4"/>
            <w:r w:rsidRPr="001E2B86">
              <w:t>-</w:t>
            </w:r>
            <w:bookmarkEnd w:id="14538"/>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r w:rsidRPr="001E2B86">
              <w:rPr>
                <w:rFonts w:cs="Arial"/>
                <w:i/>
                <w:szCs w:val="18"/>
                <w:lang w:eastAsia="ko-KR"/>
              </w:rPr>
              <w:t>ue-CategoryUL</w:t>
            </w:r>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539" w:name="_MCCTEMPBM_CRPT23361220___4"/>
            <w:r w:rsidRPr="001E2B86">
              <w:t>-</w:t>
            </w:r>
            <w:bookmarkEnd w:id="14539"/>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540" w:name="_MCCTEMPBM_CRPT23361221___4"/>
            <w:r w:rsidRPr="001E2B86">
              <w:t>-</w:t>
            </w:r>
            <w:bookmarkEnd w:id="14540"/>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sub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541" w:name="_MCCTEMPBM_CRPT23361222___4"/>
            <w:r w:rsidRPr="001E2B86">
              <w:t>-</w:t>
            </w:r>
            <w:bookmarkEnd w:id="14541"/>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r w:rsidRPr="001E2B86">
              <w:rPr>
                <w:b/>
                <w:i/>
              </w:rPr>
              <w:t>ul-AsyncHarqSharingDiff-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542" w:name="_MCCTEMPBM_CRPT23361223___4"/>
            <w:r w:rsidRPr="001E2B86">
              <w:t>Yes</w:t>
            </w:r>
            <w:bookmarkEnd w:id="14542"/>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r w:rsidRPr="001E2B86">
              <w:rPr>
                <w:b/>
                <w:i/>
              </w:rPr>
              <w:t>ul-CoMP</w:t>
            </w:r>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543" w:name="_MCCTEMPBM_CRPT23361224___4"/>
            <w:r w:rsidRPr="001E2B86">
              <w:t>No</w:t>
            </w:r>
            <w:bookmarkEnd w:id="14543"/>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r w:rsidRPr="001E2B86">
              <w:rPr>
                <w:b/>
                <w:i/>
              </w:rPr>
              <w:t>ul-dmrs-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544" w:name="_MCCTEMPBM_CRPT23361225___4"/>
            <w:r w:rsidRPr="001E2B86">
              <w:t>Yes</w:t>
            </w:r>
            <w:bookmarkEnd w:id="14544"/>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r w:rsidRPr="001E2B86">
              <w:rPr>
                <w:b/>
                <w:i/>
              </w:rPr>
              <w:t>ul-PDCP-AvgDelay</w:t>
            </w:r>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545" w:name="_MCCTEMPBM_CRPT23361226___4"/>
            <w:r w:rsidRPr="001E2B86">
              <w:t>-</w:t>
            </w:r>
            <w:bookmarkEnd w:id="14545"/>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r w:rsidRPr="001E2B86">
              <w:rPr>
                <w:b/>
                <w:i/>
              </w:rPr>
              <w:t>ul-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546" w:name="_MCCTEMPBM_CRPT23361227___4"/>
            <w:r w:rsidRPr="001E2B86">
              <w:t>-</w:t>
            </w:r>
            <w:bookmarkEnd w:id="14546"/>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r w:rsidRPr="001E2B86">
              <w:rPr>
                <w:b/>
                <w:i/>
              </w:rPr>
              <w:t>ul-powerControlEnhancements</w:t>
            </w:r>
          </w:p>
          <w:p w14:paraId="707B0023" w14:textId="77777777" w:rsidR="00862A1C" w:rsidRPr="001E2B86" w:rsidRDefault="00862A1C" w:rsidP="00862A1C">
            <w:pPr>
              <w:pStyle w:val="TAL"/>
            </w:pPr>
            <w:r w:rsidRPr="001E2B86">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547" w:name="_MCCTEMPBM_CRPT23361228___4"/>
            <w:r w:rsidRPr="001E2B86">
              <w:t>Yes</w:t>
            </w:r>
            <w:bookmarkEnd w:id="14547"/>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r w:rsidRPr="001E2B86">
              <w:rPr>
                <w:b/>
                <w:i/>
              </w:rPr>
              <w:t>ul-RRC-Segmentation</w:t>
            </w:r>
          </w:p>
          <w:p w14:paraId="71A78743" w14:textId="2A9181E4" w:rsidR="00EF2FC4" w:rsidRPr="001E2B86" w:rsidRDefault="00EF2FC4" w:rsidP="00EF2FC4">
            <w:pPr>
              <w:pStyle w:val="TAL"/>
              <w:rPr>
                <w:b/>
                <w:i/>
              </w:rPr>
            </w:pPr>
            <w:r w:rsidRPr="001E2B86">
              <w:t xml:space="preserve">Indicates the UE supports uplink RRC segmentation of </w:t>
            </w:r>
            <w:r w:rsidRPr="001E2B86">
              <w:rPr>
                <w:i/>
              </w:rPr>
              <w:t>UECapabilityInform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548" w:name="_MCCTEMPBM_CRPT23361229___4"/>
            <w:r w:rsidRPr="001E2B86">
              <w:t>-</w:t>
            </w:r>
            <w:bookmarkEnd w:id="14548"/>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r w:rsidRPr="001E2B86">
              <w:rPr>
                <w:b/>
                <w:i/>
              </w:rPr>
              <w:t>up</w:t>
            </w:r>
            <w:r w:rsidRPr="001E2B86">
              <w:rPr>
                <w:b/>
                <w:i/>
                <w:lang w:eastAsia="en-GB"/>
              </w:rPr>
              <w:t>linkLAA</w:t>
            </w:r>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549" w:name="_MCCTEMPBM_CRPT23361230___4"/>
            <w:r w:rsidRPr="001E2B86">
              <w:t>-</w:t>
            </w:r>
            <w:bookmarkEnd w:id="14549"/>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r w:rsidRPr="001E2B86">
              <w:rPr>
                <w:b/>
                <w:i/>
              </w:rPr>
              <w:t>uss-BlindDecodingAdjustment</w:t>
            </w:r>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550" w:name="_MCCTEMPBM_CRPT23361231___4"/>
            <w:r w:rsidRPr="001E2B86">
              <w:t>-</w:t>
            </w:r>
            <w:bookmarkEnd w:id="14550"/>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r w:rsidRPr="001E2B86">
              <w:rPr>
                <w:b/>
                <w:i/>
              </w:rPr>
              <w:t>uss-BlindDecodingReduction</w:t>
            </w:r>
          </w:p>
          <w:p w14:paraId="1BE35962" w14:textId="77777777" w:rsidR="00862A1C" w:rsidRPr="001E2B86" w:rsidRDefault="00862A1C" w:rsidP="00862A1C">
            <w:pPr>
              <w:pStyle w:val="TAL"/>
              <w:rPr>
                <w:b/>
              </w:rPr>
            </w:pPr>
            <w:r w:rsidRPr="001E2B86">
              <w:rPr>
                <w:lang w:eastAsia="en-GB"/>
              </w:rPr>
              <w:t xml:space="preserve">Indicates </w:t>
            </w:r>
            <w:r w:rsidRPr="001E2B8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551" w:name="_MCCTEMPBM_CRPT23361232___4"/>
            <w:r w:rsidRPr="001E2B86">
              <w:t>-</w:t>
            </w:r>
            <w:bookmarkEnd w:id="14551"/>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r w:rsidRPr="001E2B86">
              <w:rPr>
                <w:b/>
                <w:i/>
              </w:rPr>
              <w:t>unicastFrequencyHopping</w:t>
            </w:r>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r w:rsidRPr="001E2B86">
              <w:rPr>
                <w:i/>
                <w:lang w:eastAsia="en-GB"/>
              </w:rPr>
              <w:t>pusch-HoppingConfi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552" w:name="_MCCTEMPBM_CRPT23361233___4"/>
            <w:r w:rsidRPr="001E2B86">
              <w:t>-</w:t>
            </w:r>
            <w:bookmarkEnd w:id="14552"/>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fembmsMixedSCell</w:t>
            </w:r>
          </w:p>
          <w:p w14:paraId="5F1CA7CD" w14:textId="77777777" w:rsidR="00862A1C" w:rsidRPr="001E2B86" w:rsidRDefault="00862A1C" w:rsidP="00862A1C">
            <w:pPr>
              <w:pStyle w:val="TAL"/>
              <w:rPr>
                <w:b/>
                <w:i/>
              </w:rPr>
            </w:pPr>
            <w:r w:rsidRPr="001E2B86">
              <w:t>Indicates whether the UE supports unicast reception from FeMBMS/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4553" w:name="_MCCTEMPBM_CRPT23361234___4"/>
            <w:r w:rsidRPr="001E2B86">
              <w:t>No</w:t>
            </w:r>
            <w:bookmarkEnd w:id="14553"/>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r w:rsidRPr="001E2B86">
              <w:rPr>
                <w:b/>
                <w:i/>
              </w:rPr>
              <w:t>utra-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4554" w:name="_MCCTEMPBM_CRPT23361235___4"/>
            <w:r w:rsidRPr="001E2B86">
              <w:rPr>
                <w:bCs/>
                <w:noProof/>
              </w:rPr>
              <w:t>Yes</w:t>
            </w:r>
            <w:bookmarkEnd w:id="14554"/>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r w:rsidRPr="001E2B86">
              <w:rPr>
                <w:b/>
                <w:i/>
              </w:rPr>
              <w:t>utran-ProximityIndication</w:t>
            </w:r>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4555" w:name="_MCCTEMPBM_CRPT23361236___4"/>
            <w:r w:rsidRPr="001E2B86">
              <w:t>-</w:t>
            </w:r>
            <w:bookmarkEnd w:id="14555"/>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r w:rsidRPr="001E2B86">
              <w:rPr>
                <w:b/>
                <w:i/>
              </w:rPr>
              <w:t>utran-SI-AcquisitionForHO</w:t>
            </w:r>
          </w:p>
          <w:p w14:paraId="62830894" w14:textId="77777777" w:rsidR="00862A1C" w:rsidRPr="001E2B86" w:rsidRDefault="00862A1C" w:rsidP="00862A1C">
            <w:pPr>
              <w:pStyle w:val="TAL"/>
              <w:rPr>
                <w:b/>
                <w:i/>
              </w:rPr>
            </w:pPr>
            <w:r w:rsidRPr="001E2B86">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4556" w:name="_MCCTEMPBM_CRPT23361237___4"/>
            <w:r w:rsidRPr="001E2B86">
              <w:t>Y</w:t>
            </w:r>
            <w:r w:rsidRPr="001E2B86">
              <w:rPr>
                <w:lang w:eastAsia="en-GB"/>
              </w:rPr>
              <w:t>es</w:t>
            </w:r>
            <w:bookmarkEnd w:id="14556"/>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4557" w:name="_MCCTEMPBM_CRPT23361238___4"/>
            <w:r w:rsidRPr="001E2B86">
              <w:rPr>
                <w:bCs/>
                <w:noProof/>
                <w:lang w:eastAsia="ko-KR"/>
              </w:rPr>
              <w:t>-</w:t>
            </w:r>
            <w:bookmarkEnd w:id="14557"/>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4558" w:name="_MCCTEMPBM_CRPT23361239___7"/>
            <w:r w:rsidRPr="001E2B86">
              <w:rPr>
                <w:rFonts w:ascii="Arial" w:hAnsi="Arial"/>
                <w:b/>
                <w:i/>
                <w:sz w:val="18"/>
                <w:lang w:eastAsia="en-GB"/>
              </w:rPr>
              <w:t>v2x-BandParametersEUTRA-NR-v1710</w:t>
            </w:r>
          </w:p>
          <w:bookmarkEnd w:id="14558"/>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4559" w:name="_MCCTEMPBM_CRPT23361240___4"/>
            <w:r w:rsidRPr="001E2B86">
              <w:rPr>
                <w:rFonts w:asciiTheme="minorEastAsia" w:eastAsiaTheme="minorEastAsia" w:hAnsiTheme="minorEastAsia"/>
                <w:bCs/>
                <w:noProof/>
              </w:rPr>
              <w:t>-</w:t>
            </w:r>
            <w:bookmarkEnd w:id="14559"/>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4560" w:name="_MCCTEMPBM_CRPT23361241___4"/>
            <w:r w:rsidRPr="001E2B86">
              <w:rPr>
                <w:bCs/>
                <w:noProof/>
              </w:rPr>
              <w:t>-</w:t>
            </w:r>
            <w:bookmarkEnd w:id="14560"/>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eNB scheduled mode for V2X sidelink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4561" w:name="_MCCTEMPBM_CRPT23361242___4"/>
            <w:r w:rsidRPr="001E2B86">
              <w:rPr>
                <w:bCs/>
                <w:noProof/>
                <w:lang w:eastAsia="ko-KR"/>
              </w:rPr>
              <w:t>-</w:t>
            </w:r>
            <w:bookmarkEnd w:id="14561"/>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4562" w:name="_MCCTEMPBM_CRPT23361243___4"/>
            <w:r w:rsidRPr="001E2B86">
              <w:rPr>
                <w:bCs/>
                <w:noProof/>
              </w:rPr>
              <w:t>-</w:t>
            </w:r>
            <w:bookmarkEnd w:id="14562"/>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sidelink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4563" w:name="_MCCTEMPBM_CRPT23361244___4"/>
            <w:r w:rsidRPr="001E2B86">
              <w:rPr>
                <w:bCs/>
                <w:noProof/>
                <w:lang w:eastAsia="ko-KR"/>
              </w:rPr>
              <w:t>-</w:t>
            </w:r>
            <w:bookmarkEnd w:id="14563"/>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Indicates whether the UE supports reception of 20 PSCCH in a subframe and decoding of 136 RBs per subframe counting both PSCCH and PSSCH in a band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4564" w:name="_MCCTEMPBM_CRPT23361245___4"/>
            <w:r w:rsidRPr="001E2B86">
              <w:rPr>
                <w:bCs/>
                <w:noProof/>
                <w:lang w:eastAsia="ko-KR"/>
              </w:rPr>
              <w:t>-</w:t>
            </w:r>
            <w:bookmarkEnd w:id="14564"/>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Indicates whether the UE supports transmission and reception in the configuration of non-adjacent PSCCH and PSSCH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4565" w:name="_MCCTEMPBM_CRPT23361246___4"/>
            <w:r w:rsidRPr="001E2B86">
              <w:rPr>
                <w:bCs/>
                <w:noProof/>
                <w:lang w:eastAsia="ko-KR"/>
              </w:rPr>
              <w:t>-</w:t>
            </w:r>
            <w:bookmarkEnd w:id="14565"/>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4566" w:name="_MCCTEMPBM_CRPT23361247___4"/>
            <w:r w:rsidRPr="001E2B86">
              <w:rPr>
                <w:bCs/>
                <w:noProof/>
                <w:lang w:eastAsia="ko-KR"/>
              </w:rPr>
              <w:t>-</w:t>
            </w:r>
            <w:bookmarkEnd w:id="14566"/>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t>v2x-SensingReportingMode3</w:t>
            </w:r>
          </w:p>
          <w:p w14:paraId="537F25DE" w14:textId="77777777" w:rsidR="00862A1C" w:rsidRPr="001E2B86" w:rsidRDefault="00862A1C" w:rsidP="00862A1C">
            <w:pPr>
              <w:pStyle w:val="TAL"/>
              <w:rPr>
                <w:b/>
                <w:i/>
                <w:lang w:eastAsia="en-GB"/>
              </w:rPr>
            </w:pPr>
            <w:r w:rsidRPr="001E2B8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4567" w:name="_MCCTEMPBM_CRPT23361248___4"/>
            <w:r w:rsidRPr="001E2B86">
              <w:rPr>
                <w:rFonts w:cs="Arial"/>
                <w:bCs/>
                <w:noProof/>
              </w:rPr>
              <w:t>-</w:t>
            </w:r>
            <w:bookmarkEnd w:id="14567"/>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r w:rsidRPr="001E2B86">
              <w:rPr>
                <w:rFonts w:eastAsia="SimSun"/>
              </w:rPr>
              <w:t>sidelink</w:t>
            </w:r>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sidelink communication only, or joint V2X </w:t>
            </w:r>
            <w:r w:rsidRPr="001E2B86">
              <w:rPr>
                <w:rFonts w:eastAsia="SimSun"/>
              </w:rPr>
              <w:t>sidelink</w:t>
            </w:r>
            <w:r w:rsidRPr="001E2B8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4568" w:name="_MCCTEMPBM_CRPT23361249___4"/>
            <w:r w:rsidRPr="001E2B86">
              <w:rPr>
                <w:bCs/>
                <w:noProof/>
                <w:lang w:eastAsia="ko-KR"/>
              </w:rPr>
              <w:t>-</w:t>
            </w:r>
            <w:bookmarkEnd w:id="14568"/>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r w:rsidRPr="001E2B86">
              <w:rPr>
                <w:rFonts w:eastAsia="SimSun"/>
              </w:rPr>
              <w:t>sidelink</w:t>
            </w:r>
            <w:r w:rsidRPr="001E2B86">
              <w:t xml:space="preserve"> communication respectively. The first bit refers to the first entry of </w:t>
            </w:r>
            <w:r w:rsidRPr="001E2B86">
              <w:rPr>
                <w:i/>
              </w:rPr>
              <w:t>v2x-SupportedBandCombinationList</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4569" w:name="_MCCTEMPBM_CRPT23361250___4"/>
            <w:r w:rsidRPr="001E2B86">
              <w:rPr>
                <w:bCs/>
                <w:noProof/>
                <w:lang w:eastAsia="ko-KR"/>
              </w:rPr>
              <w:t>-</w:t>
            </w:r>
            <w:bookmarkEnd w:id="14569"/>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4570" w:name="_MCCTEMPBM_CRPT23361251___7"/>
            <w:r w:rsidRPr="001E2B86">
              <w:rPr>
                <w:rFonts w:ascii="Arial" w:hAnsi="Arial"/>
                <w:b/>
                <w:i/>
                <w:sz w:val="18"/>
                <w:lang w:eastAsia="en-GB"/>
              </w:rPr>
              <w:t>v2x-SupportedTxBandCombListPerBC-v1630, v2x-SupportedRxBandCombListPerBC-v1630</w:t>
            </w:r>
          </w:p>
          <w:bookmarkEnd w:id="14570"/>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The first bit refers to the first entry of </w:t>
            </w:r>
            <w:r w:rsidRPr="001E2B86">
              <w:rPr>
                <w:i/>
              </w:rPr>
              <w:t>v2x-SupportedBandCombinationListEUTRA-NR</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4571" w:name="_MCCTEMPBM_CRPT23361252___4"/>
            <w:r w:rsidRPr="001E2B86">
              <w:rPr>
                <w:rFonts w:eastAsia="DengXian"/>
                <w:bCs/>
                <w:noProof/>
              </w:rPr>
              <w:t>-</w:t>
            </w:r>
            <w:bookmarkEnd w:id="14571"/>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ms and 50 ms resource reservation periods for </w:t>
            </w:r>
            <w:r w:rsidRPr="001E2B86">
              <w:rPr>
                <w:lang w:eastAsia="ko-KR"/>
              </w:rPr>
              <w:t>UE autonomous resource selection and eNB scheduled resource allocation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4572" w:name="_MCCTEMPBM_CRPT23361253___4"/>
            <w:r w:rsidRPr="001E2B86">
              <w:rPr>
                <w:bCs/>
                <w:noProof/>
                <w:lang w:eastAsia="ko-KR"/>
              </w:rPr>
              <w:t>-</w:t>
            </w:r>
            <w:bookmarkEnd w:id="14572"/>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r w:rsidRPr="001E2B86">
              <w:rPr>
                <w:b/>
                <w:i/>
                <w:lang w:eastAsia="en-GB"/>
              </w:rPr>
              <w:t>virtualCellID-BasicSRS</w:t>
            </w:r>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4573" w:name="_MCCTEMPBM_CRPT23361254___4"/>
            <w:r w:rsidRPr="001E2B86">
              <w:rPr>
                <w:bCs/>
                <w:noProof/>
                <w:lang w:eastAsia="ko-KR"/>
              </w:rPr>
              <w:t>-</w:t>
            </w:r>
            <w:bookmarkEnd w:id="14573"/>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r w:rsidRPr="001E2B86">
              <w:rPr>
                <w:b/>
                <w:i/>
                <w:lang w:eastAsia="en-GB"/>
              </w:rPr>
              <w:t>virtualCellID-AddSRS</w:t>
            </w:r>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4574" w:name="_MCCTEMPBM_CRPT23361255___4"/>
            <w:r w:rsidRPr="001E2B86">
              <w:rPr>
                <w:bCs/>
                <w:noProof/>
                <w:lang w:eastAsia="ko-KR"/>
              </w:rPr>
              <w:t>-</w:t>
            </w:r>
            <w:bookmarkEnd w:id="14574"/>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4575" w:name="_MCCTEMPBM_CRPT23361256___4"/>
            <w:r w:rsidRPr="001E2B86">
              <w:rPr>
                <w:bCs/>
                <w:noProof/>
                <w:lang w:eastAsia="en-GB"/>
              </w:rPr>
              <w:t>-</w:t>
            </w:r>
            <w:bookmarkEnd w:id="14575"/>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4576" w:name="_MCCTEMPBM_CRPT23361257___4"/>
            <w:r w:rsidRPr="001E2B86">
              <w:rPr>
                <w:bCs/>
                <w:noProof/>
                <w:lang w:eastAsia="en-GB"/>
              </w:rPr>
              <w:t>-</w:t>
            </w:r>
            <w:bookmarkEnd w:id="14576"/>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r w:rsidRPr="001E2B86">
              <w:rPr>
                <w:b/>
                <w:bCs/>
                <w:i/>
                <w:iCs/>
                <w:lang w:eastAsia="en-GB"/>
              </w:rPr>
              <w:t>widebandPRG-Slot, widebandPRG-Subslot, widebandPRG-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4577" w:name="_MCCTEMPBM_CRPT23361258___4"/>
            <w:r w:rsidRPr="001E2B86">
              <w:t>-</w:t>
            </w:r>
            <w:bookmarkEnd w:id="14577"/>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r w:rsidRPr="001E2B86">
              <w:rPr>
                <w:b/>
                <w:i/>
                <w:lang w:eastAsia="en-GB"/>
              </w:rPr>
              <w:t>wlan-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4578" w:name="_MCCTEMPBM_CRPT23361259___4"/>
            <w:r w:rsidRPr="001E2B86">
              <w:rPr>
                <w:bCs/>
                <w:noProof/>
                <w:lang w:eastAsia="en-GB"/>
              </w:rPr>
              <w:t>-</w:t>
            </w:r>
            <w:bookmarkEnd w:id="14578"/>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r w:rsidRPr="001E2B86">
              <w:rPr>
                <w:b/>
                <w:i/>
                <w:lang w:eastAsia="en-GB"/>
              </w:rPr>
              <w:t>wlan-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4579" w:name="_MCCTEMPBM_CRPT23361260___4"/>
            <w:r w:rsidRPr="001E2B86">
              <w:rPr>
                <w:bCs/>
                <w:noProof/>
                <w:lang w:eastAsia="en-GB"/>
              </w:rPr>
              <w:t>-</w:t>
            </w:r>
            <w:bookmarkEnd w:id="14579"/>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r w:rsidRPr="001E2B86">
              <w:rPr>
                <w:b/>
                <w:i/>
                <w:lang w:eastAsia="en-GB"/>
              </w:rPr>
              <w:t>wlan-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4580" w:name="_MCCTEMPBM_CRPT23361261___4"/>
            <w:r w:rsidRPr="001E2B86">
              <w:rPr>
                <w:bCs/>
                <w:noProof/>
                <w:lang w:eastAsia="en-GB"/>
              </w:rPr>
              <w:t>-</w:t>
            </w:r>
            <w:bookmarkEnd w:id="14580"/>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r w:rsidRPr="001E2B86">
              <w:rPr>
                <w:b/>
                <w:i/>
                <w:lang w:eastAsia="en-GB"/>
              </w:rPr>
              <w:t>wlan-PeriodicMeas</w:t>
            </w:r>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4581" w:name="_MCCTEMPBM_CRPT23361262___4"/>
            <w:r w:rsidRPr="001E2B86">
              <w:rPr>
                <w:bCs/>
                <w:noProof/>
                <w:lang w:eastAsia="en-GB"/>
              </w:rPr>
              <w:t>-</w:t>
            </w:r>
            <w:bookmarkEnd w:id="14581"/>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r w:rsidRPr="001E2B86">
              <w:rPr>
                <w:b/>
                <w:i/>
                <w:lang w:eastAsia="en-GB"/>
              </w:rPr>
              <w:t>wlan-ReportAnyWLAN</w:t>
            </w:r>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r w:rsidRPr="001E2B86">
              <w:rPr>
                <w:i/>
                <w:lang w:eastAsia="en-GB"/>
              </w:rPr>
              <w:t>measObjectWLA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4582" w:name="_MCCTEMPBM_CRPT23361263___4"/>
            <w:r w:rsidRPr="001E2B86">
              <w:rPr>
                <w:bCs/>
                <w:noProof/>
                <w:lang w:eastAsia="en-GB"/>
              </w:rPr>
              <w:t>-</w:t>
            </w:r>
            <w:bookmarkEnd w:id="14582"/>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r w:rsidRPr="001E2B86">
              <w:rPr>
                <w:b/>
                <w:i/>
                <w:lang w:eastAsia="en-GB"/>
              </w:rPr>
              <w:t>wlan-SupportedDataRate</w:t>
            </w:r>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4583" w:name="_MCCTEMPBM_CRPT23361264___4"/>
            <w:r w:rsidRPr="001E2B86">
              <w:rPr>
                <w:bCs/>
                <w:noProof/>
                <w:lang w:eastAsia="en-GB"/>
              </w:rPr>
              <w:t>-</w:t>
            </w:r>
            <w:bookmarkEnd w:id="14583"/>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r w:rsidRPr="001E2B86">
              <w:rPr>
                <w:b/>
                <w:i/>
              </w:rPr>
              <w:t>zp-CSI-RS-AperiodicInfo</w:t>
            </w:r>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4584" w:name="_MCCTEMPBM_CRPT23361265___4"/>
            <w:r w:rsidRPr="001E2B86">
              <w:rPr>
                <w:bCs/>
                <w:noProof/>
                <w:lang w:eastAsia="en-GB"/>
              </w:rPr>
              <w:t>Yes</w:t>
            </w:r>
            <w:bookmarkEnd w:id="14584"/>
          </w:p>
        </w:tc>
      </w:tr>
    </w:tbl>
    <w:p w14:paraId="37A3C4BF" w14:textId="77777777" w:rsidR="009722D5" w:rsidRPr="001E2B86" w:rsidRDefault="009722D5" w:rsidP="009722D5"/>
    <w:p w14:paraId="20BFA9B5" w14:textId="77777777" w:rsidR="009722D5" w:rsidRPr="001E2B86" w:rsidRDefault="009722D5" w:rsidP="009722D5">
      <w:pPr>
        <w:pStyle w:val="NO"/>
      </w:pPr>
      <w:r w:rsidRPr="001E2B86">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40"/>
        <w:rPr>
          <w:i/>
          <w:noProof/>
        </w:rPr>
      </w:pPr>
      <w:bookmarkStart w:id="14585" w:name="_Toc20487490"/>
      <w:bookmarkStart w:id="14586" w:name="_Toc29342790"/>
      <w:bookmarkStart w:id="14587" w:name="_Toc29343929"/>
      <w:bookmarkStart w:id="14588" w:name="_Toc36567195"/>
      <w:bookmarkStart w:id="14589" w:name="_Toc36810642"/>
      <w:bookmarkStart w:id="14590" w:name="_Toc36847006"/>
      <w:bookmarkStart w:id="14591" w:name="_Toc36939659"/>
      <w:bookmarkStart w:id="14592" w:name="_Toc37082639"/>
      <w:bookmarkStart w:id="14593" w:name="_Toc46481280"/>
      <w:bookmarkStart w:id="14594" w:name="_Toc46482514"/>
      <w:bookmarkStart w:id="14595" w:name="_Toc46483748"/>
      <w:bookmarkStart w:id="14596" w:name="_Toc185640934"/>
      <w:bookmarkStart w:id="14597" w:name="_Toc193474618"/>
      <w:bookmarkStart w:id="14598" w:name="_Toc201562551"/>
      <w:bookmarkStart w:id="14599" w:name="_Toc210248392"/>
      <w:bookmarkStart w:id="14600" w:name="MCCQCTEMPBM_00000495"/>
      <w:r w:rsidRPr="001E2B86">
        <w:t>–</w:t>
      </w:r>
      <w:r w:rsidRPr="001E2B86">
        <w:tab/>
      </w:r>
      <w:r w:rsidRPr="001E2B86">
        <w:rPr>
          <w:i/>
        </w:rPr>
        <w:t>UE-RadioPagingInfo</w:t>
      </w:r>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p>
    <w:bookmarkEnd w:id="14600"/>
    <w:p w14:paraId="22E05424" w14:textId="77777777" w:rsidR="009722D5" w:rsidRPr="001E2B86" w:rsidRDefault="009722D5" w:rsidP="009722D5">
      <w:r w:rsidRPr="001E2B86">
        <w:t xml:space="preserve">The </w:t>
      </w:r>
      <w:r w:rsidRPr="001E2B86">
        <w:rPr>
          <w:i/>
        </w:rPr>
        <w:t>UE-RadioPagingInfo</w:t>
      </w:r>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RadioPagingInfo</w:t>
      </w:r>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r w:rsidRPr="001E2B86">
              <w:rPr>
                <w:b/>
                <w:bCs/>
                <w:i/>
                <w:lang w:eastAsia="en-GB"/>
              </w:rPr>
              <w:t>inactiveState</w:t>
            </w:r>
            <w:r w:rsidRPr="001E2B86">
              <w:rPr>
                <w:b/>
                <w:bCs/>
                <w:i/>
              </w:rPr>
              <w:t>PO-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4601"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4601"/>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40"/>
      </w:pPr>
      <w:bookmarkStart w:id="14602" w:name="_Toc20487491"/>
      <w:bookmarkStart w:id="14603" w:name="_Toc29342791"/>
      <w:bookmarkStart w:id="14604" w:name="_Toc29343930"/>
      <w:bookmarkStart w:id="14605" w:name="_Toc36567196"/>
      <w:bookmarkStart w:id="14606" w:name="_Toc36810643"/>
      <w:bookmarkStart w:id="14607" w:name="_Toc36847007"/>
      <w:bookmarkStart w:id="14608" w:name="_Toc36939660"/>
      <w:bookmarkStart w:id="14609" w:name="_Toc37082640"/>
      <w:bookmarkStart w:id="14610" w:name="_Toc46481281"/>
      <w:bookmarkStart w:id="14611" w:name="_Toc46482515"/>
      <w:bookmarkStart w:id="14612" w:name="_Toc46483749"/>
      <w:bookmarkStart w:id="14613" w:name="_Toc185640935"/>
      <w:bookmarkStart w:id="14614" w:name="_Toc193474619"/>
      <w:bookmarkStart w:id="14615" w:name="_Toc201562552"/>
      <w:bookmarkStart w:id="14616" w:name="_Toc210248393"/>
      <w:bookmarkStart w:id="14617" w:name="MCCQCTEMPBM_00000496"/>
      <w:r w:rsidRPr="001E2B86">
        <w:t>–</w:t>
      </w:r>
      <w:r w:rsidRPr="001E2B86">
        <w:tab/>
      </w:r>
      <w:r w:rsidRPr="001E2B86">
        <w:rPr>
          <w:i/>
          <w:noProof/>
        </w:rPr>
        <w:t>UE-TimersAndConstants</w:t>
      </w:r>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p>
    <w:bookmarkEnd w:id="14617"/>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TimersAndConstants</w:t>
      </w:r>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TimersAndConstants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Cond EDT</w:t>
      </w:r>
      <w:r w:rsidR="0017564B" w:rsidRPr="001E2B86">
        <w:rPr>
          <w:snapToGrid w:val="0"/>
        </w:rPr>
        <w:t>orPUR</w:t>
      </w:r>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signaled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r w:rsidRPr="001E2B86">
              <w:rPr>
                <w:i/>
              </w:rPr>
              <w:t>EDT</w:t>
            </w:r>
            <w:r w:rsidR="0017564B" w:rsidRPr="001E2B86">
              <w:rPr>
                <w:i/>
              </w:rPr>
              <w:t>orPUR</w:t>
            </w:r>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in SIB2</w:t>
            </w:r>
            <w:r w:rsidR="0017564B" w:rsidRPr="001E2B86">
              <w:rPr>
                <w:lang w:eastAsia="en-GB"/>
              </w:rPr>
              <w:t xml:space="preserve"> or the UE is configured with </w:t>
            </w:r>
            <w:r w:rsidR="0017564B" w:rsidRPr="001E2B86">
              <w:rPr>
                <w:i/>
                <w:lang w:eastAsia="en-GB"/>
              </w:rPr>
              <w:t>pur-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40"/>
      </w:pPr>
      <w:bookmarkStart w:id="14618" w:name="_Toc20487492"/>
      <w:bookmarkStart w:id="14619" w:name="_Toc29342792"/>
      <w:bookmarkStart w:id="14620" w:name="_Toc29343931"/>
      <w:bookmarkStart w:id="14621" w:name="_Toc36567197"/>
      <w:bookmarkStart w:id="14622" w:name="_Toc36810644"/>
      <w:bookmarkStart w:id="14623" w:name="_Toc36847008"/>
      <w:bookmarkStart w:id="14624" w:name="_Toc36939661"/>
      <w:bookmarkStart w:id="14625" w:name="_Toc37082641"/>
      <w:bookmarkStart w:id="14626" w:name="_Toc46481282"/>
      <w:bookmarkStart w:id="14627" w:name="_Toc46482516"/>
      <w:bookmarkStart w:id="14628" w:name="_Toc46483750"/>
      <w:bookmarkStart w:id="14629" w:name="_Toc185640936"/>
      <w:bookmarkStart w:id="14630" w:name="_Toc193474620"/>
      <w:bookmarkStart w:id="14631" w:name="_Toc201562553"/>
      <w:bookmarkStart w:id="14632" w:name="_Toc210248394"/>
      <w:bookmarkStart w:id="14633" w:name="MCCQCTEMPBM_00000497"/>
      <w:r w:rsidRPr="001E2B86">
        <w:t>–</w:t>
      </w:r>
      <w:r w:rsidRPr="001E2B86">
        <w:tab/>
      </w:r>
      <w:r w:rsidRPr="001E2B86">
        <w:rPr>
          <w:i/>
        </w:rPr>
        <w:t>VisitedCellInfoList</w:t>
      </w:r>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bookmarkEnd w:id="14633"/>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r w:rsidRPr="001E2B86">
        <w:rPr>
          <w:bCs/>
          <w:i/>
          <w:iCs/>
        </w:rPr>
        <w:t>VisitedCellInfoList</w:t>
      </w:r>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t>CellGlobalIdEUTRA,</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r w:rsidRPr="001E2B86">
              <w:rPr>
                <w:i/>
                <w:lang w:eastAsia="en-GB"/>
              </w:rPr>
              <w:t>VisitedCellInfoList</w:t>
            </w:r>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r w:rsidRPr="001E2B86">
              <w:rPr>
                <w:b/>
                <w:i/>
                <w:lang w:eastAsia="en-GB"/>
              </w:rPr>
              <w:t>timeSpent</w:t>
            </w:r>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40"/>
        <w:rPr>
          <w:rFonts w:eastAsia="맑은 고딕"/>
        </w:rPr>
      </w:pPr>
      <w:bookmarkStart w:id="14634" w:name="_Toc20487493"/>
      <w:bookmarkStart w:id="14635" w:name="_Toc29342793"/>
      <w:bookmarkStart w:id="14636" w:name="_Toc29343932"/>
      <w:bookmarkStart w:id="14637" w:name="_Toc36567198"/>
      <w:bookmarkStart w:id="14638" w:name="_Toc36810645"/>
      <w:bookmarkStart w:id="14639" w:name="_Toc36847009"/>
      <w:bookmarkStart w:id="14640" w:name="_Toc36939662"/>
      <w:bookmarkStart w:id="14641" w:name="_Toc37082642"/>
      <w:bookmarkStart w:id="14642" w:name="_Toc46481283"/>
      <w:bookmarkStart w:id="14643" w:name="_Toc46482517"/>
      <w:bookmarkStart w:id="14644" w:name="_Toc46483751"/>
      <w:bookmarkStart w:id="14645" w:name="_Toc185640937"/>
      <w:bookmarkStart w:id="14646" w:name="_Toc193474621"/>
      <w:bookmarkStart w:id="14647" w:name="_Toc201562554"/>
      <w:bookmarkStart w:id="14648" w:name="_Toc210248395"/>
      <w:bookmarkStart w:id="14649" w:name="MCCQCTEMPBM_00000498"/>
      <w:r w:rsidRPr="001E2B86">
        <w:rPr>
          <w:rFonts w:eastAsia="맑은 고딕"/>
        </w:rPr>
        <w:t>–</w:t>
      </w:r>
      <w:r w:rsidRPr="001E2B86">
        <w:rPr>
          <w:rFonts w:eastAsia="맑은 고딕"/>
        </w:rPr>
        <w:tab/>
      </w:r>
      <w:r w:rsidRPr="001E2B86">
        <w:rPr>
          <w:i/>
        </w:rPr>
        <w:t>WLAN-OffloadConfig</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p>
    <w:bookmarkEnd w:id="14649"/>
    <w:p w14:paraId="194F2A7D" w14:textId="77777777" w:rsidR="009722D5" w:rsidRPr="001E2B86" w:rsidRDefault="009722D5" w:rsidP="009722D5">
      <w:pPr>
        <w:keepNext/>
        <w:keepLines/>
        <w:rPr>
          <w:lang w:eastAsia="ko-KR"/>
        </w:rPr>
      </w:pPr>
      <w:r w:rsidRPr="001E2B86">
        <w:t xml:space="preserve">The IE </w:t>
      </w:r>
      <w:r w:rsidRPr="001E2B86">
        <w:rPr>
          <w:i/>
        </w:rPr>
        <w:t>WLAN-OffloadConfig</w:t>
      </w:r>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OffloadConfig</w:t>
      </w:r>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맑은 고딕"/>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맑은 고딕"/>
        </w:rPr>
      </w:pPr>
      <w:r w:rsidRPr="001E2B86">
        <w:rPr>
          <w:rFonts w:eastAsia="맑은 고딕"/>
        </w:rPr>
        <w:tab/>
        <w:t>thresholdRSRP-r12</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맑은 고딕"/>
                <w:i/>
                <w:noProof/>
                <w:kern w:val="2"/>
                <w:lang w:eastAsia="en-GB"/>
              </w:rPr>
              <w:t>WLAN-OffloadConfig</w:t>
            </w:r>
            <w:r w:rsidRPr="001E2B86">
              <w:rPr>
                <w:rFonts w:eastAsia="맑은 고딕"/>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offloadPreferenceIndicator</w:t>
            </w:r>
          </w:p>
          <w:p w14:paraId="03D098B5" w14:textId="77777777" w:rsidR="009722D5" w:rsidRPr="001E2B86" w:rsidRDefault="009722D5" w:rsidP="005411BB">
            <w:pPr>
              <w:pStyle w:val="TAL"/>
              <w:keepNext w:val="0"/>
              <w:rPr>
                <w:rFonts w:eastAsia="맑은 고딕"/>
                <w:iCs/>
                <w:noProof/>
                <w:kern w:val="2"/>
                <w:lang w:eastAsia="en-GB"/>
              </w:rPr>
            </w:pPr>
            <w:r w:rsidRPr="001E2B86">
              <w:rPr>
                <w:rFonts w:eastAsia="맑은 고딕"/>
                <w:iCs/>
                <w:noProof/>
                <w:kern w:val="2"/>
                <w:lang w:eastAsia="en-GB"/>
              </w:rPr>
              <w:t>Indicates the offload preference indicator.</w:t>
            </w:r>
            <w:r w:rsidRPr="001E2B86">
              <w:rPr>
                <w:lang w:eastAsia="en-GB"/>
              </w:rPr>
              <w:t xml:space="preserve"> Parameter: OPI in TS 24.312 [66]. </w:t>
            </w:r>
            <w:r w:rsidRPr="001E2B86">
              <w:rPr>
                <w:rFonts w:eastAsia="맑은 고딕"/>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DLBandwidth-High</w:t>
            </w:r>
          </w:p>
          <w:p w14:paraId="09568DCB"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downlink bandwidth threshold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DLWLAN, High</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DLBandwidth-Low</w:t>
            </w:r>
          </w:p>
          <w:p w14:paraId="3F8BB48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downlink bandwidth threshold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DLWLAN, Low</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ULBandwidth-High</w:t>
            </w:r>
          </w:p>
          <w:p w14:paraId="70AFE92B"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uplink bandwidth threshold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ULWLAN, High</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ULBandwidth-Low</w:t>
            </w:r>
          </w:p>
          <w:p w14:paraId="6E43ACB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uplink bandwidth threshold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ULWLAN, Low</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ChannelUtilization-High</w:t>
            </w:r>
          </w:p>
          <w:p w14:paraId="523C579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맑은 고딕"/>
                <w:iCs/>
                <w:noProof/>
                <w:kern w:val="2"/>
                <w:lang w:eastAsia="en-GB"/>
              </w:rPr>
              <w:t>. Parameter:</w:t>
            </w:r>
            <w:r w:rsidRPr="001E2B86">
              <w:rPr>
                <w:rFonts w:eastAsia="맑은 고딕"/>
                <w:b/>
                <w:bCs/>
                <w:noProof/>
                <w:lang w:eastAsia="en-GB"/>
              </w:rPr>
              <w:t xml:space="preserve"> </w:t>
            </w:r>
            <w:r w:rsidRPr="001E2B86">
              <w:rPr>
                <w:rFonts w:eastAsia="맑은 고딕"/>
                <w:bCs/>
                <w:noProof/>
                <w:lang w:eastAsia="en-GB"/>
              </w:rPr>
              <w:t>Thresh</w:t>
            </w:r>
            <w:r w:rsidRPr="001E2B86">
              <w:rPr>
                <w:rFonts w:eastAsia="맑은 고딕"/>
                <w:bCs/>
                <w:noProof/>
                <w:vertAlign w:val="subscript"/>
                <w:lang w:eastAsia="en-GB"/>
              </w:rPr>
              <w:t>ChUtilWLAN, High</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ChannelUtilization-Low</w:t>
            </w:r>
          </w:p>
          <w:p w14:paraId="55BE35C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lang w:eastAsia="en-GB"/>
              </w:rPr>
              <w:t>WLAN channel utilization (BSS load) threshold 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ChUtilWLAN, Low</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P-High</w:t>
            </w:r>
          </w:p>
          <w:p w14:paraId="0797A09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P </w:t>
            </w:r>
            <w:r w:rsidRPr="001E2B86">
              <w:rPr>
                <w:lang w:eastAsia="en-GB"/>
              </w:rPr>
              <w:t xml:space="preserve">threshold </w:t>
            </w:r>
            <w:r w:rsidRPr="001E2B86">
              <w:rPr>
                <w:rFonts w:eastAsia="맑은 고딕"/>
                <w:lang w:eastAsia="en-GB"/>
              </w:rPr>
              <w:t xml:space="preserve">(in dBm)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lang w:eastAsia="en-GB"/>
              </w:rPr>
              <w:t>Thresh</w:t>
            </w:r>
            <w:r w:rsidRPr="001E2B86">
              <w:rPr>
                <w:rFonts w:eastAsia="맑은 고딕"/>
                <w:vertAlign w:val="subscript"/>
                <w:lang w:eastAsia="en-GB"/>
              </w:rPr>
              <w:t>ServingOffloadWLAN, HighP</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P-Low</w:t>
            </w:r>
          </w:p>
          <w:p w14:paraId="6B33738C"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RSRP</w:t>
            </w:r>
            <w:r w:rsidRPr="001E2B86">
              <w:rPr>
                <w:lang w:eastAsia="en-GB"/>
              </w:rPr>
              <w:t xml:space="preserve"> threshold </w:t>
            </w:r>
            <w:r w:rsidRPr="001E2B86">
              <w:rPr>
                <w:rFonts w:eastAsia="맑은 고딕"/>
                <w:lang w:eastAsia="en-GB"/>
              </w:rPr>
              <w:t xml:space="preserve">(in dBm)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lang w:eastAsia="en-GB"/>
              </w:rPr>
              <w:t>Thresh</w:t>
            </w:r>
            <w:r w:rsidRPr="001E2B86">
              <w:rPr>
                <w:rFonts w:eastAsia="맑은 고딕"/>
                <w:vertAlign w:val="subscript"/>
                <w:lang w:eastAsia="en-GB"/>
              </w:rPr>
              <w:t>ServingOffloadWLAN, LowP</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Q-High</w:t>
            </w:r>
            <w:r w:rsidRPr="001E2B86">
              <w:rPr>
                <w:b/>
                <w:bCs/>
                <w:i/>
                <w:noProof/>
                <w:kern w:val="2"/>
              </w:rPr>
              <w:t>,</w:t>
            </w:r>
            <w:r w:rsidRPr="001E2B86">
              <w:rPr>
                <w:rFonts w:eastAsia="맑은 고딕"/>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Q </w:t>
            </w:r>
            <w:r w:rsidRPr="001E2B86">
              <w:rPr>
                <w:lang w:eastAsia="en-GB"/>
              </w:rPr>
              <w:t xml:space="preserve">threshold </w:t>
            </w:r>
            <w:r w:rsidRPr="001E2B86">
              <w:rPr>
                <w:rFonts w:eastAsia="맑은 고딕"/>
                <w:lang w:eastAsia="en-GB"/>
              </w:rPr>
              <w:t xml:space="preserve">(in dB)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ServingOffloadWLAN, HighQ</w:t>
            </w:r>
            <w:r w:rsidRPr="001E2B86">
              <w:rPr>
                <w:rFonts w:eastAsia="맑은 고딕"/>
                <w:iCs/>
                <w:noProof/>
                <w:kern w:val="2"/>
                <w:lang w:eastAsia="en-GB"/>
              </w:rPr>
              <w:t xml:space="preserve"> in </w:t>
            </w:r>
            <w:r w:rsidRPr="001E2B86">
              <w:rPr>
                <w:rFonts w:eastAsia="맑은 고딕"/>
                <w:lang w:eastAsia="en-GB"/>
              </w:rPr>
              <w:t>TS 36.304 [4].</w:t>
            </w:r>
            <w:r w:rsidRPr="001E2B86">
              <w:rPr>
                <w:kern w:val="2"/>
              </w:rPr>
              <w:t xml:space="preserve"> </w:t>
            </w:r>
            <w:r w:rsidRPr="001E2B86">
              <w:rPr>
                <w:rFonts w:eastAsia="맑은 고딕"/>
                <w:iCs/>
                <w:noProof/>
                <w:kern w:val="2"/>
                <w:lang w:eastAsia="en-GB"/>
              </w:rPr>
              <w:t xml:space="preserve">The UE shall only apply one </w:t>
            </w:r>
            <w:r w:rsidRPr="001E2B86">
              <w:rPr>
                <w:iCs/>
                <w:noProof/>
                <w:kern w:val="2"/>
              </w:rPr>
              <w:t xml:space="preserve">of </w:t>
            </w:r>
            <w:r w:rsidRPr="001E2B86">
              <w:rPr>
                <w:rFonts w:eastAsia="맑은 고딕"/>
                <w:iCs/>
                <w:noProof/>
                <w:kern w:val="2"/>
                <w:lang w:eastAsia="en-GB"/>
              </w:rPr>
              <w:t>threshold value</w:t>
            </w:r>
            <w:r w:rsidRPr="001E2B86">
              <w:rPr>
                <w:iCs/>
                <w:noProof/>
                <w:kern w:val="2"/>
              </w:rPr>
              <w:t>s of</w:t>
            </w:r>
            <w:r w:rsidRPr="001E2B86">
              <w:rPr>
                <w:rFonts w:eastAsia="맑은 고딕"/>
                <w:iCs/>
                <w:noProof/>
                <w:kern w:val="2"/>
                <w:lang w:eastAsia="en-GB"/>
              </w:rPr>
              <w:t xml:space="preserve"> </w:t>
            </w:r>
            <w:r w:rsidRPr="001E2B86">
              <w:rPr>
                <w:rFonts w:eastAsia="맑은 고딕"/>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맑은 고딕"/>
                <w:iCs/>
                <w:noProof/>
                <w:kern w:val="2"/>
                <w:lang w:eastAsia="en-GB"/>
              </w:rPr>
              <w:t xml:space="preserve">as present in </w:t>
            </w:r>
            <w:r w:rsidRPr="001E2B86">
              <w:rPr>
                <w:rFonts w:eastAsia="맑은 고딕"/>
                <w:i/>
                <w:iCs/>
                <w:noProof/>
                <w:kern w:val="2"/>
                <w:lang w:eastAsia="en-GB"/>
              </w:rPr>
              <w:t>wlan-OffloadConfigCommon</w:t>
            </w:r>
            <w:r w:rsidRPr="001E2B86">
              <w:rPr>
                <w:rFonts w:eastAsia="맑은 고딕"/>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Q-Low</w:t>
            </w:r>
            <w:r w:rsidRPr="001E2B86">
              <w:rPr>
                <w:b/>
                <w:bCs/>
                <w:i/>
                <w:noProof/>
                <w:kern w:val="2"/>
              </w:rPr>
              <w:t>,</w:t>
            </w:r>
            <w:r w:rsidRPr="001E2B86">
              <w:rPr>
                <w:rFonts w:eastAsia="맑은 고딕"/>
                <w:b/>
                <w:bCs/>
                <w:i/>
                <w:noProof/>
                <w:kern w:val="2"/>
                <w:lang w:eastAsia="en-GB"/>
              </w:rPr>
              <w:t>thresholdRSRQ-OnAllSymbols</w:t>
            </w:r>
            <w:r w:rsidRPr="001E2B86">
              <w:rPr>
                <w:b/>
                <w:bCs/>
                <w:i/>
                <w:noProof/>
                <w:kern w:val="2"/>
              </w:rPr>
              <w:t>Low</w:t>
            </w:r>
            <w:r w:rsidRPr="001E2B86">
              <w:rPr>
                <w:rFonts w:eastAsia="맑은 고딕"/>
                <w:b/>
                <w:bCs/>
                <w:i/>
                <w:noProof/>
                <w:kern w:val="2"/>
                <w:lang w:eastAsia="en-GB"/>
              </w:rPr>
              <w:t>, thresholdRSRQ-WB-</w:t>
            </w:r>
            <w:r w:rsidRPr="001E2B86">
              <w:rPr>
                <w:b/>
                <w:bCs/>
                <w:i/>
                <w:noProof/>
                <w:kern w:val="2"/>
              </w:rPr>
              <w:t>Low</w:t>
            </w:r>
            <w:r w:rsidRPr="001E2B86">
              <w:rPr>
                <w:rFonts w:eastAsia="맑은 고딕"/>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맑은 고딕"/>
                <w:iCs/>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Q </w:t>
            </w:r>
            <w:r w:rsidRPr="001E2B86">
              <w:rPr>
                <w:lang w:eastAsia="en-GB"/>
              </w:rPr>
              <w:t xml:space="preserve">threshold </w:t>
            </w:r>
            <w:r w:rsidRPr="001E2B86">
              <w:rPr>
                <w:rFonts w:eastAsia="맑은 고딕"/>
                <w:lang w:eastAsia="en-GB"/>
              </w:rPr>
              <w:t xml:space="preserve">(in dB) </w:t>
            </w:r>
            <w:r w:rsidRPr="001E2B86">
              <w:rPr>
                <w:lang w:eastAsia="en-GB"/>
              </w:rPr>
              <w:t>used by the UE for traffic steering to WLAN</w:t>
            </w:r>
            <w:r w:rsidRPr="001E2B86">
              <w:rPr>
                <w:rFonts w:eastAsia="맑은 고딕"/>
                <w:iCs/>
                <w:noProof/>
                <w:kern w:val="2"/>
                <w:lang w:eastAsia="en-GB"/>
              </w:rPr>
              <w:t>. Parameter:</w:t>
            </w:r>
            <w:r w:rsidRPr="001E2B86">
              <w:rPr>
                <w:rFonts w:eastAsia="맑은 고딕"/>
                <w:b/>
                <w:bCs/>
                <w:noProof/>
                <w:lang w:eastAsia="en-GB"/>
              </w:rPr>
              <w:t xml:space="preserve"> </w:t>
            </w:r>
            <w:r w:rsidRPr="001E2B86">
              <w:rPr>
                <w:rFonts w:eastAsia="맑은 고딕"/>
                <w:bCs/>
                <w:noProof/>
                <w:lang w:eastAsia="en-GB"/>
              </w:rPr>
              <w:t>Thresh</w:t>
            </w:r>
            <w:r w:rsidRPr="001E2B86">
              <w:rPr>
                <w:rFonts w:eastAsia="맑은 고딕"/>
                <w:bCs/>
                <w:noProof/>
                <w:vertAlign w:val="subscript"/>
                <w:lang w:eastAsia="en-GB"/>
              </w:rPr>
              <w:t>ServingOffloadWLAN, LowQ</w:t>
            </w:r>
            <w:r w:rsidRPr="001E2B86">
              <w:rPr>
                <w:rFonts w:eastAsia="맑은 고딕"/>
                <w:iCs/>
                <w:noProof/>
                <w:kern w:val="2"/>
                <w:lang w:eastAsia="en-GB"/>
              </w:rPr>
              <w:t xml:space="preserve"> in </w:t>
            </w:r>
            <w:r w:rsidRPr="001E2B86">
              <w:rPr>
                <w:rFonts w:eastAsia="맑은 고딕"/>
                <w:lang w:eastAsia="en-GB"/>
              </w:rPr>
              <w:t>TS 36.304 [4].</w:t>
            </w:r>
          </w:p>
          <w:p w14:paraId="3E8F942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The UE shall only apply one </w:t>
            </w:r>
            <w:r w:rsidRPr="001E2B86">
              <w:rPr>
                <w:iCs/>
                <w:noProof/>
                <w:kern w:val="2"/>
              </w:rPr>
              <w:t xml:space="preserve">of </w:t>
            </w:r>
            <w:r w:rsidRPr="001E2B86">
              <w:rPr>
                <w:rFonts w:eastAsia="맑은 고딕"/>
                <w:iCs/>
                <w:noProof/>
                <w:kern w:val="2"/>
                <w:lang w:eastAsia="en-GB"/>
              </w:rPr>
              <w:t>threshold value</w:t>
            </w:r>
            <w:r w:rsidRPr="001E2B86">
              <w:rPr>
                <w:iCs/>
                <w:noProof/>
                <w:kern w:val="2"/>
              </w:rPr>
              <w:t>s</w:t>
            </w:r>
            <w:r w:rsidRPr="001E2B86">
              <w:rPr>
                <w:rFonts w:eastAsia="맑은 고딕"/>
                <w:iCs/>
                <w:noProof/>
                <w:kern w:val="2"/>
                <w:lang w:eastAsia="en-GB"/>
              </w:rPr>
              <w:t xml:space="preserve"> of </w:t>
            </w:r>
            <w:r w:rsidRPr="001E2B86">
              <w:rPr>
                <w:rFonts w:eastAsia="맑은 고딕"/>
                <w:i/>
                <w:iCs/>
                <w:noProof/>
                <w:kern w:val="2"/>
                <w:lang w:eastAsia="en-GB"/>
              </w:rPr>
              <w:t>thresholdRSRQ-OnAllSymbolsWithWB-</w:t>
            </w:r>
            <w:r w:rsidRPr="001E2B86">
              <w:rPr>
                <w:i/>
                <w:iCs/>
                <w:noProof/>
                <w:kern w:val="2"/>
              </w:rPr>
              <w:t>Low</w:t>
            </w:r>
            <w:r w:rsidRPr="001E2B86">
              <w:rPr>
                <w:rFonts w:eastAsia="맑은 고딕"/>
                <w:i/>
                <w:iCs/>
                <w:noProof/>
                <w:kern w:val="2"/>
                <w:lang w:eastAsia="en-GB"/>
              </w:rPr>
              <w:t>, thresholdRSRQ-OnAllSymbols</w:t>
            </w:r>
            <w:r w:rsidRPr="001E2B86">
              <w:rPr>
                <w:i/>
                <w:iCs/>
                <w:noProof/>
                <w:kern w:val="2"/>
              </w:rPr>
              <w:t>Low</w:t>
            </w:r>
            <w:r w:rsidRPr="001E2B86">
              <w:rPr>
                <w:rFonts w:eastAsia="맑은 고딕"/>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맑은 고딕"/>
                <w:iCs/>
                <w:noProof/>
                <w:kern w:val="2"/>
                <w:lang w:eastAsia="en-GB"/>
              </w:rPr>
              <w:t xml:space="preserve"> as present in </w:t>
            </w:r>
            <w:r w:rsidRPr="001E2B86">
              <w:rPr>
                <w:rFonts w:eastAsia="맑은 고딕"/>
                <w:i/>
                <w:iCs/>
                <w:noProof/>
                <w:kern w:val="2"/>
                <w:lang w:eastAsia="en-GB"/>
              </w:rPr>
              <w:t>wlan-OffloadConfigCommon</w:t>
            </w:r>
            <w:r w:rsidRPr="001E2B86">
              <w:rPr>
                <w:rFonts w:eastAsia="맑은 고딕"/>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WLAN-RSSI-High</w:t>
            </w:r>
          </w:p>
          <w:p w14:paraId="2357379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w:t>
            </w:r>
            <w:r w:rsidRPr="001E2B86">
              <w:rPr>
                <w:rFonts w:eastAsia="맑은 고딕"/>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맑은 고딕"/>
                <w:noProof/>
                <w:vertAlign w:val="subscript"/>
                <w:lang w:eastAsia="en-GB"/>
              </w:rPr>
              <w:t xml:space="preserve">, High </w:t>
            </w:r>
            <w:r w:rsidRPr="001E2B86">
              <w:rPr>
                <w:rFonts w:eastAsia="맑은 고딕"/>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WLAN-RSSI-Low</w:t>
            </w:r>
          </w:p>
          <w:p w14:paraId="2ECFC7F1" w14:textId="77777777" w:rsidR="009722D5" w:rsidRPr="001E2B86" w:rsidRDefault="009722D5" w:rsidP="005411BB">
            <w:pPr>
              <w:pStyle w:val="TAL"/>
              <w:keepNext w:val="0"/>
              <w:rPr>
                <w:rFonts w:eastAsia="맑은 고딕"/>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맑은 고딕"/>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4650"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r w:rsidRPr="001E2B86">
              <w:rPr>
                <w:rFonts w:ascii="Arial" w:hAnsi="Arial" w:cs="Arial"/>
                <w:bCs/>
                <w:sz w:val="18"/>
                <w:szCs w:val="18"/>
              </w:rPr>
              <w:t>Tsteering</w:t>
            </w:r>
            <w:r w:rsidRPr="001E2B86">
              <w:rPr>
                <w:rFonts w:ascii="Arial" w:hAnsi="Arial" w:cs="Arial"/>
                <w:bCs/>
                <w:sz w:val="18"/>
                <w:szCs w:val="18"/>
                <w:vertAlign w:val="subscript"/>
              </w:rPr>
              <w:t>WLAN</w:t>
            </w:r>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4650"/>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맑은 고딕"/>
          <w:iCs/>
          <w:noProof/>
          <w:kern w:val="2"/>
        </w:rPr>
        <w:t xml:space="preserve">Within SIB17, E-UTRAN includes the fields corresponding to same RSRQ types as included in SIB1. E.g. if E-UTRAN includes </w:t>
      </w:r>
      <w:r w:rsidRPr="001E2B86">
        <w:rPr>
          <w:rFonts w:eastAsia="맑은 고딕"/>
          <w:i/>
          <w:iCs/>
          <w:noProof/>
          <w:kern w:val="2"/>
        </w:rPr>
        <w:t>q-QualMinRSRQ-OnAllSymbols</w:t>
      </w:r>
      <w:r w:rsidRPr="001E2B86">
        <w:rPr>
          <w:rFonts w:eastAsia="맑은 고딕"/>
          <w:iCs/>
          <w:noProof/>
          <w:kern w:val="2"/>
        </w:rPr>
        <w:t xml:space="preserve"> in SIB1 it also includes </w:t>
      </w:r>
      <w:r w:rsidRPr="001E2B86">
        <w:rPr>
          <w:rFonts w:eastAsia="맑은 고딕"/>
          <w:i/>
          <w:iCs/>
          <w:noProof/>
          <w:kern w:val="2"/>
        </w:rPr>
        <w:t>thresholdRSRQ-OnAllSymbols</w:t>
      </w:r>
      <w:r w:rsidRPr="001E2B86">
        <w:rPr>
          <w:rFonts w:eastAsia="맑은 고딕"/>
          <w:iCs/>
          <w:noProof/>
          <w:kern w:val="2"/>
        </w:rPr>
        <w:t xml:space="preserve"> in SIB17. Within the </w:t>
      </w:r>
      <w:r w:rsidRPr="001E2B86">
        <w:rPr>
          <w:rFonts w:eastAsia="맑은 고딕"/>
          <w:i/>
          <w:iCs/>
          <w:noProof/>
          <w:kern w:val="2"/>
        </w:rPr>
        <w:t>RRCConnectionReconfiguration</w:t>
      </w:r>
      <w:r w:rsidRPr="001E2B86">
        <w:rPr>
          <w:rFonts w:eastAsia="맑은 고딕"/>
          <w:iCs/>
          <w:noProof/>
          <w:kern w:val="2"/>
        </w:rPr>
        <w:t xml:space="preserve"> message E-UTRAN only includes </w:t>
      </w:r>
      <w:r w:rsidRPr="001E2B86">
        <w:rPr>
          <w:rFonts w:eastAsia="맑은 고딕"/>
          <w:i/>
          <w:iCs/>
          <w:noProof/>
          <w:kern w:val="2"/>
        </w:rPr>
        <w:t>thresholdRSRQ</w:t>
      </w:r>
      <w:r w:rsidRPr="001E2B86">
        <w:rPr>
          <w:rFonts w:eastAsia="맑은 고딕"/>
          <w:iCs/>
          <w:noProof/>
          <w:kern w:val="2"/>
        </w:rPr>
        <w:t>, setting the value according to the RSRQ type used for E-UTRAN</w:t>
      </w:r>
      <w:r w:rsidRPr="001E2B86">
        <w:t xml:space="preserve">. The UE shall </w:t>
      </w:r>
      <w:r w:rsidRPr="001E2B86">
        <w:rPr>
          <w:rFonts w:eastAsia="맑은 고딕"/>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30"/>
      </w:pPr>
      <w:bookmarkStart w:id="14651" w:name="_Toc20487494"/>
      <w:bookmarkStart w:id="14652" w:name="_Toc29342794"/>
      <w:bookmarkStart w:id="14653" w:name="_Toc29343933"/>
      <w:bookmarkStart w:id="14654" w:name="_Toc36567199"/>
      <w:bookmarkStart w:id="14655" w:name="_Toc36810646"/>
      <w:bookmarkStart w:id="14656" w:name="_Toc36847010"/>
      <w:bookmarkStart w:id="14657" w:name="_Toc36939663"/>
      <w:bookmarkStart w:id="14658" w:name="_Toc37082643"/>
      <w:bookmarkStart w:id="14659" w:name="_Toc46481284"/>
      <w:bookmarkStart w:id="14660" w:name="_Toc46482518"/>
      <w:bookmarkStart w:id="14661" w:name="_Toc46483752"/>
      <w:bookmarkStart w:id="14662" w:name="_Toc185640938"/>
      <w:bookmarkStart w:id="14663" w:name="_Toc193474622"/>
      <w:bookmarkStart w:id="14664" w:name="_Toc201562555"/>
      <w:bookmarkStart w:id="14665" w:name="_Toc210248396"/>
      <w:r w:rsidRPr="001E2B86">
        <w:t>6.3.7</w:t>
      </w:r>
      <w:r w:rsidRPr="001E2B86">
        <w:tab/>
        <w:t>MBMS information elements</w:t>
      </w:r>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1A72B51B" w14:textId="77777777" w:rsidR="009722D5" w:rsidRPr="001E2B86" w:rsidRDefault="009722D5" w:rsidP="009722D5"/>
    <w:p w14:paraId="3D9A90EB" w14:textId="77777777" w:rsidR="009722D5" w:rsidRPr="001E2B86" w:rsidRDefault="009722D5" w:rsidP="009722D5">
      <w:pPr>
        <w:pStyle w:val="40"/>
        <w:rPr>
          <w:i/>
          <w:noProof/>
        </w:rPr>
      </w:pPr>
      <w:bookmarkStart w:id="14666" w:name="_Toc20487495"/>
      <w:bookmarkStart w:id="14667" w:name="_Toc29342795"/>
      <w:bookmarkStart w:id="14668" w:name="_Toc29343934"/>
      <w:bookmarkStart w:id="14669" w:name="_Toc36567200"/>
      <w:bookmarkStart w:id="14670" w:name="_Toc36810647"/>
      <w:bookmarkStart w:id="14671" w:name="_Toc36847011"/>
      <w:bookmarkStart w:id="14672" w:name="_Toc36939664"/>
      <w:bookmarkStart w:id="14673" w:name="_Toc37082644"/>
      <w:bookmarkStart w:id="14674" w:name="_Toc46481285"/>
      <w:bookmarkStart w:id="14675" w:name="_Toc46482519"/>
      <w:bookmarkStart w:id="14676" w:name="_Toc46483753"/>
      <w:bookmarkStart w:id="14677" w:name="_Toc185640939"/>
      <w:bookmarkStart w:id="14678" w:name="_Toc193474623"/>
      <w:bookmarkStart w:id="14679" w:name="_Toc201562556"/>
      <w:bookmarkStart w:id="14680" w:name="_Toc210248397"/>
      <w:bookmarkStart w:id="14681" w:name="MCCQCTEMPBM_00000499"/>
      <w:r w:rsidRPr="001E2B86">
        <w:t>–</w:t>
      </w:r>
      <w:r w:rsidRPr="001E2B86">
        <w:tab/>
      </w:r>
      <w:r w:rsidRPr="001E2B86">
        <w:rPr>
          <w:i/>
          <w:noProof/>
        </w:rPr>
        <w:t>MBMS-NotificationConfig</w:t>
      </w:r>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p>
    <w:bookmarkEnd w:id="14681"/>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NotificationConfig</w:t>
      </w:r>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77777777"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40"/>
      </w:pPr>
      <w:bookmarkStart w:id="14682" w:name="_Toc20487496"/>
      <w:bookmarkStart w:id="14683" w:name="_Toc29342796"/>
      <w:bookmarkStart w:id="14684" w:name="_Toc29343935"/>
      <w:bookmarkStart w:id="14685" w:name="_Toc36567201"/>
      <w:bookmarkStart w:id="14686" w:name="_Toc36810648"/>
      <w:bookmarkStart w:id="14687" w:name="_Toc36847012"/>
      <w:bookmarkStart w:id="14688" w:name="_Toc36939665"/>
      <w:bookmarkStart w:id="14689" w:name="_Toc37082645"/>
      <w:bookmarkStart w:id="14690" w:name="_Toc46481286"/>
      <w:bookmarkStart w:id="14691" w:name="_Toc46482520"/>
      <w:bookmarkStart w:id="14692" w:name="_Toc46483754"/>
      <w:bookmarkStart w:id="14693" w:name="_Toc185640940"/>
      <w:bookmarkStart w:id="14694" w:name="_Toc193474624"/>
      <w:bookmarkStart w:id="14695" w:name="_Toc201562557"/>
      <w:bookmarkStart w:id="14696" w:name="_Toc210248398"/>
      <w:bookmarkStart w:id="14697" w:name="MCCQCTEMPBM_00000500"/>
      <w:r w:rsidRPr="001E2B86">
        <w:t>–</w:t>
      </w:r>
      <w:r w:rsidRPr="001E2B86">
        <w:tab/>
      </w:r>
      <w:r w:rsidRPr="001E2B86">
        <w:rPr>
          <w:i/>
        </w:rPr>
        <w:t>MBMS-ServiceList</w:t>
      </w:r>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p>
    <w:bookmarkEnd w:id="14697"/>
    <w:p w14:paraId="3B58D916" w14:textId="77777777" w:rsidR="009722D5" w:rsidRPr="001E2B86" w:rsidRDefault="009722D5" w:rsidP="009722D5">
      <w:pPr>
        <w:rPr>
          <w:noProof/>
        </w:rPr>
      </w:pPr>
      <w:r w:rsidRPr="001E2B86">
        <w:t xml:space="preserve">The IE </w:t>
      </w:r>
      <w:r w:rsidRPr="001E2B86">
        <w:rPr>
          <w:i/>
        </w:rPr>
        <w:t>MBMS-ServiceList</w:t>
      </w:r>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r w:rsidRPr="001E2B86">
        <w:rPr>
          <w:bCs/>
          <w:i/>
          <w:iCs/>
        </w:rPr>
        <w:t>ServiceList</w:t>
      </w:r>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40"/>
        <w:rPr>
          <w:i/>
          <w:noProof/>
        </w:rPr>
      </w:pPr>
      <w:bookmarkStart w:id="14698" w:name="_Toc20487497"/>
      <w:bookmarkStart w:id="14699" w:name="_Toc29342797"/>
      <w:bookmarkStart w:id="14700" w:name="_Toc29343936"/>
      <w:bookmarkStart w:id="14701" w:name="_Toc36567202"/>
      <w:bookmarkStart w:id="14702" w:name="_Toc36810649"/>
      <w:bookmarkStart w:id="14703" w:name="_Toc36847013"/>
      <w:bookmarkStart w:id="14704" w:name="_Toc36939666"/>
      <w:bookmarkStart w:id="14705" w:name="_Toc37082646"/>
      <w:bookmarkStart w:id="14706" w:name="_Toc46481287"/>
      <w:bookmarkStart w:id="14707" w:name="_Toc46482521"/>
      <w:bookmarkStart w:id="14708" w:name="_Toc46483755"/>
      <w:bookmarkStart w:id="14709" w:name="_Toc185640941"/>
      <w:bookmarkStart w:id="14710" w:name="_Toc193474625"/>
      <w:bookmarkStart w:id="14711" w:name="_Toc201562558"/>
      <w:bookmarkStart w:id="14712" w:name="_Toc210248399"/>
      <w:bookmarkStart w:id="14713" w:name="MCCQCTEMPBM_00000501"/>
      <w:r w:rsidRPr="001E2B86">
        <w:t>–</w:t>
      </w:r>
      <w:r w:rsidRPr="001E2B86">
        <w:tab/>
      </w:r>
      <w:r w:rsidRPr="001E2B86">
        <w:rPr>
          <w:i/>
          <w:noProof/>
        </w:rPr>
        <w:t>MBSFN-AreaId</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p>
    <w:bookmarkEnd w:id="14713"/>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AreaId</w:t>
      </w:r>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40"/>
        <w:rPr>
          <w:i/>
          <w:noProof/>
        </w:rPr>
      </w:pPr>
      <w:bookmarkStart w:id="14714" w:name="_Toc20487498"/>
      <w:bookmarkStart w:id="14715" w:name="_Toc29342798"/>
      <w:bookmarkStart w:id="14716" w:name="_Toc29343937"/>
      <w:bookmarkStart w:id="14717" w:name="_Toc36567203"/>
      <w:bookmarkStart w:id="14718" w:name="_Toc36810650"/>
      <w:bookmarkStart w:id="14719" w:name="_Toc36847014"/>
      <w:bookmarkStart w:id="14720" w:name="_Toc36939667"/>
      <w:bookmarkStart w:id="14721" w:name="_Toc37082647"/>
      <w:bookmarkStart w:id="14722" w:name="_Toc46481288"/>
      <w:bookmarkStart w:id="14723" w:name="_Toc46482522"/>
      <w:bookmarkStart w:id="14724" w:name="_Toc46483756"/>
      <w:bookmarkStart w:id="14725" w:name="_Toc185640942"/>
      <w:bookmarkStart w:id="14726" w:name="_Toc193474626"/>
      <w:bookmarkStart w:id="14727" w:name="_Toc201562559"/>
      <w:bookmarkStart w:id="14728" w:name="_Toc210248400"/>
      <w:bookmarkStart w:id="14729" w:name="MCCQCTEMPBM_00000502"/>
      <w:r w:rsidRPr="001E2B86">
        <w:t>–</w:t>
      </w:r>
      <w:r w:rsidRPr="001E2B86">
        <w:tab/>
      </w:r>
      <w:r w:rsidRPr="001E2B86">
        <w:rPr>
          <w:i/>
          <w:noProof/>
        </w:rPr>
        <w:t>MBSFN-AreaInfoList</w:t>
      </w:r>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bookmarkEnd w:id="14729"/>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AreaInfoList</w:t>
      </w:r>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MBSFNregionLength</w:t>
      </w:r>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4730"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4730"/>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r w:rsidRPr="001E2B86">
              <w:rPr>
                <w:bCs/>
                <w:i/>
                <w:noProof/>
                <w:lang w:eastAsia="en-GB"/>
              </w:rPr>
              <w:t>mcch-R</w:t>
            </w:r>
            <w:r w:rsidRPr="001E2B86">
              <w:rPr>
                <w:i/>
                <w:lang w:eastAsia="en-GB"/>
              </w:rPr>
              <w:t>epetitionPeriod</w:t>
            </w:r>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r w:rsidRPr="001E2B86">
              <w:rPr>
                <w:i/>
                <w:iCs/>
                <w:noProof/>
                <w:lang w:eastAsia="x-none"/>
              </w:rPr>
              <w:t>mcch-R</w:t>
            </w:r>
            <w:r w:rsidRPr="001E2B86">
              <w:rPr>
                <w:i/>
                <w:iCs/>
                <w:lang w:eastAsia="x-none"/>
              </w:rPr>
              <w:t>epetitionPeriod</w:t>
            </w:r>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SimSun"/>
              </w:rPr>
              <w:object w:dxaOrig="440" w:dyaOrig="340" w14:anchorId="3EDBB6EC">
                <v:shape id="_x0000_i1235" type="#_x0000_t75" style="width:22.55pt;height:18.2pt" o:ole="">
                  <v:imagedata r:id="rId413" o:title=""/>
                </v:shape>
                <o:OLEObject Type="Embed" ProgID="Equation.3" ShapeID="_x0000_i1235" DrawAspect="Content" ObjectID="_1821599445"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40"/>
        <w:rPr>
          <w:i/>
          <w:noProof/>
        </w:rPr>
      </w:pPr>
      <w:bookmarkStart w:id="14731" w:name="_Toc20487499"/>
      <w:bookmarkStart w:id="14732" w:name="_Toc29342799"/>
      <w:bookmarkStart w:id="14733" w:name="_Toc29343938"/>
      <w:bookmarkStart w:id="14734" w:name="_Toc36567204"/>
      <w:bookmarkStart w:id="14735" w:name="_Toc36810651"/>
      <w:bookmarkStart w:id="14736" w:name="_Toc36847015"/>
      <w:bookmarkStart w:id="14737" w:name="_Toc36939668"/>
      <w:bookmarkStart w:id="14738" w:name="_Toc37082648"/>
      <w:bookmarkStart w:id="14739" w:name="_Toc46481289"/>
      <w:bookmarkStart w:id="14740" w:name="_Toc46482523"/>
      <w:bookmarkStart w:id="14741" w:name="_Toc46483757"/>
      <w:bookmarkStart w:id="14742" w:name="_Toc185640943"/>
      <w:bookmarkStart w:id="14743" w:name="_Toc193474627"/>
      <w:bookmarkStart w:id="14744" w:name="_Toc201562560"/>
      <w:bookmarkStart w:id="14745" w:name="_Toc210248401"/>
      <w:bookmarkStart w:id="14746" w:name="MCCQCTEMPBM_00000503"/>
      <w:r w:rsidRPr="001E2B86">
        <w:t>–</w:t>
      </w:r>
      <w:r w:rsidRPr="001E2B86">
        <w:tab/>
      </w:r>
      <w:r w:rsidRPr="001E2B86">
        <w:rPr>
          <w:i/>
          <w:noProof/>
        </w:rPr>
        <w:t>MBSFN-SubframeConfig</w:t>
      </w:r>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p>
    <w:bookmarkEnd w:id="14746"/>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t>MBSFN-SubframeConfig</w:t>
      </w:r>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SubframeConfig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t>radioframeAllocationPeriod</w:t>
      </w:r>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t>radioframeAllocationOffset</w:t>
      </w:r>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t>subframeAllocation</w:t>
      </w:r>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t>oneFrame</w:t>
      </w:r>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t>fourFrames</w:t>
      </w:r>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r w:rsidRPr="001E2B86">
              <w:rPr>
                <w:i/>
                <w:lang w:eastAsia="en-GB"/>
              </w:rPr>
              <w:t xml:space="preserve">eimta-MainConfig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r w:rsidRPr="001E2B86">
              <w:rPr>
                <w:i/>
                <w:lang w:eastAsia="en-GB"/>
              </w:rPr>
              <w:t xml:space="preserve">eimta-MainConfig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r w:rsidRPr="001E2B86">
              <w:rPr>
                <w:i/>
                <w:iCs/>
                <w:lang w:eastAsia="en-GB"/>
              </w:rPr>
              <w:t>fourFrames</w:t>
            </w:r>
            <w:r w:rsidRPr="001E2B86">
              <w:rPr>
                <w:lang w:eastAsia="en-GB"/>
              </w:rPr>
              <w:t xml:space="preserve"> is used for </w:t>
            </w:r>
            <w:r w:rsidRPr="001E2B86">
              <w:rPr>
                <w:i/>
                <w:lang w:eastAsia="en-GB"/>
              </w:rPr>
              <w:t>subframeAllocation</w:t>
            </w:r>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r w:rsidRPr="001E2B86">
              <w:rPr>
                <w:i/>
                <w:iCs/>
                <w:lang w:eastAsia="en-GB"/>
              </w:rPr>
              <w:t xml:space="preserve">fourFrames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40"/>
        <w:rPr>
          <w:i/>
          <w:noProof/>
        </w:rPr>
      </w:pPr>
      <w:bookmarkStart w:id="14747" w:name="_Toc20487500"/>
      <w:bookmarkStart w:id="14748" w:name="_Toc29342800"/>
      <w:bookmarkStart w:id="14749" w:name="_Toc29343939"/>
      <w:bookmarkStart w:id="14750" w:name="_Toc36567205"/>
      <w:bookmarkStart w:id="14751" w:name="_Toc36810652"/>
      <w:bookmarkStart w:id="14752" w:name="_Toc36847016"/>
      <w:bookmarkStart w:id="14753" w:name="_Toc36939669"/>
      <w:bookmarkStart w:id="14754" w:name="_Toc37082649"/>
      <w:bookmarkStart w:id="14755" w:name="_Toc46481290"/>
      <w:bookmarkStart w:id="14756" w:name="_Toc46482524"/>
      <w:bookmarkStart w:id="14757" w:name="_Toc46483758"/>
      <w:bookmarkStart w:id="14758" w:name="_Toc185640944"/>
      <w:bookmarkStart w:id="14759" w:name="_Toc193474628"/>
      <w:bookmarkStart w:id="14760" w:name="_Toc201562561"/>
      <w:bookmarkStart w:id="14761" w:name="_Toc210248402"/>
      <w:bookmarkStart w:id="14762" w:name="MCCQCTEMPBM_00000504"/>
      <w:r w:rsidRPr="001E2B86">
        <w:t>–</w:t>
      </w:r>
      <w:r w:rsidRPr="001E2B86">
        <w:tab/>
      </w:r>
      <w:r w:rsidRPr="001E2B86">
        <w:rPr>
          <w:i/>
          <w:noProof/>
        </w:rPr>
        <w:t>PMCH-InfoList</w:t>
      </w:r>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p>
    <w:bookmarkEnd w:id="14762"/>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InfoList</w:t>
      </w:r>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t>PMCH-Config-r9,</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t>MBMS-SessionInfoList-r9,</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t>PMCH-TFI-Config-r19</w:t>
      </w:r>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t>PMCH-Config-r12,</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t>TMGI-r9,</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SimSun"/>
        </w:rPr>
      </w:pPr>
      <w:r w:rsidRPr="001E2B86">
        <w:rPr>
          <w:rFonts w:eastAsia="SimSun"/>
        </w:rPr>
        <w:tab/>
      </w:r>
      <w:r w:rsidRPr="001E2B86">
        <w:t>dataMCS-r12</w:t>
      </w:r>
      <w:r w:rsidRPr="001E2B86">
        <w:tab/>
      </w:r>
      <w:r w:rsidRPr="001E2B86">
        <w:tab/>
      </w:r>
      <w:r w:rsidRPr="001E2B86">
        <w:rPr>
          <w:rFonts w:eastAsia="SimSun"/>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normal</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8</w:t>
      </w:r>
      <w:r w:rsidRPr="001E2B86">
        <w:t>),</w:t>
      </w:r>
    </w:p>
    <w:p w14:paraId="7D5104D5"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higerOrder</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7</w:t>
      </w:r>
      <w:r w:rsidRPr="001E2B86">
        <w:t>)</w:t>
      </w:r>
    </w:p>
    <w:p w14:paraId="283356F7" w14:textId="77777777" w:rsidR="009722D5" w:rsidRPr="001E2B86" w:rsidRDefault="009722D5" w:rsidP="009722D5">
      <w:pPr>
        <w:pStyle w:val="PL"/>
        <w:shd w:val="clear" w:color="auto" w:fill="E6E6E6"/>
        <w:rPr>
          <w:rFonts w:eastAsia="SimSun"/>
        </w:rPr>
      </w:pPr>
      <w:r w:rsidRPr="001E2B86">
        <w:rPr>
          <w:rFonts w:eastAsia="SimSun"/>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0E20A2AC" w:rsidR="005C5E42" w:rsidRPr="001E2B86" w:rsidRDefault="005C5E42" w:rsidP="005C5E42">
      <w:pPr>
        <w:pStyle w:val="PL"/>
        <w:shd w:val="clear" w:color="auto" w:fill="E6E6E6"/>
      </w:pPr>
      <w:r w:rsidRPr="001E2B86">
        <w:tab/>
      </w:r>
      <w:r w:rsidRPr="001E2B86">
        <w:tab/>
        <w:t>pmch-TimeInterleavingN-LastMTCH-r19</w:t>
      </w:r>
      <w:r w:rsidRPr="001E2B86">
        <w:tab/>
        <w:t>ENUMERATED {n2, n4, n8, n16}</w:t>
      </w:r>
      <w:r w:rsidRPr="001E2B86">
        <w:tab/>
      </w:r>
      <w:r w:rsidRPr="001E2B86">
        <w:tab/>
      </w:r>
      <w:r w:rsidRPr="001E2B86">
        <w:tab/>
        <w:t>OPTIONAL,</w:t>
      </w:r>
      <w:r w:rsidRPr="001E2B86">
        <w:tab/>
        <w:t>-- Need OR</w:t>
      </w:r>
      <w:ins w:id="14763" w:author="TerrBcast" w:date="2025-10-02T16:33:00Z">
        <w:r w:rsidR="007867E7">
          <w:t xml:space="preserve"> [RIL]: S903, TerrBcast</w:t>
        </w:r>
      </w:ins>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t>PMCH-SoftBufferSizeParameters-r19,</w:t>
      </w:r>
    </w:p>
    <w:p w14:paraId="0BE1E2F5" w14:textId="77777777" w:rsidR="005C5E42" w:rsidRPr="001E2B86" w:rsidRDefault="005C5E42" w:rsidP="005C5E42">
      <w:pPr>
        <w:pStyle w:val="PL"/>
        <w:shd w:val="clear" w:color="auto" w:fill="E6E6E6"/>
      </w:pPr>
      <w:r w:rsidRPr="001E2B86">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ENUMERATED {one32nd, one5th, one3rd, three8th, five12th, onehalf,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SimSun"/>
              </w:rPr>
              <w:object w:dxaOrig="440" w:dyaOrig="340" w14:anchorId="0E056397">
                <v:shape id="_x0000_i1236" type="#_x0000_t75" style="width:22.55pt;height:18.2pt" o:ole="">
                  <v:imagedata r:id="rId413" o:title=""/>
                </v:shape>
                <o:OLEObject Type="Embed" ProgID="Equation.3" ShapeID="_x0000_i1236" DrawAspect="Content" ObjectID="_1821599446"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SimSun"/>
                <w:bCs/>
                <w:noProof/>
              </w:rPr>
              <w:t xml:space="preserve">Value </w:t>
            </w:r>
            <w:r w:rsidRPr="001E2B86">
              <w:rPr>
                <w:rFonts w:eastAsia="SimSun"/>
                <w:i/>
              </w:rPr>
              <w:t>normal</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w:t>
            </w:r>
            <w:r w:rsidRPr="001E2B86">
              <w:rPr>
                <w:rFonts w:eastAsia="SimSun"/>
                <w:bCs/>
                <w:noProof/>
              </w:rPr>
              <w:t xml:space="preserve"> and value </w:t>
            </w:r>
            <w:r w:rsidRPr="001E2B86">
              <w:rPr>
                <w:rFonts w:eastAsia="SimSun"/>
                <w:i/>
              </w:rPr>
              <w:t>higherOrder</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A</w:t>
            </w:r>
            <w:r w:rsidRPr="001E2B86">
              <w:rPr>
                <w:rFonts w:eastAsia="SimSun"/>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4764"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4764"/>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0F12104C"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is 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7FF7C270"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lang w:val="en-US" w:eastAsia="ko-KR"/>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30"/>
      </w:pPr>
      <w:bookmarkStart w:id="14765" w:name="_Toc20487501"/>
      <w:bookmarkStart w:id="14766" w:name="_Toc29342801"/>
      <w:bookmarkStart w:id="14767" w:name="_Toc29343940"/>
      <w:bookmarkStart w:id="14768" w:name="_Toc36567206"/>
      <w:bookmarkStart w:id="14769" w:name="_Toc36810653"/>
      <w:bookmarkStart w:id="14770" w:name="_Toc36847017"/>
      <w:bookmarkStart w:id="14771" w:name="_Toc36939670"/>
      <w:bookmarkStart w:id="14772" w:name="_Toc37082650"/>
      <w:bookmarkStart w:id="14773" w:name="_Toc46481291"/>
      <w:bookmarkStart w:id="14774" w:name="_Toc46482525"/>
      <w:bookmarkStart w:id="14775" w:name="_Toc46483759"/>
      <w:bookmarkStart w:id="14776" w:name="_Toc185640945"/>
      <w:bookmarkStart w:id="14777" w:name="_Toc193474629"/>
      <w:bookmarkStart w:id="14778" w:name="_Toc201562562"/>
      <w:bookmarkStart w:id="14779" w:name="_Toc210248403"/>
      <w:r w:rsidRPr="001E2B86">
        <w:t>6.3.7a</w:t>
      </w:r>
      <w:r w:rsidRPr="001E2B86">
        <w:tab/>
        <w:t>SC-PTM information elements</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69480ADB" w14:textId="77777777" w:rsidR="009722D5" w:rsidRPr="001E2B86" w:rsidRDefault="009722D5" w:rsidP="009722D5">
      <w:pPr>
        <w:pStyle w:val="40"/>
      </w:pPr>
      <w:bookmarkStart w:id="14780" w:name="_Toc20487502"/>
      <w:bookmarkStart w:id="14781" w:name="_Toc29342802"/>
      <w:bookmarkStart w:id="14782" w:name="_Toc29343941"/>
      <w:bookmarkStart w:id="14783" w:name="_Toc36567207"/>
      <w:bookmarkStart w:id="14784" w:name="_Toc36810654"/>
      <w:bookmarkStart w:id="14785" w:name="_Toc36847018"/>
      <w:bookmarkStart w:id="14786" w:name="_Toc36939671"/>
      <w:bookmarkStart w:id="14787" w:name="_Toc37082651"/>
      <w:bookmarkStart w:id="14788" w:name="_Toc46481292"/>
      <w:bookmarkStart w:id="14789" w:name="_Toc46482526"/>
      <w:bookmarkStart w:id="14790" w:name="_Toc46483760"/>
      <w:bookmarkStart w:id="14791" w:name="_Toc185640946"/>
      <w:bookmarkStart w:id="14792" w:name="_Toc193474630"/>
      <w:bookmarkStart w:id="14793" w:name="_Toc201562563"/>
      <w:bookmarkStart w:id="14794" w:name="_Toc210248404"/>
      <w:bookmarkStart w:id="14795" w:name="MCCQCTEMPBM_00000505"/>
      <w:r w:rsidRPr="001E2B86">
        <w:t>–</w:t>
      </w:r>
      <w:r w:rsidRPr="001E2B86">
        <w:tab/>
      </w:r>
      <w:r w:rsidRPr="001E2B86">
        <w:rPr>
          <w:i/>
        </w:rPr>
        <w:t>SC-MTCH-InfoList</w:t>
      </w:r>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p>
    <w:bookmarkEnd w:id="14795"/>
    <w:p w14:paraId="0BD5654E" w14:textId="77777777" w:rsidR="009722D5" w:rsidRPr="001E2B86" w:rsidRDefault="009722D5" w:rsidP="009722D5">
      <w:pPr>
        <w:keepNext/>
        <w:keepLines/>
        <w:rPr>
          <w:iCs/>
        </w:rPr>
      </w:pPr>
      <w:r w:rsidRPr="001E2B86">
        <w:rPr>
          <w:iCs/>
        </w:rPr>
        <w:t xml:space="preserve">The IE </w:t>
      </w:r>
      <w:r w:rsidRPr="001E2B86">
        <w:rPr>
          <w:i/>
          <w:iCs/>
        </w:rPr>
        <w:t>SC-MTCH-InfoList</w:t>
      </w:r>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InfoList</w:t>
      </w:r>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t>MBMSSessionInfo-r13,</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t>SC-MTCH-SchedulingInfo-r13</w:t>
      </w:r>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4796" w:name="_MCCTEMPBM_CRPT23361270___4"/>
            <w:r w:rsidRPr="001E2B86">
              <w:rPr>
                <w:rFonts w:ascii="Arial" w:hAnsi="Arial"/>
                <w:b/>
                <w:i/>
                <w:noProof/>
                <w:sz w:val="18"/>
              </w:rPr>
              <w:t>SC-MTCH-InfoList</w:t>
            </w:r>
            <w:r w:rsidRPr="001E2B86">
              <w:rPr>
                <w:rFonts w:ascii="Arial" w:hAnsi="Arial"/>
                <w:b/>
                <w:iCs/>
                <w:noProof/>
                <w:sz w:val="18"/>
              </w:rPr>
              <w:t xml:space="preserve"> field descriptions</w:t>
            </w:r>
            <w:bookmarkEnd w:id="14796"/>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4797"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4797"/>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 xml:space="preserve">arameter: </w:t>
            </w:r>
            <w:r w:rsidRPr="001E2B86">
              <w:rPr>
                <w:position w:val="-10"/>
                <w:szCs w:val="18"/>
                <w:lang w:eastAsia="en-GB"/>
              </w:rPr>
              <w:object w:dxaOrig="320" w:dyaOrig="340" w14:anchorId="7FCA41E3">
                <v:shape id="_x0000_i1237" type="#_x0000_t75" style="width:15.45pt;height:18.2pt" o:ole="">
                  <v:imagedata r:id="rId417" o:title=""/>
                </v:shape>
                <o:OLEObject Type="Embed" ProgID="Equation.3" ShapeID="_x0000_i1237" DrawAspect="Content" ObjectID="_1821599447"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4798"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4799" w:name="_MCCTEMPBM_CRPT23361273___7" w:colFirst="0" w:colLast="0"/>
            <w:bookmarkEnd w:id="14798"/>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r w:rsidRPr="001E2B86">
              <w:rPr>
                <w:rFonts w:ascii="Arial" w:hAnsi="Arial"/>
                <w:bCs/>
                <w:i/>
                <w:kern w:val="2"/>
                <w:sz w:val="18"/>
              </w:rPr>
              <w:t>scptmNeighbourCellList</w:t>
            </w:r>
            <w:r w:rsidRPr="001E2B86">
              <w:rPr>
                <w:rFonts w:ascii="Arial" w:hAnsi="Arial"/>
                <w:bCs/>
                <w:kern w:val="2"/>
                <w:sz w:val="18"/>
              </w:rPr>
              <w:t xml:space="preserve">, otherwise it is set to 0. The second bit is set to 1 if the service is provided on SC-MTCH in the second cell in </w:t>
            </w:r>
            <w:r w:rsidRPr="001E2B86">
              <w:rPr>
                <w:rFonts w:ascii="Arial" w:hAnsi="Arial"/>
                <w:bCs/>
                <w:i/>
                <w:kern w:val="2"/>
                <w:sz w:val="18"/>
              </w:rPr>
              <w:t>scptmNeighbourCellList</w:t>
            </w:r>
            <w:r w:rsidRPr="001E2B86">
              <w:rPr>
                <w:rFonts w:ascii="Arial" w:hAnsi="Arial"/>
                <w:bCs/>
                <w:kern w:val="2"/>
                <w:sz w:val="18"/>
              </w:rPr>
              <w:t>, and so on. If this field is absent, the UE shall assume that this service is not available on SC-MTCH in any neighbour cell.</w:t>
            </w:r>
          </w:p>
        </w:tc>
      </w:tr>
      <w:bookmarkEnd w:id="14799"/>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40"/>
      </w:pPr>
      <w:bookmarkStart w:id="14800" w:name="_Toc20487503"/>
      <w:bookmarkStart w:id="14801" w:name="_Toc29342803"/>
      <w:bookmarkStart w:id="14802" w:name="_Toc29343942"/>
      <w:bookmarkStart w:id="14803" w:name="_Toc36567208"/>
      <w:bookmarkStart w:id="14804" w:name="_Toc36810655"/>
      <w:bookmarkStart w:id="14805" w:name="_Toc36847019"/>
      <w:bookmarkStart w:id="14806" w:name="_Toc36939672"/>
      <w:bookmarkStart w:id="14807" w:name="_Toc37082652"/>
      <w:bookmarkStart w:id="14808" w:name="_Toc46481293"/>
      <w:bookmarkStart w:id="14809" w:name="_Toc46482527"/>
      <w:bookmarkStart w:id="14810" w:name="_Toc46483761"/>
      <w:bookmarkStart w:id="14811" w:name="_Toc185640947"/>
      <w:bookmarkStart w:id="14812" w:name="_Toc193474631"/>
      <w:bookmarkStart w:id="14813" w:name="_Toc201562564"/>
      <w:bookmarkStart w:id="14814" w:name="_Toc210248405"/>
      <w:bookmarkStart w:id="14815" w:name="MCCQCTEMPBM_00000506"/>
      <w:r w:rsidRPr="001E2B86">
        <w:t>–</w:t>
      </w:r>
      <w:r w:rsidRPr="001E2B86">
        <w:tab/>
      </w:r>
      <w:r w:rsidRPr="001E2B86">
        <w:rPr>
          <w:i/>
        </w:rPr>
        <w:t>SC-MTCH-InfoList-BR</w:t>
      </w:r>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p>
    <w:bookmarkEnd w:id="14815"/>
    <w:p w14:paraId="73695141" w14:textId="77777777" w:rsidR="009722D5" w:rsidRPr="001E2B86" w:rsidRDefault="009722D5" w:rsidP="009722D5">
      <w:pPr>
        <w:keepNext/>
        <w:keepLines/>
        <w:rPr>
          <w:iCs/>
        </w:rPr>
      </w:pPr>
      <w:r w:rsidRPr="001E2B86">
        <w:rPr>
          <w:iCs/>
        </w:rPr>
        <w:t xml:space="preserve">The IE </w:t>
      </w:r>
      <w:r w:rsidRPr="001E2B86">
        <w:rPr>
          <w:i/>
          <w:iCs/>
        </w:rPr>
        <w:t>SC-MTCH-InfoLis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InfoLis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ce-ModeA, ce-ModeB},</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ENUMERATED {zero, one</w:t>
      </w:r>
      <w:r w:rsidR="001C71C9" w:rsidRPr="001E2B86">
        <w:t>Eight</w:t>
      </w:r>
      <w:r w:rsidR="00ED60C7" w:rsidRPr="001E2B86">
        <w:t>h</w:t>
      </w:r>
      <w:r w:rsidRPr="001E2B86">
        <w:t>, oneQuarter,</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w:t>
      </w:r>
      <w:r w:rsidR="001C71C9" w:rsidRPr="001E2B86">
        <w:t>Eight</w:t>
      </w:r>
      <w:r w:rsidR="00ED60C7" w:rsidRPr="001E2B86">
        <w:t>h</w:t>
      </w:r>
      <w:r w:rsidRPr="001E2B86">
        <w:t>, oneHalf, five</w:t>
      </w:r>
      <w:r w:rsidR="001C71C9" w:rsidRPr="001E2B86">
        <w:t>Eight</w:t>
      </w:r>
      <w:r w:rsidR="00ED60C7" w:rsidRPr="001E2B86">
        <w:t>h</w:t>
      </w:r>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w:t>
      </w:r>
      <w:r w:rsidR="001C71C9" w:rsidRPr="001E2B86">
        <w:t>Eight</w:t>
      </w:r>
      <w:r w:rsidR="00ED60C7" w:rsidRPr="001E2B86">
        <w:t>h</w:t>
      </w:r>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r w:rsidRPr="001E2B86">
              <w:rPr>
                <w:b/>
                <w:i/>
              </w:rPr>
              <w:t>mpdcch-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r w:rsidRPr="001E2B86">
              <w:rPr>
                <w:b/>
                <w:i/>
              </w:rPr>
              <w:t>mpdcch-NumRepetitions-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r w:rsidRPr="001E2B86">
              <w:rPr>
                <w:b/>
                <w:i/>
              </w:rPr>
              <w:t>mpdcch-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r w:rsidRPr="001E2B86">
              <w:rPr>
                <w:b/>
                <w:i/>
              </w:rPr>
              <w:t>mpdcch-PDSCH-CEmodeConfig-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r w:rsidRPr="001E2B86">
              <w:rPr>
                <w:b/>
                <w:i/>
              </w:rPr>
              <w:t>mpdcch-PDSCH-HoppingConfig-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r w:rsidRPr="001E2B86">
              <w:rPr>
                <w:b/>
                <w:i/>
              </w:rPr>
              <w:t>mpdcch-PDSCH-MaxBandwidth-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r w:rsidRPr="001E2B86">
              <w:rPr>
                <w:b/>
                <w:i/>
              </w:rPr>
              <w:t>mpdcch-StartSF-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r w:rsidRPr="001E2B86">
              <w:rPr>
                <w:rFonts w:cs="Arial"/>
                <w:b/>
                <w:i/>
                <w:szCs w:val="18"/>
              </w:rPr>
              <w:t>sc-mtch-CarrierFreq</w:t>
            </w:r>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r w:rsidRPr="001E2B86">
              <w:rPr>
                <w:i/>
                <w:kern w:val="2"/>
              </w:rPr>
              <w:t>scptmNeighbourCellList</w:t>
            </w:r>
            <w:r w:rsidRPr="001E2B86">
              <w:rPr>
                <w:kern w:val="2"/>
              </w:rPr>
              <w:t xml:space="preserve">, otherwise it is set to 0. The second bit is set to 1 if the service is provided on SC-MTCH in the second cell in </w:t>
            </w:r>
            <w:r w:rsidRPr="001E2B86">
              <w:rPr>
                <w:i/>
                <w:kern w:val="2"/>
              </w:rPr>
              <w:t>scptmNeighbourCellList</w:t>
            </w:r>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45pt;height:18.2pt" o:ole="">
                  <v:imagedata r:id="rId417" o:title=""/>
                </v:shape>
                <o:OLEObject Type="Embed" ProgID="Equation.3" ShapeID="_x0000_i1238" DrawAspect="Content" ObjectID="_1821599448"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40"/>
      </w:pPr>
      <w:bookmarkStart w:id="14816" w:name="_Toc20487504"/>
      <w:bookmarkStart w:id="14817" w:name="_Toc29342804"/>
      <w:bookmarkStart w:id="14818" w:name="_Toc29343943"/>
      <w:bookmarkStart w:id="14819" w:name="_Toc36567209"/>
      <w:bookmarkStart w:id="14820" w:name="_Toc36810656"/>
      <w:bookmarkStart w:id="14821" w:name="_Toc36847020"/>
      <w:bookmarkStart w:id="14822" w:name="_Toc36939673"/>
      <w:bookmarkStart w:id="14823" w:name="_Toc37082653"/>
      <w:bookmarkStart w:id="14824" w:name="_Toc46481294"/>
      <w:bookmarkStart w:id="14825" w:name="_Toc46482528"/>
      <w:bookmarkStart w:id="14826" w:name="_Toc46483762"/>
      <w:bookmarkStart w:id="14827" w:name="_Toc185640948"/>
      <w:bookmarkStart w:id="14828" w:name="_Toc193474632"/>
      <w:bookmarkStart w:id="14829" w:name="_Toc201562565"/>
      <w:bookmarkStart w:id="14830" w:name="_Toc210248406"/>
      <w:bookmarkStart w:id="14831" w:name="MCCQCTEMPBM_00000507"/>
      <w:r w:rsidRPr="001E2B86">
        <w:t>–</w:t>
      </w:r>
      <w:r w:rsidRPr="001E2B86">
        <w:tab/>
      </w:r>
      <w:r w:rsidRPr="001E2B86">
        <w:rPr>
          <w:i/>
        </w:rPr>
        <w:t>SCPTM-NeighbourCellList</w:t>
      </w:r>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p>
    <w:bookmarkEnd w:id="14831"/>
    <w:p w14:paraId="30FC7A2B" w14:textId="77777777" w:rsidR="009722D5" w:rsidRPr="001E2B86" w:rsidRDefault="009722D5" w:rsidP="009722D5">
      <w:r w:rsidRPr="001E2B86">
        <w:t xml:space="preserve">The IE </w:t>
      </w:r>
      <w:r w:rsidRPr="001E2B86">
        <w:rPr>
          <w:i/>
        </w:rPr>
        <w:t>SCPTM-NeighbourCellList</w:t>
      </w:r>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30"/>
      </w:pPr>
      <w:bookmarkStart w:id="14832" w:name="_Toc20487505"/>
      <w:bookmarkStart w:id="14833" w:name="_Toc29342805"/>
      <w:bookmarkStart w:id="14834" w:name="_Toc29343944"/>
      <w:bookmarkStart w:id="14835" w:name="_Toc36567210"/>
      <w:bookmarkStart w:id="14836" w:name="_Toc36810657"/>
      <w:bookmarkStart w:id="14837" w:name="_Toc36847021"/>
      <w:bookmarkStart w:id="14838" w:name="_Toc36939674"/>
      <w:bookmarkStart w:id="14839" w:name="_Toc37082654"/>
      <w:bookmarkStart w:id="14840" w:name="_Toc46481295"/>
      <w:bookmarkStart w:id="14841" w:name="_Toc46482529"/>
      <w:bookmarkStart w:id="14842" w:name="_Toc46483763"/>
      <w:bookmarkStart w:id="14843" w:name="_Toc185640949"/>
      <w:bookmarkStart w:id="14844" w:name="_Toc193474633"/>
      <w:bookmarkStart w:id="14845" w:name="_Toc201562566"/>
      <w:bookmarkStart w:id="14846" w:name="_Toc210248407"/>
      <w:r w:rsidRPr="001E2B86">
        <w:t>6.3.8</w:t>
      </w:r>
      <w:r w:rsidRPr="001E2B86">
        <w:tab/>
        <w:t>Sidelink information elements</w:t>
      </w:r>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65ED55C5" w14:textId="77777777" w:rsidR="002922C1" w:rsidRPr="001E2B86" w:rsidRDefault="002922C1" w:rsidP="002922C1">
      <w:pPr>
        <w:pStyle w:val="40"/>
      </w:pPr>
      <w:bookmarkStart w:id="14847" w:name="_Toc20487506"/>
      <w:bookmarkStart w:id="14848" w:name="_Toc29342806"/>
      <w:bookmarkStart w:id="14849" w:name="_Toc29343945"/>
      <w:bookmarkStart w:id="14850" w:name="_Toc36567211"/>
      <w:bookmarkStart w:id="14851" w:name="_Toc36810658"/>
      <w:bookmarkStart w:id="14852" w:name="_Toc36847022"/>
      <w:bookmarkStart w:id="14853" w:name="_Toc36939675"/>
      <w:bookmarkStart w:id="14854" w:name="_Toc37082655"/>
      <w:bookmarkStart w:id="14855" w:name="_Toc46481296"/>
      <w:bookmarkStart w:id="14856" w:name="_Toc46482530"/>
      <w:bookmarkStart w:id="14857" w:name="_Toc46483764"/>
      <w:bookmarkStart w:id="14858" w:name="_Toc185640950"/>
      <w:bookmarkStart w:id="14859" w:name="_Toc193474634"/>
      <w:bookmarkStart w:id="14860" w:name="_Toc201562567"/>
      <w:bookmarkStart w:id="14861" w:name="_Toc210248408"/>
      <w:bookmarkStart w:id="14862" w:name="MCCQCTEMPBM_00000508"/>
      <w:r w:rsidRPr="001E2B86">
        <w:t>–</w:t>
      </w:r>
      <w:r w:rsidRPr="001E2B86">
        <w:tab/>
      </w:r>
      <w:r w:rsidRPr="001E2B86">
        <w:rPr>
          <w:i/>
        </w:rPr>
        <w:t>SL-AnchorCarrierFreqList-V2X</w:t>
      </w:r>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bookmarkEnd w:id="14862"/>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sidelink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40"/>
      </w:pPr>
      <w:bookmarkStart w:id="14863" w:name="_Toc20487507"/>
      <w:bookmarkStart w:id="14864" w:name="_Toc29342807"/>
      <w:bookmarkStart w:id="14865" w:name="_Toc29343946"/>
      <w:bookmarkStart w:id="14866" w:name="_Toc36567212"/>
      <w:bookmarkStart w:id="14867" w:name="_Toc36810659"/>
      <w:bookmarkStart w:id="14868" w:name="_Toc36847023"/>
      <w:bookmarkStart w:id="14869" w:name="_Toc36939676"/>
      <w:bookmarkStart w:id="14870" w:name="_Toc37082656"/>
      <w:bookmarkStart w:id="14871" w:name="_Toc46481297"/>
      <w:bookmarkStart w:id="14872" w:name="_Toc46482531"/>
      <w:bookmarkStart w:id="14873" w:name="_Toc46483765"/>
      <w:bookmarkStart w:id="14874" w:name="_Toc185640951"/>
      <w:bookmarkStart w:id="14875" w:name="_Toc193474635"/>
      <w:bookmarkStart w:id="14876" w:name="_Toc201562568"/>
      <w:bookmarkStart w:id="14877" w:name="_Toc210248409"/>
      <w:bookmarkStart w:id="14878" w:name="MCCQCTEMPBM_00000509"/>
      <w:r w:rsidRPr="001E2B86">
        <w:t>–</w:t>
      </w:r>
      <w:r w:rsidRPr="001E2B86">
        <w:tab/>
      </w:r>
      <w:r w:rsidRPr="001E2B86">
        <w:rPr>
          <w:i/>
        </w:rPr>
        <w:t>SL-CBR-CommonTxConfigList</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p>
    <w:bookmarkEnd w:id="14878"/>
    <w:p w14:paraId="07F8EF50" w14:textId="77777777" w:rsidR="00761062" w:rsidRPr="001E2B86" w:rsidRDefault="00761062" w:rsidP="00761062">
      <w:r w:rsidRPr="001E2B86">
        <w:t xml:space="preserve">The IE </w:t>
      </w:r>
      <w:r w:rsidRPr="001E2B86">
        <w:rPr>
          <w:i/>
        </w:rPr>
        <w:t>SL-CBR-CommonTxConfigList</w:t>
      </w:r>
      <w:r w:rsidRPr="001E2B86">
        <w:t xml:space="preserve"> indicates the list of PSSCH transmission parameters (such as MCS, sub-channel number, retransmission number, CR limit) in </w:t>
      </w:r>
      <w:r w:rsidRPr="001E2B86">
        <w:rPr>
          <w:i/>
        </w:rPr>
        <w:t>sl-CBR-PSSCH-TxConfigList</w:t>
      </w:r>
      <w:r w:rsidRPr="001E2B86">
        <w:rPr>
          <w:rFonts w:cs="Courier New"/>
        </w:rPr>
        <w:t>,</w:t>
      </w:r>
      <w:r w:rsidRPr="001E2B86">
        <w:t xml:space="preserve"> and the list of CBR ranges in </w:t>
      </w:r>
      <w:r w:rsidRPr="001E2B86">
        <w:rPr>
          <w:i/>
        </w:rPr>
        <w:t>cbr-Range</w:t>
      </w:r>
      <w:r w:rsidRPr="001E2B86">
        <w:rPr>
          <w:rFonts w:cs="Courier New"/>
          <w:i/>
        </w:rPr>
        <w:t>CommonConfigList,</w:t>
      </w:r>
      <w:r w:rsidRPr="001E2B86">
        <w:t xml:space="preserve"> to configure congestion control to the UE for V2X sidelink communication.</w:t>
      </w:r>
    </w:p>
    <w:p w14:paraId="74018E66" w14:textId="77777777" w:rsidR="00761062" w:rsidRPr="001E2B86" w:rsidRDefault="00761062" w:rsidP="00761062">
      <w:pPr>
        <w:pStyle w:val="TH"/>
      </w:pPr>
      <w:r w:rsidRPr="001E2B86">
        <w:rPr>
          <w:bCs/>
          <w:i/>
          <w:iCs/>
        </w:rPr>
        <w:t>SL-CBR-CommonTxConfigList</w:t>
      </w:r>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t>SL-</w:t>
            </w:r>
            <w:r w:rsidRPr="001E2B86">
              <w:rPr>
                <w:bCs/>
                <w:i/>
                <w:iCs/>
              </w:rPr>
              <w:t>CBR-</w:t>
            </w:r>
            <w:r w:rsidRPr="001E2B86">
              <w:rPr>
                <w:i/>
              </w:rPr>
              <w:t>CommonTxConfigList</w:t>
            </w:r>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r w:rsidRPr="001E2B86">
              <w:rPr>
                <w:b/>
                <w:i/>
              </w:rPr>
              <w:t>cbr-Range</w:t>
            </w:r>
            <w:r w:rsidRPr="001E2B86">
              <w:rPr>
                <w:rFonts w:cs="Courier New"/>
                <w:b/>
                <w:i/>
              </w:rPr>
              <w:t>CommonConfigList</w:t>
            </w:r>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r w:rsidRPr="001E2B86">
              <w:rPr>
                <w:i/>
              </w:rPr>
              <w:t>cbr-Range</w:t>
            </w:r>
            <w:r w:rsidRPr="001E2B86">
              <w:rPr>
                <w:rFonts w:cs="Courier New"/>
                <w:i/>
              </w:rPr>
              <w:t>CommonConfigList</w:t>
            </w:r>
            <w:r w:rsidRPr="001E2B86">
              <w:t xml:space="preserve">. For the first entry of </w:t>
            </w:r>
            <w:r w:rsidRPr="001E2B86">
              <w:rPr>
                <w:i/>
              </w:rPr>
              <w:t>cbr-Range</w:t>
            </w:r>
            <w:r w:rsidRPr="001E2B86">
              <w:rPr>
                <w:rFonts w:cs="Courier New"/>
                <w:i/>
              </w:rPr>
              <w:t>CommonConfigList</w:t>
            </w:r>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r w:rsidRPr="001E2B86">
              <w:rPr>
                <w:b/>
                <w:i/>
              </w:rPr>
              <w:t>cr-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r w:rsidRPr="001E2B86">
              <w:rPr>
                <w:b/>
                <w:i/>
              </w:rPr>
              <w:t>sl-CBR-PSSCH-TxConfigList</w:t>
            </w:r>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r w:rsidRPr="001E2B86">
              <w:rPr>
                <w:b/>
                <w:i/>
              </w:rPr>
              <w:t>tx-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40"/>
      </w:pPr>
      <w:bookmarkStart w:id="14879" w:name="_Toc20487508"/>
      <w:bookmarkStart w:id="14880" w:name="_Toc29342808"/>
      <w:bookmarkStart w:id="14881" w:name="_Toc29343947"/>
      <w:bookmarkStart w:id="14882" w:name="_Toc36567213"/>
      <w:bookmarkStart w:id="14883" w:name="_Toc36810660"/>
      <w:bookmarkStart w:id="14884" w:name="_Toc36847024"/>
      <w:bookmarkStart w:id="14885" w:name="_Toc36939677"/>
      <w:bookmarkStart w:id="14886" w:name="_Toc37082657"/>
      <w:bookmarkStart w:id="14887" w:name="_Toc46481298"/>
      <w:bookmarkStart w:id="14888" w:name="_Toc46482532"/>
      <w:bookmarkStart w:id="14889" w:name="_Toc46483766"/>
      <w:bookmarkStart w:id="14890" w:name="_Toc185640952"/>
      <w:bookmarkStart w:id="14891" w:name="_Toc193474636"/>
      <w:bookmarkStart w:id="14892" w:name="_Toc201562569"/>
      <w:bookmarkStart w:id="14893" w:name="_Toc210248410"/>
      <w:bookmarkStart w:id="14894" w:name="MCCQCTEMPBM_00000510"/>
      <w:r w:rsidRPr="001E2B86">
        <w:t>–</w:t>
      </w:r>
      <w:r w:rsidRPr="001E2B86">
        <w:tab/>
      </w:r>
      <w:r w:rsidRPr="001E2B86">
        <w:rPr>
          <w:i/>
        </w:rPr>
        <w:t>SL-CBR-PPPP-TxConfigList</w:t>
      </w:r>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p>
    <w:bookmarkEnd w:id="14894"/>
    <w:p w14:paraId="1BEAD156" w14:textId="77777777" w:rsidR="00761062" w:rsidRPr="001E2B86" w:rsidRDefault="00761062" w:rsidP="00761062">
      <w:r w:rsidRPr="001E2B86">
        <w:t xml:space="preserve">The IE </w:t>
      </w:r>
      <w:r w:rsidRPr="001E2B86">
        <w:rPr>
          <w:i/>
        </w:rPr>
        <w:t>SL-CBR-PPPP-TxConfigList</w:t>
      </w:r>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r w:rsidRPr="001E2B86">
        <w:rPr>
          <w:bCs/>
          <w:i/>
          <w:iCs/>
        </w:rPr>
        <w:t>sl-CBR-PSSCH-TxConfigList</w:t>
      </w:r>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TxConfigList</w:t>
      </w:r>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t>SL-</w:t>
            </w:r>
            <w:r w:rsidRPr="001E2B86">
              <w:rPr>
                <w:bCs/>
                <w:i/>
                <w:iCs/>
              </w:rPr>
              <w:t>CBR-</w:t>
            </w:r>
            <w:r w:rsidRPr="001E2B86">
              <w:rPr>
                <w:i/>
              </w:rPr>
              <w:t>PPPP-TxConfigList</w:t>
            </w:r>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r w:rsidRPr="001E2B86">
              <w:rPr>
                <w:b/>
                <w:i/>
              </w:rPr>
              <w:t>cbr-ConfigIndex</w:t>
            </w:r>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r w:rsidRPr="001E2B86">
              <w:rPr>
                <w:b/>
                <w:i/>
              </w:rPr>
              <w:t>defaultTxConfigIndex</w:t>
            </w:r>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r w:rsidRPr="001E2B86">
              <w:rPr>
                <w:i/>
              </w:rPr>
              <w:t>tx-ConfigIndexList</w:t>
            </w:r>
            <w:r w:rsidRPr="001E2B86">
              <w:rPr>
                <w:bCs/>
                <w:kern w:val="2"/>
              </w:rPr>
              <w:t xml:space="preserve">. Value 0 indicates the first entry in </w:t>
            </w:r>
            <w:r w:rsidRPr="001E2B86">
              <w:rPr>
                <w:i/>
              </w:rPr>
              <w:t>tx-ConfigIndexList</w:t>
            </w:r>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r w:rsidRPr="001E2B86">
              <w:rPr>
                <w:b/>
                <w:i/>
              </w:rPr>
              <w:t>mcs-PSSCH-RangeList</w:t>
            </w:r>
          </w:p>
          <w:p w14:paraId="075C225D" w14:textId="77777777" w:rsidR="00767A26" w:rsidRPr="001E2B86" w:rsidRDefault="00767A26" w:rsidP="004A5246">
            <w:pPr>
              <w:pStyle w:val="TAL"/>
            </w:pPr>
            <w:r w:rsidRPr="001E2B86">
              <w:t xml:space="preserve">If included, this field applies to the PPPP(s) indicated by the </w:t>
            </w:r>
            <w:r w:rsidRPr="001E2B86">
              <w:rPr>
                <w:i/>
              </w:rPr>
              <w:t>priorityThreshold</w:t>
            </w:r>
            <w:r w:rsidRPr="001E2B86">
              <w:t xml:space="preserve"> and each entry in this field sequentially corresponds to each CBR range indicated by </w:t>
            </w:r>
            <w:r w:rsidRPr="001E2B86">
              <w:rPr>
                <w:i/>
              </w:rPr>
              <w:t>cbr-ConfigIndex</w:t>
            </w:r>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r w:rsidRPr="001E2B86">
              <w:rPr>
                <w:b/>
                <w:i/>
              </w:rPr>
              <w:t>minMCS-PSSCH, maxMCS-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r w:rsidRPr="001E2B86">
              <w:rPr>
                <w:b/>
                <w:i/>
              </w:rPr>
              <w:t>priorityThreshold</w:t>
            </w:r>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r w:rsidRPr="001E2B86">
              <w:rPr>
                <w:i/>
              </w:rPr>
              <w:t>cbr-ConfigIndex</w:t>
            </w:r>
            <w:r w:rsidRPr="001E2B86">
              <w:t xml:space="preserve"> and in </w:t>
            </w:r>
            <w:r w:rsidRPr="001E2B86">
              <w:rPr>
                <w:rFonts w:cs="Courier New"/>
                <w:i/>
              </w:rPr>
              <w:t>tx-ConfigIndexList</w:t>
            </w:r>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TxConfigIndex</w:t>
            </w:r>
            <w:r w:rsidRPr="001E2B86">
              <w:t xml:space="preserve"> in </w:t>
            </w:r>
            <w:r w:rsidRPr="001E2B86">
              <w:rPr>
                <w:i/>
              </w:rPr>
              <w:t>SL-CBR-PPPP-TxConfigList</w:t>
            </w:r>
            <w:r w:rsidRPr="001E2B86">
              <w:t xml:space="preserve">. For the first entry of </w:t>
            </w:r>
            <w:r w:rsidRPr="001E2B86">
              <w:rPr>
                <w:i/>
              </w:rPr>
              <w:t>SL-PPPP-TxConfigIndex,</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r w:rsidRPr="001E2B86">
              <w:rPr>
                <w:b/>
                <w:i/>
              </w:rPr>
              <w:t>tx-ConfigIndexList</w:t>
            </w:r>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r w:rsidRPr="001E2B86">
              <w:rPr>
                <w:bCs/>
                <w:i/>
                <w:iCs/>
              </w:rPr>
              <w:t>sl-CBR-PSSCH-TxConfigList</w:t>
            </w:r>
            <w:r w:rsidRPr="001E2B86">
              <w:rPr>
                <w:bCs/>
                <w:kern w:val="2"/>
              </w:rPr>
              <w:t xml:space="preserve">. Each index in </w:t>
            </w:r>
            <w:r w:rsidRPr="001E2B86">
              <w:rPr>
                <w:rFonts w:cs="Courier New"/>
                <w:i/>
              </w:rPr>
              <w:t xml:space="preserve">tx-ConfigIndexList </w:t>
            </w:r>
            <w:r w:rsidRPr="001E2B86">
              <w:rPr>
                <w:rFonts w:cs="Courier New"/>
              </w:rPr>
              <w:t xml:space="preserve">sequentially maps to each CBR range indicated by </w:t>
            </w:r>
            <w:r w:rsidRPr="001E2B86">
              <w:rPr>
                <w:rFonts w:cs="Courier New"/>
                <w:i/>
              </w:rPr>
              <w:t>cbr-ConfigIndex</w:t>
            </w:r>
            <w:r w:rsidRPr="001E2B86">
              <w:rPr>
                <w:rFonts w:eastAsia="맑은 고딕"/>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40"/>
      </w:pPr>
      <w:bookmarkStart w:id="14895" w:name="_Toc20487509"/>
      <w:bookmarkStart w:id="14896" w:name="_Toc29342809"/>
      <w:bookmarkStart w:id="14897" w:name="_Toc29343948"/>
      <w:bookmarkStart w:id="14898" w:name="_Toc36567214"/>
      <w:bookmarkStart w:id="14899" w:name="_Toc36810661"/>
      <w:bookmarkStart w:id="14900" w:name="_Toc36847025"/>
      <w:bookmarkStart w:id="14901" w:name="_Toc36939678"/>
      <w:bookmarkStart w:id="14902" w:name="_Toc37082658"/>
      <w:bookmarkStart w:id="14903" w:name="_Toc46481299"/>
      <w:bookmarkStart w:id="14904" w:name="_Toc46482533"/>
      <w:bookmarkStart w:id="14905" w:name="_Toc46483767"/>
      <w:bookmarkStart w:id="14906" w:name="_Toc185640953"/>
      <w:bookmarkStart w:id="14907" w:name="_Toc193474637"/>
      <w:bookmarkStart w:id="14908" w:name="_Toc201562570"/>
      <w:bookmarkStart w:id="14909" w:name="_Toc210248411"/>
      <w:bookmarkStart w:id="14910" w:name="MCCQCTEMPBM_00000511"/>
      <w:r w:rsidRPr="001E2B86">
        <w:t>–</w:t>
      </w:r>
      <w:r w:rsidRPr="001E2B86">
        <w:tab/>
      </w:r>
      <w:r w:rsidRPr="001E2B86">
        <w:rPr>
          <w:i/>
        </w:rPr>
        <w:t>SL-CommConfig</w:t>
      </w:r>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p>
    <w:bookmarkEnd w:id="14910"/>
    <w:p w14:paraId="09C957F5" w14:textId="77777777" w:rsidR="009722D5" w:rsidRPr="001E2B86" w:rsidRDefault="009722D5" w:rsidP="009722D5">
      <w:pPr>
        <w:keepNext/>
        <w:keepLines/>
        <w:rPr>
          <w:iCs/>
        </w:rPr>
      </w:pPr>
      <w:r w:rsidRPr="001E2B86">
        <w:rPr>
          <w:iCs/>
        </w:rPr>
        <w:t xml:space="preserve">The IE </w:t>
      </w:r>
      <w:r w:rsidRPr="001E2B86">
        <w:rPr>
          <w:i/>
          <w:iCs/>
        </w:rPr>
        <w:t>SL-CommConfig</w:t>
      </w:r>
      <w:r w:rsidRPr="001E2B86">
        <w:rPr>
          <w:iCs/>
        </w:rPr>
        <w:t xml:space="preserve"> specifies the dedicated configuration information for sidelink communication. In particular it concerns the transmission resource configuration for </w:t>
      </w:r>
      <w:r w:rsidRPr="001E2B86">
        <w:rPr>
          <w:iCs/>
          <w:lang w:eastAsia="ko-KR"/>
        </w:rPr>
        <w:t>sidelink</w:t>
      </w:r>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CommConfig</w:t>
      </w:r>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t>LogicalChGroupInfoList-r13,</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TimerSL</w:t>
      </w:r>
      <w:r w:rsidRPr="001E2B86">
        <w:tab/>
      </w:r>
      <w:r w:rsidRPr="001E2B86">
        <w:tab/>
      </w:r>
      <w:r w:rsidRPr="001E2B86">
        <w:tab/>
      </w:r>
      <w:r w:rsidRPr="001E2B86">
        <w:tab/>
      </w:r>
      <w:r w:rsidRPr="001E2B86">
        <w:tab/>
        <w:t>PeriodicBSR-Timer-r12</w:t>
      </w:r>
      <w:r w:rsidR="00497FBE" w:rsidRPr="001E2B86">
        <w:rPr>
          <w:rFonts w:eastAsia="바탕"/>
        </w:rPr>
        <w:tab/>
      </w:r>
      <w:r w:rsidRPr="001E2B86">
        <w:rPr>
          <w:rFonts w:eastAsia="바탕"/>
        </w:rPr>
        <w:tab/>
        <w:t>OPTIONAL</w:t>
      </w:r>
      <w:r w:rsidRPr="001E2B86">
        <w:t>,</w:t>
      </w:r>
      <w:r w:rsidR="00497FBE" w:rsidRPr="001E2B86">
        <w:rPr>
          <w:rFonts w:eastAsia="바탕"/>
        </w:rPr>
        <w:tab/>
      </w:r>
      <w:r w:rsidRPr="001E2B86">
        <w:rPr>
          <w:rFonts w:eastAsia="바탕"/>
        </w:rPr>
        <w:t>-- Need ON</w:t>
      </w:r>
    </w:p>
    <w:p w14:paraId="19188EC2" w14:textId="77777777" w:rsidR="009722D5" w:rsidRPr="001E2B86" w:rsidRDefault="009722D5" w:rsidP="009722D5">
      <w:pPr>
        <w:pStyle w:val="PL"/>
        <w:shd w:val="clear" w:color="auto" w:fill="E6E6E6"/>
      </w:pPr>
      <w:r w:rsidRPr="001E2B86">
        <w:tab/>
        <w:t>retx-BSR-TimerSL</w:t>
      </w:r>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r w:rsidRPr="001E2B86">
              <w:rPr>
                <w:b/>
                <w:i/>
                <w:lang w:eastAsia="en-GB"/>
              </w:rPr>
              <w:t>commTxAllowRelayDedicated</w:t>
            </w:r>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r w:rsidRPr="001E2B86">
              <w:t>sidelink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40"/>
      </w:pPr>
      <w:bookmarkStart w:id="14911" w:name="_Toc20487510"/>
      <w:bookmarkStart w:id="14912" w:name="_Toc29342810"/>
      <w:bookmarkStart w:id="14913" w:name="_Toc29343949"/>
      <w:bookmarkStart w:id="14914" w:name="_Toc36567215"/>
      <w:bookmarkStart w:id="14915" w:name="_Toc36810662"/>
      <w:bookmarkStart w:id="14916" w:name="_Toc36847026"/>
      <w:bookmarkStart w:id="14917" w:name="_Toc36939679"/>
      <w:bookmarkStart w:id="14918" w:name="_Toc37082659"/>
      <w:bookmarkStart w:id="14919" w:name="_Toc46481300"/>
      <w:bookmarkStart w:id="14920" w:name="_Toc46482534"/>
      <w:bookmarkStart w:id="14921" w:name="_Toc46483768"/>
      <w:bookmarkStart w:id="14922" w:name="_Toc185640954"/>
      <w:bookmarkStart w:id="14923" w:name="_Toc193474638"/>
      <w:bookmarkStart w:id="14924" w:name="_Toc201562571"/>
      <w:bookmarkStart w:id="14925" w:name="_Toc210248412"/>
      <w:bookmarkStart w:id="14926" w:name="MCCQCTEMPBM_00000512"/>
      <w:r w:rsidRPr="001E2B86">
        <w:t>–</w:t>
      </w:r>
      <w:r w:rsidRPr="001E2B86">
        <w:tab/>
      </w:r>
      <w:r w:rsidRPr="001E2B86">
        <w:rPr>
          <w:i/>
        </w:rPr>
        <w:t>SL-CommResourcePool</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p>
    <w:bookmarkEnd w:id="14926"/>
    <w:p w14:paraId="55E5D629" w14:textId="77777777" w:rsidR="009722D5" w:rsidRPr="001E2B86" w:rsidRDefault="009722D5" w:rsidP="009722D5">
      <w:pPr>
        <w:keepNext/>
        <w:keepLines/>
        <w:rPr>
          <w:iCs/>
        </w:rPr>
      </w:pPr>
      <w:r w:rsidRPr="001E2B86">
        <w:rPr>
          <w:iCs/>
        </w:rPr>
        <w:t xml:space="preserve">The IE </w:t>
      </w:r>
      <w:r w:rsidRPr="001E2B86">
        <w:rPr>
          <w:i/>
          <w:iCs/>
        </w:rPr>
        <w:t>SL-CommResourcePool</w:t>
      </w:r>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specifies the configuration information for an individual pool of resources for sidelink communication</w:t>
      </w:r>
      <w:r w:rsidR="00A257CD" w:rsidRPr="001E2B86">
        <w:rPr>
          <w:iCs/>
        </w:rPr>
        <w:t xml:space="preserve"> and V2X sidelink communication respectively</w:t>
      </w:r>
      <w:r w:rsidRPr="001E2B86">
        <w:rPr>
          <w:iCs/>
        </w:rPr>
        <w:t xml:space="preserve">. The IE covers the configuration of both the </w:t>
      </w:r>
      <w:r w:rsidRPr="001E2B86">
        <w:t>sidelink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CommResourcePool</w:t>
      </w:r>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t>SL-MinT2ValueList-r15</w:t>
      </w:r>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brid, daa, bridAndDAA,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r w:rsidRPr="001E2B86">
              <w:rPr>
                <w:b/>
                <w:i/>
              </w:rPr>
              <w:t>cbr-pssch-TxConfigList</w:t>
            </w:r>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cbr-RangeCommonConfigList,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sl-CBR-PSSCH-TxConfigLis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r w:rsidRPr="001E2B86">
              <w:rPr>
                <w:i/>
              </w:rPr>
              <w:t xml:space="preserve">cbr-MobilityTxConfigList </w:t>
            </w:r>
            <w:r w:rsidRPr="001E2B86">
              <w:t xml:space="preserve">for </w:t>
            </w:r>
            <w:r w:rsidRPr="001E2B86">
              <w:rPr>
                <w:bCs/>
                <w:i/>
                <w:kern w:val="2"/>
              </w:rPr>
              <w:t>cbr-RangeCommonConfigList</w:t>
            </w:r>
            <w:r w:rsidRPr="001E2B86">
              <w:rPr>
                <w:bCs/>
                <w:kern w:val="2"/>
              </w:rPr>
              <w:t xml:space="preserve"> and </w:t>
            </w:r>
            <w:r w:rsidRPr="001E2B86">
              <w:rPr>
                <w:bCs/>
                <w:i/>
                <w:kern w:val="2"/>
              </w:rPr>
              <w:t xml:space="preserve">sl-CBR-PSSCH-TxConfigList.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r w:rsidRPr="001E2B86">
              <w:rPr>
                <w:i/>
              </w:rPr>
              <w:t xml:space="preserve">cbr-DedicatedTxConfigList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Pr="001E2B86">
              <w:rPr>
                <w:bCs/>
                <w:kern w:val="2"/>
              </w:rPr>
              <w:t xml:space="preserve">. Otherwise, it refers to </w:t>
            </w:r>
            <w:r w:rsidRPr="001E2B86">
              <w:rPr>
                <w:i/>
              </w:rPr>
              <w:t xml:space="preserve">cbr-CommonTxConfigList </w:t>
            </w:r>
            <w:r w:rsidRPr="001E2B86">
              <w:rPr>
                <w:bCs/>
                <w:kern w:val="2"/>
              </w:rPr>
              <w:t xml:space="preserve">included in the </w:t>
            </w:r>
            <w:r w:rsidRPr="001E2B86">
              <w:rPr>
                <w:i/>
                <w:noProof/>
              </w:rPr>
              <w:t xml:space="preserve">SystemInformationBlockType21 </w:t>
            </w:r>
            <w:r w:rsidRPr="001E2B86">
              <w:rPr>
                <w:bCs/>
                <w:kern w:val="2"/>
              </w:rPr>
              <w:t xml:space="preserve">of the serving cell / PCell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r w:rsidRPr="001E2B86">
              <w:rPr>
                <w:i/>
              </w:rPr>
              <w:t>priorityList</w:t>
            </w:r>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r w:rsidRPr="001E2B86">
              <w:rPr>
                <w:b/>
                <w:i/>
              </w:rPr>
              <w:t>poolReportId</w:t>
            </w:r>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r w:rsidRPr="001E2B86">
              <w:rPr>
                <w:i/>
              </w:rPr>
              <w:t>poolIdentity</w:t>
            </w:r>
            <w:r w:rsidRPr="001E2B86">
              <w:t xml:space="preserve"> reported in </w:t>
            </w:r>
            <w:r w:rsidRPr="001E2B86">
              <w:rPr>
                <w:i/>
              </w:rPr>
              <w:t>measResultListCBR</w:t>
            </w:r>
            <w:r w:rsidRPr="001E2B86">
              <w:t xml:space="preserve">. This field is only present in the transmission pools configured in </w:t>
            </w:r>
            <w:r w:rsidRPr="001E2B86">
              <w:rPr>
                <w:i/>
              </w:rPr>
              <w:t>RRCConnectionReconfiguration</w:t>
            </w:r>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SimSun" w:hAnsi="SimSun"/>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r w:rsidRPr="001E2B86">
              <w:rPr>
                <w:b/>
                <w:i/>
              </w:rPr>
              <w:t>restrictResourceReservationPeriod</w:t>
            </w:r>
          </w:p>
          <w:p w14:paraId="44FDB561" w14:textId="77777777" w:rsidR="009722D5" w:rsidRPr="001E2B86" w:rsidRDefault="009722D5" w:rsidP="005411BB">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r w:rsidRPr="001E2B86">
              <w:rPr>
                <w:rFonts w:eastAsia="Yu Mincho"/>
                <w:i/>
                <w:iCs/>
              </w:rPr>
              <w:t>brid</w:t>
            </w:r>
            <w:r w:rsidRPr="001E2B86">
              <w:rPr>
                <w:rFonts w:eastAsia="Yu Mincho"/>
              </w:rPr>
              <w:t xml:space="preserve"> indicates the resource pool is for BRID, value </w:t>
            </w:r>
            <w:r w:rsidRPr="001E2B86">
              <w:rPr>
                <w:rFonts w:eastAsia="Yu Mincho"/>
                <w:i/>
                <w:iCs/>
              </w:rPr>
              <w:t>daa</w:t>
            </w:r>
            <w:r w:rsidRPr="001E2B86">
              <w:rPr>
                <w:rFonts w:eastAsia="Yu Mincho"/>
              </w:rPr>
              <w:t xml:space="preserve"> indicates the resource pool is for DAA, and value </w:t>
            </w:r>
            <w:r w:rsidRPr="001E2B86">
              <w:rPr>
                <w:rFonts w:eastAsia="Yu Mincho"/>
                <w:i/>
                <w:iCs/>
              </w:rPr>
              <w:t>bridAndDAA</w:t>
            </w:r>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r w:rsidRPr="001E2B86">
              <w:rPr>
                <w:b/>
                <w:i/>
              </w:rPr>
              <w:t>sl-OffsetIndicator</w:t>
            </w:r>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r w:rsidRPr="001E2B86">
              <w:rPr>
                <w:b/>
                <w:i/>
              </w:rPr>
              <w:t>sl-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r w:rsidRPr="001E2B86">
              <w:rPr>
                <w:b/>
                <w:i/>
              </w:rPr>
              <w:t>startRB-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r w:rsidRPr="001E2B86">
              <w:rPr>
                <w:b/>
                <w:i/>
              </w:rPr>
              <w:t>startRB-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r w:rsidRPr="001E2B86">
              <w:rPr>
                <w:b/>
                <w:i/>
              </w:rPr>
              <w:t>syncAllowed</w:t>
            </w:r>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r w:rsidRPr="001E2B86">
              <w:rPr>
                <w:b/>
                <w:i/>
                <w:lang w:eastAsia="en-GB"/>
              </w:rPr>
              <w:t>tdd-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r w:rsidRPr="001E2B86">
              <w:rPr>
                <w:b/>
                <w:i/>
              </w:rPr>
              <w:t>threshS-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r w:rsidRPr="001E2B86">
              <w:rPr>
                <w:b/>
                <w:i/>
                <w:lang w:eastAsia="en-GB"/>
              </w:rPr>
              <w:t>trpt-Subset</w:t>
            </w:r>
          </w:p>
          <w:p w14:paraId="00813C0F" w14:textId="77777777" w:rsidR="009722D5" w:rsidRPr="001E2B86" w:rsidRDefault="009722D5" w:rsidP="005411BB">
            <w:pPr>
              <w:spacing w:after="60"/>
              <w:rPr>
                <w:b/>
                <w:i/>
              </w:rPr>
            </w:pPr>
            <w:bookmarkStart w:id="14927"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4927"/>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r w:rsidRPr="001E2B86">
              <w:rPr>
                <w:b/>
                <w:i/>
                <w:lang w:eastAsia="en-GB"/>
              </w:rPr>
              <w:t>zoneID</w:t>
            </w:r>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SimSun"/>
                <w:i/>
              </w:rPr>
              <w:t>p</w:t>
            </w:r>
            <w:r w:rsidR="005E5346" w:rsidRPr="001E2B86">
              <w:rPr>
                <w:i/>
              </w:rPr>
              <w:t xml:space="preserve">2x- CommTxPoolNormal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commTxPoolNormalDedicated</w:t>
            </w:r>
            <w:r w:rsidRPr="001E2B86">
              <w:rPr>
                <w:lang w:eastAsia="en-GB"/>
              </w:rPr>
              <w:t xml:space="preserve">, </w:t>
            </w:r>
            <w:r w:rsidRPr="001E2B86">
              <w:rPr>
                <w:i/>
                <w:lang w:eastAsia="en-GB"/>
              </w:rPr>
              <w:t>commTxPoolNormalDedicated</w:t>
            </w:r>
            <w:r w:rsidRPr="001E2B86">
              <w:rPr>
                <w:rFonts w:eastAsia="PMingLiU"/>
                <w:i/>
                <w:lang w:eastAsia="zh-TW"/>
              </w:rPr>
              <w:t>Ext</w:t>
            </w:r>
            <w:r w:rsidRPr="001E2B86">
              <w:rPr>
                <w:lang w:eastAsia="en-GB"/>
              </w:rPr>
              <w:t>,</w:t>
            </w:r>
            <w:r w:rsidRPr="001E2B86">
              <w:rPr>
                <w:rFonts w:eastAsia="PMingLiU"/>
                <w:lang w:eastAsia="zh-TW"/>
              </w:rPr>
              <w:t xml:space="preserve"> </w:t>
            </w:r>
            <w:r w:rsidRPr="001E2B86">
              <w:rPr>
                <w:i/>
                <w:lang w:eastAsia="en-GB"/>
              </w:rPr>
              <w:t>commTxPoolNormalCommon</w:t>
            </w:r>
            <w:r w:rsidRPr="001E2B86">
              <w:rPr>
                <w:lang w:eastAsia="en-GB"/>
              </w:rPr>
              <w:t xml:space="preserve">, </w:t>
            </w:r>
            <w:r w:rsidRPr="001E2B86">
              <w:rPr>
                <w:i/>
                <w:lang w:eastAsia="en-GB"/>
              </w:rPr>
              <w:t>commTxPoolNormalCommonExt,</w:t>
            </w:r>
            <w:r w:rsidRPr="001E2B86">
              <w:rPr>
                <w:lang w:eastAsia="en-GB"/>
              </w:rPr>
              <w:t xml:space="preserve"> </w:t>
            </w:r>
            <w:r w:rsidRPr="001E2B86">
              <w:rPr>
                <w:i/>
                <w:lang w:eastAsia="en-GB"/>
              </w:rPr>
              <w:t>commTxPoolExceptional</w:t>
            </w:r>
            <w:r w:rsidRPr="001E2B86">
              <w:t>,</w:t>
            </w:r>
            <w:r w:rsidRPr="001E2B86">
              <w:rPr>
                <w:lang w:eastAsia="en-GB"/>
              </w:rPr>
              <w:t xml:space="preserve"> </w:t>
            </w:r>
            <w:r w:rsidRPr="001E2B86">
              <w:rPr>
                <w:i/>
                <w:lang w:eastAsia="en-GB"/>
              </w:rPr>
              <w:t>sc-CommTxConfig</w:t>
            </w:r>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sidelink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40"/>
      </w:pPr>
      <w:bookmarkStart w:id="14928" w:name="_Toc20487511"/>
      <w:bookmarkStart w:id="14929" w:name="_Toc29342811"/>
      <w:bookmarkStart w:id="14930" w:name="_Toc29343950"/>
      <w:bookmarkStart w:id="14931" w:name="_Toc36567216"/>
      <w:bookmarkStart w:id="14932" w:name="_Toc36810663"/>
      <w:bookmarkStart w:id="14933" w:name="_Toc36847027"/>
      <w:bookmarkStart w:id="14934" w:name="_Toc36939680"/>
      <w:bookmarkStart w:id="14935" w:name="_Toc37082660"/>
      <w:bookmarkStart w:id="14936" w:name="_Toc46481301"/>
      <w:bookmarkStart w:id="14937" w:name="_Toc46482535"/>
      <w:bookmarkStart w:id="14938" w:name="_Toc46483769"/>
      <w:bookmarkStart w:id="14939" w:name="_Toc185640955"/>
      <w:bookmarkStart w:id="14940" w:name="_Toc193474639"/>
      <w:bookmarkStart w:id="14941" w:name="_Toc201562572"/>
      <w:bookmarkStart w:id="14942" w:name="_Toc210248413"/>
      <w:bookmarkStart w:id="14943" w:name="MCCQCTEMPBM_00000513"/>
      <w:r w:rsidRPr="001E2B86">
        <w:t>–</w:t>
      </w:r>
      <w:r w:rsidRPr="001E2B86">
        <w:tab/>
      </w:r>
      <w:r w:rsidRPr="001E2B86">
        <w:rPr>
          <w:i/>
        </w:rPr>
        <w:t>SL-CommTxPoolSensingConfig</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p>
    <w:bookmarkEnd w:id="14943"/>
    <w:p w14:paraId="5DD930D6" w14:textId="77777777" w:rsidR="009722D5" w:rsidRPr="001E2B86" w:rsidRDefault="009722D5" w:rsidP="009722D5">
      <w:r w:rsidRPr="001E2B86">
        <w:t>The IE</w:t>
      </w:r>
      <w:r w:rsidRPr="001E2B86">
        <w:rPr>
          <w:i/>
          <w:noProof/>
        </w:rPr>
        <w:t xml:space="preserve"> </w:t>
      </w:r>
      <w:r w:rsidRPr="001E2B86">
        <w:rPr>
          <w:i/>
        </w:rPr>
        <w:t>SL-CommTxPoolSensingConfig</w:t>
      </w:r>
      <w:r w:rsidRPr="001E2B86">
        <w:t xml:space="preserve"> specifies V2X sidelink communication configurations used for UE autonomous resource selection.</w:t>
      </w:r>
    </w:p>
    <w:p w14:paraId="703367DE" w14:textId="77777777" w:rsidR="009722D5" w:rsidRPr="001E2B86" w:rsidRDefault="009722D5" w:rsidP="009722D5">
      <w:pPr>
        <w:pStyle w:val="TH"/>
      </w:pPr>
      <w:r w:rsidRPr="001E2B86">
        <w:rPr>
          <w:i/>
        </w:rPr>
        <w:t>SL-CommTxPoolSensingConfig</w:t>
      </w:r>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t>SL-CommTxPoolSensingConfig</w:t>
            </w:r>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r w:rsidRPr="001E2B86">
              <w:rPr>
                <w:b/>
                <w:i/>
              </w:rPr>
              <w:t>gapCandidateSensing</w:t>
            </w:r>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r w:rsidRPr="001E2B86">
              <w:rPr>
                <w:b/>
                <w:i/>
              </w:rPr>
              <w:t>minNumCandidateSF</w:t>
            </w:r>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r w:rsidRPr="001E2B86">
              <w:rPr>
                <w:bCs/>
                <w:kern w:val="2"/>
              </w:rPr>
              <w:t>sidelink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r w:rsidRPr="001E2B86">
              <w:rPr>
                <w:b/>
                <w:i/>
              </w:rPr>
              <w:t>probResourceKeep</w:t>
            </w:r>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r w:rsidRPr="001E2B86">
              <w:rPr>
                <w:b/>
                <w:i/>
              </w:rPr>
              <w:t>pssch-TxConfigList</w:t>
            </w:r>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r w:rsidRPr="001E2B86">
              <w:rPr>
                <w:b/>
                <w:i/>
              </w:rPr>
              <w:t>restrictResourceReservationPeriod</w:t>
            </w:r>
          </w:p>
          <w:p w14:paraId="7CAC4919" w14:textId="77777777" w:rsidR="009722D5" w:rsidRPr="001E2B86" w:rsidRDefault="009722D5" w:rsidP="005411BB">
            <w:pPr>
              <w:pStyle w:val="TAL"/>
              <w:rPr>
                <w:b/>
                <w:i/>
              </w:rPr>
            </w:pPr>
            <w:r w:rsidRPr="001E2B86">
              <w:rPr>
                <w:bCs/>
                <w:kern w:val="2"/>
              </w:rPr>
              <w:t xml:space="preserve">Indicates which values are allowed for the signaling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r w:rsidRPr="001E2B86">
              <w:rPr>
                <w:b/>
                <w:i/>
              </w:rPr>
              <w:t>thresPSSCH-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40"/>
      </w:pPr>
      <w:bookmarkStart w:id="14944" w:name="_Toc20487512"/>
      <w:bookmarkStart w:id="14945" w:name="_Toc29342812"/>
      <w:bookmarkStart w:id="14946" w:name="_Toc29343951"/>
      <w:bookmarkStart w:id="14947" w:name="_Toc36567217"/>
      <w:bookmarkStart w:id="14948" w:name="_Toc36810664"/>
      <w:bookmarkStart w:id="14949" w:name="_Toc36847028"/>
      <w:bookmarkStart w:id="14950" w:name="_Toc36939681"/>
      <w:bookmarkStart w:id="14951" w:name="_Toc37082661"/>
      <w:bookmarkStart w:id="14952" w:name="_Toc46481302"/>
      <w:bookmarkStart w:id="14953" w:name="_Toc46482536"/>
      <w:bookmarkStart w:id="14954" w:name="_Toc46483770"/>
      <w:bookmarkStart w:id="14955" w:name="_Toc185640956"/>
      <w:bookmarkStart w:id="14956" w:name="_Toc193474640"/>
      <w:bookmarkStart w:id="14957" w:name="_Toc201562573"/>
      <w:bookmarkStart w:id="14958" w:name="_Toc210248414"/>
      <w:bookmarkStart w:id="14959" w:name="MCCQCTEMPBM_00000514"/>
      <w:r w:rsidRPr="001E2B86">
        <w:t>–</w:t>
      </w:r>
      <w:r w:rsidRPr="001E2B86">
        <w:tab/>
      </w:r>
      <w:r w:rsidRPr="001E2B86">
        <w:rPr>
          <w:i/>
        </w:rPr>
        <w:t>SL-CP-Len</w:t>
      </w:r>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p>
    <w:bookmarkEnd w:id="14959"/>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40"/>
      </w:pPr>
      <w:bookmarkStart w:id="14960" w:name="_Toc20487513"/>
      <w:bookmarkStart w:id="14961" w:name="_Toc29342813"/>
      <w:bookmarkStart w:id="14962" w:name="_Toc29343952"/>
      <w:bookmarkStart w:id="14963" w:name="_Toc36567218"/>
      <w:bookmarkStart w:id="14964" w:name="_Toc36810665"/>
      <w:bookmarkStart w:id="14965" w:name="_Toc36847029"/>
      <w:bookmarkStart w:id="14966" w:name="_Toc36939682"/>
      <w:bookmarkStart w:id="14967" w:name="_Toc37082662"/>
      <w:bookmarkStart w:id="14968" w:name="_Toc46481303"/>
      <w:bookmarkStart w:id="14969" w:name="_Toc46482537"/>
      <w:bookmarkStart w:id="14970" w:name="_Toc46483771"/>
      <w:bookmarkStart w:id="14971" w:name="_Toc185640957"/>
      <w:bookmarkStart w:id="14972" w:name="_Toc193474641"/>
      <w:bookmarkStart w:id="14973" w:name="_Toc201562574"/>
      <w:bookmarkStart w:id="14974" w:name="_Toc210248415"/>
      <w:bookmarkStart w:id="14975" w:name="MCCQCTEMPBM_00000515"/>
      <w:r w:rsidRPr="001E2B86">
        <w:t>–</w:t>
      </w:r>
      <w:r w:rsidRPr="001E2B86">
        <w:tab/>
      </w:r>
      <w:r w:rsidRPr="001E2B86">
        <w:rPr>
          <w:i/>
        </w:rPr>
        <w:t>SL-DiscConfig</w:t>
      </w:r>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p>
    <w:bookmarkEnd w:id="14975"/>
    <w:p w14:paraId="28AC096B" w14:textId="77777777" w:rsidR="009722D5" w:rsidRPr="001E2B86" w:rsidRDefault="009722D5" w:rsidP="009722D5">
      <w:pPr>
        <w:keepNext/>
        <w:keepLines/>
        <w:rPr>
          <w:iCs/>
        </w:rPr>
      </w:pPr>
      <w:r w:rsidRPr="001E2B86">
        <w:rPr>
          <w:iCs/>
        </w:rPr>
        <w:t xml:space="preserve">The IE </w:t>
      </w:r>
      <w:r w:rsidRPr="001E2B86">
        <w:rPr>
          <w:i/>
          <w:iCs/>
        </w:rPr>
        <w:t>SL-DiscConfig</w:t>
      </w:r>
      <w:r w:rsidRPr="001E2B86">
        <w:rPr>
          <w:iCs/>
        </w:rPr>
        <w:t xml:space="preserve"> specifies the dedicated configuration information for sidelink discovery.</w:t>
      </w:r>
    </w:p>
    <w:p w14:paraId="6AF226CF" w14:textId="77777777" w:rsidR="009722D5" w:rsidRPr="001E2B86" w:rsidRDefault="009722D5" w:rsidP="009722D5">
      <w:pPr>
        <w:pStyle w:val="TH"/>
      </w:pPr>
      <w:r w:rsidRPr="001E2B86">
        <w:rPr>
          <w:bCs/>
          <w:i/>
          <w:iCs/>
        </w:rPr>
        <w:t>SL-DiscConfig</w:t>
      </w:r>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t>pCell</w:t>
      </w:r>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t>sCell</w:t>
      </w:r>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r w:rsidRPr="001E2B86">
              <w:rPr>
                <w:b/>
                <w:i/>
                <w:lang w:eastAsia="en-GB"/>
              </w:rPr>
              <w:t>discCellSelectionInfo</w:t>
            </w:r>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맑은 고딕" w:cs="Arial"/>
                <w:bCs/>
                <w:kern w:val="2"/>
                <w:szCs w:val="18"/>
                <w:lang w:eastAsia="ko-KR"/>
              </w:rPr>
              <w:t>See TS 36.304 [4</w:t>
            </w:r>
            <w:r w:rsidR="00531CC2" w:rsidRPr="001E2B86">
              <w:rPr>
                <w:rFonts w:eastAsia="맑은 고딕" w:cs="Arial"/>
                <w:bCs/>
                <w:kern w:val="2"/>
                <w:szCs w:val="18"/>
                <w:lang w:eastAsia="ko-KR"/>
              </w:rPr>
              <w:t>]</w:t>
            </w:r>
            <w:r w:rsidRPr="001E2B86">
              <w:rPr>
                <w:rFonts w:eastAsia="맑은 고딕" w:cs="Arial"/>
                <w:bCs/>
                <w:kern w:val="2"/>
                <w:szCs w:val="18"/>
                <w:lang w:eastAsia="ko-KR"/>
              </w:rPr>
              <w:t xml:space="preserve">, </w:t>
            </w:r>
            <w:r w:rsidR="00531CC2" w:rsidRPr="001E2B86">
              <w:rPr>
                <w:rFonts w:eastAsia="맑은 고딕" w:cs="Arial"/>
                <w:bCs/>
                <w:kern w:val="2"/>
                <w:szCs w:val="18"/>
                <w:lang w:eastAsia="ko-KR"/>
              </w:rPr>
              <w:t xml:space="preserve">clause </w:t>
            </w:r>
            <w:r w:rsidRPr="001E2B86">
              <w:rPr>
                <w:rFonts w:eastAsia="맑은 고딕"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r w:rsidRPr="001E2B86">
              <w:rPr>
                <w:bCs/>
                <w:i/>
                <w:kern w:val="2"/>
                <w:lang w:eastAsia="en-GB"/>
              </w:rPr>
              <w:t>discSF-Index</w:t>
            </w:r>
            <w:r w:rsidRPr="001E2B86">
              <w:rPr>
                <w:bCs/>
                <w:kern w:val="2"/>
                <w:lang w:eastAsia="en-GB"/>
              </w:rPr>
              <w:t xml:space="preserve"> and </w:t>
            </w:r>
            <w:r w:rsidRPr="001E2B86">
              <w:rPr>
                <w:bCs/>
                <w:i/>
                <w:kern w:val="2"/>
                <w:lang w:eastAsia="en-GB"/>
              </w:rPr>
              <w:t>discPRB-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r w:rsidRPr="001E2B86">
              <w:rPr>
                <w:i/>
              </w:rPr>
              <w:t>discSF-Index</w:t>
            </w:r>
            <w:r w:rsidRPr="001E2B86">
              <w:t xml:space="preserve"> and </w:t>
            </w:r>
            <w:r w:rsidRPr="001E2B86">
              <w:rPr>
                <w:i/>
              </w:rPr>
              <w:t>discPRB-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40"/>
      </w:pPr>
      <w:bookmarkStart w:id="14976" w:name="_Toc20487514"/>
      <w:bookmarkStart w:id="14977" w:name="_Toc29342814"/>
      <w:bookmarkStart w:id="14978" w:name="_Toc29343953"/>
      <w:bookmarkStart w:id="14979" w:name="_Toc36567219"/>
      <w:bookmarkStart w:id="14980" w:name="_Toc36810666"/>
      <w:bookmarkStart w:id="14981" w:name="_Toc36847030"/>
      <w:bookmarkStart w:id="14982" w:name="_Toc36939683"/>
      <w:bookmarkStart w:id="14983" w:name="_Toc37082663"/>
      <w:bookmarkStart w:id="14984" w:name="_Toc46481304"/>
      <w:bookmarkStart w:id="14985" w:name="_Toc46482538"/>
      <w:bookmarkStart w:id="14986" w:name="_Toc46483772"/>
      <w:bookmarkStart w:id="14987" w:name="_Toc185640958"/>
      <w:bookmarkStart w:id="14988" w:name="_Toc193474642"/>
      <w:bookmarkStart w:id="14989" w:name="_Toc201562575"/>
      <w:bookmarkStart w:id="14990" w:name="_Toc210248416"/>
      <w:bookmarkStart w:id="14991" w:name="MCCQCTEMPBM_00000516"/>
      <w:r w:rsidRPr="001E2B86">
        <w:t>–</w:t>
      </w:r>
      <w:r w:rsidRPr="001E2B86">
        <w:tab/>
      </w:r>
      <w:r w:rsidRPr="001E2B86">
        <w:rPr>
          <w:i/>
        </w:rPr>
        <w:t>SL-DiscResourcePool</w:t>
      </w:r>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bookmarkEnd w:id="14991"/>
    <w:p w14:paraId="13F046BD" w14:textId="77777777" w:rsidR="009722D5" w:rsidRPr="001E2B86" w:rsidRDefault="009722D5" w:rsidP="009722D5">
      <w:pPr>
        <w:keepNext/>
        <w:keepLines/>
        <w:rPr>
          <w:iCs/>
        </w:rPr>
      </w:pPr>
      <w:r w:rsidRPr="001E2B86">
        <w:rPr>
          <w:iCs/>
        </w:rPr>
        <w:t xml:space="preserve">The IE </w:t>
      </w:r>
      <w:r w:rsidRPr="001E2B86">
        <w:rPr>
          <w:i/>
          <w:iCs/>
        </w:rPr>
        <w:t>SL-DiscResourcePool</w:t>
      </w:r>
      <w:r w:rsidRPr="001E2B86">
        <w:rPr>
          <w:iCs/>
        </w:rPr>
        <w:t xml:space="preserve"> specifies the configuration information for an individual pool of resources for sidelink discovery.</w:t>
      </w:r>
    </w:p>
    <w:p w14:paraId="03D681B4" w14:textId="77777777" w:rsidR="009722D5" w:rsidRPr="001E2B86" w:rsidRDefault="009722D5" w:rsidP="009722D5">
      <w:pPr>
        <w:pStyle w:val="TH"/>
      </w:pPr>
      <w:r w:rsidRPr="001E2B86">
        <w:rPr>
          <w:bCs/>
          <w:i/>
          <w:iCs/>
        </w:rPr>
        <w:t>SL-DiscResourcePool</w:t>
      </w:r>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t>TDD-Config-v1130</w:t>
      </w:r>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t>freqInfo</w:t>
      </w:r>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t>additionalSpectrumEmission</w:t>
      </w:r>
      <w:r w:rsidRPr="001E2B86">
        <w:tab/>
      </w:r>
      <w:r w:rsidRPr="001E2B86">
        <w:tab/>
      </w:r>
      <w:r w:rsidRPr="001E2B86">
        <w:tab/>
        <w:t>AdditionalSpectrumEmission</w:t>
      </w:r>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t>referenceSignalPower</w:t>
      </w:r>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SEQUENCE (SIZE (1.. maxSL-DiscCells-r13)) OF PhysCellId</w:t>
      </w:r>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r w:rsidRPr="001E2B86">
              <w:rPr>
                <w:i/>
                <w:lang w:eastAsia="en-GB"/>
              </w:rPr>
              <w:t>numRepetition</w:t>
            </w:r>
            <w:r w:rsidRPr="001E2B86">
              <w:rPr>
                <w:lang w:eastAsia="en-GB"/>
              </w:rPr>
              <w:t xml:space="preserve"> and </w:t>
            </w:r>
            <w:r w:rsidRPr="001E2B86">
              <w:rPr>
                <w:i/>
                <w:lang w:eastAsia="en-GB"/>
              </w:rPr>
              <w:t>subframeBitmap</w:t>
            </w:r>
            <w:r w:rsidRPr="001E2B86">
              <w:rPr>
                <w:lang w:eastAsia="en-GB"/>
              </w:rPr>
              <w:t xml:space="preserve"> such that the mapped subframes do not exceed the </w:t>
            </w:r>
            <w:r w:rsidRPr="001E2B86">
              <w:rPr>
                <w:i/>
                <w:lang w:eastAsia="en-GB"/>
              </w:rPr>
              <w:t>discPeriod</w:t>
            </w:r>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맑은 고딕"/>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맑은 고딕"/>
                <w:bCs/>
                <w:noProof/>
                <w:lang w:eastAsia="ko-KR"/>
              </w:rPr>
            </w:pPr>
            <w:r w:rsidRPr="001E2B86">
              <w:rPr>
                <w:rFonts w:eastAsia="맑은 고딕"/>
                <w:bCs/>
                <w:noProof/>
                <w:lang w:eastAsia="ko-KR"/>
              </w:rPr>
              <w:t xml:space="preserve">Specifies the thresholds used to select a resource pool in RSRP based pool selection. The E-UTRAN should configure </w:t>
            </w:r>
            <w:r w:rsidRPr="001E2B86">
              <w:rPr>
                <w:rFonts w:eastAsia="맑은 고딕"/>
                <w:bCs/>
                <w:i/>
                <w:noProof/>
                <w:lang w:eastAsia="ko-KR"/>
              </w:rPr>
              <w:t>threshLow</w:t>
            </w:r>
            <w:r w:rsidRPr="001E2B86">
              <w:rPr>
                <w:rFonts w:eastAsia="맑은 고딕"/>
                <w:bCs/>
                <w:noProof/>
                <w:lang w:eastAsia="ko-KR"/>
              </w:rPr>
              <w:t xml:space="preserve"> and </w:t>
            </w:r>
            <w:r w:rsidRPr="001E2B86">
              <w:rPr>
                <w:rFonts w:eastAsia="맑은 고딕"/>
                <w:bCs/>
                <w:i/>
                <w:noProof/>
                <w:lang w:eastAsia="ko-KR"/>
              </w:rPr>
              <w:t>threshHigh</w:t>
            </w:r>
            <w:r w:rsidRPr="001E2B86">
              <w:rPr>
                <w:rFonts w:eastAsia="맑은 고딕"/>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discTxPoolDedicated</w:t>
            </w:r>
            <w:r w:rsidRPr="001E2B86">
              <w:rPr>
                <w:lang w:eastAsia="en-GB"/>
              </w:rPr>
              <w:t xml:space="preserve"> or </w:t>
            </w:r>
            <w:r w:rsidRPr="001E2B86">
              <w:rPr>
                <w:i/>
                <w:lang w:eastAsia="en-GB"/>
              </w:rPr>
              <w:t>discTxPoolCommon</w:t>
            </w:r>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40"/>
      </w:pPr>
      <w:bookmarkStart w:id="14992" w:name="_Toc20487515"/>
      <w:bookmarkStart w:id="14993" w:name="_Toc29342815"/>
      <w:bookmarkStart w:id="14994" w:name="_Toc29343954"/>
      <w:bookmarkStart w:id="14995" w:name="_Toc36567220"/>
      <w:bookmarkStart w:id="14996" w:name="_Toc36810667"/>
      <w:bookmarkStart w:id="14997" w:name="_Toc36847031"/>
      <w:bookmarkStart w:id="14998" w:name="_Toc36939684"/>
      <w:bookmarkStart w:id="14999" w:name="_Toc37082664"/>
      <w:bookmarkStart w:id="15000" w:name="_Toc46481305"/>
      <w:bookmarkStart w:id="15001" w:name="_Toc46482539"/>
      <w:bookmarkStart w:id="15002" w:name="_Toc46483773"/>
      <w:bookmarkStart w:id="15003" w:name="_Toc185640959"/>
      <w:bookmarkStart w:id="15004" w:name="_Toc193474643"/>
      <w:bookmarkStart w:id="15005" w:name="_Toc201562576"/>
      <w:bookmarkStart w:id="15006" w:name="_Toc210248417"/>
      <w:bookmarkStart w:id="15007" w:name="MCCQCTEMPBM_00000517"/>
      <w:r w:rsidRPr="001E2B86">
        <w:t>–</w:t>
      </w:r>
      <w:r w:rsidRPr="001E2B86">
        <w:tab/>
      </w:r>
      <w:r w:rsidRPr="001E2B86">
        <w:rPr>
          <w:i/>
        </w:rPr>
        <w:t>SL-DiscSysInfoReport</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p>
    <w:bookmarkEnd w:id="15007"/>
    <w:p w14:paraId="10DEFA44" w14:textId="77777777" w:rsidR="009722D5" w:rsidRPr="001E2B86" w:rsidRDefault="009722D5" w:rsidP="009722D5">
      <w:pPr>
        <w:keepNext/>
        <w:keepLines/>
        <w:rPr>
          <w:iCs/>
        </w:rPr>
      </w:pPr>
      <w:r w:rsidRPr="001E2B86">
        <w:rPr>
          <w:iCs/>
        </w:rPr>
        <w:t xml:space="preserve">The IE </w:t>
      </w:r>
      <w:r w:rsidRPr="001E2B86">
        <w:rPr>
          <w:i/>
        </w:rPr>
        <w:t>SL-DiscSysInfoReport</w:t>
      </w:r>
      <w:r w:rsidRPr="001E2B86">
        <w:rPr>
          <w:iCs/>
        </w:rPr>
        <w:t xml:space="preserve"> contains the </w:t>
      </w:r>
      <w:r w:rsidRPr="001E2B86">
        <w:t>parameters related to sidelink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r w:rsidRPr="001E2B86">
        <w:rPr>
          <w:i/>
          <w:noProof/>
        </w:rPr>
        <w:t>Disc</w:t>
      </w:r>
      <w:r w:rsidRPr="001E2B86">
        <w:rPr>
          <w:bCs/>
          <w:i/>
          <w:iCs/>
        </w:rPr>
        <w:t>SysInfoReport</w:t>
      </w:r>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IdentityList</w:t>
      </w:r>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t>CellIdentity</w:t>
      </w:r>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0EE691B5" w14:textId="77777777" w:rsidR="009722D5" w:rsidRPr="001E2B86" w:rsidRDefault="009722D5" w:rsidP="009722D5">
      <w:pPr>
        <w:pStyle w:val="PL"/>
        <w:shd w:val="clear" w:color="auto" w:fill="E6E6E6"/>
      </w:pPr>
      <w:r w:rsidRPr="001E2B86">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t>AdditionalSpectrumEmission</w:t>
      </w:r>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008"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008"/>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009" w:name="_MCCTEMPBM_CRPT23361276___7" w:colFirst="0" w:colLast="0"/>
            <w:r w:rsidRPr="001E2B86">
              <w:rPr>
                <w:rFonts w:ascii="Arial" w:hAnsi="Arial"/>
                <w:b/>
                <w:i/>
                <w:sz w:val="18"/>
              </w:rPr>
              <w:t>carrierFreqInfo</w:t>
            </w:r>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010" w:name="_MCCTEMPBM_CRPT23361277___7" w:colFirst="0" w:colLast="0"/>
            <w:bookmarkEnd w:id="15009"/>
            <w:r w:rsidRPr="001E2B86">
              <w:rPr>
                <w:rFonts w:ascii="Arial" w:hAnsi="Arial"/>
                <w:b/>
                <w:i/>
                <w:sz w:val="18"/>
              </w:rPr>
              <w:t>cellIdentity</w:t>
            </w:r>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011" w:name="_MCCTEMPBM_CRPT23361278___7" w:colFirst="0" w:colLast="0"/>
            <w:bookmarkEnd w:id="15010"/>
            <w:r w:rsidRPr="001E2B86">
              <w:rPr>
                <w:rFonts w:ascii="Arial" w:hAnsi="Arial"/>
                <w:b/>
                <w:i/>
                <w:sz w:val="18"/>
              </w:rPr>
              <w:t>plmn-IdentityList</w:t>
            </w:r>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011"/>
    </w:tbl>
    <w:p w14:paraId="11459069" w14:textId="77777777" w:rsidR="009722D5" w:rsidRPr="001E2B86" w:rsidRDefault="009722D5" w:rsidP="009722D5"/>
    <w:p w14:paraId="34C1C039" w14:textId="77777777" w:rsidR="009722D5" w:rsidRPr="001E2B86" w:rsidRDefault="009722D5" w:rsidP="009722D5">
      <w:pPr>
        <w:pStyle w:val="40"/>
      </w:pPr>
      <w:bookmarkStart w:id="15012" w:name="_Toc20487516"/>
      <w:bookmarkStart w:id="15013" w:name="_Toc29342816"/>
      <w:bookmarkStart w:id="15014" w:name="_Toc29343955"/>
      <w:bookmarkStart w:id="15015" w:name="_Toc36567221"/>
      <w:bookmarkStart w:id="15016" w:name="_Toc36810668"/>
      <w:bookmarkStart w:id="15017" w:name="_Toc36847032"/>
      <w:bookmarkStart w:id="15018" w:name="_Toc36939685"/>
      <w:bookmarkStart w:id="15019" w:name="_Toc37082665"/>
      <w:bookmarkStart w:id="15020" w:name="_Toc46481306"/>
      <w:bookmarkStart w:id="15021" w:name="_Toc46482540"/>
      <w:bookmarkStart w:id="15022" w:name="_Toc46483774"/>
      <w:bookmarkStart w:id="15023" w:name="_Toc185640960"/>
      <w:bookmarkStart w:id="15024" w:name="_Toc193474644"/>
      <w:bookmarkStart w:id="15025" w:name="_Toc201562577"/>
      <w:bookmarkStart w:id="15026" w:name="_Toc210248418"/>
      <w:bookmarkStart w:id="15027" w:name="MCCQCTEMPBM_00000518"/>
      <w:r w:rsidRPr="001E2B86">
        <w:t>–</w:t>
      </w:r>
      <w:r w:rsidRPr="001E2B86">
        <w:tab/>
      </w:r>
      <w:r w:rsidRPr="001E2B86">
        <w:rPr>
          <w:i/>
        </w:rPr>
        <w:t>SL-DiscTxPowerInfo</w:t>
      </w:r>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p>
    <w:bookmarkEnd w:id="15027"/>
    <w:p w14:paraId="07F80767" w14:textId="77777777" w:rsidR="009722D5" w:rsidRPr="001E2B86" w:rsidRDefault="009722D5" w:rsidP="009722D5">
      <w:pPr>
        <w:keepNext/>
        <w:keepLines/>
        <w:rPr>
          <w:iCs/>
        </w:rPr>
      </w:pPr>
      <w:r w:rsidRPr="001E2B86">
        <w:rPr>
          <w:iCs/>
        </w:rPr>
        <w:t xml:space="preserve">The IE </w:t>
      </w:r>
      <w:r w:rsidRPr="001E2B86">
        <w:rPr>
          <w:i/>
          <w:iCs/>
        </w:rPr>
        <w:t>SL-DiscTxPowerInfo</w:t>
      </w:r>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DiscTxPowerInfo</w:t>
      </w:r>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40"/>
      </w:pPr>
      <w:bookmarkStart w:id="15028" w:name="_Toc20487517"/>
      <w:bookmarkStart w:id="15029" w:name="_Toc29342817"/>
      <w:bookmarkStart w:id="15030" w:name="_Toc29343956"/>
      <w:bookmarkStart w:id="15031" w:name="_Toc36567222"/>
      <w:bookmarkStart w:id="15032" w:name="_Toc36810669"/>
      <w:bookmarkStart w:id="15033" w:name="_Toc36847033"/>
      <w:bookmarkStart w:id="15034" w:name="_Toc36939686"/>
      <w:bookmarkStart w:id="15035" w:name="_Toc37082666"/>
      <w:bookmarkStart w:id="15036" w:name="_Toc46481307"/>
      <w:bookmarkStart w:id="15037" w:name="_Toc46482541"/>
      <w:bookmarkStart w:id="15038" w:name="_Toc46483775"/>
      <w:bookmarkStart w:id="15039" w:name="_Toc185640961"/>
      <w:bookmarkStart w:id="15040" w:name="_Toc193474645"/>
      <w:bookmarkStart w:id="15041" w:name="_Toc201562578"/>
      <w:bookmarkStart w:id="15042" w:name="_Toc210248419"/>
      <w:bookmarkStart w:id="15043" w:name="MCCQCTEMPBM_00000519"/>
      <w:r w:rsidRPr="001E2B86">
        <w:t>–</w:t>
      </w:r>
      <w:r w:rsidRPr="001E2B86">
        <w:tab/>
      </w:r>
      <w:r w:rsidRPr="001E2B86">
        <w:rPr>
          <w:i/>
        </w:rPr>
        <w:t>SL-GapConfig</w:t>
      </w:r>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p>
    <w:bookmarkEnd w:id="15043"/>
    <w:p w14:paraId="4BC107EE" w14:textId="77777777" w:rsidR="009722D5" w:rsidRPr="001E2B86" w:rsidRDefault="009722D5" w:rsidP="009722D5">
      <w:pPr>
        <w:keepNext/>
        <w:keepLines/>
        <w:rPr>
          <w:iCs/>
        </w:rPr>
      </w:pPr>
      <w:r w:rsidRPr="001E2B86">
        <w:rPr>
          <w:iCs/>
        </w:rPr>
        <w:t xml:space="preserve">The IE </w:t>
      </w:r>
      <w:r w:rsidRPr="001E2B86">
        <w:rPr>
          <w:i/>
          <w:iCs/>
        </w:rPr>
        <w:t>SL-GapConfig</w:t>
      </w:r>
      <w:r w:rsidRPr="001E2B86">
        <w:rPr>
          <w:iCs/>
        </w:rPr>
        <w:t xml:space="preserve"> indicates the gaps, requested or assigned, to enable the UE to receive or transmit sidelink discovery, intra or inter frequency (includings inter-PLMN).</w:t>
      </w:r>
    </w:p>
    <w:p w14:paraId="475A161E" w14:textId="77777777" w:rsidR="009722D5" w:rsidRPr="001E2B86" w:rsidRDefault="009722D5" w:rsidP="009722D5">
      <w:pPr>
        <w:pStyle w:val="TH"/>
      </w:pPr>
      <w:r w:rsidRPr="001E2B86">
        <w:rPr>
          <w:bCs/>
          <w:i/>
          <w:iCs/>
        </w:rPr>
        <w:t>SL-GapConfig</w:t>
      </w:r>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r w:rsidRPr="001E2B86">
              <w:rPr>
                <w:i/>
                <w:lang w:eastAsia="en-GB"/>
              </w:rPr>
              <w:t>gapPeriod</w:t>
            </w:r>
            <w:r w:rsidRPr="001E2B86">
              <w:rPr>
                <w:lang w:eastAsia="en-GB"/>
              </w:rPr>
              <w:t>. Value 1 indicates that the UE is allowed to use the subframe for sidelink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40"/>
      </w:pPr>
      <w:bookmarkStart w:id="15044" w:name="_Toc20487518"/>
      <w:bookmarkStart w:id="15045" w:name="_Toc29342818"/>
      <w:bookmarkStart w:id="15046" w:name="_Toc29343957"/>
      <w:bookmarkStart w:id="15047" w:name="_Toc36567223"/>
      <w:bookmarkStart w:id="15048" w:name="_Toc36810670"/>
      <w:bookmarkStart w:id="15049" w:name="_Toc36847034"/>
      <w:bookmarkStart w:id="15050" w:name="_Toc36939687"/>
      <w:bookmarkStart w:id="15051" w:name="_Toc37082667"/>
      <w:bookmarkStart w:id="15052" w:name="_Toc46481308"/>
      <w:bookmarkStart w:id="15053" w:name="_Toc46482542"/>
      <w:bookmarkStart w:id="15054" w:name="_Toc46483776"/>
      <w:bookmarkStart w:id="15055" w:name="_Toc185640962"/>
      <w:bookmarkStart w:id="15056" w:name="_Toc193474646"/>
      <w:bookmarkStart w:id="15057" w:name="_Toc201562579"/>
      <w:bookmarkStart w:id="15058" w:name="_Toc210248420"/>
      <w:bookmarkStart w:id="15059" w:name="MCCQCTEMPBM_00000520"/>
      <w:r w:rsidRPr="001E2B86">
        <w:t>–</w:t>
      </w:r>
      <w:r w:rsidRPr="001E2B86">
        <w:tab/>
      </w:r>
      <w:r w:rsidRPr="001E2B86">
        <w:rPr>
          <w:i/>
        </w:rPr>
        <w:t>SL-GapRequest</w:t>
      </w:r>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bookmarkEnd w:id="15059"/>
    <w:p w14:paraId="09A9E15F" w14:textId="77777777" w:rsidR="009722D5" w:rsidRPr="001E2B86" w:rsidRDefault="009722D5" w:rsidP="009722D5">
      <w:pPr>
        <w:keepNext/>
        <w:keepLines/>
        <w:rPr>
          <w:iCs/>
        </w:rPr>
      </w:pPr>
      <w:r w:rsidRPr="001E2B86">
        <w:rPr>
          <w:iCs/>
        </w:rPr>
        <w:t xml:space="preserve">The IE </w:t>
      </w:r>
      <w:r w:rsidRPr="001E2B86">
        <w:rPr>
          <w:i/>
          <w:iCs/>
        </w:rPr>
        <w:t>SL-GapRequest</w:t>
      </w:r>
      <w:r w:rsidRPr="001E2B86">
        <w:rPr>
          <w:iCs/>
        </w:rPr>
        <w:t xml:space="preserve"> indicates the gaps requested by the UE to receive or transmit sidelink discovery, intra or inter frequency (includings inter-PLMN).</w:t>
      </w:r>
    </w:p>
    <w:p w14:paraId="5537B168" w14:textId="77777777" w:rsidR="009722D5" w:rsidRPr="001E2B86" w:rsidRDefault="009722D5" w:rsidP="009722D5">
      <w:pPr>
        <w:pStyle w:val="TH"/>
      </w:pPr>
      <w:r w:rsidRPr="001E2B86">
        <w:rPr>
          <w:bCs/>
          <w:i/>
          <w:iCs/>
        </w:rPr>
        <w:t>SL-GapRequest</w:t>
      </w:r>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40"/>
      </w:pPr>
      <w:bookmarkStart w:id="15060" w:name="_Toc20487519"/>
      <w:bookmarkStart w:id="15061" w:name="_Toc29342819"/>
      <w:bookmarkStart w:id="15062" w:name="_Toc29343958"/>
      <w:bookmarkStart w:id="15063" w:name="_Toc36567224"/>
      <w:bookmarkStart w:id="15064" w:name="_Toc36810671"/>
      <w:bookmarkStart w:id="15065" w:name="_Toc36847035"/>
      <w:bookmarkStart w:id="15066" w:name="_Toc36939688"/>
      <w:bookmarkStart w:id="15067" w:name="_Toc37082668"/>
      <w:bookmarkStart w:id="15068" w:name="_Toc46481309"/>
      <w:bookmarkStart w:id="15069" w:name="_Toc46482543"/>
      <w:bookmarkStart w:id="15070" w:name="_Toc46483777"/>
      <w:bookmarkStart w:id="15071" w:name="_Toc185640963"/>
      <w:bookmarkStart w:id="15072" w:name="_Toc193474647"/>
      <w:bookmarkStart w:id="15073" w:name="_Toc201562580"/>
      <w:bookmarkStart w:id="15074" w:name="_Toc210248421"/>
      <w:bookmarkStart w:id="15075" w:name="MCCQCTEMPBM_00000521"/>
      <w:r w:rsidRPr="001E2B86">
        <w:t>–</w:t>
      </w:r>
      <w:r w:rsidRPr="001E2B86">
        <w:tab/>
      </w:r>
      <w:r w:rsidRPr="001E2B86">
        <w:rPr>
          <w:i/>
        </w:rPr>
        <w:t>SL-HoppingConfig</w:t>
      </w:r>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p>
    <w:bookmarkEnd w:id="15075"/>
    <w:p w14:paraId="1E2E1843" w14:textId="77777777" w:rsidR="009722D5" w:rsidRPr="001E2B86" w:rsidRDefault="009722D5" w:rsidP="009722D5">
      <w:pPr>
        <w:keepNext/>
        <w:keepLines/>
        <w:rPr>
          <w:iCs/>
        </w:rPr>
      </w:pPr>
      <w:r w:rsidRPr="001E2B86">
        <w:rPr>
          <w:iCs/>
        </w:rPr>
        <w:t xml:space="preserve">The IE </w:t>
      </w:r>
      <w:r w:rsidRPr="001E2B86">
        <w:rPr>
          <w:i/>
          <w:iCs/>
        </w:rPr>
        <w:t>SL-HoppingConfig</w:t>
      </w:r>
      <w:r w:rsidRPr="001E2B86">
        <w:rPr>
          <w:iCs/>
        </w:rPr>
        <w:t xml:space="preserve"> indicates the hopping configuration used for sidelink.</w:t>
      </w:r>
    </w:p>
    <w:p w14:paraId="69658C24" w14:textId="77777777" w:rsidR="009722D5" w:rsidRPr="001E2B86" w:rsidRDefault="009722D5" w:rsidP="009722D5">
      <w:pPr>
        <w:pStyle w:val="TH"/>
      </w:pPr>
      <w:r w:rsidRPr="001E2B86">
        <w:rPr>
          <w:bCs/>
          <w:i/>
          <w:iCs/>
        </w:rPr>
        <w:t>SL-HoppingConfig</w:t>
      </w:r>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076"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2pt;height:19.8pt" o:ole="">
                  <v:imagedata r:id="rId420" o:title=""/>
                </v:shape>
                <o:OLEObject Type="Embed" ProgID="Equation.3" ShapeID="_x0000_i1239" DrawAspect="Content" ObjectID="_1821599449"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6"/>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077"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2pt;height:19.8pt" o:ole="">
                  <v:imagedata r:id="rId422" o:title=""/>
                </v:shape>
                <o:OLEObject Type="Embed" ProgID="Equation.3" ShapeID="_x0000_i1240" DrawAspect="Content" ObjectID="_1821599450"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7"/>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078"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2pt;height:19.8pt" o:ole="">
                  <v:imagedata r:id="rId424" o:title=""/>
                </v:shape>
                <o:OLEObject Type="Embed" ProgID="Equation.3" ShapeID="_x0000_i1241" DrawAspect="Content" ObjectID="_1821599451"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078"/>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0"/>
                <w:lang w:eastAsia="en-GB"/>
              </w:rPr>
              <w:object w:dxaOrig="460" w:dyaOrig="340" w14:anchorId="6167307C">
                <v:shape id="_x0000_i1242" type="#_x0000_t75" style="width:22.95pt;height:18.2pt" o:ole="">
                  <v:imagedata r:id="rId322" o:title=""/>
                </v:shape>
                <o:OLEObject Type="Embed" ProgID="Equation.3" ShapeID="_x0000_i1242" DrawAspect="Content" ObjectID="_1821599452"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40"/>
      </w:pPr>
      <w:bookmarkStart w:id="15079" w:name="_Toc20487520"/>
      <w:bookmarkStart w:id="15080" w:name="_Toc29342820"/>
      <w:bookmarkStart w:id="15081" w:name="_Toc29343959"/>
      <w:bookmarkStart w:id="15082" w:name="_Toc36567225"/>
      <w:bookmarkStart w:id="15083" w:name="_Toc36810672"/>
      <w:bookmarkStart w:id="15084" w:name="_Toc36847036"/>
      <w:bookmarkStart w:id="15085" w:name="_Toc36939689"/>
      <w:bookmarkStart w:id="15086" w:name="_Toc37082669"/>
      <w:bookmarkStart w:id="15087" w:name="_Toc46481310"/>
      <w:bookmarkStart w:id="15088" w:name="_Toc46482544"/>
      <w:bookmarkStart w:id="15089" w:name="_Toc46483778"/>
      <w:bookmarkStart w:id="15090" w:name="_Toc185640964"/>
      <w:bookmarkStart w:id="15091" w:name="_Toc193474648"/>
      <w:bookmarkStart w:id="15092" w:name="_Toc201562581"/>
      <w:bookmarkStart w:id="15093" w:name="_Toc210248422"/>
      <w:bookmarkStart w:id="15094" w:name="MCCQCTEMPBM_00000522"/>
      <w:r w:rsidRPr="001E2B86">
        <w:t>–</w:t>
      </w:r>
      <w:r w:rsidRPr="001E2B86">
        <w:tab/>
      </w:r>
      <w:r w:rsidRPr="001E2B86">
        <w:rPr>
          <w:i/>
        </w:rPr>
        <w:t>SL-InterFreqInfo</w:t>
      </w:r>
      <w:r w:rsidR="00A257CD" w:rsidRPr="001E2B86">
        <w:rPr>
          <w:i/>
        </w:rPr>
        <w:t>List</w:t>
      </w:r>
      <w:r w:rsidRPr="001E2B86">
        <w:rPr>
          <w:i/>
        </w:rPr>
        <w:t>V2X</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p>
    <w:bookmarkEnd w:id="15094"/>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neighboring frequency for </w:t>
      </w:r>
      <w:r w:rsidRPr="001E2B86">
        <w:rPr>
          <w:bCs/>
          <w:kern w:val="2"/>
        </w:rPr>
        <w:t>V2X</w:t>
      </w:r>
      <w:r w:rsidRPr="001E2B86">
        <w:rPr>
          <w:lang w:eastAsia="en-GB"/>
        </w:rPr>
        <w:t xml:space="preserve"> sidelink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IdentityList</w:t>
      </w:r>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t>AdditionalSpectrumEmission,</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r w:rsidRPr="001E2B86">
              <w:rPr>
                <w:b/>
                <w:i/>
              </w:rPr>
              <w:t>plmn-IdentityList</w:t>
            </w:r>
          </w:p>
          <w:p w14:paraId="3D4CF940" w14:textId="77777777" w:rsidR="009722D5" w:rsidRPr="001E2B86" w:rsidRDefault="009722D5" w:rsidP="005411BB">
            <w:pPr>
              <w:pStyle w:val="TAL"/>
              <w:rPr>
                <w:i/>
                <w:noProof/>
                <w:lang w:eastAsia="en-GB"/>
              </w:rPr>
            </w:pPr>
            <w:r w:rsidRPr="001E2B86">
              <w:rPr>
                <w:bCs/>
                <w:kern w:val="2"/>
                <w:lang w:eastAsia="en-GB"/>
              </w:rPr>
              <w:t>I</w:t>
            </w:r>
            <w:r w:rsidRPr="001E2B86">
              <w:t>ndicates PLMN identities of this frequency for reception of V2X sidelink communication</w:t>
            </w:r>
            <w:r w:rsidRPr="001E2B86">
              <w:rPr>
                <w:bCs/>
                <w:kern w:val="2"/>
              </w:rPr>
              <w:t>.</w:t>
            </w:r>
            <w:r w:rsidR="00A257CD" w:rsidRPr="001E2B86">
              <w:rPr>
                <w:bCs/>
                <w:kern w:val="2"/>
              </w:rPr>
              <w:t xml:space="preserve"> If this field is not present, the UE considers this frequency for reception of V2X sidelink communication concerns the first PLMN entry in the </w:t>
            </w:r>
            <w:r w:rsidR="00A257CD" w:rsidRPr="001E2B86">
              <w:rPr>
                <w:bCs/>
                <w:i/>
                <w:kern w:val="2"/>
              </w:rPr>
              <w:t>plmn-IdentityLis</w:t>
            </w:r>
            <w:r w:rsidR="00A257CD" w:rsidRPr="001E2B86">
              <w:rPr>
                <w:bCs/>
                <w:kern w:val="2"/>
              </w:rPr>
              <w:t xml:space="preserve">t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r w:rsidRPr="001E2B86">
              <w:rPr>
                <w:b/>
                <w:i/>
              </w:rPr>
              <w:t>sl-MaxTxPower</w:t>
            </w:r>
          </w:p>
          <w:p w14:paraId="781244F3" w14:textId="77777777" w:rsidR="009722D5" w:rsidRPr="001E2B86" w:rsidRDefault="009722D5" w:rsidP="005411BB">
            <w:pPr>
              <w:pStyle w:val="TAL"/>
              <w:rPr>
                <w:i/>
                <w:noProof/>
                <w:lang w:eastAsia="en-GB"/>
              </w:rPr>
            </w:pPr>
            <w:r w:rsidRPr="001E2B86">
              <w:rPr>
                <w:bCs/>
                <w:kern w:val="2"/>
                <w:lang w:eastAsia="en-GB"/>
              </w:rPr>
              <w:t>I</w:t>
            </w:r>
            <w:r w:rsidRPr="001E2B86">
              <w:t>ndicates the maximum transmission power for transmitting V2X sidelink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r w:rsidRPr="001E2B86">
              <w:rPr>
                <w:i/>
              </w:rPr>
              <w:t>a</w:t>
            </w:r>
            <w:r w:rsidRPr="001E2B86">
              <w:rPr>
                <w:i/>
                <w:lang w:eastAsia="en-GB"/>
              </w:rPr>
              <w:t>dditionalSpectrumEmission</w:t>
            </w:r>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for V2X sidelink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sidelink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r w:rsidRPr="001E2B86">
              <w:rPr>
                <w:i/>
              </w:rPr>
              <w:t>physCellId</w:t>
            </w:r>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r w:rsidRPr="001E2B86">
              <w:rPr>
                <w:i/>
              </w:rPr>
              <w:t>physCellIdList</w:t>
            </w:r>
            <w:r w:rsidRPr="001E2B86">
              <w:t xml:space="preserve">, the configuration is applied to the cell(s) identified by </w:t>
            </w:r>
            <w:r w:rsidRPr="001E2B86">
              <w:rPr>
                <w:i/>
              </w:rPr>
              <w:t>physCellIdList</w:t>
            </w:r>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40"/>
      </w:pPr>
      <w:bookmarkStart w:id="15095" w:name="_Toc12746075"/>
      <w:bookmarkStart w:id="15096" w:name="_Toc36810673"/>
      <w:bookmarkStart w:id="15097" w:name="_Toc36847037"/>
      <w:bookmarkStart w:id="15098" w:name="_Toc36939690"/>
      <w:bookmarkStart w:id="15099" w:name="_Toc37082670"/>
      <w:bookmarkStart w:id="15100" w:name="_Toc46481311"/>
      <w:bookmarkStart w:id="15101" w:name="_Toc46482545"/>
      <w:bookmarkStart w:id="15102" w:name="_Toc46483779"/>
      <w:bookmarkStart w:id="15103" w:name="_Toc185640965"/>
      <w:bookmarkStart w:id="15104" w:name="_Toc193474649"/>
      <w:bookmarkStart w:id="15105" w:name="_Toc201562582"/>
      <w:bookmarkStart w:id="15106" w:name="_Toc210248423"/>
      <w:bookmarkStart w:id="15107" w:name="MCCQCTEMPBM_00000523"/>
      <w:r w:rsidRPr="001E2B86">
        <w:t>–</w:t>
      </w:r>
      <w:r w:rsidRPr="001E2B86">
        <w:tab/>
      </w:r>
      <w:r w:rsidRPr="001E2B86">
        <w:rPr>
          <w:i/>
          <w:iCs/>
        </w:rPr>
        <w:t>SL-</w:t>
      </w:r>
      <w:bookmarkEnd w:id="15095"/>
      <w:r w:rsidRPr="001E2B86">
        <w:rPr>
          <w:i/>
          <w:iCs/>
        </w:rPr>
        <w:t>NR-AnchorCarrierFreqList</w:t>
      </w:r>
      <w:bookmarkEnd w:id="15096"/>
      <w:bookmarkEnd w:id="15097"/>
      <w:bookmarkEnd w:id="15098"/>
      <w:bookmarkEnd w:id="15099"/>
      <w:bookmarkEnd w:id="15100"/>
      <w:bookmarkEnd w:id="15101"/>
      <w:bookmarkEnd w:id="15102"/>
      <w:bookmarkEnd w:id="15103"/>
      <w:bookmarkEnd w:id="15104"/>
      <w:bookmarkEnd w:id="15105"/>
      <w:bookmarkEnd w:id="15106"/>
    </w:p>
    <w:bookmarkEnd w:id="15107"/>
    <w:p w14:paraId="7DF5C554" w14:textId="77777777" w:rsidR="00F450A4" w:rsidRPr="001E2B86" w:rsidRDefault="00F450A4" w:rsidP="00F450A4">
      <w:pPr>
        <w:keepNext/>
        <w:keepLines/>
        <w:rPr>
          <w:iCs/>
        </w:rPr>
      </w:pPr>
      <w:r w:rsidRPr="001E2B86">
        <w:rPr>
          <w:iCs/>
        </w:rPr>
        <w:t xml:space="preserve">The IE </w:t>
      </w:r>
      <w:r w:rsidRPr="001E2B86">
        <w:rPr>
          <w:i/>
          <w:iCs/>
        </w:rPr>
        <w:t>SL-NR-AnchorCarrierFreqList</w:t>
      </w:r>
      <w:r w:rsidRPr="001E2B86">
        <w:rPr>
          <w:iCs/>
        </w:rPr>
        <w:t xml:space="preserve"> specifies the NR anchor frequencies i.e. frequencies that include inter-carrier resource configuration for V2X sidelink communication.</w:t>
      </w:r>
    </w:p>
    <w:p w14:paraId="58A016DC" w14:textId="77777777" w:rsidR="00F450A4" w:rsidRPr="001E2B86" w:rsidRDefault="00F450A4" w:rsidP="00F450A4">
      <w:pPr>
        <w:pStyle w:val="TH"/>
      </w:pPr>
      <w:r w:rsidRPr="001E2B86">
        <w:rPr>
          <w:bCs/>
          <w:i/>
          <w:iCs/>
        </w:rPr>
        <w:t>SL-NR-AnchorCarrierFreqList</w:t>
      </w:r>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40"/>
      </w:pPr>
      <w:bookmarkStart w:id="15108" w:name="_Toc20487521"/>
      <w:bookmarkStart w:id="15109" w:name="_Toc29342821"/>
      <w:bookmarkStart w:id="15110" w:name="_Toc29343960"/>
      <w:bookmarkStart w:id="15111" w:name="_Toc36567226"/>
      <w:bookmarkStart w:id="15112" w:name="_Toc36810674"/>
      <w:bookmarkStart w:id="15113" w:name="_Toc36847038"/>
      <w:bookmarkStart w:id="15114" w:name="_Toc36939691"/>
      <w:bookmarkStart w:id="15115" w:name="_Toc37082671"/>
      <w:bookmarkStart w:id="15116" w:name="_Toc46481312"/>
      <w:bookmarkStart w:id="15117" w:name="_Toc46482546"/>
      <w:bookmarkStart w:id="15118" w:name="_Toc46483780"/>
      <w:bookmarkStart w:id="15119" w:name="_Toc185640966"/>
      <w:bookmarkStart w:id="15120" w:name="_Toc193474650"/>
      <w:bookmarkStart w:id="15121" w:name="_Toc201562583"/>
      <w:bookmarkStart w:id="15122" w:name="_Toc210248424"/>
      <w:bookmarkStart w:id="15123" w:name="MCCQCTEMPBM_00000524"/>
      <w:r w:rsidRPr="001E2B86">
        <w:t>–</w:t>
      </w:r>
      <w:r w:rsidRPr="001E2B86">
        <w:tab/>
      </w:r>
      <w:r w:rsidRPr="001E2B86">
        <w:rPr>
          <w:i/>
        </w:rPr>
        <w:t>SL-V2X-UE-Config</w:t>
      </w:r>
      <w:r w:rsidR="00A257CD" w:rsidRPr="001E2B86">
        <w:rPr>
          <w:i/>
        </w:rPr>
        <w:t>List</w:t>
      </w:r>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p>
    <w:bookmarkEnd w:id="15123"/>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SEQUENCE (SIZE (1.. maxCellIntra))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r w:rsidRPr="001E2B86">
              <w:rPr>
                <w:b/>
                <w:i/>
              </w:rPr>
              <w:t>offsetDFN</w:t>
            </w:r>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sidelink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r w:rsidRPr="001E2B86">
              <w:rPr>
                <w:b/>
                <w:i/>
              </w:rPr>
              <w:t>physCellIdList</w:t>
            </w:r>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r w:rsidRPr="001E2B86">
              <w:rPr>
                <w:b/>
                <w:i/>
              </w:rPr>
              <w:t>typeTxSync</w:t>
            </w:r>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synchronization type (i.e. eNB or GNSS) for performing V2X sidelink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sidelink communication.</w:t>
            </w:r>
            <w:r w:rsidR="005B4C12" w:rsidRPr="001E2B86">
              <w:t xml:space="preserve"> This field is absent within </w:t>
            </w:r>
            <w:r w:rsidR="005B4C12" w:rsidRPr="001E2B86">
              <w:rPr>
                <w:i/>
              </w:rPr>
              <w:t>v2x-InterFreqInfoList</w:t>
            </w:r>
            <w:r w:rsidR="005B4C12" w:rsidRPr="001E2B86">
              <w:t xml:space="preserve"> included in </w:t>
            </w:r>
            <w:r w:rsidR="005B4C12" w:rsidRPr="001E2B86">
              <w:rPr>
                <w:i/>
              </w:rPr>
              <w:t>RRCConnectionReconfiguration</w:t>
            </w:r>
            <w:r w:rsidR="005B4C12" w:rsidRPr="001E2B86">
              <w:t xml:space="preserve"> except if received with </w:t>
            </w:r>
            <w:r w:rsidR="005B4C12" w:rsidRPr="001E2B86">
              <w:rPr>
                <w:i/>
              </w:rPr>
              <w:t>MobilityControlInfo</w:t>
            </w:r>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40"/>
      </w:pPr>
      <w:bookmarkStart w:id="15124" w:name="_Toc20487522"/>
      <w:bookmarkStart w:id="15125" w:name="_Toc29342822"/>
      <w:bookmarkStart w:id="15126" w:name="_Toc29343961"/>
      <w:bookmarkStart w:id="15127" w:name="_Toc36567227"/>
      <w:bookmarkStart w:id="15128" w:name="_Toc36810675"/>
      <w:bookmarkStart w:id="15129" w:name="_Toc36847039"/>
      <w:bookmarkStart w:id="15130" w:name="_Toc36939692"/>
      <w:bookmarkStart w:id="15131" w:name="_Toc37082672"/>
      <w:bookmarkStart w:id="15132" w:name="_Toc46481313"/>
      <w:bookmarkStart w:id="15133" w:name="_Toc46482547"/>
      <w:bookmarkStart w:id="15134" w:name="_Toc46483781"/>
      <w:bookmarkStart w:id="15135" w:name="_Toc185640967"/>
      <w:bookmarkStart w:id="15136" w:name="_Toc193474651"/>
      <w:bookmarkStart w:id="15137" w:name="_Toc201562584"/>
      <w:bookmarkStart w:id="15138" w:name="_Toc210248425"/>
      <w:bookmarkStart w:id="15139" w:name="MCCQCTEMPBM_00000525"/>
      <w:r w:rsidRPr="001E2B86">
        <w:t>–</w:t>
      </w:r>
      <w:r w:rsidRPr="001E2B86">
        <w:tab/>
      </w:r>
      <w:r w:rsidRPr="001E2B86">
        <w:rPr>
          <w:i/>
        </w:rPr>
        <w:t>SL-OffsetIndicator</w:t>
      </w:r>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bookmarkEnd w:id="15139"/>
    <w:p w14:paraId="19A7199C" w14:textId="77777777" w:rsidR="009722D5" w:rsidRPr="001E2B86" w:rsidRDefault="009722D5" w:rsidP="009722D5">
      <w:pPr>
        <w:keepNext/>
        <w:keepLines/>
        <w:rPr>
          <w:iCs/>
        </w:rPr>
      </w:pPr>
      <w:r w:rsidRPr="001E2B86">
        <w:rPr>
          <w:iCs/>
        </w:rPr>
        <w:t xml:space="preserve">The IE </w:t>
      </w:r>
      <w:r w:rsidRPr="001E2B86">
        <w:rPr>
          <w:i/>
          <w:iCs/>
        </w:rPr>
        <w:t>SL-OffsetIndicator</w:t>
      </w:r>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OffsetIndicator</w:t>
      </w:r>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r w:rsidRPr="001E2B86">
              <w:rPr>
                <w:i/>
                <w:lang w:eastAsia="en-GB"/>
              </w:rPr>
              <w:t>sc-TF-ResourceConfig</w:t>
            </w:r>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40"/>
      </w:pPr>
      <w:bookmarkStart w:id="15140" w:name="_Toc20487523"/>
      <w:bookmarkStart w:id="15141" w:name="_Toc29342823"/>
      <w:bookmarkStart w:id="15142" w:name="_Toc29343962"/>
      <w:bookmarkStart w:id="15143" w:name="_Toc36567228"/>
      <w:bookmarkStart w:id="15144" w:name="_Toc36810676"/>
      <w:bookmarkStart w:id="15145" w:name="_Toc36847040"/>
      <w:bookmarkStart w:id="15146" w:name="_Toc36939693"/>
      <w:bookmarkStart w:id="15147" w:name="_Toc37082673"/>
      <w:bookmarkStart w:id="15148" w:name="_Toc46481314"/>
      <w:bookmarkStart w:id="15149" w:name="_Toc46482548"/>
      <w:bookmarkStart w:id="15150" w:name="_Toc46483782"/>
      <w:bookmarkStart w:id="15151" w:name="_Toc185640968"/>
      <w:bookmarkStart w:id="15152" w:name="_Toc193474652"/>
      <w:bookmarkStart w:id="15153" w:name="_Toc201562585"/>
      <w:bookmarkStart w:id="15154" w:name="_Toc210248426"/>
      <w:bookmarkStart w:id="15155" w:name="MCCQCTEMPBM_00000526"/>
      <w:r w:rsidRPr="001E2B86">
        <w:t>–</w:t>
      </w:r>
      <w:r w:rsidRPr="001E2B86">
        <w:tab/>
      </w:r>
      <w:r w:rsidRPr="001E2B86">
        <w:rPr>
          <w:i/>
        </w:rPr>
        <w:t>SL-P2X-ResourceSelectionConfig</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p>
    <w:bookmarkEnd w:id="15155"/>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SimSun"/>
          <w:iCs/>
        </w:rPr>
        <w:t>related V2X</w:t>
      </w:r>
      <w:r w:rsidR="00584984" w:rsidRPr="001E2B86">
        <w:rPr>
          <w:iCs/>
        </w:rPr>
        <w:t xml:space="preserve"> </w:t>
      </w:r>
      <w:r w:rsidRPr="001E2B86">
        <w:rPr>
          <w:iCs/>
        </w:rPr>
        <w:t>sidelink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r w:rsidRPr="001E2B86">
              <w:rPr>
                <w:b/>
                <w:i/>
              </w:rPr>
              <w:t>partialSensing</w:t>
            </w:r>
          </w:p>
          <w:p w14:paraId="08D0CA61" w14:textId="77777777" w:rsidR="009722D5" w:rsidRPr="001E2B86" w:rsidRDefault="009722D5" w:rsidP="005411BB">
            <w:pPr>
              <w:pStyle w:val="TAH"/>
              <w:jc w:val="left"/>
              <w:rPr>
                <w:b w:val="0"/>
                <w:noProof/>
              </w:rPr>
            </w:pPr>
            <w:bookmarkStart w:id="15156"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156"/>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r w:rsidRPr="001E2B86">
              <w:rPr>
                <w:b/>
                <w:i/>
              </w:rPr>
              <w:t>randomSelection</w:t>
            </w:r>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40"/>
      </w:pPr>
      <w:bookmarkStart w:id="15157" w:name="_Toc20487524"/>
      <w:bookmarkStart w:id="15158" w:name="_Toc29342824"/>
      <w:bookmarkStart w:id="15159" w:name="_Toc29343963"/>
      <w:bookmarkStart w:id="15160" w:name="_Toc36567229"/>
      <w:bookmarkStart w:id="15161" w:name="_Toc36810677"/>
      <w:bookmarkStart w:id="15162" w:name="_Toc36847041"/>
      <w:bookmarkStart w:id="15163" w:name="_Toc36939694"/>
      <w:bookmarkStart w:id="15164" w:name="_Toc37082674"/>
      <w:bookmarkStart w:id="15165" w:name="_Toc46481315"/>
      <w:bookmarkStart w:id="15166" w:name="_Toc46482549"/>
      <w:bookmarkStart w:id="15167" w:name="_Toc46483783"/>
      <w:bookmarkStart w:id="15168" w:name="_Toc185640969"/>
      <w:bookmarkStart w:id="15169" w:name="_Toc193474653"/>
      <w:bookmarkStart w:id="15170" w:name="_Toc201562586"/>
      <w:bookmarkStart w:id="15171" w:name="_Toc210248427"/>
      <w:bookmarkStart w:id="15172" w:name="MCCQCTEMPBM_00000527"/>
      <w:r w:rsidRPr="001E2B86">
        <w:t>–</w:t>
      </w:r>
      <w:r w:rsidRPr="001E2B86">
        <w:tab/>
      </w:r>
      <w:r w:rsidRPr="001E2B86">
        <w:rPr>
          <w:i/>
        </w:rPr>
        <w:t>SL-PeriodComm</w:t>
      </w:r>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p>
    <w:bookmarkEnd w:id="15172"/>
    <w:p w14:paraId="6639ACAF" w14:textId="77777777" w:rsidR="009722D5" w:rsidRPr="001E2B86" w:rsidRDefault="009722D5" w:rsidP="009722D5">
      <w:pPr>
        <w:keepNext/>
        <w:keepLines/>
        <w:rPr>
          <w:iCs/>
        </w:rPr>
      </w:pPr>
      <w:r w:rsidRPr="001E2B86">
        <w:rPr>
          <w:iCs/>
        </w:rPr>
        <w:t xml:space="preserve">The IE </w:t>
      </w:r>
      <w:r w:rsidRPr="001E2B86">
        <w:rPr>
          <w:i/>
          <w:iCs/>
        </w:rPr>
        <w:t>SL-PeriodComm</w:t>
      </w:r>
      <w:r w:rsidRPr="001E2B86">
        <w:rPr>
          <w:iCs/>
        </w:rPr>
        <w:t xml:space="preserve"> indicates the period over which resources allocated in a cell for sidelink communication.</w:t>
      </w:r>
    </w:p>
    <w:p w14:paraId="4DA29901" w14:textId="77777777" w:rsidR="009722D5" w:rsidRPr="001E2B86" w:rsidRDefault="009722D5" w:rsidP="009722D5">
      <w:pPr>
        <w:pStyle w:val="TH"/>
      </w:pPr>
      <w:r w:rsidRPr="001E2B86">
        <w:rPr>
          <w:bCs/>
          <w:i/>
          <w:iCs/>
        </w:rPr>
        <w:t>SL-PeriodComm</w:t>
      </w:r>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40"/>
      </w:pPr>
      <w:bookmarkStart w:id="15173" w:name="_Toc20487525"/>
      <w:bookmarkStart w:id="15174" w:name="_Toc29342825"/>
      <w:bookmarkStart w:id="15175" w:name="_Toc29343964"/>
      <w:bookmarkStart w:id="15176" w:name="_Toc36567230"/>
      <w:bookmarkStart w:id="15177" w:name="_Toc36810678"/>
      <w:bookmarkStart w:id="15178" w:name="_Toc36847042"/>
      <w:bookmarkStart w:id="15179" w:name="_Toc36939695"/>
      <w:bookmarkStart w:id="15180" w:name="_Toc37082675"/>
      <w:bookmarkStart w:id="15181" w:name="_Toc46481316"/>
      <w:bookmarkStart w:id="15182" w:name="_Toc46482550"/>
      <w:bookmarkStart w:id="15183" w:name="_Toc46483784"/>
      <w:bookmarkStart w:id="15184" w:name="_Toc185640970"/>
      <w:bookmarkStart w:id="15185" w:name="_Toc193474654"/>
      <w:bookmarkStart w:id="15186" w:name="_Toc201562587"/>
      <w:bookmarkStart w:id="15187" w:name="_Toc210248428"/>
      <w:bookmarkStart w:id="15188" w:name="MCCQCTEMPBM_00000528"/>
      <w:r w:rsidRPr="001E2B86">
        <w:t>–</w:t>
      </w:r>
      <w:r w:rsidRPr="001E2B86">
        <w:tab/>
      </w:r>
      <w:r w:rsidRPr="001E2B86">
        <w:rPr>
          <w:i/>
        </w:rPr>
        <w:t>SL-Priority</w:t>
      </w:r>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p>
    <w:bookmarkEnd w:id="15188"/>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sidelink communication, or of a logical channel group used in case of scheduled sidelink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40"/>
      </w:pPr>
      <w:bookmarkStart w:id="15189" w:name="_Toc20487526"/>
      <w:bookmarkStart w:id="15190" w:name="_Toc29342826"/>
      <w:bookmarkStart w:id="15191" w:name="_Toc29343965"/>
      <w:bookmarkStart w:id="15192" w:name="_Toc36567231"/>
      <w:bookmarkStart w:id="15193" w:name="_Toc36810679"/>
      <w:bookmarkStart w:id="15194" w:name="_Toc36847043"/>
      <w:bookmarkStart w:id="15195" w:name="_Toc36939696"/>
      <w:bookmarkStart w:id="15196" w:name="_Toc37082676"/>
      <w:bookmarkStart w:id="15197" w:name="_Toc46481317"/>
      <w:bookmarkStart w:id="15198" w:name="_Toc46482551"/>
      <w:bookmarkStart w:id="15199" w:name="_Toc46483785"/>
      <w:bookmarkStart w:id="15200" w:name="_Toc185640971"/>
      <w:bookmarkStart w:id="15201" w:name="_Toc193474655"/>
      <w:bookmarkStart w:id="15202" w:name="_Toc201562588"/>
      <w:bookmarkStart w:id="15203" w:name="_Toc210248429"/>
      <w:bookmarkStart w:id="15204" w:name="MCCQCTEMPBM_00000529"/>
      <w:r w:rsidRPr="001E2B86">
        <w:t>–</w:t>
      </w:r>
      <w:r w:rsidRPr="001E2B86">
        <w:tab/>
      </w:r>
      <w:r w:rsidRPr="001E2B86">
        <w:rPr>
          <w:i/>
        </w:rPr>
        <w:t>SL-PSSCH-TxConfig</w:t>
      </w:r>
      <w:r w:rsidR="00A257CD" w:rsidRPr="001E2B86">
        <w:rPr>
          <w:i/>
        </w:rPr>
        <w:t>List</w:t>
      </w:r>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p>
    <w:bookmarkEnd w:id="15204"/>
    <w:p w14:paraId="0C5E22A9" w14:textId="77777777" w:rsidR="009722D5" w:rsidRPr="001E2B86" w:rsidRDefault="009722D5" w:rsidP="009722D5">
      <w:r w:rsidRPr="001E2B86">
        <w:t xml:space="preserve">The IE </w:t>
      </w:r>
      <w:r w:rsidRPr="001E2B86">
        <w:rPr>
          <w:i/>
        </w:rPr>
        <w:t>SL-PSSCH-TxConfig</w:t>
      </w:r>
      <w:r w:rsidR="00A257CD" w:rsidRPr="001E2B86">
        <w:rPr>
          <w:i/>
        </w:rPr>
        <w:t>List</w:t>
      </w:r>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TxConfig</w:t>
      </w:r>
      <w:r w:rsidR="00A257CD" w:rsidRPr="001E2B86">
        <w:rPr>
          <w:i/>
        </w:rPr>
        <w:t>List</w:t>
      </w:r>
      <w:r w:rsidRPr="001E2B86">
        <w:t>, the UE consider</w:t>
      </w:r>
      <w:r w:rsidR="00A257CD" w:rsidRPr="001E2B86">
        <w:t>s</w:t>
      </w:r>
      <w:r w:rsidRPr="001E2B86">
        <w:t xml:space="preserve"> both configurations in IE </w:t>
      </w:r>
      <w:r w:rsidRPr="001E2B86">
        <w:rPr>
          <w:i/>
        </w:rPr>
        <w:t>SL-PSSCH-TxConfigList</w:t>
      </w:r>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TxConfigList</w:t>
      </w:r>
      <w:r w:rsidRPr="001E2B86">
        <w:t>.</w:t>
      </w:r>
      <w:r w:rsidR="00A257CD" w:rsidRPr="001E2B86">
        <w:t xml:space="preserve"> Only one IE </w:t>
      </w:r>
      <w:r w:rsidR="00A257CD" w:rsidRPr="001E2B86">
        <w:rPr>
          <w:i/>
        </w:rPr>
        <w:t>SL-PSSCH-TxConfig</w:t>
      </w:r>
      <w:r w:rsidR="00A257CD" w:rsidRPr="001E2B86">
        <w:rPr>
          <w:rFonts w:cs="Courier New"/>
        </w:rPr>
        <w:t xml:space="preserve"> is provided per </w:t>
      </w:r>
      <w:r w:rsidR="00A257CD" w:rsidRPr="001E2B86">
        <w:rPr>
          <w:rFonts w:cs="Courier New"/>
          <w:i/>
        </w:rPr>
        <w:t>typeTxSync</w:t>
      </w:r>
      <w:r w:rsidR="00A257CD" w:rsidRPr="001E2B86">
        <w:rPr>
          <w:rFonts w:cs="Courier New"/>
        </w:rPr>
        <w:t>.</w:t>
      </w:r>
    </w:p>
    <w:p w14:paraId="12645556" w14:textId="77777777" w:rsidR="009722D5" w:rsidRPr="001E2B86" w:rsidRDefault="009722D5" w:rsidP="009722D5">
      <w:pPr>
        <w:pStyle w:val="TH"/>
      </w:pPr>
      <w:r w:rsidRPr="001E2B86">
        <w:rPr>
          <w:bCs/>
          <w:i/>
          <w:iCs/>
        </w:rPr>
        <w:t>SL-PSSCH-TxConfig</w:t>
      </w:r>
      <w:r w:rsidR="00A257CD" w:rsidRPr="001E2B86">
        <w:rPr>
          <w:bCs/>
          <w:i/>
          <w:iCs/>
        </w:rPr>
        <w:t>List</w:t>
      </w:r>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TxConfig</w:t>
            </w:r>
            <w:r w:rsidR="00A257CD" w:rsidRPr="001E2B86">
              <w:rPr>
                <w:i/>
              </w:rPr>
              <w:t>List</w:t>
            </w:r>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r w:rsidRPr="001E2B86">
              <w:rPr>
                <w:b/>
                <w:i/>
              </w:rPr>
              <w:t>allowedRetxNumberPSSCH</w:t>
            </w:r>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r w:rsidRPr="001E2B86">
              <w:rPr>
                <w:b/>
                <w:i/>
              </w:rPr>
              <w:t>maxTxPower</w:t>
            </w:r>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r w:rsidRPr="001E2B86">
              <w:rPr>
                <w:b/>
                <w:i/>
              </w:rPr>
              <w:t>minMCS-PSSCH, maxMCS-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r w:rsidRPr="001E2B86">
              <w:rPr>
                <w:b/>
                <w:i/>
              </w:rPr>
              <w:t>minSubchannel-NumberPSSCH, maxSubchannel-NumberPSSCH</w:t>
            </w:r>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r w:rsidRPr="001E2B86">
              <w:rPr>
                <w:b/>
                <w:i/>
              </w:rPr>
              <w:t>thresUE-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r w:rsidRPr="001E2B86">
              <w:rPr>
                <w:b/>
                <w:i/>
              </w:rPr>
              <w:t>typeTxSync</w:t>
            </w:r>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eNB, only </w:t>
            </w:r>
            <w:r w:rsidRPr="001E2B86">
              <w:rPr>
                <w:i/>
              </w:rPr>
              <w:t>gnss</w:t>
            </w:r>
            <w:r w:rsidRPr="001E2B86">
              <w:t xml:space="preserve"> and </w:t>
            </w:r>
            <w:r w:rsidRPr="001E2B86">
              <w:rPr>
                <w:i/>
              </w:rPr>
              <w:t>enb</w:t>
            </w:r>
            <w:r w:rsidRPr="001E2B86">
              <w:t xml:space="preserve"> can be configured; and for pre-configuration, only </w:t>
            </w:r>
            <w:r w:rsidRPr="001E2B86">
              <w:rPr>
                <w:i/>
              </w:rPr>
              <w:t>gnss</w:t>
            </w:r>
            <w:r w:rsidRPr="001E2B86">
              <w:t xml:space="preserve"> and </w:t>
            </w:r>
            <w:r w:rsidRPr="001E2B86">
              <w:rPr>
                <w:i/>
              </w:rPr>
              <w:t>ue</w:t>
            </w:r>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r w:rsidRPr="001E2B86">
              <w:rPr>
                <w:b/>
                <w:i/>
              </w:rPr>
              <w:t>parametersAboveThres</w:t>
            </w:r>
          </w:p>
          <w:p w14:paraId="67C192DA" w14:textId="77777777" w:rsidR="009722D5" w:rsidRPr="001E2B86" w:rsidRDefault="009722D5" w:rsidP="005411BB">
            <w:pPr>
              <w:pStyle w:val="TAL"/>
              <w:rPr>
                <w:b/>
                <w:i/>
              </w:rPr>
            </w:pPr>
            <w:r w:rsidRPr="001E2B86">
              <w:t xml:space="preserve">Indicates TX parameters for the UE speed above </w:t>
            </w:r>
            <w:r w:rsidRPr="001E2B86">
              <w:rPr>
                <w:i/>
              </w:rPr>
              <w:t>thresUE-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r w:rsidRPr="001E2B86">
              <w:rPr>
                <w:b/>
                <w:i/>
              </w:rPr>
              <w:t>parametersBelowThres</w:t>
            </w:r>
          </w:p>
          <w:p w14:paraId="14009E2B" w14:textId="77777777" w:rsidR="009722D5" w:rsidRPr="001E2B86" w:rsidRDefault="009722D5" w:rsidP="005411BB">
            <w:pPr>
              <w:pStyle w:val="TAL"/>
              <w:rPr>
                <w:b/>
                <w:i/>
              </w:rPr>
            </w:pPr>
            <w:r w:rsidRPr="001E2B86">
              <w:t xml:space="preserve">Indicates TX parameters for the UE speed below </w:t>
            </w:r>
            <w:r w:rsidRPr="001E2B86">
              <w:rPr>
                <w:i/>
              </w:rPr>
              <w:t>thresUE-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40"/>
        <w:rPr>
          <w:i/>
        </w:rPr>
      </w:pPr>
      <w:bookmarkStart w:id="15205" w:name="_Toc29342827"/>
      <w:bookmarkStart w:id="15206" w:name="_Toc29343966"/>
      <w:bookmarkStart w:id="15207" w:name="_Toc36567232"/>
      <w:bookmarkStart w:id="15208" w:name="_Toc36810680"/>
      <w:bookmarkStart w:id="15209" w:name="_Toc36847044"/>
      <w:bookmarkStart w:id="15210" w:name="_Toc36939697"/>
      <w:bookmarkStart w:id="15211" w:name="_Toc37082677"/>
      <w:bookmarkStart w:id="15212" w:name="_Toc46481318"/>
      <w:bookmarkStart w:id="15213" w:name="_Toc46482552"/>
      <w:bookmarkStart w:id="15214" w:name="_Toc46483786"/>
      <w:bookmarkStart w:id="15215" w:name="_Toc185640972"/>
      <w:bookmarkStart w:id="15216" w:name="_Toc193474656"/>
      <w:bookmarkStart w:id="15217" w:name="_Toc201562589"/>
      <w:bookmarkStart w:id="15218" w:name="_Toc210248430"/>
      <w:bookmarkStart w:id="15219" w:name="MCCQCTEMPBM_00000530"/>
      <w:r w:rsidRPr="001E2B86">
        <w:rPr>
          <w:i/>
        </w:rPr>
        <w:t>–</w:t>
      </w:r>
      <w:r w:rsidRPr="001E2B86">
        <w:rPr>
          <w:i/>
        </w:rPr>
        <w:tab/>
        <w:t>SL-Reliability</w:t>
      </w:r>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p>
    <w:bookmarkEnd w:id="15219"/>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sidelink communication resources or traffic reliability(ies) </w:t>
      </w:r>
      <w:r w:rsidRPr="001E2B86">
        <w:rPr>
          <w:lang w:eastAsia="en-GB"/>
        </w:rPr>
        <w:t>associated with the reported traffic pattern for V2X sidelink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220" w:name="_MCCTEMPBM_CRPT23361283___4"/>
      <w:r w:rsidRPr="001E2B86">
        <w:rPr>
          <w:rFonts w:ascii="Arial" w:hAnsi="Arial"/>
          <w:b/>
          <w:bCs/>
          <w:i/>
          <w:iCs/>
          <w:lang w:eastAsia="x-none"/>
        </w:rPr>
        <w:t>SL-Reliability</w:t>
      </w:r>
      <w:r w:rsidRPr="001E2B86">
        <w:rPr>
          <w:rFonts w:ascii="Arial" w:hAnsi="Arial"/>
          <w:b/>
          <w:lang w:eastAsia="x-none"/>
        </w:rPr>
        <w:t xml:space="preserve"> information element</w:t>
      </w:r>
    </w:p>
    <w:bookmarkEnd w:id="15220"/>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40"/>
      </w:pPr>
      <w:bookmarkStart w:id="15221" w:name="_Toc20487527"/>
      <w:bookmarkStart w:id="15222" w:name="_Toc29342828"/>
      <w:bookmarkStart w:id="15223" w:name="_Toc29343967"/>
      <w:bookmarkStart w:id="15224" w:name="_Toc36567233"/>
      <w:bookmarkStart w:id="15225" w:name="_Toc36810681"/>
      <w:bookmarkStart w:id="15226" w:name="_Toc36847045"/>
      <w:bookmarkStart w:id="15227" w:name="_Toc36939698"/>
      <w:bookmarkStart w:id="15228" w:name="_Toc37082678"/>
      <w:bookmarkStart w:id="15229" w:name="_Toc46481319"/>
      <w:bookmarkStart w:id="15230" w:name="_Toc46482553"/>
      <w:bookmarkStart w:id="15231" w:name="_Toc46483787"/>
      <w:bookmarkStart w:id="15232" w:name="_Toc185640973"/>
      <w:bookmarkStart w:id="15233" w:name="_Toc193474657"/>
      <w:bookmarkStart w:id="15234" w:name="_Toc201562590"/>
      <w:bookmarkStart w:id="15235" w:name="_Toc210248431"/>
      <w:bookmarkStart w:id="15236" w:name="MCCQCTEMPBM_00000531"/>
      <w:r w:rsidRPr="001E2B86">
        <w:t>–</w:t>
      </w:r>
      <w:r w:rsidRPr="001E2B86">
        <w:tab/>
      </w:r>
      <w:r w:rsidRPr="001E2B86">
        <w:rPr>
          <w:i/>
        </w:rPr>
        <w:t>SL-RestrictResourceReservationPeriod</w:t>
      </w:r>
      <w:r w:rsidR="00A257CD" w:rsidRPr="001E2B86">
        <w:rPr>
          <w:i/>
        </w:rPr>
        <w:t>List</w:t>
      </w:r>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bookmarkEnd w:id="15236"/>
    <w:p w14:paraId="65EA15E4" w14:textId="77777777" w:rsidR="009722D5" w:rsidRPr="001E2B86" w:rsidRDefault="009722D5" w:rsidP="009722D5">
      <w:r w:rsidRPr="001E2B86">
        <w:t xml:space="preserve">The IE </w:t>
      </w:r>
      <w:r w:rsidRPr="001E2B86">
        <w:rPr>
          <w:i/>
        </w:rPr>
        <w:t>SL-RestrictResourceReservationPeriod</w:t>
      </w:r>
      <w:r w:rsidR="00A257CD" w:rsidRPr="001E2B86">
        <w:rPr>
          <w:i/>
        </w:rPr>
        <w:t>List</w:t>
      </w:r>
      <w:r w:rsidRPr="001E2B86">
        <w:t xml:space="preserve"> indicates </w:t>
      </w:r>
      <w:r w:rsidRPr="001E2B86">
        <w:rPr>
          <w:bCs/>
          <w:kern w:val="2"/>
        </w:rPr>
        <w:t>which values are allowed for the signaling of the resource reservation period in PSCCH for V2X sidelink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RestrictResourceReservationPeriod</w:t>
      </w:r>
      <w:r w:rsidR="00A257CD" w:rsidRPr="001E2B86">
        <w:rPr>
          <w:i/>
        </w:rPr>
        <w:t>List</w:t>
      </w:r>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sidelink communication.</w:t>
            </w:r>
          </w:p>
        </w:tc>
      </w:tr>
    </w:tbl>
    <w:p w14:paraId="64E6287B" w14:textId="77777777" w:rsidR="009722D5" w:rsidRPr="001E2B86" w:rsidRDefault="009722D5" w:rsidP="009722D5"/>
    <w:p w14:paraId="6CABD5D7" w14:textId="77777777" w:rsidR="009722D5" w:rsidRPr="001E2B86" w:rsidRDefault="009722D5" w:rsidP="009722D5">
      <w:pPr>
        <w:pStyle w:val="40"/>
      </w:pPr>
      <w:bookmarkStart w:id="15237" w:name="_Toc20487528"/>
      <w:bookmarkStart w:id="15238" w:name="_Toc29342829"/>
      <w:bookmarkStart w:id="15239" w:name="_Toc29343968"/>
      <w:bookmarkStart w:id="15240" w:name="_Toc36567234"/>
      <w:bookmarkStart w:id="15241" w:name="_Toc36810682"/>
      <w:bookmarkStart w:id="15242" w:name="_Toc36847046"/>
      <w:bookmarkStart w:id="15243" w:name="_Toc36939699"/>
      <w:bookmarkStart w:id="15244" w:name="_Toc37082679"/>
      <w:bookmarkStart w:id="15245" w:name="_Toc46481320"/>
      <w:bookmarkStart w:id="15246" w:name="_Toc46482554"/>
      <w:bookmarkStart w:id="15247" w:name="_Toc46483788"/>
      <w:bookmarkStart w:id="15248" w:name="_Toc185640974"/>
      <w:bookmarkStart w:id="15249" w:name="_Toc193474658"/>
      <w:bookmarkStart w:id="15250" w:name="_Toc201562591"/>
      <w:bookmarkStart w:id="15251" w:name="_Toc210248432"/>
      <w:bookmarkStart w:id="15252" w:name="MCCQCTEMPBM_00000532"/>
      <w:r w:rsidRPr="001E2B86">
        <w:t>–</w:t>
      </w:r>
      <w:r w:rsidRPr="001E2B86">
        <w:tab/>
      </w:r>
      <w:r w:rsidRPr="001E2B86">
        <w:rPr>
          <w:i/>
        </w:rPr>
        <w:t>SLSSID</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p>
    <w:bookmarkEnd w:id="15252"/>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40"/>
      </w:pPr>
      <w:bookmarkStart w:id="15253" w:name="_Toc20487529"/>
      <w:bookmarkStart w:id="15254" w:name="_Toc29342830"/>
      <w:bookmarkStart w:id="15255" w:name="_Toc29343969"/>
      <w:bookmarkStart w:id="15256" w:name="_Toc36567235"/>
      <w:bookmarkStart w:id="15257" w:name="_Toc36810683"/>
      <w:bookmarkStart w:id="15258" w:name="_Toc36847047"/>
      <w:bookmarkStart w:id="15259" w:name="_Toc36939700"/>
      <w:bookmarkStart w:id="15260" w:name="_Toc37082680"/>
      <w:bookmarkStart w:id="15261" w:name="_Toc46481321"/>
      <w:bookmarkStart w:id="15262" w:name="_Toc46482555"/>
      <w:bookmarkStart w:id="15263" w:name="_Toc46483789"/>
      <w:bookmarkStart w:id="15264" w:name="_Toc185640975"/>
      <w:bookmarkStart w:id="15265" w:name="_Toc193474659"/>
      <w:bookmarkStart w:id="15266" w:name="_Toc201562592"/>
      <w:bookmarkStart w:id="15267" w:name="_Toc210248433"/>
      <w:bookmarkStart w:id="15268" w:name="MCCQCTEMPBM_00000533"/>
      <w:r w:rsidRPr="001E2B86">
        <w:t>–</w:t>
      </w:r>
      <w:r w:rsidRPr="001E2B86">
        <w:tab/>
      </w:r>
      <w:r w:rsidRPr="001E2B86">
        <w:rPr>
          <w:i/>
        </w:rPr>
        <w:t>SL-SyncAllowed</w:t>
      </w:r>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p>
    <w:bookmarkEnd w:id="15268"/>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sidelink communication</w:t>
      </w:r>
      <w:r w:rsidRPr="001E2B86">
        <w:t>.</w:t>
      </w:r>
    </w:p>
    <w:p w14:paraId="04DD7A18" w14:textId="77777777" w:rsidR="009722D5" w:rsidRPr="001E2B86" w:rsidRDefault="009722D5" w:rsidP="009722D5">
      <w:pPr>
        <w:pStyle w:val="TH"/>
      </w:pPr>
      <w:r w:rsidRPr="001E2B86">
        <w:rPr>
          <w:i/>
        </w:rPr>
        <w:t>SL-SyncAllowed</w:t>
      </w:r>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t>SL-SyncAllowed</w:t>
            </w:r>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r w:rsidRPr="001E2B86">
              <w:rPr>
                <w:b/>
                <w:i/>
              </w:rPr>
              <w:t>enb-Sync</w:t>
            </w:r>
          </w:p>
          <w:p w14:paraId="75F05EC1" w14:textId="77777777" w:rsidR="009722D5" w:rsidRPr="001E2B86" w:rsidRDefault="009722D5" w:rsidP="005411BB">
            <w:pPr>
              <w:pStyle w:val="TAL"/>
              <w:rPr>
                <w:b/>
                <w:i/>
              </w:rPr>
            </w:pPr>
            <w:r w:rsidRPr="001E2B86">
              <w:rPr>
                <w:bCs/>
                <w:kern w:val="2"/>
              </w:rPr>
              <w:t>If configured, the (pre-) configured resources can be used if the UE is directly or indirectly synchronized to eNB (i.e., synchronized to a reference UE which is directly synchronized to eNB)</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r w:rsidRPr="001E2B86">
              <w:rPr>
                <w:b/>
                <w:i/>
              </w:rPr>
              <w:t>gnss-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r w:rsidRPr="001E2B86">
              <w:rPr>
                <w:b/>
                <w:i/>
              </w:rPr>
              <w:t>ue-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E2B86" w:rsidRDefault="009722D5" w:rsidP="009722D5"/>
    <w:p w14:paraId="2D6ED48F" w14:textId="77777777" w:rsidR="009722D5" w:rsidRPr="001E2B86" w:rsidRDefault="009722D5" w:rsidP="009722D5">
      <w:pPr>
        <w:pStyle w:val="40"/>
      </w:pPr>
      <w:bookmarkStart w:id="15269" w:name="_Toc20487530"/>
      <w:bookmarkStart w:id="15270" w:name="_Toc29342831"/>
      <w:bookmarkStart w:id="15271" w:name="_Toc29343970"/>
      <w:bookmarkStart w:id="15272" w:name="_Toc36567236"/>
      <w:bookmarkStart w:id="15273" w:name="_Toc36810684"/>
      <w:bookmarkStart w:id="15274" w:name="_Toc36847048"/>
      <w:bookmarkStart w:id="15275" w:name="_Toc36939701"/>
      <w:bookmarkStart w:id="15276" w:name="_Toc37082681"/>
      <w:bookmarkStart w:id="15277" w:name="_Toc46481322"/>
      <w:bookmarkStart w:id="15278" w:name="_Toc46482556"/>
      <w:bookmarkStart w:id="15279" w:name="_Toc46483790"/>
      <w:bookmarkStart w:id="15280" w:name="_Toc185640976"/>
      <w:bookmarkStart w:id="15281" w:name="_Toc193474660"/>
      <w:bookmarkStart w:id="15282" w:name="_Toc201562593"/>
      <w:bookmarkStart w:id="15283" w:name="_Toc210248434"/>
      <w:bookmarkStart w:id="15284" w:name="MCCQCTEMPBM_00000534"/>
      <w:r w:rsidRPr="001E2B86">
        <w:t>–</w:t>
      </w:r>
      <w:r w:rsidRPr="001E2B86">
        <w:tab/>
      </w:r>
      <w:r w:rsidRPr="001E2B86">
        <w:rPr>
          <w:i/>
        </w:rPr>
        <w:t>SL-SyncConfig</w:t>
      </w:r>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p>
    <w:bookmarkEnd w:id="15284"/>
    <w:p w14:paraId="0FDD419A" w14:textId="77777777" w:rsidR="009722D5" w:rsidRPr="001E2B86" w:rsidRDefault="009722D5" w:rsidP="009722D5">
      <w:pPr>
        <w:keepNext/>
        <w:keepLines/>
        <w:rPr>
          <w:iCs/>
        </w:rPr>
      </w:pPr>
      <w:r w:rsidRPr="001E2B86">
        <w:rPr>
          <w:iCs/>
        </w:rPr>
        <w:t xml:space="preserve">The IE </w:t>
      </w:r>
      <w:r w:rsidRPr="001E2B86">
        <w:rPr>
          <w:i/>
          <w:iCs/>
        </w:rPr>
        <w:t>SL-SyncConfig</w:t>
      </w:r>
      <w:r w:rsidRPr="001E2B8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E2B86" w:rsidRDefault="009722D5" w:rsidP="009722D5">
      <w:pPr>
        <w:pStyle w:val="TH"/>
      </w:pPr>
      <w:r w:rsidRPr="001E2B86">
        <w:rPr>
          <w:bCs/>
          <w:i/>
          <w:iCs/>
        </w:rPr>
        <w:t>SL-SyncConfig</w:t>
      </w:r>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t>SLSSID-r12,</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r w:rsidRPr="001E2B86">
              <w:rPr>
                <w:b/>
                <w:i/>
                <w:lang w:eastAsia="en-GB"/>
              </w:rPr>
              <w:t>discSyncWindow</w:t>
            </w:r>
          </w:p>
          <w:p w14:paraId="0B3DA6B3" w14:textId="77777777" w:rsidR="009722D5" w:rsidRPr="001E2B86" w:rsidRDefault="009722D5" w:rsidP="005411BB">
            <w:pPr>
              <w:pStyle w:val="TAH"/>
              <w:jc w:val="left"/>
              <w:rPr>
                <w:b w:val="0"/>
                <w:noProof/>
                <w:lang w:eastAsia="en-GB"/>
              </w:rPr>
            </w:pPr>
            <w:bookmarkStart w:id="15285"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285"/>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r w:rsidRPr="001E2B86">
              <w:rPr>
                <w:b/>
                <w:i/>
                <w:lang w:eastAsia="en-GB"/>
              </w:rPr>
              <w:t>gnss-Sync</w:t>
            </w:r>
          </w:p>
          <w:p w14:paraId="3A520173" w14:textId="77777777" w:rsidR="005469FF" w:rsidRPr="001E2B86" w:rsidRDefault="005469FF" w:rsidP="005469FF">
            <w:pPr>
              <w:pStyle w:val="TAL"/>
              <w:rPr>
                <w:lang w:eastAsia="en-GB"/>
              </w:rPr>
            </w:pPr>
            <w:r w:rsidRPr="001E2B86">
              <w:rPr>
                <w:lang w:eastAsia="en-GB"/>
              </w:rPr>
              <w:t>if configured, the synchronization configuration is used for SLSS transmission/reception when the UE is synchronized to GNSS, by using slssid=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eNB,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r w:rsidRPr="001E2B86">
              <w:rPr>
                <w:b/>
                <w:i/>
              </w:rPr>
              <w:t>slss-TxDisabled</w:t>
            </w:r>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r w:rsidRPr="001E2B86">
              <w:rPr>
                <w:b/>
                <w:i/>
                <w:lang w:eastAsia="en-GB"/>
              </w:rPr>
              <w:t>syncCP-Len</w:t>
            </w:r>
          </w:p>
          <w:p w14:paraId="557BA1C3" w14:textId="77777777" w:rsidR="00D450EF" w:rsidRPr="001E2B86" w:rsidRDefault="00D450EF" w:rsidP="00DC7E2C">
            <w:pPr>
              <w:pStyle w:val="TAL"/>
              <w:rPr>
                <w:lang w:eastAsia="en-GB"/>
              </w:rPr>
            </w:pPr>
            <w:r w:rsidRPr="001E2B86">
              <w:rPr>
                <w:lang w:eastAsia="en-GB"/>
              </w:rPr>
              <w:t xml:space="preserve">In case of V2X sidelink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SimSun"/>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40"/>
      </w:pPr>
      <w:bookmarkStart w:id="15286" w:name="_Toc20487531"/>
      <w:bookmarkStart w:id="15287" w:name="_Toc29342832"/>
      <w:bookmarkStart w:id="15288" w:name="_Toc29343971"/>
      <w:bookmarkStart w:id="15289" w:name="_Toc36567237"/>
      <w:bookmarkStart w:id="15290" w:name="_Toc36810685"/>
      <w:bookmarkStart w:id="15291" w:name="_Toc36847049"/>
      <w:bookmarkStart w:id="15292" w:name="_Toc36939702"/>
      <w:bookmarkStart w:id="15293" w:name="_Toc37082682"/>
      <w:bookmarkStart w:id="15294" w:name="_Toc46481323"/>
      <w:bookmarkStart w:id="15295" w:name="_Toc46482557"/>
      <w:bookmarkStart w:id="15296" w:name="_Toc46483791"/>
      <w:bookmarkStart w:id="15297" w:name="_Toc185640977"/>
      <w:bookmarkStart w:id="15298" w:name="_Toc193474661"/>
      <w:bookmarkStart w:id="15299" w:name="_Toc201562594"/>
      <w:bookmarkStart w:id="15300" w:name="_Toc210248435"/>
      <w:bookmarkStart w:id="15301" w:name="MCCQCTEMPBM_00000535"/>
      <w:r w:rsidRPr="001E2B86">
        <w:t>–</w:t>
      </w:r>
      <w:r w:rsidRPr="001E2B86">
        <w:tab/>
      </w:r>
      <w:r w:rsidRPr="001E2B86">
        <w:rPr>
          <w:i/>
        </w:rPr>
        <w:t>SL-TF-ResourceConfig</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p>
    <w:bookmarkEnd w:id="15301"/>
    <w:p w14:paraId="4D349215" w14:textId="77777777" w:rsidR="009722D5" w:rsidRPr="001E2B86" w:rsidRDefault="009722D5" w:rsidP="009722D5">
      <w:pPr>
        <w:keepNext/>
        <w:keepLines/>
        <w:rPr>
          <w:iCs/>
        </w:rPr>
      </w:pPr>
      <w:r w:rsidRPr="001E2B86">
        <w:rPr>
          <w:iCs/>
        </w:rPr>
        <w:t xml:space="preserve">The IE </w:t>
      </w:r>
      <w:r w:rsidRPr="001E2B86">
        <w:rPr>
          <w:i/>
          <w:iCs/>
        </w:rPr>
        <w:t>SL-TF-ResourceConfig</w:t>
      </w:r>
      <w:r w:rsidRPr="001E2B86">
        <w:rPr>
          <w:iCs/>
        </w:rPr>
        <w:t xml:space="preserve"> specifies a set of time/ frequency resources used for sidelink.</w:t>
      </w:r>
    </w:p>
    <w:p w14:paraId="74D5123B" w14:textId="77777777" w:rsidR="009722D5" w:rsidRPr="001E2B86" w:rsidRDefault="009722D5" w:rsidP="009722D5">
      <w:pPr>
        <w:pStyle w:val="TH"/>
      </w:pPr>
      <w:r w:rsidRPr="001E2B86">
        <w:rPr>
          <w:bCs/>
          <w:i/>
          <w:iCs/>
        </w:rPr>
        <w:t>SL-TF-ResourceConfig</w:t>
      </w:r>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ResourceConfig</w:t>
            </w:r>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40"/>
      </w:pPr>
      <w:bookmarkStart w:id="15302" w:name="_Toc20487532"/>
      <w:bookmarkStart w:id="15303" w:name="_Toc29342833"/>
      <w:bookmarkStart w:id="15304" w:name="_Toc29343972"/>
      <w:bookmarkStart w:id="15305" w:name="_Toc36567238"/>
      <w:bookmarkStart w:id="15306" w:name="_Toc36810686"/>
      <w:bookmarkStart w:id="15307" w:name="_Toc36847050"/>
      <w:bookmarkStart w:id="15308" w:name="_Toc36939703"/>
      <w:bookmarkStart w:id="15309" w:name="_Toc37082683"/>
      <w:bookmarkStart w:id="15310" w:name="_Toc46481324"/>
      <w:bookmarkStart w:id="15311" w:name="_Toc46482558"/>
      <w:bookmarkStart w:id="15312" w:name="_Toc46483792"/>
      <w:bookmarkStart w:id="15313" w:name="_Toc185640978"/>
      <w:bookmarkStart w:id="15314" w:name="_Toc193474662"/>
      <w:bookmarkStart w:id="15315" w:name="_Toc201562595"/>
      <w:bookmarkStart w:id="15316" w:name="_Toc210248436"/>
      <w:bookmarkStart w:id="15317" w:name="MCCQCTEMPBM_00000536"/>
      <w:r w:rsidRPr="001E2B86">
        <w:t>–</w:t>
      </w:r>
      <w:r w:rsidRPr="001E2B86">
        <w:tab/>
      </w:r>
      <w:r w:rsidRPr="001E2B86">
        <w:rPr>
          <w:i/>
        </w:rPr>
        <w:t>SL-TxPower</w:t>
      </w:r>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p>
    <w:bookmarkEnd w:id="15317"/>
    <w:p w14:paraId="65A8753D" w14:textId="77777777" w:rsidR="009722D5" w:rsidRPr="001E2B86" w:rsidRDefault="009722D5" w:rsidP="009722D5">
      <w:r w:rsidRPr="001E2B86">
        <w:t xml:space="preserve">The IE </w:t>
      </w:r>
      <w:r w:rsidRPr="001E2B86">
        <w:rPr>
          <w:i/>
        </w:rPr>
        <w:t>SL-TxPower</w:t>
      </w:r>
      <w:r w:rsidRPr="001E2B86">
        <w:t xml:space="preserve"> is used to limit the UE's sidelink transmission power on a carrier frequency. The unit is dBm. Value minusinfinity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318" w:name="_MCCTEMPBM_CRPT23361285___2"/>
      <w:r w:rsidRPr="001E2B86">
        <w:rPr>
          <w:i/>
        </w:rPr>
        <w:t>SL-TxPower</w:t>
      </w:r>
      <w:r w:rsidRPr="001E2B86">
        <w:t xml:space="preserve"> information element</w:t>
      </w:r>
    </w:p>
    <w:bookmarkEnd w:id="15318"/>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40"/>
      </w:pPr>
      <w:bookmarkStart w:id="15319" w:name="_Toc20487533"/>
      <w:bookmarkStart w:id="15320" w:name="_Toc29342834"/>
      <w:bookmarkStart w:id="15321" w:name="_Toc29343973"/>
      <w:bookmarkStart w:id="15322" w:name="_Toc36567239"/>
      <w:bookmarkStart w:id="15323" w:name="_Toc36810687"/>
      <w:bookmarkStart w:id="15324" w:name="_Toc36847051"/>
      <w:bookmarkStart w:id="15325" w:name="_Toc36939704"/>
      <w:bookmarkStart w:id="15326" w:name="_Toc37082684"/>
      <w:bookmarkStart w:id="15327" w:name="_Toc46481325"/>
      <w:bookmarkStart w:id="15328" w:name="_Toc46482559"/>
      <w:bookmarkStart w:id="15329" w:name="_Toc46483793"/>
      <w:bookmarkStart w:id="15330" w:name="_Toc185640979"/>
      <w:bookmarkStart w:id="15331" w:name="_Toc193474663"/>
      <w:bookmarkStart w:id="15332" w:name="_Toc201562596"/>
      <w:bookmarkStart w:id="15333" w:name="_Toc210248437"/>
      <w:bookmarkStart w:id="15334" w:name="MCCQCTEMPBM_00000537"/>
      <w:r w:rsidRPr="001E2B86">
        <w:t>–</w:t>
      </w:r>
      <w:r w:rsidRPr="001E2B86">
        <w:tab/>
      </w:r>
      <w:r w:rsidRPr="001E2B86">
        <w:rPr>
          <w:i/>
        </w:rPr>
        <w:t>SL-TypeTxSync</w:t>
      </w:r>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bookmarkEnd w:id="15334"/>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 xml:space="preserve">SL-TypeTxSync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gnss, enb, ue}</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40"/>
      </w:pPr>
      <w:bookmarkStart w:id="15335" w:name="_Toc20487534"/>
      <w:bookmarkStart w:id="15336" w:name="_Toc29342835"/>
      <w:bookmarkStart w:id="15337" w:name="_Toc29343974"/>
      <w:bookmarkStart w:id="15338" w:name="_Toc36567240"/>
      <w:bookmarkStart w:id="15339" w:name="_Toc36810688"/>
      <w:bookmarkStart w:id="15340" w:name="_Toc36847052"/>
      <w:bookmarkStart w:id="15341" w:name="_Toc36939705"/>
      <w:bookmarkStart w:id="15342" w:name="_Toc37082685"/>
      <w:bookmarkStart w:id="15343" w:name="_Toc46481326"/>
      <w:bookmarkStart w:id="15344" w:name="_Toc46482560"/>
      <w:bookmarkStart w:id="15345" w:name="_Toc46483794"/>
      <w:bookmarkStart w:id="15346" w:name="_Toc185640980"/>
      <w:bookmarkStart w:id="15347" w:name="_Toc193474664"/>
      <w:bookmarkStart w:id="15348" w:name="_Toc201562597"/>
      <w:bookmarkStart w:id="15349" w:name="_Toc210248438"/>
      <w:bookmarkStart w:id="15350" w:name="MCCQCTEMPBM_00000538"/>
      <w:r w:rsidRPr="001E2B86">
        <w:t>–</w:t>
      </w:r>
      <w:r w:rsidRPr="001E2B86">
        <w:tab/>
      </w:r>
      <w:r w:rsidRPr="001E2B86">
        <w:rPr>
          <w:i/>
        </w:rPr>
        <w:t>SL-ThresPSSCH-RSRP</w:t>
      </w:r>
      <w:r w:rsidR="00F72017" w:rsidRPr="001E2B86">
        <w:rPr>
          <w:i/>
        </w:rPr>
        <w:t>-List</w:t>
      </w:r>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bookmarkEnd w:id="15350"/>
    <w:p w14:paraId="1956C666" w14:textId="77777777" w:rsidR="009722D5" w:rsidRPr="001E2B86" w:rsidRDefault="009722D5" w:rsidP="009722D5">
      <w:r w:rsidRPr="001E2B86">
        <w:t xml:space="preserve">IE </w:t>
      </w:r>
      <w:r w:rsidRPr="001E2B86">
        <w:rPr>
          <w:i/>
        </w:rPr>
        <w:t>SL-ThresPSSCH-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ThresPSSCH-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t>SL-ThresPSSCH-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ThresPSSCH-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40"/>
      </w:pPr>
      <w:bookmarkStart w:id="15351" w:name="_Toc20487535"/>
      <w:bookmarkStart w:id="15352" w:name="_Toc29342836"/>
      <w:bookmarkStart w:id="15353" w:name="_Toc29343975"/>
      <w:bookmarkStart w:id="15354" w:name="_Toc36567241"/>
      <w:bookmarkStart w:id="15355" w:name="_Toc36810689"/>
      <w:bookmarkStart w:id="15356" w:name="_Toc36847053"/>
      <w:bookmarkStart w:id="15357" w:name="_Toc36939706"/>
      <w:bookmarkStart w:id="15358" w:name="_Toc37082686"/>
      <w:bookmarkStart w:id="15359" w:name="_Toc46481327"/>
      <w:bookmarkStart w:id="15360" w:name="_Toc46482561"/>
      <w:bookmarkStart w:id="15361" w:name="_Toc46483795"/>
      <w:bookmarkStart w:id="15362" w:name="_Toc185640981"/>
      <w:bookmarkStart w:id="15363" w:name="_Toc193474665"/>
      <w:bookmarkStart w:id="15364" w:name="_Toc201562598"/>
      <w:bookmarkStart w:id="15365" w:name="_Toc210248439"/>
      <w:bookmarkStart w:id="15366" w:name="MCCQCTEMPBM_00000539"/>
      <w:r w:rsidRPr="001E2B86">
        <w:t>–</w:t>
      </w:r>
      <w:r w:rsidRPr="001E2B86">
        <w:tab/>
      </w:r>
      <w:r w:rsidRPr="001E2B86">
        <w:rPr>
          <w:i/>
        </w:rPr>
        <w:t>SL-TxParameters</w:t>
      </w:r>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p>
    <w:bookmarkEnd w:id="15366"/>
    <w:p w14:paraId="7F710B09" w14:textId="77777777" w:rsidR="009722D5" w:rsidRPr="001E2B86" w:rsidRDefault="009722D5" w:rsidP="009722D5">
      <w:pPr>
        <w:keepNext/>
        <w:keepLines/>
        <w:rPr>
          <w:iCs/>
        </w:rPr>
      </w:pPr>
      <w:r w:rsidRPr="001E2B86">
        <w:rPr>
          <w:iCs/>
        </w:rPr>
        <w:t xml:space="preserve">The IE </w:t>
      </w:r>
      <w:r w:rsidRPr="001E2B86">
        <w:rPr>
          <w:i/>
          <w:iCs/>
        </w:rPr>
        <w:t>SL-TxParameters</w:t>
      </w:r>
      <w:r w:rsidRPr="001E2B86">
        <w:rPr>
          <w:iCs/>
        </w:rPr>
        <w:t xml:space="preserve"> identifies a set of parameters configured for sidelink transmission, used for communication, discovery and synchronisation.</w:t>
      </w:r>
    </w:p>
    <w:p w14:paraId="2EC15EFE" w14:textId="77777777" w:rsidR="009722D5" w:rsidRPr="001E2B86" w:rsidRDefault="009722D5" w:rsidP="009722D5">
      <w:pPr>
        <w:pStyle w:val="TH"/>
      </w:pPr>
      <w:r w:rsidRPr="001E2B86">
        <w:rPr>
          <w:bCs/>
          <w:i/>
          <w:iCs/>
        </w:rPr>
        <w:t>SL-TxParameters</w:t>
      </w:r>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t>Alpha-r12,</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TxParameters</w:t>
            </w:r>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55pt;height:19.8pt" o:ole="">
                  <v:imagedata r:id="rId427" o:title=""/>
                </v:shape>
                <o:OLEObject Type="Embed" ProgID="Equation.3" ShapeID="_x0000_i1243" DrawAspect="Content" ObjectID="_1821599453" r:id="rId428"/>
              </w:object>
            </w:r>
            <w:r w:rsidRPr="001E2B86">
              <w:rPr>
                <w:lang w:eastAsia="en-GB"/>
              </w:rPr>
              <w:t>,</w:t>
            </w:r>
            <w:r w:rsidRPr="001E2B86">
              <w:rPr>
                <w:position w:val="-14"/>
                <w:lang w:eastAsia="en-GB"/>
              </w:rPr>
              <w:object w:dxaOrig="800" w:dyaOrig="380" w14:anchorId="18907A12">
                <v:shape id="_x0000_i1244" type="#_x0000_t75" style="width:39.55pt;height:19.8pt" o:ole="">
                  <v:imagedata r:id="rId429" o:title=""/>
                </v:shape>
                <o:OLEObject Type="Embed" ProgID="Equation.3" ShapeID="_x0000_i1244" DrawAspect="Content" ObjectID="_1821599454" r:id="rId430"/>
              </w:object>
            </w:r>
            <w:r w:rsidRPr="001E2B86">
              <w:rPr>
                <w:lang w:eastAsia="en-GB"/>
              </w:rPr>
              <w:t>,</w:t>
            </w:r>
            <w:r w:rsidR="0088173F" w:rsidRPr="001E2B86">
              <w:rPr>
                <w:position w:val="-14"/>
              </w:rPr>
              <w:object w:dxaOrig="780" w:dyaOrig="380" w14:anchorId="79A7C25A">
                <v:shape id="_x0000_i1245" type="#_x0000_t75" style="width:38pt;height:19.8pt" o:ole="">
                  <v:imagedata r:id="rId431" o:title=""/>
                </v:shape>
                <o:OLEObject Type="Embed" ProgID="Equation.3" ShapeID="_x0000_i1245" DrawAspect="Content" ObjectID="_1821599455" r:id="rId432"/>
              </w:object>
            </w:r>
            <w:r w:rsidR="0088173F" w:rsidRPr="001E2B86">
              <w:rPr>
                <w:lang w:eastAsia="en-GB"/>
              </w:rPr>
              <w:t>,</w:t>
            </w:r>
            <w:r w:rsidR="0088173F" w:rsidRPr="001E2B86">
              <w:rPr>
                <w:position w:val="-14"/>
              </w:rPr>
              <w:object w:dxaOrig="800" w:dyaOrig="380" w14:anchorId="33D7F147">
                <v:shape id="_x0000_i1246" type="#_x0000_t75" style="width:39.55pt;height:19.8pt" o:ole="">
                  <v:imagedata r:id="rId433" o:title=""/>
                </v:shape>
                <o:OLEObject Type="Embed" ProgID="Equation.3" ShapeID="_x0000_i1246" DrawAspect="Content" ObjectID="_1821599456" r:id="rId434"/>
              </w:object>
            </w:r>
            <w:r w:rsidR="0088173F" w:rsidRPr="001E2B86">
              <w:rPr>
                <w:lang w:eastAsia="en-GB"/>
              </w:rPr>
              <w:t>,</w:t>
            </w:r>
            <w:r w:rsidRPr="001E2B86">
              <w:rPr>
                <w:position w:val="-14"/>
                <w:lang w:eastAsia="en-GB"/>
              </w:rPr>
              <w:object w:dxaOrig="800" w:dyaOrig="380" w14:anchorId="7E5010EC">
                <v:shape id="_x0000_i1247" type="#_x0000_t75" style="width:39.55pt;height:19.8pt" o:ole="">
                  <v:imagedata r:id="rId435" o:title=""/>
                </v:shape>
                <o:OLEObject Type="Embed" ProgID="Equation.3" ShapeID="_x0000_i1247" DrawAspect="Content" ObjectID="_1821599457" r:id="rId436"/>
              </w:object>
            </w:r>
            <w:r w:rsidRPr="001E2B86">
              <w:rPr>
                <w:lang w:eastAsia="en-GB"/>
              </w:rPr>
              <w:t>,</w:t>
            </w:r>
            <w:r w:rsidRPr="001E2B86">
              <w:rPr>
                <w:position w:val="-14"/>
                <w:lang w:eastAsia="en-GB"/>
              </w:rPr>
              <w:object w:dxaOrig="820" w:dyaOrig="380" w14:anchorId="60A62FA9">
                <v:shape id="_x0000_i1248" type="#_x0000_t75" style="width:39.95pt;height:19.8pt" o:ole="">
                  <v:imagedata r:id="rId437" o:title=""/>
                </v:shape>
                <o:OLEObject Type="Embed" ProgID="Equation.3" ShapeID="_x0000_i1248" DrawAspect="Content" ObjectID="_1821599458" r:id="rId438"/>
              </w:object>
            </w:r>
            <w:r w:rsidRPr="001E2B86">
              <w:rPr>
                <w:lang w:eastAsia="en-GB"/>
              </w:rPr>
              <w:t>,</w:t>
            </w:r>
            <w:r w:rsidRPr="001E2B86">
              <w:rPr>
                <w:position w:val="-14"/>
                <w:lang w:eastAsia="en-GB"/>
              </w:rPr>
              <w:object w:dxaOrig="800" w:dyaOrig="380" w14:anchorId="627F3F08">
                <v:shape id="_x0000_i1249" type="#_x0000_t75" style="width:39.55pt;height:19.8pt" o:ole="">
                  <v:imagedata r:id="rId439" o:title=""/>
                </v:shape>
                <o:OLEObject Type="Embed" ProgID="Equation.3" ShapeID="_x0000_i1249" DrawAspect="Content" ObjectID="_1821599459" r:id="rId440"/>
              </w:object>
            </w:r>
            <w:r w:rsidRPr="001E2B86">
              <w:rPr>
                <w:lang w:eastAsia="en-GB"/>
              </w:rPr>
              <w:t>,</w:t>
            </w:r>
            <w:r w:rsidRPr="001E2B86">
              <w:rPr>
                <w:position w:val="-12"/>
                <w:lang w:eastAsia="en-GB"/>
              </w:rPr>
              <w:object w:dxaOrig="540" w:dyaOrig="360" w14:anchorId="46A2118A">
                <v:shape id="_x0000_i1250" type="#_x0000_t75" style="width:27.3pt;height:17.8pt" o:ole="">
                  <v:imagedata r:id="rId441" o:title=""/>
                </v:shape>
                <o:OLEObject Type="Embed" ProgID="Equation.3" ShapeID="_x0000_i1250" DrawAspect="Content" ObjectID="_1821599460"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4"/>
                <w:lang w:eastAsia="en-GB"/>
              </w:rPr>
              <w:object w:dxaOrig="900" w:dyaOrig="380" w14:anchorId="5287A9BB">
                <v:shape id="_x0000_i1251" type="#_x0000_t75" style="width:44.7pt;height:19.8pt" o:ole="">
                  <v:imagedata r:id="rId443" o:title=""/>
                </v:shape>
                <o:OLEObject Type="Embed" ProgID="Equation.3" ShapeID="_x0000_i1251" DrawAspect="Content" ObjectID="_1821599461" r:id="rId444"/>
              </w:object>
            </w:r>
            <w:r w:rsidRPr="001E2B86">
              <w:rPr>
                <w:lang w:eastAsia="en-GB"/>
              </w:rPr>
              <w:t>,</w:t>
            </w:r>
            <w:r w:rsidRPr="001E2B86">
              <w:rPr>
                <w:position w:val="-14"/>
                <w:lang w:eastAsia="en-GB"/>
              </w:rPr>
              <w:object w:dxaOrig="920" w:dyaOrig="380" w14:anchorId="39875987">
                <v:shape id="_x0000_i1252" type="#_x0000_t75" style="width:44.7pt;height:19.8pt" o:ole="">
                  <v:imagedata r:id="rId445" o:title=""/>
                </v:shape>
                <o:OLEObject Type="Embed" ProgID="Equation.3" ShapeID="_x0000_i1252" DrawAspect="Content" ObjectID="_1821599462" r:id="rId446"/>
              </w:object>
            </w:r>
            <w:r w:rsidR="0088173F" w:rsidRPr="001E2B86">
              <w:rPr>
                <w:lang w:eastAsia="en-GB"/>
              </w:rPr>
              <w:t>,</w:t>
            </w:r>
            <w:r w:rsidR="0088173F" w:rsidRPr="001E2B86">
              <w:rPr>
                <w:position w:val="-14"/>
                <w:lang w:eastAsia="en-GB"/>
              </w:rPr>
              <w:object w:dxaOrig="900" w:dyaOrig="380" w14:anchorId="18826DC8">
                <v:shape id="_x0000_i1253" type="#_x0000_t75" style="width:43.5pt;height:19.8pt" o:ole="">
                  <v:imagedata r:id="rId447" o:title=""/>
                </v:shape>
                <o:OLEObject Type="Embed" ProgID="Equation.3" ShapeID="_x0000_i1253" DrawAspect="Content" ObjectID="_1821599463" r:id="rId448"/>
              </w:object>
            </w:r>
            <w:r w:rsidR="0088173F" w:rsidRPr="001E2B86">
              <w:rPr>
                <w:lang w:eastAsia="en-GB"/>
              </w:rPr>
              <w:t>,</w:t>
            </w:r>
            <w:r w:rsidR="0088173F" w:rsidRPr="001E2B86">
              <w:rPr>
                <w:position w:val="-14"/>
                <w:lang w:eastAsia="en-GB"/>
              </w:rPr>
              <w:object w:dxaOrig="920" w:dyaOrig="380" w14:anchorId="5EBA4E0C">
                <v:shape id="_x0000_i1254" type="#_x0000_t75" style="width:44.7pt;height:19.8pt" o:ole="">
                  <v:imagedata r:id="rId449" o:title=""/>
                </v:shape>
                <o:OLEObject Type="Embed" ProgID="Equation.3" ShapeID="_x0000_i1254" DrawAspect="Content" ObjectID="_1821599464" r:id="rId450"/>
              </w:object>
            </w:r>
            <w:r w:rsidRPr="001E2B86">
              <w:rPr>
                <w:lang w:eastAsia="en-GB"/>
              </w:rPr>
              <w:t>,</w:t>
            </w:r>
            <w:r w:rsidRPr="001E2B86">
              <w:rPr>
                <w:position w:val="-14"/>
                <w:lang w:eastAsia="en-GB"/>
              </w:rPr>
              <w:object w:dxaOrig="920" w:dyaOrig="380" w14:anchorId="2C510BA3">
                <v:shape id="_x0000_i1255" type="#_x0000_t75" style="width:44.7pt;height:19.8pt" o:ole="">
                  <v:imagedata r:id="rId451" o:title=""/>
                </v:shape>
                <o:OLEObject Type="Embed" ProgID="Equation.3" ShapeID="_x0000_i1255" DrawAspect="Content" ObjectID="_1821599465" r:id="rId452"/>
              </w:object>
            </w:r>
            <w:r w:rsidRPr="001E2B86">
              <w:rPr>
                <w:lang w:eastAsia="en-GB"/>
              </w:rPr>
              <w:t>,</w:t>
            </w:r>
            <w:r w:rsidRPr="001E2B86">
              <w:rPr>
                <w:position w:val="-14"/>
                <w:lang w:eastAsia="en-GB"/>
              </w:rPr>
              <w:object w:dxaOrig="920" w:dyaOrig="380" w14:anchorId="3C38278F">
                <v:shape id="_x0000_i1256" type="#_x0000_t75" style="width:44.7pt;height:19.8pt" o:ole="">
                  <v:imagedata r:id="rId453" o:title=""/>
                </v:shape>
                <o:OLEObject Type="Embed" ProgID="Equation.3" ShapeID="_x0000_i1256" DrawAspect="Content" ObjectID="_1821599466" r:id="rId454"/>
              </w:object>
            </w:r>
            <w:r w:rsidRPr="001E2B86">
              <w:rPr>
                <w:lang w:eastAsia="en-GB"/>
              </w:rPr>
              <w:t>,</w:t>
            </w:r>
            <w:r w:rsidRPr="001E2B86">
              <w:rPr>
                <w:position w:val="-14"/>
                <w:lang w:eastAsia="en-GB"/>
              </w:rPr>
              <w:object w:dxaOrig="920" w:dyaOrig="380" w14:anchorId="51526D65">
                <v:shape id="_x0000_i1257" type="#_x0000_t75" style="width:44.7pt;height:19.8pt" o:ole="">
                  <v:imagedata r:id="rId455" o:title=""/>
                </v:shape>
                <o:OLEObject Type="Embed" ProgID="Equation.3" ShapeID="_x0000_i1257" DrawAspect="Content" ObjectID="_1821599467" r:id="rId456"/>
              </w:object>
            </w:r>
            <w:r w:rsidRPr="001E2B86">
              <w:rPr>
                <w:lang w:eastAsia="en-GB"/>
              </w:rPr>
              <w:t>,</w:t>
            </w:r>
            <w:r w:rsidRPr="001E2B86">
              <w:rPr>
                <w:position w:val="-14"/>
                <w:lang w:eastAsia="en-GB"/>
              </w:rPr>
              <w:object w:dxaOrig="680" w:dyaOrig="380" w14:anchorId="623B8A5D">
                <v:shape id="_x0000_i1258" type="#_x0000_t75" style="width:34.8pt;height:19pt" o:ole="">
                  <v:imagedata r:id="rId457" o:title=""/>
                </v:shape>
                <o:OLEObject Type="Embed" ProgID="Equation.3" ShapeID="_x0000_i1258" DrawAspect="Content" ObjectID="_1821599468"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40"/>
      </w:pPr>
      <w:bookmarkStart w:id="15367" w:name="_Toc20487536"/>
      <w:bookmarkStart w:id="15368" w:name="_Toc29342837"/>
      <w:bookmarkStart w:id="15369" w:name="_Toc29343976"/>
      <w:bookmarkStart w:id="15370" w:name="_Toc36567242"/>
      <w:bookmarkStart w:id="15371" w:name="_Toc36810690"/>
      <w:bookmarkStart w:id="15372" w:name="_Toc36847054"/>
      <w:bookmarkStart w:id="15373" w:name="_Toc36939707"/>
      <w:bookmarkStart w:id="15374" w:name="_Toc37082687"/>
      <w:bookmarkStart w:id="15375" w:name="_Toc46481328"/>
      <w:bookmarkStart w:id="15376" w:name="_Toc46482562"/>
      <w:bookmarkStart w:id="15377" w:name="_Toc46483796"/>
      <w:bookmarkStart w:id="15378" w:name="_Toc185640982"/>
      <w:bookmarkStart w:id="15379" w:name="_Toc193474666"/>
      <w:bookmarkStart w:id="15380" w:name="_Toc201562599"/>
      <w:bookmarkStart w:id="15381" w:name="_Toc210248440"/>
      <w:bookmarkStart w:id="15382" w:name="MCCQCTEMPBM_00000540"/>
      <w:r w:rsidRPr="001E2B86">
        <w:t>–</w:t>
      </w:r>
      <w:r w:rsidRPr="001E2B86">
        <w:tab/>
      </w:r>
      <w:r w:rsidRPr="001E2B86">
        <w:rPr>
          <w:i/>
        </w:rPr>
        <w:t>SL-TxPoolIdentity</w:t>
      </w:r>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bookmarkEnd w:id="15382"/>
    <w:p w14:paraId="67539CAF" w14:textId="77777777" w:rsidR="009722D5" w:rsidRPr="001E2B86" w:rsidRDefault="009722D5" w:rsidP="009722D5">
      <w:pPr>
        <w:keepNext/>
        <w:keepLines/>
        <w:rPr>
          <w:iCs/>
        </w:rPr>
      </w:pPr>
      <w:r w:rsidRPr="001E2B86">
        <w:rPr>
          <w:iCs/>
        </w:rPr>
        <w:t xml:space="preserve">The IE </w:t>
      </w:r>
      <w:r w:rsidRPr="001E2B86">
        <w:rPr>
          <w:i/>
          <w:iCs/>
        </w:rPr>
        <w:t>SL-TxPoolIdentity</w:t>
      </w:r>
      <w:r w:rsidRPr="001E2B86">
        <w:rPr>
          <w:iCs/>
        </w:rPr>
        <w:t xml:space="preserve"> identifies an individual pool entry configured for sidelink transmission, used for communication and discovery.</w:t>
      </w:r>
    </w:p>
    <w:p w14:paraId="0DAED8F8" w14:textId="77777777" w:rsidR="009722D5" w:rsidRPr="001E2B86" w:rsidRDefault="009722D5" w:rsidP="009722D5">
      <w:pPr>
        <w:pStyle w:val="TH"/>
      </w:pPr>
      <w:r w:rsidRPr="001E2B86">
        <w:rPr>
          <w:bCs/>
          <w:i/>
          <w:iCs/>
        </w:rPr>
        <w:t>SL-TxPoolIdentity</w:t>
      </w:r>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40"/>
      </w:pPr>
      <w:bookmarkStart w:id="15383" w:name="_Toc20487537"/>
      <w:bookmarkStart w:id="15384" w:name="_Toc29342838"/>
      <w:bookmarkStart w:id="15385" w:name="_Toc29343977"/>
      <w:bookmarkStart w:id="15386" w:name="_Toc36567243"/>
      <w:bookmarkStart w:id="15387" w:name="_Toc36810691"/>
      <w:bookmarkStart w:id="15388" w:name="_Toc36847055"/>
      <w:bookmarkStart w:id="15389" w:name="_Toc36939708"/>
      <w:bookmarkStart w:id="15390" w:name="_Toc37082688"/>
      <w:bookmarkStart w:id="15391" w:name="_Toc46481329"/>
      <w:bookmarkStart w:id="15392" w:name="_Toc46482563"/>
      <w:bookmarkStart w:id="15393" w:name="_Toc46483797"/>
      <w:bookmarkStart w:id="15394" w:name="_Toc185640983"/>
      <w:bookmarkStart w:id="15395" w:name="_Toc193474667"/>
      <w:bookmarkStart w:id="15396" w:name="_Toc201562600"/>
      <w:bookmarkStart w:id="15397" w:name="_Toc210248441"/>
      <w:bookmarkStart w:id="15398" w:name="MCCQCTEMPBM_00000541"/>
      <w:r w:rsidRPr="001E2B86">
        <w:t>–</w:t>
      </w:r>
      <w:r w:rsidRPr="001E2B86">
        <w:tab/>
      </w:r>
      <w:r w:rsidRPr="001E2B86">
        <w:rPr>
          <w:i/>
        </w:rPr>
        <w:t>SL-TxPoolToReleaseList</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p>
    <w:bookmarkEnd w:id="15398"/>
    <w:p w14:paraId="199C6BDF" w14:textId="77777777" w:rsidR="009722D5" w:rsidRPr="001E2B86" w:rsidRDefault="009722D5" w:rsidP="009722D5">
      <w:pPr>
        <w:keepNext/>
        <w:keepLines/>
        <w:rPr>
          <w:iCs/>
        </w:rPr>
      </w:pPr>
      <w:r w:rsidRPr="001E2B86">
        <w:rPr>
          <w:iCs/>
        </w:rPr>
        <w:t xml:space="preserve">The IE </w:t>
      </w:r>
      <w:r w:rsidRPr="001E2B86">
        <w:rPr>
          <w:i/>
          <w:iCs/>
        </w:rPr>
        <w:t>SL-TxPoolToReleaseList</w:t>
      </w:r>
      <w:r w:rsidRPr="001E2B86">
        <w:rPr>
          <w:iCs/>
        </w:rPr>
        <w:t xml:space="preserve"> is used to release one or more individual pool entries used for sidelink transmission, for communication and discovery.</w:t>
      </w:r>
    </w:p>
    <w:p w14:paraId="20E318B1" w14:textId="77777777" w:rsidR="009722D5" w:rsidRPr="001E2B86" w:rsidRDefault="009722D5" w:rsidP="009722D5">
      <w:pPr>
        <w:pStyle w:val="TH"/>
      </w:pPr>
      <w:r w:rsidRPr="001E2B86">
        <w:rPr>
          <w:bCs/>
          <w:i/>
          <w:iCs/>
        </w:rPr>
        <w:t xml:space="preserve">SL-TxPoolToReleaseList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40"/>
      </w:pPr>
      <w:bookmarkStart w:id="15399" w:name="_Toc20487538"/>
      <w:bookmarkStart w:id="15400" w:name="_Toc29342839"/>
      <w:bookmarkStart w:id="15401" w:name="_Toc29343978"/>
      <w:bookmarkStart w:id="15402" w:name="_Toc36567244"/>
      <w:bookmarkStart w:id="15403" w:name="_Toc36810692"/>
      <w:bookmarkStart w:id="15404" w:name="_Toc36847056"/>
      <w:bookmarkStart w:id="15405" w:name="_Toc36939709"/>
      <w:bookmarkStart w:id="15406" w:name="_Toc37082689"/>
      <w:bookmarkStart w:id="15407" w:name="_Toc46481330"/>
      <w:bookmarkStart w:id="15408" w:name="_Toc46482564"/>
      <w:bookmarkStart w:id="15409" w:name="_Toc46483798"/>
      <w:bookmarkStart w:id="15410" w:name="_Toc185640984"/>
      <w:bookmarkStart w:id="15411" w:name="_Toc193474668"/>
      <w:bookmarkStart w:id="15412" w:name="_Toc201562601"/>
      <w:bookmarkStart w:id="15413" w:name="_Toc210248442"/>
      <w:bookmarkStart w:id="15414" w:name="MCCQCTEMPBM_00000542"/>
      <w:r w:rsidRPr="001E2B86">
        <w:t>–</w:t>
      </w:r>
      <w:r w:rsidRPr="001E2B86">
        <w:tab/>
      </w:r>
      <w:r w:rsidRPr="001E2B86">
        <w:rPr>
          <w:i/>
        </w:rPr>
        <w:t>SL-V2X-ConfigDedicated</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p>
    <w:bookmarkEnd w:id="15414"/>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sidelink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t>LogicalChGroupInfoList-v</w:t>
      </w:r>
      <w:r w:rsidR="00CA5579" w:rsidRPr="001E2B86">
        <w:t>1530</w:t>
      </w:r>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r w:rsidRPr="001E2B86">
              <w:rPr>
                <w:b/>
                <w:i/>
              </w:rPr>
              <w:t>cbr</w:t>
            </w:r>
            <w:r w:rsidRPr="001E2B86">
              <w:rPr>
                <w:b/>
                <w:i/>
                <w:lang w:eastAsia="en-GB"/>
              </w:rPr>
              <w:t>-</w:t>
            </w:r>
            <w:r w:rsidRPr="001E2B86">
              <w:rPr>
                <w:b/>
                <w:i/>
              </w:rPr>
              <w:t>Dedicated</w:t>
            </w:r>
            <w:r w:rsidRPr="001E2B86">
              <w:rPr>
                <w:b/>
                <w:i/>
                <w:lang w:eastAsia="en-GB"/>
              </w:rPr>
              <w:t>TxConfigList</w:t>
            </w:r>
          </w:p>
          <w:p w14:paraId="48DC1B49" w14:textId="77777777" w:rsidR="009A4C72" w:rsidRPr="001E2B86" w:rsidRDefault="009A4C72" w:rsidP="001459AE">
            <w:pPr>
              <w:pStyle w:val="TAH"/>
              <w:jc w:val="left"/>
              <w:rPr>
                <w:b w:val="0"/>
                <w:i/>
                <w:noProof/>
                <w:lang w:eastAsia="en-GB"/>
              </w:rPr>
            </w:pPr>
            <w:bookmarkStart w:id="15415"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list of CBR range division and the list of PSCCH TX configurations available to configure congestion control to the UE for V2X sidelink communication.</w:t>
            </w:r>
            <w:bookmarkEnd w:id="15415"/>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r w:rsidR="00767A26" w:rsidRPr="001E2B86">
              <w:rPr>
                <w:i/>
                <w:iCs/>
                <w:lang w:eastAsia="en-GB"/>
              </w:rPr>
              <w:t>logicalChGroupInfoList</w:t>
            </w:r>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priorties (as in </w:t>
            </w:r>
            <w:r w:rsidR="00767A26" w:rsidRPr="001E2B86">
              <w:rPr>
                <w:bCs/>
                <w:i/>
                <w:kern w:val="2"/>
              </w:rPr>
              <w:t xml:space="preserve">logicalChGroupInfoList-r14) </w:t>
            </w:r>
            <w:r w:rsidR="00767A26" w:rsidRPr="001E2B86">
              <w:rPr>
                <w:bCs/>
                <w:kern w:val="2"/>
              </w:rPr>
              <w:t xml:space="preserve">and reliablities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SimSun" w:hAnsi="SimSun"/>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r w:rsidRPr="001E2B86">
              <w:rPr>
                <w:b/>
                <w:i/>
              </w:rPr>
              <w:t>slss-TxDisabled</w:t>
            </w:r>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r w:rsidRPr="001E2B86">
              <w:rPr>
                <w:rFonts w:cs="Courier New"/>
                <w:b/>
                <w:i/>
              </w:rPr>
              <w:t>thresSL-TxPrioritization</w:t>
            </w:r>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r w:rsidRPr="001E2B86">
              <w:rPr>
                <w:b/>
                <w:i/>
              </w:rPr>
              <w:t>typeTxSync</w:t>
            </w:r>
          </w:p>
          <w:p w14:paraId="5A0C2E90"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PCell</w:t>
            </w:r>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40"/>
      </w:pPr>
      <w:bookmarkStart w:id="15416" w:name="_Toc20487539"/>
      <w:bookmarkStart w:id="15417" w:name="_Toc29342840"/>
      <w:bookmarkStart w:id="15418" w:name="_Toc29343979"/>
      <w:bookmarkStart w:id="15419" w:name="_Toc36567245"/>
      <w:bookmarkStart w:id="15420" w:name="_Toc36810693"/>
      <w:bookmarkStart w:id="15421" w:name="_Toc36847057"/>
      <w:bookmarkStart w:id="15422" w:name="_Toc36939710"/>
      <w:bookmarkStart w:id="15423" w:name="_Toc37082690"/>
      <w:bookmarkStart w:id="15424" w:name="_Toc46481331"/>
      <w:bookmarkStart w:id="15425" w:name="_Toc46482565"/>
      <w:bookmarkStart w:id="15426" w:name="_Toc46483799"/>
      <w:bookmarkStart w:id="15427" w:name="_Toc185640985"/>
      <w:bookmarkStart w:id="15428" w:name="_Toc193474669"/>
      <w:bookmarkStart w:id="15429" w:name="_Toc201562602"/>
      <w:bookmarkStart w:id="15430" w:name="_Toc210248443"/>
      <w:bookmarkStart w:id="15431" w:name="MCCQCTEMPBM_00000543"/>
      <w:r w:rsidRPr="001E2B86">
        <w:t>–</w:t>
      </w:r>
      <w:r w:rsidRPr="001E2B86">
        <w:tab/>
      </w:r>
      <w:r w:rsidRPr="001E2B86">
        <w:rPr>
          <w:i/>
        </w:rPr>
        <w:t>SL-V2X-FreqSelectionConfigList</w:t>
      </w:r>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bookmarkEnd w:id="15431"/>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sidelink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r w:rsidRPr="001E2B86">
              <w:rPr>
                <w:b/>
                <w:i/>
              </w:rPr>
              <w:t>priorityList</w:t>
            </w:r>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r w:rsidRPr="001E2B86">
              <w:rPr>
                <w:i/>
              </w:rPr>
              <w:t>threshCBR-FreqReselection</w:t>
            </w:r>
            <w:r w:rsidRPr="001E2B86">
              <w:rPr>
                <w:bCs/>
                <w:kern w:val="2"/>
                <w:lang w:eastAsia="en-GB"/>
              </w:rPr>
              <w:t xml:space="preserve"> and in </w:t>
            </w:r>
            <w:r w:rsidRPr="001E2B86">
              <w:rPr>
                <w:i/>
              </w:rPr>
              <w:t>threshCBR-FreqKeeping</w:t>
            </w:r>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r w:rsidRPr="001E2B86">
              <w:rPr>
                <w:b/>
                <w:bCs/>
                <w:i/>
                <w:lang w:eastAsia="en-GB"/>
              </w:rPr>
              <w:t>threshCBR-FreqReselection</w:t>
            </w:r>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selected for the transmission of V2X sidelink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r w:rsidRPr="001E2B86">
              <w:rPr>
                <w:b/>
                <w:bCs/>
                <w:i/>
                <w:lang w:eastAsia="en-GB"/>
              </w:rPr>
              <w:t>threshCBR-FreqKeeping</w:t>
            </w:r>
          </w:p>
          <w:p w14:paraId="5850DB37" w14:textId="77777777" w:rsidR="00767A26" w:rsidRPr="001E2B86" w:rsidRDefault="00767A26" w:rsidP="004A5246">
            <w:pPr>
              <w:pStyle w:val="TAL"/>
              <w:rPr>
                <w:lang w:eastAsia="en-GB"/>
              </w:rPr>
            </w:pPr>
            <w:r w:rsidRPr="001E2B8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40"/>
      </w:pPr>
      <w:bookmarkStart w:id="15432" w:name="_Toc20487540"/>
      <w:bookmarkStart w:id="15433" w:name="_Toc29342841"/>
      <w:bookmarkStart w:id="15434" w:name="_Toc29343980"/>
      <w:bookmarkStart w:id="15435" w:name="_Toc36567246"/>
      <w:bookmarkStart w:id="15436" w:name="_Toc36810694"/>
      <w:bookmarkStart w:id="15437" w:name="_Toc36847058"/>
      <w:bookmarkStart w:id="15438" w:name="_Toc36939711"/>
      <w:bookmarkStart w:id="15439" w:name="_Toc37082691"/>
      <w:bookmarkStart w:id="15440" w:name="_Toc46481332"/>
      <w:bookmarkStart w:id="15441" w:name="_Toc46482566"/>
      <w:bookmarkStart w:id="15442" w:name="_Toc46483800"/>
      <w:bookmarkStart w:id="15443" w:name="_Toc185640986"/>
      <w:bookmarkStart w:id="15444" w:name="_Toc193474670"/>
      <w:bookmarkStart w:id="15445" w:name="_Toc201562603"/>
      <w:bookmarkStart w:id="15446" w:name="_Toc210248444"/>
      <w:bookmarkStart w:id="15447" w:name="MCCQCTEMPBM_00000544"/>
      <w:r w:rsidRPr="001E2B86">
        <w:t>–</w:t>
      </w:r>
      <w:r w:rsidRPr="001E2B86">
        <w:tab/>
      </w:r>
      <w:r w:rsidRPr="001E2B86">
        <w:rPr>
          <w:i/>
        </w:rPr>
        <w:t>SL-V2X-PacketDuplicationConfig</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p>
    <w:bookmarkEnd w:id="15447"/>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sidelink packet duplication for V2X sidelink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r w:rsidRPr="001E2B86">
        <w:rPr>
          <w:lang w:eastAsia="ko-KR"/>
        </w:rPr>
        <w:t>CarrierFreq</w:t>
      </w:r>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r w:rsidRPr="001E2B86">
        <w:rPr>
          <w:lang w:eastAsia="ko-KR"/>
        </w:rPr>
        <w:t>CarrierFreq</w:t>
      </w:r>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r w:rsidRPr="001E2B86">
              <w:rPr>
                <w:b/>
                <w:i/>
              </w:rPr>
              <w:t>allowedCarrierFreqList, allowedCarrierFreqSet1, allowedCarrierFreqSet2</w:t>
            </w:r>
          </w:p>
          <w:p w14:paraId="04E00271" w14:textId="77777777" w:rsidR="00767A26" w:rsidRPr="001E2B86" w:rsidRDefault="00767A26" w:rsidP="004A5246">
            <w:pPr>
              <w:pStyle w:val="TAL"/>
            </w:pPr>
            <w:r w:rsidRPr="001E2B86">
              <w:t xml:space="preserve">Indicates, for V2X sidelink communication, the set of carrier frequencies applicable for the transmission of the MAC SDUs from the sidelink logical channels whose associated destination are included in </w:t>
            </w:r>
            <w:r w:rsidRPr="001E2B86">
              <w:rPr>
                <w:i/>
              </w:rPr>
              <w:t>destinationInfoList</w:t>
            </w:r>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r w:rsidRPr="001E2B86">
              <w:rPr>
                <w:b/>
                <w:i/>
              </w:rPr>
              <w:t>threshSL-Reliability</w:t>
            </w:r>
          </w:p>
          <w:p w14:paraId="08E240BD" w14:textId="77777777" w:rsidR="00767A26" w:rsidRPr="001E2B86" w:rsidRDefault="00767A26" w:rsidP="004A5246">
            <w:pPr>
              <w:pStyle w:val="TAL"/>
            </w:pPr>
            <w:r w:rsidRPr="001E2B8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40"/>
      </w:pPr>
      <w:bookmarkStart w:id="15448" w:name="_Toc20487541"/>
      <w:bookmarkStart w:id="15449" w:name="_Toc29342842"/>
      <w:bookmarkStart w:id="15450" w:name="_Toc29343981"/>
      <w:bookmarkStart w:id="15451" w:name="_Toc36567247"/>
      <w:bookmarkStart w:id="15452" w:name="_Toc36810695"/>
      <w:bookmarkStart w:id="15453" w:name="_Toc36847059"/>
      <w:bookmarkStart w:id="15454" w:name="_Toc36939712"/>
      <w:bookmarkStart w:id="15455" w:name="_Toc37082692"/>
      <w:bookmarkStart w:id="15456" w:name="_Toc46481333"/>
      <w:bookmarkStart w:id="15457" w:name="_Toc46482567"/>
      <w:bookmarkStart w:id="15458" w:name="_Toc46483801"/>
      <w:bookmarkStart w:id="15459" w:name="_Toc185640987"/>
      <w:bookmarkStart w:id="15460" w:name="_Toc193474671"/>
      <w:bookmarkStart w:id="15461" w:name="_Toc201562604"/>
      <w:bookmarkStart w:id="15462" w:name="_Toc210248445"/>
      <w:bookmarkStart w:id="15463" w:name="MCCQCTEMPBM_00000545"/>
      <w:r w:rsidRPr="001E2B86">
        <w:t>–</w:t>
      </w:r>
      <w:r w:rsidRPr="001E2B86">
        <w:tab/>
      </w:r>
      <w:r w:rsidRPr="001E2B86">
        <w:rPr>
          <w:i/>
        </w:rPr>
        <w:t>SL-V2X-SyncFreqList</w:t>
      </w:r>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p>
    <w:bookmarkEnd w:id="15463"/>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sidelink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40"/>
      </w:pPr>
      <w:bookmarkStart w:id="15464" w:name="_Toc20487542"/>
      <w:bookmarkStart w:id="15465" w:name="_Toc29342843"/>
      <w:bookmarkStart w:id="15466" w:name="_Toc29343982"/>
      <w:bookmarkStart w:id="15467" w:name="_Toc36567248"/>
      <w:bookmarkStart w:id="15468" w:name="_Toc36810696"/>
      <w:bookmarkStart w:id="15469" w:name="_Toc36847060"/>
      <w:bookmarkStart w:id="15470" w:name="_Toc36939713"/>
      <w:bookmarkStart w:id="15471" w:name="_Toc37082693"/>
      <w:bookmarkStart w:id="15472" w:name="_Toc46481334"/>
      <w:bookmarkStart w:id="15473" w:name="_Toc46482568"/>
      <w:bookmarkStart w:id="15474" w:name="_Toc46483802"/>
      <w:bookmarkStart w:id="15475" w:name="_Toc185640988"/>
      <w:bookmarkStart w:id="15476" w:name="_Toc193474672"/>
      <w:bookmarkStart w:id="15477" w:name="_Toc201562605"/>
      <w:bookmarkStart w:id="15478" w:name="_Toc210248446"/>
      <w:bookmarkStart w:id="15479" w:name="MCCQCTEMPBM_00000546"/>
      <w:r w:rsidRPr="001E2B86">
        <w:t>–</w:t>
      </w:r>
      <w:r w:rsidRPr="001E2B86">
        <w:tab/>
      </w:r>
      <w:r w:rsidRPr="001E2B86">
        <w:rPr>
          <w:i/>
        </w:rPr>
        <w:t>SL-ZoneConfig</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bookmarkEnd w:id="15479"/>
    <w:p w14:paraId="26D30A7C" w14:textId="77777777" w:rsidR="009722D5" w:rsidRPr="001E2B86" w:rsidRDefault="009722D5" w:rsidP="009722D5">
      <w:r w:rsidRPr="001E2B86">
        <w:t xml:space="preserve">The IE </w:t>
      </w:r>
      <w:r w:rsidRPr="001E2B86">
        <w:rPr>
          <w:i/>
        </w:rPr>
        <w:t>SL-ZoneConfig</w:t>
      </w:r>
      <w:r w:rsidRPr="001E2B86">
        <w:t xml:space="preserve"> indicates zone configurations used for V2X sidelink communication.</w:t>
      </w:r>
    </w:p>
    <w:p w14:paraId="0946049A" w14:textId="77777777" w:rsidR="009722D5" w:rsidRPr="001E2B86" w:rsidRDefault="009722D5" w:rsidP="009722D5">
      <w:pPr>
        <w:pStyle w:val="TH"/>
      </w:pPr>
      <w:r w:rsidRPr="001E2B86">
        <w:rPr>
          <w:i/>
        </w:rPr>
        <w:t>SL-ZoneConfig</w:t>
      </w:r>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ZoneConfig</w:t>
            </w:r>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r w:rsidRPr="001E2B86">
              <w:rPr>
                <w:b/>
                <w:i/>
              </w:rPr>
              <w:t>zoneLength</w:t>
            </w:r>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r w:rsidRPr="001E2B86">
              <w:rPr>
                <w:b/>
                <w:i/>
              </w:rPr>
              <w:t>zoneWidth</w:t>
            </w:r>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r w:rsidRPr="001E2B86">
              <w:rPr>
                <w:b/>
                <w:i/>
              </w:rPr>
              <w:t>zoneIdLongiMod</w:t>
            </w:r>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r w:rsidRPr="001E2B86">
              <w:rPr>
                <w:b/>
                <w:i/>
              </w:rPr>
              <w:t>zoneIdLatiMod</w:t>
            </w:r>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2"/>
      </w:pPr>
      <w:bookmarkStart w:id="15480" w:name="_Toc20487543"/>
      <w:bookmarkStart w:id="15481" w:name="_Toc29342844"/>
      <w:bookmarkStart w:id="15482" w:name="_Toc29343983"/>
      <w:bookmarkStart w:id="15483" w:name="_Toc36567249"/>
      <w:bookmarkStart w:id="15484" w:name="_Toc36810697"/>
      <w:bookmarkStart w:id="15485" w:name="_Toc36847061"/>
      <w:bookmarkStart w:id="15486" w:name="_Toc36939714"/>
      <w:bookmarkStart w:id="15487" w:name="_Toc37082694"/>
      <w:bookmarkStart w:id="15488" w:name="_Toc46481335"/>
      <w:bookmarkStart w:id="15489" w:name="_Toc46482569"/>
      <w:bookmarkStart w:id="15490" w:name="_Toc46483803"/>
      <w:bookmarkStart w:id="15491" w:name="_Toc185640989"/>
      <w:bookmarkStart w:id="15492" w:name="_Toc193474673"/>
      <w:bookmarkStart w:id="15493" w:name="_Toc201562606"/>
      <w:bookmarkStart w:id="15494" w:name="_Toc210248447"/>
      <w:r w:rsidRPr="001E2B86">
        <w:t>6.4</w:t>
      </w:r>
      <w:r w:rsidRPr="001E2B86">
        <w:tab/>
        <w:t>RRC multiplicity and type constraint values</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641FCB28" w14:textId="77777777" w:rsidR="00146683" w:rsidRPr="001E2B86" w:rsidRDefault="00146683" w:rsidP="00146683">
      <w:pPr>
        <w:pStyle w:val="30"/>
      </w:pPr>
      <w:bookmarkStart w:id="15495" w:name="_Toc20487544"/>
      <w:bookmarkStart w:id="15496" w:name="_Toc29342845"/>
      <w:bookmarkStart w:id="15497" w:name="_Toc29343984"/>
      <w:bookmarkStart w:id="15498" w:name="_Toc36567250"/>
      <w:bookmarkStart w:id="15499" w:name="_Toc36810698"/>
      <w:bookmarkStart w:id="15500" w:name="_Toc36847062"/>
      <w:bookmarkStart w:id="15501" w:name="_Toc36939715"/>
      <w:bookmarkStart w:id="15502" w:name="_Toc37082695"/>
      <w:bookmarkStart w:id="15503" w:name="_Toc46481336"/>
      <w:bookmarkStart w:id="15504" w:name="_Toc46482570"/>
      <w:bookmarkStart w:id="15505" w:name="_Toc46483804"/>
      <w:bookmarkStart w:id="15506" w:name="_Toc185640990"/>
      <w:bookmarkStart w:id="15507" w:name="_Toc193474674"/>
      <w:bookmarkStart w:id="15508" w:name="_Toc201562607"/>
      <w:bookmarkStart w:id="15509" w:name="_Toc210248448"/>
      <w:bookmarkStart w:id="15510" w:name="MCCQCTEMPBM_00000547"/>
      <w:r w:rsidRPr="001E2B86">
        <w:t>–</w:t>
      </w:r>
      <w:r w:rsidRPr="001E2B86">
        <w:tab/>
        <w:t>Multiplicity and type constraint definitions</w:t>
      </w:r>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p>
    <w:bookmarkEnd w:id="15510"/>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Maximum number of narrowbands</w:t>
      </w:r>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Maximum number of narrowbands minus one</w:t>
      </w:r>
    </w:p>
    <w:p w14:paraId="7953017B" w14:textId="77777777" w:rsidR="00146683" w:rsidRPr="001E2B86" w:rsidRDefault="00146683" w:rsidP="00146683">
      <w:pPr>
        <w:pStyle w:val="PL"/>
        <w:shd w:val="clear" w:color="auto" w:fill="E6E6E6"/>
      </w:pPr>
      <w:r w:rsidRPr="001E2B86">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Maximum number of NR sidelink band combinations</w:t>
      </w:r>
    </w:p>
    <w:p w14:paraId="2035DF1E" w14:textId="77777777" w:rsidR="00146683" w:rsidRPr="001E2B86" w:rsidRDefault="00146683" w:rsidP="00146683">
      <w:pPr>
        <w:pStyle w:val="PL"/>
        <w:shd w:val="clear" w:color="auto" w:fill="E6E6E6"/>
      </w:pPr>
      <w:r w:rsidRPr="001E2B86">
        <w:t>maxBands</w:t>
      </w:r>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r w:rsidRPr="001E2B86">
        <w:rPr>
          <w:i/>
        </w:rPr>
        <w:t>upperLayerIndication</w:t>
      </w:r>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r w:rsidRPr="001E2B86">
        <w:t>maxCDMA-BandClass</w:t>
      </w:r>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Maximum number of CE levels for CB-Msg3-EDT for eMTC</w:t>
      </w:r>
    </w:p>
    <w:p w14:paraId="69A13674" w14:textId="77777777" w:rsidR="00146683" w:rsidRPr="001E2B86" w:rsidRDefault="00146683" w:rsidP="00146683">
      <w:pPr>
        <w:pStyle w:val="PL"/>
        <w:shd w:val="clear" w:color="auto" w:fill="E6E6E6"/>
      </w:pPr>
      <w:r w:rsidRPr="001E2B86">
        <w:t>maxExcludedCell</w:t>
      </w:r>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511"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511"/>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r w:rsidRPr="001E2B86">
        <w:t>maxCellInter</w:t>
      </w:r>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r w:rsidRPr="001E2B86">
        <w:t>maxCellIntra</w:t>
      </w:r>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r w:rsidRPr="001E2B86">
        <w:t>maxCellListGERAN</w:t>
      </w:r>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r w:rsidRPr="001E2B86">
        <w:t>maxCellMeas</w:t>
      </w:r>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r w:rsidRPr="001E2B86">
        <w:t>maxCellReport</w:t>
      </w:r>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r w:rsidRPr="001E2B86">
        <w:t>maxCellSFTD</w:t>
      </w:r>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r w:rsidRPr="001E2B86">
        <w:t>maxDRB</w:t>
      </w:r>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512" w:name="_MCCTEMPBM_CRPT23361288___2"/>
      <w:r w:rsidRPr="001E2B86">
        <w:t>maxDS-ZTP-CSI-RS-r12</w:t>
      </w:r>
      <w:r w:rsidRPr="001E2B86">
        <w:tab/>
      </w:r>
      <w:r w:rsidRPr="001E2B86">
        <w:tab/>
        <w:t>INTEGER ::= 5</w:t>
      </w:r>
      <w:r w:rsidRPr="001E2B86">
        <w:tab/>
        <w:t>-- Maximum number of zero transmission power CSI-RS for</w:t>
      </w:r>
    </w:p>
    <w:bookmarkEnd w:id="15512"/>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r w:rsidRPr="001E2B86">
        <w:t>maxEARFCN</w:t>
      </w:r>
      <w:r w:rsidRPr="001E2B86">
        <w:tab/>
      </w:r>
      <w:r w:rsidRPr="001E2B86">
        <w:tab/>
      </w:r>
      <w:r w:rsidRPr="001E2B86">
        <w:tab/>
      </w:r>
      <w:r w:rsidRPr="001E2B86">
        <w:tab/>
      </w:r>
      <w:r w:rsidRPr="001E2B86">
        <w:tab/>
        <w:t xml:space="preserve">INTEGER ::= </w:t>
      </w:r>
      <w:r w:rsidRPr="001E2B86">
        <w:rPr>
          <w:rFonts w:eastAsia="SimSun"/>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r w:rsidRPr="001E2B86">
        <w:t>maxFBI</w:t>
      </w:r>
      <w:r w:rsidRPr="001E2B86">
        <w:tab/>
      </w:r>
      <w:r w:rsidRPr="001E2B86">
        <w:tab/>
      </w:r>
      <w:r w:rsidRPr="001E2B86">
        <w:tab/>
      </w:r>
      <w:r w:rsidRPr="001E2B86">
        <w:tab/>
      </w:r>
      <w:r w:rsidRPr="001E2B86">
        <w:tab/>
      </w:r>
      <w:r w:rsidRPr="001E2B86">
        <w:tab/>
        <w:t>INTEGER ::= 64</w:t>
      </w:r>
      <w:r w:rsidRPr="001E2B86">
        <w:tab/>
        <w:t>-- Maximum value of fequency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r w:rsidRPr="001E2B86">
        <w:t>maxFreq</w:t>
      </w:r>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DLE mode measurements configured by eNB</w:t>
      </w:r>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71F921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13"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513"/>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r w:rsidRPr="001E2B86">
        <w:t>maxGERAN-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r w:rsidRPr="001E2B86">
        <w:t>maxGNFG</w:t>
      </w:r>
      <w:r w:rsidRPr="001E2B86">
        <w:tab/>
      </w:r>
      <w:r w:rsidRPr="001E2B86">
        <w:tab/>
      </w:r>
      <w:r w:rsidRPr="001E2B86">
        <w:tab/>
      </w:r>
      <w:r w:rsidRPr="001E2B86">
        <w:tab/>
      </w:r>
      <w:r w:rsidRPr="001E2B86">
        <w:tab/>
      </w:r>
      <w:r w:rsidRPr="001E2B86">
        <w:tab/>
        <w:t>INTEGER ::= 16</w:t>
      </w:r>
      <w:r w:rsidRPr="001E2B86">
        <w:tab/>
        <w:t>-- Maximum number of GERAN neighbour freq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r w:rsidRPr="001E2B86">
        <w:t>maxMBSFN-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r w:rsidRPr="001E2B86">
        <w:t>maxMBSFN-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r w:rsidRPr="001E2B86">
        <w:t>maxMeasId</w:t>
      </w:r>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r w:rsidRPr="001E2B86">
        <w:t>maxMultiBands</w:t>
      </w:r>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r w:rsidRPr="001E2B86">
        <w:t>maxObjectId</w:t>
      </w:r>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r w:rsidRPr="001E2B86">
        <w:t>maxPageRec</w:t>
      </w:r>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514"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514"/>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r w:rsidRPr="001E2B86">
        <w:t>maxPNOffset</w:t>
      </w:r>
      <w:r w:rsidRPr="001E2B86">
        <w:tab/>
      </w:r>
      <w:r w:rsidRPr="001E2B86">
        <w:tab/>
      </w:r>
      <w:r w:rsidRPr="001E2B86">
        <w:tab/>
      </w:r>
      <w:r w:rsidRPr="001E2B86">
        <w:tab/>
      </w:r>
      <w:r w:rsidRPr="001E2B86">
        <w:tab/>
        <w:t>INTEGER ::=</w:t>
      </w:r>
      <w:r w:rsidRPr="001E2B86">
        <w:tab/>
        <w:t>511</w:t>
      </w:r>
      <w:r w:rsidRPr="001E2B86">
        <w:tab/>
        <w:t>-- Maximum number of CDMA2000 PNOffsets</w:t>
      </w:r>
    </w:p>
    <w:p w14:paraId="0D9E0B4F" w14:textId="77777777" w:rsidR="00146683" w:rsidRPr="001E2B86" w:rsidRDefault="00146683" w:rsidP="00146683">
      <w:pPr>
        <w:pStyle w:val="PL"/>
        <w:shd w:val="clear" w:color="auto" w:fill="E6E6E6"/>
      </w:pPr>
      <w:r w:rsidRPr="001E2B86">
        <w:t>maxPMCH-PerMBSFN</w:t>
      </w:r>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r w:rsidRPr="001E2B86">
        <w:t>maxRAT-Capabilities</w:t>
      </w:r>
      <w:r w:rsidRPr="001E2B86">
        <w:tab/>
      </w:r>
      <w:r w:rsidRPr="001E2B86">
        <w:tab/>
      </w:r>
      <w:r w:rsidRPr="001E2B86">
        <w:tab/>
        <w:t>INTEGER ::= 8</w:t>
      </w:r>
      <w:r w:rsidRPr="001E2B86">
        <w:tab/>
        <w:t>-- Maximum number of interworking RATs (incl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r w:rsidRPr="001E2B86">
        <w:t>maxReportConfigId</w:t>
      </w:r>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for sidelink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Maximum number of SCells</w:t>
      </w:r>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Highest value of extended number range of SCells</w:t>
      </w:r>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Maximum number of SCell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Maximum number of SC-MTCHs in one cell for feMTC</w:t>
      </w:r>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Maximum number of individual sidelink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x resource pools on neighbouring freq</w:t>
      </w:r>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First additional individual sidelink</w:t>
      </w:r>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Maximum number of additional sidelink</w:t>
      </w:r>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Maximum number of individual sidelink</w:t>
      </w:r>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Maximum number of sidelink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Maximum number of cells with similar sidelink</w:t>
      </w:r>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Maximum number of sidelink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Maximum number of preconfigured sidelink</w:t>
      </w:r>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UEInformation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Maximum number of preconfigured sidelink</w:t>
      </w:r>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515"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516" w:name="_MCCTEMPBM_CRPT23361292___7"/>
      <w:bookmarkEnd w:id="15515"/>
    </w:p>
    <w:bookmarkEnd w:id="15516"/>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Maximum number of entries in sidelink priority list</w:t>
      </w:r>
    </w:p>
    <w:p w14:paraId="38730E46" w14:textId="77777777" w:rsidR="00146683" w:rsidRPr="001E2B86" w:rsidRDefault="00146683" w:rsidP="00146683">
      <w:pPr>
        <w:pStyle w:val="PL"/>
        <w:shd w:val="clear" w:color="auto" w:fill="E6E6E6"/>
      </w:pPr>
      <w:r w:rsidRPr="001E2B86">
        <w:t>maxSL-RxPool-r12</w:t>
      </w:r>
      <w:r w:rsidRPr="001E2B86">
        <w:tab/>
      </w:r>
      <w:r w:rsidRPr="001E2B86">
        <w:tab/>
      </w:r>
      <w:r w:rsidRPr="001E2B86">
        <w:tab/>
        <w:t>INTEGER ::= 16</w:t>
      </w:r>
      <w:r w:rsidRPr="001E2B86">
        <w:tab/>
        <w:t>-- Maximum number of individual sidelink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Maximum number of entries in sidelink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Maximum number of sidelink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Maximum number of sidelink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Maximum number of individual sidelink Tx resource pools</w:t>
      </w:r>
    </w:p>
    <w:p w14:paraId="66446149" w14:textId="77777777" w:rsidR="00146683" w:rsidRPr="001E2B86" w:rsidRDefault="00146683" w:rsidP="00146683">
      <w:pPr>
        <w:pStyle w:val="PL"/>
        <w:shd w:val="clear" w:color="auto" w:fill="E6E6E6"/>
        <w:ind w:left="2304" w:hanging="2304"/>
      </w:pPr>
      <w:bookmarkStart w:id="15517"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bookmarkEnd w:id="15517"/>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518"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Maximum number of sidelink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e-configuration for V2X sidelink</w:t>
      </w:r>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518"/>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r w:rsidRPr="001E2B86">
        <w:t>maxServiceCount</w:t>
      </w:r>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r w:rsidRPr="001E2B86">
        <w:t>maxSessionPerPMCH</w:t>
      </w:r>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r w:rsidRPr="001E2B86">
        <w:t>maxSIB</w:t>
      </w:r>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r w:rsidRPr="001E2B86">
        <w:t>maxSI-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r w:rsidRPr="001E2B86">
        <w:t>maxUTRA-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r w:rsidRPr="001E2B86">
        <w:t>maxUTRA-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맑은 고딕"/>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CarrierInfo</w:t>
      </w:r>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NOTE: The value of maxDRB aligns with SA2.</w:t>
      </w:r>
    </w:p>
    <w:p w14:paraId="14D4E31B" w14:textId="77777777" w:rsidR="00146683" w:rsidRPr="001E2B86" w:rsidRDefault="00146683" w:rsidP="00146683">
      <w:pPr>
        <w:pStyle w:val="30"/>
      </w:pPr>
      <w:bookmarkStart w:id="15519" w:name="_Toc20487545"/>
      <w:bookmarkStart w:id="15520" w:name="_Toc29342846"/>
      <w:bookmarkStart w:id="15521" w:name="_Toc29343985"/>
      <w:bookmarkStart w:id="15522" w:name="_Toc36567251"/>
      <w:bookmarkStart w:id="15523" w:name="_Toc36810699"/>
      <w:bookmarkStart w:id="15524" w:name="_Toc36847063"/>
      <w:bookmarkStart w:id="15525" w:name="_Toc36939716"/>
      <w:bookmarkStart w:id="15526" w:name="_Toc37082696"/>
      <w:bookmarkStart w:id="15527" w:name="_Toc46481337"/>
      <w:bookmarkStart w:id="15528" w:name="_Toc46482571"/>
      <w:bookmarkStart w:id="15529" w:name="_Toc46483805"/>
      <w:bookmarkStart w:id="15530" w:name="_Toc185640991"/>
      <w:bookmarkStart w:id="15531" w:name="_Toc193474675"/>
      <w:bookmarkStart w:id="15532" w:name="_Toc201562608"/>
      <w:bookmarkStart w:id="15533" w:name="_Toc210248449"/>
      <w:bookmarkStart w:id="15534" w:name="MCCQCTEMPBM_00000548"/>
      <w:r w:rsidRPr="001E2B86">
        <w:t>–</w:t>
      </w:r>
      <w:r w:rsidRPr="001E2B86">
        <w:tab/>
        <w:t>End of EUTRA-RRC-Definitions</w:t>
      </w:r>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p>
    <w:bookmarkEnd w:id="15534"/>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t>-- ASN1STOP</w:t>
      </w:r>
    </w:p>
    <w:p w14:paraId="2695F488" w14:textId="77777777" w:rsidR="00146683" w:rsidRPr="001E2B86" w:rsidRDefault="00146683" w:rsidP="00146683"/>
    <w:p w14:paraId="61D2DD98" w14:textId="77777777" w:rsidR="00146683" w:rsidRPr="001E2B86" w:rsidRDefault="00146683" w:rsidP="00146683">
      <w:pPr>
        <w:pStyle w:val="2"/>
      </w:pPr>
      <w:bookmarkStart w:id="15535" w:name="_Toc20487546"/>
      <w:bookmarkStart w:id="15536" w:name="_Toc29342847"/>
      <w:bookmarkStart w:id="15537" w:name="_Toc29343986"/>
      <w:bookmarkStart w:id="15538" w:name="_Toc36567252"/>
      <w:bookmarkStart w:id="15539" w:name="_Toc36810700"/>
      <w:bookmarkStart w:id="15540" w:name="_Toc36847064"/>
      <w:bookmarkStart w:id="15541" w:name="_Toc36939717"/>
      <w:bookmarkStart w:id="15542" w:name="_Toc37082697"/>
      <w:bookmarkStart w:id="15543" w:name="_Toc46481338"/>
      <w:bookmarkStart w:id="15544" w:name="_Toc46482572"/>
      <w:bookmarkStart w:id="15545" w:name="_Toc46483806"/>
      <w:bookmarkStart w:id="15546" w:name="_Toc185640992"/>
      <w:bookmarkStart w:id="15547" w:name="_Toc193474676"/>
      <w:bookmarkStart w:id="15548" w:name="_Toc201562609"/>
      <w:bookmarkStart w:id="15549" w:name="_Toc210248450"/>
      <w:r w:rsidRPr="001E2B86">
        <w:t>6.5</w:t>
      </w:r>
      <w:r w:rsidRPr="001E2B86">
        <w:tab/>
        <w:t>PC5 RRC messages</w:t>
      </w:r>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30"/>
      </w:pPr>
      <w:bookmarkStart w:id="15550" w:name="_Toc20487547"/>
      <w:bookmarkStart w:id="15551" w:name="_Toc29342848"/>
      <w:bookmarkStart w:id="15552" w:name="_Toc29343987"/>
      <w:bookmarkStart w:id="15553" w:name="_Toc36567253"/>
      <w:bookmarkStart w:id="15554" w:name="_Toc36810701"/>
      <w:bookmarkStart w:id="15555" w:name="_Toc36847065"/>
      <w:bookmarkStart w:id="15556" w:name="_Toc36939718"/>
      <w:bookmarkStart w:id="15557" w:name="_Toc37082698"/>
      <w:bookmarkStart w:id="15558" w:name="_Toc46481339"/>
      <w:bookmarkStart w:id="15559" w:name="_Toc46482573"/>
      <w:bookmarkStart w:id="15560" w:name="_Toc46483807"/>
      <w:bookmarkStart w:id="15561" w:name="_Toc185640993"/>
      <w:bookmarkStart w:id="15562" w:name="_Toc193474677"/>
      <w:bookmarkStart w:id="15563" w:name="_Toc201562610"/>
      <w:bookmarkStart w:id="15564" w:name="_Toc210248451"/>
      <w:r w:rsidRPr="001E2B86">
        <w:t>6.5.1</w:t>
      </w:r>
      <w:r w:rsidRPr="001E2B86">
        <w:tab/>
        <w:t>General message structure</w:t>
      </w:r>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2A12EB72" w14:textId="77777777" w:rsidR="00146683" w:rsidRPr="001E2B86" w:rsidRDefault="00146683" w:rsidP="00146683">
      <w:pPr>
        <w:pStyle w:val="40"/>
        <w:rPr>
          <w:i/>
          <w:noProof/>
        </w:rPr>
      </w:pPr>
      <w:bookmarkStart w:id="15565" w:name="_Toc20487548"/>
      <w:bookmarkStart w:id="15566" w:name="_Toc29342849"/>
      <w:bookmarkStart w:id="15567" w:name="_Toc29343988"/>
      <w:bookmarkStart w:id="15568" w:name="_Toc36567254"/>
      <w:bookmarkStart w:id="15569" w:name="_Toc36810702"/>
      <w:bookmarkStart w:id="15570" w:name="_Toc36847066"/>
      <w:bookmarkStart w:id="15571" w:name="_Toc36939719"/>
      <w:bookmarkStart w:id="15572" w:name="_Toc37082699"/>
      <w:bookmarkStart w:id="15573" w:name="_Toc46481340"/>
      <w:bookmarkStart w:id="15574" w:name="_Toc46482574"/>
      <w:bookmarkStart w:id="15575" w:name="_Toc46483808"/>
      <w:bookmarkStart w:id="15576" w:name="_Toc185640994"/>
      <w:bookmarkStart w:id="15577" w:name="_Toc193474678"/>
      <w:bookmarkStart w:id="15578" w:name="_Toc201562611"/>
      <w:bookmarkStart w:id="15579" w:name="_Toc210248452"/>
      <w:bookmarkStart w:id="15580" w:name="MCCQCTEMPBM_00000549"/>
      <w:r w:rsidRPr="001E2B86">
        <w:t>–</w:t>
      </w:r>
      <w:r w:rsidRPr="001E2B86">
        <w:tab/>
      </w:r>
      <w:r w:rsidRPr="001E2B86">
        <w:rPr>
          <w:i/>
          <w:noProof/>
        </w:rPr>
        <w:t>PC5-RRC-Definitions</w:t>
      </w:r>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p>
    <w:bookmarkEnd w:id="15580"/>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40"/>
      </w:pPr>
      <w:bookmarkStart w:id="15581" w:name="_Toc20487549"/>
      <w:bookmarkStart w:id="15582" w:name="_Toc29342850"/>
      <w:bookmarkStart w:id="15583" w:name="_Toc29343989"/>
      <w:bookmarkStart w:id="15584" w:name="_Toc36567255"/>
      <w:bookmarkStart w:id="15585" w:name="_Toc36810703"/>
      <w:bookmarkStart w:id="15586" w:name="_Toc36847067"/>
      <w:bookmarkStart w:id="15587" w:name="_Toc36939720"/>
      <w:bookmarkStart w:id="15588" w:name="_Toc37082700"/>
      <w:bookmarkStart w:id="15589" w:name="_Toc46481341"/>
      <w:bookmarkStart w:id="15590" w:name="_Toc46482575"/>
      <w:bookmarkStart w:id="15591" w:name="_Toc46483809"/>
      <w:bookmarkStart w:id="15592" w:name="_Toc185640995"/>
      <w:bookmarkStart w:id="15593" w:name="_Toc193474679"/>
      <w:bookmarkStart w:id="15594" w:name="_Toc201562612"/>
      <w:bookmarkStart w:id="15595" w:name="_Toc210248453"/>
      <w:bookmarkStart w:id="15596" w:name="MCCQCTEMPBM_00000550"/>
      <w:r w:rsidRPr="001E2B86">
        <w:t>–</w:t>
      </w:r>
      <w:r w:rsidRPr="001E2B86">
        <w:tab/>
      </w:r>
      <w:r w:rsidRPr="001E2B86">
        <w:rPr>
          <w:i/>
          <w:noProof/>
        </w:rPr>
        <w:t>SBCCH-SL-BCH-Message</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bookmarkEnd w:id="15596"/>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w:t>
      </w:r>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MessageType ::=</w:t>
      </w:r>
      <w:r w:rsidRPr="001E2B86">
        <w:rPr>
          <w:snapToGrid w:val="0"/>
        </w:rPr>
        <w:tab/>
      </w:r>
      <w:r w:rsidRPr="001E2B86">
        <w:tab/>
      </w:r>
      <w:r w:rsidRPr="001E2B86">
        <w:tab/>
      </w:r>
      <w:r w:rsidRPr="001E2B86">
        <w:tab/>
      </w:r>
      <w:r w:rsidRPr="001E2B86">
        <w:tab/>
      </w:r>
      <w:r w:rsidRPr="001E2B86">
        <w:tab/>
        <w:t>MasterInformationBlock-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40"/>
      </w:pPr>
      <w:bookmarkStart w:id="15597" w:name="_Toc20487550"/>
      <w:bookmarkStart w:id="15598" w:name="_Toc29342851"/>
      <w:bookmarkStart w:id="15599" w:name="_Toc29343990"/>
      <w:bookmarkStart w:id="15600" w:name="_Toc36567256"/>
      <w:bookmarkStart w:id="15601" w:name="_Toc36810704"/>
      <w:bookmarkStart w:id="15602" w:name="_Toc36847068"/>
      <w:bookmarkStart w:id="15603" w:name="_Toc36939721"/>
      <w:bookmarkStart w:id="15604" w:name="_Toc37082701"/>
      <w:bookmarkStart w:id="15605" w:name="_Toc46481342"/>
      <w:bookmarkStart w:id="15606" w:name="_Toc46482576"/>
      <w:bookmarkStart w:id="15607" w:name="_Toc46483810"/>
      <w:bookmarkStart w:id="15608" w:name="_Toc185640996"/>
      <w:bookmarkStart w:id="15609" w:name="_Toc193474680"/>
      <w:bookmarkStart w:id="15610" w:name="_Toc201562613"/>
      <w:bookmarkStart w:id="15611" w:name="_Toc210248454"/>
      <w:bookmarkStart w:id="15612" w:name="MCCQCTEMPBM_00000551"/>
      <w:r w:rsidRPr="001E2B86">
        <w:t>–</w:t>
      </w:r>
      <w:r w:rsidRPr="001E2B86">
        <w:tab/>
      </w:r>
      <w:r w:rsidRPr="001E2B86">
        <w:rPr>
          <w:i/>
          <w:noProof/>
        </w:rPr>
        <w:t>SBCCH-SL-BCH-Message-V2X</w:t>
      </w:r>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bookmarkEnd w:id="15612"/>
    <w:p w14:paraId="1CD727C8" w14:textId="77777777" w:rsidR="00146683" w:rsidRPr="001E2B86" w:rsidRDefault="00146683" w:rsidP="00146683">
      <w:r w:rsidRPr="001E2B86">
        <w:t xml:space="preserve">The </w:t>
      </w:r>
      <w:r w:rsidRPr="001E2B86">
        <w:rPr>
          <w:i/>
          <w:noProof/>
        </w:rPr>
        <w:t xml:space="preserve">SBCCH-SL-BCH-Message-V2X </w:t>
      </w:r>
      <w:r w:rsidRPr="001E2B86">
        <w:t>class is the set of RRC messages that may be sent from the UE to the UE via SL-BCH on the SBCCH logical channel for V2X sidelink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30"/>
      </w:pPr>
      <w:bookmarkStart w:id="15613" w:name="_Toc20487551"/>
      <w:bookmarkStart w:id="15614" w:name="_Toc29342852"/>
      <w:bookmarkStart w:id="15615" w:name="_Toc29343991"/>
      <w:bookmarkStart w:id="15616" w:name="_Toc36567257"/>
      <w:bookmarkStart w:id="15617" w:name="_Toc36810705"/>
      <w:bookmarkStart w:id="15618" w:name="_Toc36847069"/>
      <w:bookmarkStart w:id="15619" w:name="_Toc36939722"/>
      <w:bookmarkStart w:id="15620" w:name="_Toc37082702"/>
      <w:bookmarkStart w:id="15621" w:name="_Toc46481343"/>
      <w:bookmarkStart w:id="15622" w:name="_Toc46482577"/>
      <w:bookmarkStart w:id="15623" w:name="_Toc46483811"/>
      <w:bookmarkStart w:id="15624" w:name="_Toc185640997"/>
      <w:bookmarkStart w:id="15625" w:name="_Toc193474681"/>
      <w:bookmarkStart w:id="15626" w:name="_Toc201562614"/>
      <w:bookmarkStart w:id="15627" w:name="_Toc210248455"/>
      <w:r w:rsidRPr="001E2B86">
        <w:t>6.5.2</w:t>
      </w:r>
      <w:r w:rsidRPr="001E2B86">
        <w:tab/>
        <w:t>Message definitions</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p>
    <w:p w14:paraId="5B0BC824" w14:textId="77777777" w:rsidR="00146683" w:rsidRPr="001E2B86" w:rsidRDefault="00146683" w:rsidP="00146683">
      <w:pPr>
        <w:pStyle w:val="40"/>
      </w:pPr>
      <w:bookmarkStart w:id="15628" w:name="_Toc20487552"/>
      <w:bookmarkStart w:id="15629" w:name="_Toc29342853"/>
      <w:bookmarkStart w:id="15630" w:name="_Toc29343992"/>
      <w:bookmarkStart w:id="15631" w:name="_Toc36567258"/>
      <w:bookmarkStart w:id="15632" w:name="_Toc36810706"/>
      <w:bookmarkStart w:id="15633" w:name="_Toc36847070"/>
      <w:bookmarkStart w:id="15634" w:name="_Toc36939723"/>
      <w:bookmarkStart w:id="15635" w:name="_Toc37082703"/>
      <w:bookmarkStart w:id="15636" w:name="_Toc46481344"/>
      <w:bookmarkStart w:id="15637" w:name="_Toc46482578"/>
      <w:bookmarkStart w:id="15638" w:name="_Toc46483812"/>
      <w:bookmarkStart w:id="15639" w:name="_Toc185640998"/>
      <w:bookmarkStart w:id="15640" w:name="_Toc193474682"/>
      <w:bookmarkStart w:id="15641" w:name="_Toc201562615"/>
      <w:bookmarkStart w:id="15642" w:name="_Toc210248456"/>
      <w:bookmarkStart w:id="15643" w:name="MCCQCTEMPBM_00000552"/>
      <w:r w:rsidRPr="001E2B86">
        <w:t>–</w:t>
      </w:r>
      <w:r w:rsidRPr="001E2B86">
        <w:tab/>
      </w:r>
      <w:r w:rsidRPr="001E2B86">
        <w:rPr>
          <w:i/>
          <w:noProof/>
        </w:rPr>
        <w:t>MasterInformationBlock-SL</w:t>
      </w:r>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p>
    <w:bookmarkEnd w:id="15643"/>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r w:rsidRPr="001E2B86">
        <w:rPr>
          <w:bCs/>
          <w:i/>
          <w:iCs/>
        </w:rPr>
        <w:t>MasterInformationBlock-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r w:rsidRPr="001E2B86">
        <w:t>MasterInformationBlock-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40"/>
      </w:pPr>
      <w:bookmarkStart w:id="15644" w:name="_Toc20487553"/>
      <w:bookmarkStart w:id="15645" w:name="_Toc29342854"/>
      <w:bookmarkStart w:id="15646" w:name="_Toc29343993"/>
      <w:bookmarkStart w:id="15647" w:name="_Toc36567259"/>
      <w:bookmarkStart w:id="15648" w:name="_Toc36810707"/>
      <w:bookmarkStart w:id="15649" w:name="_Toc36847071"/>
      <w:bookmarkStart w:id="15650" w:name="_Toc36939724"/>
      <w:bookmarkStart w:id="15651" w:name="_Toc37082704"/>
      <w:bookmarkStart w:id="15652" w:name="_Toc46481345"/>
      <w:bookmarkStart w:id="15653" w:name="_Toc46482579"/>
      <w:bookmarkStart w:id="15654" w:name="_Toc46483813"/>
      <w:bookmarkStart w:id="15655" w:name="_Toc185640999"/>
      <w:bookmarkStart w:id="15656" w:name="_Toc193474683"/>
      <w:bookmarkStart w:id="15657" w:name="_Toc201562616"/>
      <w:bookmarkStart w:id="15658" w:name="_Toc210248457"/>
      <w:bookmarkStart w:id="15659" w:name="MCCQCTEMPBM_00000553"/>
      <w:r w:rsidRPr="001E2B86">
        <w:t>–</w:t>
      </w:r>
      <w:r w:rsidRPr="001E2B86">
        <w:tab/>
      </w:r>
      <w:r w:rsidRPr="001E2B86">
        <w:rPr>
          <w:i/>
          <w:noProof/>
        </w:rPr>
        <w:t>MasterInformationBlock-SL-V2X</w:t>
      </w:r>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p>
    <w:bookmarkEnd w:id="15659"/>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includes the information transmitted by a UE transmitting SLSS, i.e. acting as synchronisation reference, via SL-BCH for V2X sidelink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sidelink communication </w:t>
            </w:r>
            <w:r w:rsidRPr="001E2B86">
              <w:rPr>
                <w:lang w:eastAsia="ko-KR"/>
              </w:rPr>
              <w:t xml:space="preserve">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sidelink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40"/>
      </w:pPr>
      <w:bookmarkStart w:id="15660" w:name="_Toc20487554"/>
      <w:bookmarkStart w:id="15661" w:name="_Toc29342855"/>
      <w:bookmarkStart w:id="15662" w:name="_Toc29343994"/>
      <w:bookmarkStart w:id="15663" w:name="_Toc36567260"/>
      <w:bookmarkStart w:id="15664" w:name="_Toc36810708"/>
      <w:bookmarkStart w:id="15665" w:name="_Toc36847072"/>
      <w:bookmarkStart w:id="15666" w:name="_Toc36939725"/>
      <w:bookmarkStart w:id="15667" w:name="_Toc37082705"/>
      <w:bookmarkStart w:id="15668" w:name="_Toc46481346"/>
      <w:bookmarkStart w:id="15669" w:name="_Toc46482580"/>
      <w:bookmarkStart w:id="15670" w:name="_Toc46483814"/>
      <w:bookmarkStart w:id="15671" w:name="_Toc185641000"/>
      <w:bookmarkStart w:id="15672" w:name="_Toc193474684"/>
      <w:bookmarkStart w:id="15673" w:name="_Toc201562617"/>
      <w:bookmarkStart w:id="15674" w:name="_Toc210248458"/>
      <w:bookmarkStart w:id="15675" w:name="MCCQCTEMPBM_00000554"/>
      <w:r w:rsidRPr="001E2B86">
        <w:t>–</w:t>
      </w:r>
      <w:r w:rsidRPr="001E2B86">
        <w:tab/>
        <w:t xml:space="preserve">End of </w:t>
      </w:r>
      <w:r w:rsidRPr="001E2B86">
        <w:rPr>
          <w:i/>
          <w:noProof/>
        </w:rPr>
        <w:t>PC5-RRC-Definitions</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p>
    <w:bookmarkEnd w:id="15675"/>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2"/>
      </w:pPr>
      <w:bookmarkStart w:id="15676" w:name="_Toc20487555"/>
      <w:bookmarkStart w:id="15677" w:name="_Toc29342856"/>
      <w:bookmarkStart w:id="15678" w:name="_Toc29343995"/>
      <w:bookmarkStart w:id="15679" w:name="_Toc36567261"/>
      <w:bookmarkStart w:id="15680" w:name="_Toc36810709"/>
      <w:bookmarkStart w:id="15681" w:name="_Toc36847073"/>
      <w:bookmarkStart w:id="15682" w:name="_Toc36939726"/>
      <w:bookmarkStart w:id="15683" w:name="_Toc37082706"/>
      <w:bookmarkStart w:id="15684" w:name="_Toc46481347"/>
      <w:bookmarkStart w:id="15685" w:name="_Toc46482581"/>
      <w:bookmarkStart w:id="15686" w:name="_Toc46483815"/>
      <w:bookmarkStart w:id="15687" w:name="_Toc185641001"/>
      <w:bookmarkStart w:id="15688" w:name="_Toc193474685"/>
      <w:bookmarkStart w:id="15689" w:name="_Toc201562618"/>
      <w:bookmarkStart w:id="15690" w:name="_Toc210248459"/>
      <w:r w:rsidRPr="001E2B86">
        <w:t>6.6</w:t>
      </w:r>
      <w:r w:rsidRPr="001E2B86">
        <w:tab/>
        <w:t>Direct Indication Information</w:t>
      </w:r>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r w:rsidRPr="001E2B86">
              <w:rPr>
                <w:rFonts w:eastAsia="Calibri"/>
                <w:i/>
                <w:iCs/>
                <w:kern w:val="2"/>
                <w:szCs w:val="22"/>
              </w:rPr>
              <w:t>etws-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r w:rsidRPr="001E2B86">
              <w:rPr>
                <w:rFonts w:eastAsia="Calibri"/>
                <w:i/>
                <w:iCs/>
                <w:kern w:val="2"/>
                <w:szCs w:val="22"/>
              </w:rPr>
              <w:t>eab-ParamModification</w:t>
            </w:r>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r w:rsidRPr="001E2B86">
              <w:rPr>
                <w:rFonts w:eastAsia="Calibri"/>
                <w:i/>
                <w:iCs/>
                <w:kern w:val="2"/>
                <w:szCs w:val="22"/>
              </w:rPr>
              <w:t>systemInfoModification-eDRX</w:t>
            </w:r>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r w:rsidRPr="001E2B86">
              <w:rPr>
                <w:rFonts w:eastAsia="Calibri"/>
                <w:i/>
                <w:iCs/>
                <w:kern w:val="2"/>
                <w:szCs w:val="22"/>
              </w:rPr>
              <w:t>uac-ParamModification</w:t>
            </w:r>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r w:rsidRPr="001E2B86">
              <w:rPr>
                <w:rFonts w:eastAsia="Calibri"/>
                <w:i/>
                <w:iCs/>
                <w:kern w:val="2"/>
                <w:szCs w:val="22"/>
              </w:rPr>
              <w:t>etws-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2"/>
      </w:pPr>
      <w:bookmarkStart w:id="15691" w:name="_Toc20487556"/>
      <w:bookmarkStart w:id="15692" w:name="_Toc29342857"/>
      <w:bookmarkStart w:id="15693" w:name="_Toc29343996"/>
      <w:bookmarkStart w:id="15694" w:name="_Toc36567262"/>
      <w:bookmarkStart w:id="15695" w:name="_Toc36810710"/>
      <w:bookmarkStart w:id="15696" w:name="_Toc36847074"/>
      <w:bookmarkStart w:id="15697" w:name="_Toc36939727"/>
      <w:bookmarkStart w:id="15698" w:name="_Toc37082707"/>
      <w:bookmarkStart w:id="15699" w:name="_Toc46481348"/>
      <w:bookmarkStart w:id="15700" w:name="_Toc46482582"/>
      <w:bookmarkStart w:id="15701" w:name="_Toc46483816"/>
      <w:bookmarkStart w:id="15702" w:name="_Toc185641002"/>
      <w:bookmarkStart w:id="15703" w:name="_Toc193474686"/>
      <w:bookmarkStart w:id="15704" w:name="_Toc201562619"/>
      <w:bookmarkStart w:id="15705" w:name="_Toc210248460"/>
      <w:r w:rsidRPr="001E2B86">
        <w:t>6.6a</w:t>
      </w:r>
      <w:r w:rsidRPr="001E2B86">
        <w:tab/>
        <w:t>Direct Indication FeMBMS</w:t>
      </w:r>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p>
    <w:p w14:paraId="1780D408" w14:textId="77777777" w:rsidR="00146683" w:rsidRPr="001E2B86" w:rsidRDefault="00146683" w:rsidP="00146683">
      <w:r w:rsidRPr="001E2B86">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E2B86" w:rsidRDefault="00146683" w:rsidP="00146683">
      <w:r w:rsidRPr="001E2B86">
        <w:t xml:space="preserve">When the first bit is set to 1, UE shall behave as if </w:t>
      </w:r>
      <w:r w:rsidRPr="001E2B86">
        <w:rPr>
          <w:i/>
        </w:rPr>
        <w:t>systemInfoModification</w:t>
      </w:r>
      <w:r w:rsidRPr="001E2B86">
        <w:t xml:space="preserve"> field is set in the </w:t>
      </w:r>
      <w:r w:rsidRPr="001E2B86">
        <w:rPr>
          <w:i/>
        </w:rPr>
        <w:t>Paging</w:t>
      </w:r>
      <w:r w:rsidRPr="001E2B86">
        <w:t xml:space="preserve"> message and when the second bit is set to 1, UE shall behave as if both </w:t>
      </w:r>
      <w:r w:rsidRPr="001E2B86">
        <w:rPr>
          <w:i/>
          <w:iCs/>
        </w:rPr>
        <w:t xml:space="preserve">etws-Indication </w:t>
      </w:r>
      <w:r w:rsidRPr="001E2B86">
        <w:rPr>
          <w:iCs/>
        </w:rPr>
        <w:t xml:space="preserve">and </w:t>
      </w:r>
      <w:r w:rsidRPr="001E2B86">
        <w:rPr>
          <w:i/>
          <w:iCs/>
        </w:rPr>
        <w:t>cmas-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Direct Indication FeMBMS</w:t>
            </w:r>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r w:rsidRPr="001E2B86">
              <w:rPr>
                <w:rFonts w:eastAsia="Calibri"/>
                <w:i/>
                <w:iCs/>
                <w:kern w:val="2"/>
                <w:szCs w:val="22"/>
              </w:rPr>
              <w:t xml:space="preserve">etws-Indication </w:t>
            </w:r>
            <w:r w:rsidRPr="001E2B86">
              <w:rPr>
                <w:rFonts w:eastAsia="Calibri"/>
                <w:iCs/>
                <w:kern w:val="2"/>
                <w:szCs w:val="22"/>
              </w:rPr>
              <w:t xml:space="preserve">and </w:t>
            </w:r>
            <w:r w:rsidRPr="001E2B86">
              <w:rPr>
                <w:rFonts w:eastAsia="Calibri"/>
                <w:i/>
                <w:iCs/>
                <w:kern w:val="2"/>
                <w:szCs w:val="22"/>
              </w:rPr>
              <w:t>cmas-Indication</w:t>
            </w:r>
          </w:p>
        </w:tc>
      </w:tr>
    </w:tbl>
    <w:p w14:paraId="7AAAB85B" w14:textId="77777777" w:rsidR="00146683" w:rsidRPr="001E2B86" w:rsidRDefault="00146683" w:rsidP="00146683"/>
    <w:p w14:paraId="026F6E61" w14:textId="77777777" w:rsidR="00146683" w:rsidRPr="001E2B86" w:rsidRDefault="00146683" w:rsidP="00146683">
      <w:pPr>
        <w:pStyle w:val="2"/>
      </w:pPr>
      <w:bookmarkStart w:id="15706" w:name="_Toc20487557"/>
      <w:bookmarkStart w:id="15707" w:name="_Toc29342858"/>
      <w:bookmarkStart w:id="15708" w:name="_Toc29343997"/>
      <w:bookmarkStart w:id="15709" w:name="_Toc36567263"/>
      <w:bookmarkStart w:id="15710" w:name="_Toc36810711"/>
      <w:bookmarkStart w:id="15711" w:name="_Toc36847075"/>
      <w:bookmarkStart w:id="15712" w:name="_Toc36939728"/>
      <w:bookmarkStart w:id="15713" w:name="_Toc37082708"/>
      <w:bookmarkStart w:id="15714" w:name="_Toc46481349"/>
      <w:bookmarkStart w:id="15715" w:name="_Toc46482583"/>
      <w:bookmarkStart w:id="15716" w:name="_Toc46483817"/>
      <w:bookmarkStart w:id="15717" w:name="_Toc185641003"/>
      <w:bookmarkStart w:id="15718" w:name="_Toc193474687"/>
      <w:bookmarkStart w:id="15719" w:name="_Toc201562620"/>
      <w:bookmarkStart w:id="15720" w:name="_Toc210248461"/>
      <w:r w:rsidRPr="001E2B86">
        <w:t>6.7</w:t>
      </w:r>
      <w:r w:rsidRPr="001E2B86">
        <w:tab/>
        <w:t>NB-IoT RRC messages</w:t>
      </w:r>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p>
    <w:p w14:paraId="07EA2156" w14:textId="77777777" w:rsidR="00146683" w:rsidRPr="001E2B86" w:rsidRDefault="00146683" w:rsidP="00146683">
      <w:pPr>
        <w:pStyle w:val="30"/>
      </w:pPr>
      <w:bookmarkStart w:id="15721" w:name="_Toc20487558"/>
      <w:bookmarkStart w:id="15722" w:name="_Toc29342859"/>
      <w:bookmarkStart w:id="15723" w:name="_Toc29343998"/>
      <w:bookmarkStart w:id="15724" w:name="_Toc36567264"/>
      <w:bookmarkStart w:id="15725" w:name="_Toc36810712"/>
      <w:bookmarkStart w:id="15726" w:name="_Toc36847076"/>
      <w:bookmarkStart w:id="15727" w:name="_Toc36939729"/>
      <w:bookmarkStart w:id="15728" w:name="_Toc37082709"/>
      <w:bookmarkStart w:id="15729" w:name="_Toc46481350"/>
      <w:bookmarkStart w:id="15730" w:name="_Toc46482584"/>
      <w:bookmarkStart w:id="15731" w:name="_Toc46483818"/>
      <w:bookmarkStart w:id="15732" w:name="_Toc185641004"/>
      <w:bookmarkStart w:id="15733" w:name="_Toc193474688"/>
      <w:bookmarkStart w:id="15734" w:name="_Toc201562621"/>
      <w:bookmarkStart w:id="15735" w:name="_Toc210248462"/>
      <w:r w:rsidRPr="001E2B86">
        <w:t>6.7.1</w:t>
      </w:r>
      <w:r w:rsidRPr="001E2B86">
        <w:tab/>
        <w:t>General NB-IoT message structure</w:t>
      </w:r>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t>RRCConnectionReestablishmentReject,</w:t>
      </w:r>
    </w:p>
    <w:p w14:paraId="6373A032" w14:textId="77777777" w:rsidR="00146683" w:rsidRPr="001E2B86" w:rsidRDefault="00146683" w:rsidP="00146683">
      <w:pPr>
        <w:pStyle w:val="PL"/>
        <w:shd w:val="clear" w:color="auto" w:fill="E6E6E6"/>
      </w:pPr>
      <w:r w:rsidRPr="001E2B86">
        <w:tab/>
        <w:t>SecurityModeCommand,</w:t>
      </w:r>
    </w:p>
    <w:p w14:paraId="65D593F3" w14:textId="77777777" w:rsidR="00146683" w:rsidRPr="001E2B86" w:rsidRDefault="00146683" w:rsidP="00146683">
      <w:pPr>
        <w:pStyle w:val="PL"/>
        <w:shd w:val="clear" w:color="auto" w:fill="E6E6E6"/>
      </w:pPr>
      <w:r w:rsidRPr="001E2B86">
        <w:tab/>
        <w:t>SecurityModeComplete,</w:t>
      </w:r>
    </w:p>
    <w:p w14:paraId="4D99BFCC" w14:textId="77777777" w:rsidR="00146683" w:rsidRPr="001E2B86" w:rsidRDefault="00146683" w:rsidP="00146683">
      <w:pPr>
        <w:pStyle w:val="PL"/>
        <w:shd w:val="clear" w:color="auto" w:fill="E6E6E6"/>
      </w:pPr>
      <w:r w:rsidRPr="001E2B86">
        <w:tab/>
        <w:t>SecurityModeFailure,</w:t>
      </w:r>
    </w:p>
    <w:p w14:paraId="1E5FCBE1" w14:textId="77777777" w:rsidR="00146683" w:rsidRPr="001E2B86" w:rsidRDefault="00146683" w:rsidP="00146683">
      <w:pPr>
        <w:pStyle w:val="PL"/>
        <w:shd w:val="clear" w:color="auto" w:fill="E6E6E6"/>
      </w:pPr>
      <w:r w:rsidRPr="001E2B86">
        <w:tab/>
        <w:t>AdditionalSpectrumEmission,</w:t>
      </w:r>
    </w:p>
    <w:p w14:paraId="5C1D3740" w14:textId="77777777" w:rsidR="00146683" w:rsidRPr="001E2B86" w:rsidRDefault="00146683" w:rsidP="00146683">
      <w:pPr>
        <w:pStyle w:val="PL"/>
        <w:shd w:val="clear" w:color="auto" w:fill="E6E6E6"/>
      </w:pPr>
      <w:r w:rsidRPr="001E2B86">
        <w:tab/>
        <w:t>ARFCN-ValueEUTRA-r9,</w:t>
      </w:r>
    </w:p>
    <w:p w14:paraId="67DD7B26" w14:textId="77777777" w:rsidR="00146683" w:rsidRPr="001E2B86" w:rsidRDefault="00146683" w:rsidP="00146683">
      <w:pPr>
        <w:pStyle w:val="PL"/>
        <w:shd w:val="clear" w:color="auto" w:fill="E6E6E6"/>
      </w:pPr>
      <w:r w:rsidRPr="001E2B86">
        <w:tab/>
        <w:t>CarrierFreqsGERAN,</w:t>
      </w:r>
    </w:p>
    <w:p w14:paraId="36CA4609" w14:textId="77777777" w:rsidR="00146683" w:rsidRPr="001E2B86" w:rsidRDefault="00146683" w:rsidP="00146683">
      <w:pPr>
        <w:pStyle w:val="PL"/>
        <w:shd w:val="clear" w:color="auto" w:fill="E6E6E6"/>
      </w:pPr>
      <w:r w:rsidRPr="001E2B86">
        <w:tab/>
        <w:t>CellGlobalIdEUTRA,</w:t>
      </w:r>
    </w:p>
    <w:p w14:paraId="08ED89F6" w14:textId="77777777" w:rsidR="00146683" w:rsidRPr="001E2B86" w:rsidRDefault="00146683" w:rsidP="00146683">
      <w:pPr>
        <w:pStyle w:val="PL"/>
        <w:shd w:val="clear" w:color="auto" w:fill="E6E6E6"/>
      </w:pPr>
      <w:r w:rsidRPr="001E2B86">
        <w:tab/>
        <w:t>CellIdentity,</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t>DedicatedInfoNAS,</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t>InitialUE-Identity,</w:t>
      </w:r>
    </w:p>
    <w:p w14:paraId="5D869FAA" w14:textId="77777777" w:rsidR="00146683" w:rsidRPr="001E2B86" w:rsidRDefault="00146683" w:rsidP="00146683">
      <w:pPr>
        <w:pStyle w:val="PL"/>
        <w:shd w:val="clear" w:color="auto" w:fill="E6E6E6"/>
      </w:pPr>
      <w:r w:rsidRPr="001E2B86">
        <w:tab/>
        <w:t>IntraFreqExcludedCellList,</w:t>
      </w:r>
    </w:p>
    <w:p w14:paraId="10A82EE0" w14:textId="77777777" w:rsidR="00146683" w:rsidRPr="001E2B86" w:rsidRDefault="00146683" w:rsidP="00146683">
      <w:pPr>
        <w:pStyle w:val="PL"/>
        <w:shd w:val="clear" w:color="auto" w:fill="E6E6E6"/>
      </w:pPr>
      <w:r w:rsidRPr="001E2B86">
        <w:tab/>
        <w:t>IntraFreqNeighCellLis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t>maxBands,</w:t>
      </w:r>
    </w:p>
    <w:p w14:paraId="0FFBEA6A" w14:textId="77777777" w:rsidR="00146683" w:rsidRPr="001E2B86" w:rsidRDefault="00146683" w:rsidP="00146683">
      <w:pPr>
        <w:pStyle w:val="PL"/>
        <w:shd w:val="clear" w:color="auto" w:fill="E6E6E6"/>
      </w:pPr>
      <w:r w:rsidRPr="001E2B86">
        <w:tab/>
        <w:t>maxExcludedCell,</w:t>
      </w:r>
    </w:p>
    <w:p w14:paraId="4E5C9F1A" w14:textId="77777777" w:rsidR="00146683" w:rsidRPr="001E2B86" w:rsidRDefault="00146683" w:rsidP="00146683">
      <w:pPr>
        <w:pStyle w:val="PL"/>
        <w:shd w:val="clear" w:color="auto" w:fill="E6E6E6"/>
      </w:pPr>
      <w:r w:rsidRPr="001E2B86">
        <w:tab/>
        <w:t>maxCellInter,</w:t>
      </w:r>
    </w:p>
    <w:p w14:paraId="525083EF" w14:textId="77777777" w:rsidR="00146683" w:rsidRPr="001E2B86" w:rsidRDefault="00146683" w:rsidP="00146683">
      <w:pPr>
        <w:pStyle w:val="PL"/>
        <w:shd w:val="clear" w:color="auto" w:fill="E6E6E6"/>
      </w:pPr>
      <w:r w:rsidRPr="001E2B86">
        <w:tab/>
        <w:t>maxCellIntra,</w:t>
      </w:r>
    </w:p>
    <w:p w14:paraId="75E23958" w14:textId="77777777" w:rsidR="00146683" w:rsidRPr="001E2B86" w:rsidRDefault="00146683" w:rsidP="00146683">
      <w:pPr>
        <w:pStyle w:val="PL"/>
        <w:shd w:val="clear" w:color="auto" w:fill="E6E6E6"/>
      </w:pPr>
      <w:r w:rsidRPr="001E2B86">
        <w:tab/>
        <w:t>maxFBI2,</w:t>
      </w:r>
    </w:p>
    <w:p w14:paraId="02BED6CA" w14:textId="77777777" w:rsidR="00146683" w:rsidRPr="001E2B86" w:rsidRDefault="00146683" w:rsidP="00146683">
      <w:pPr>
        <w:pStyle w:val="PL"/>
        <w:shd w:val="clear" w:color="auto" w:fill="E6E6E6"/>
      </w:pPr>
      <w:r w:rsidRPr="001E2B86">
        <w:tab/>
        <w:t>maxFreq,</w:t>
      </w:r>
    </w:p>
    <w:p w14:paraId="6E42B38F" w14:textId="77777777" w:rsidR="00146683" w:rsidRPr="001E2B86" w:rsidRDefault="00146683" w:rsidP="00146683">
      <w:pPr>
        <w:pStyle w:val="PL"/>
        <w:shd w:val="clear" w:color="auto" w:fill="E6E6E6"/>
      </w:pPr>
      <w:r w:rsidRPr="001E2B86">
        <w:tab/>
        <w:t>maxMultiBands,</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t>maxPageRec,</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t>maxSIB,</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23A432E0" w14:textId="77777777" w:rsidR="00146683" w:rsidRPr="001E2B86" w:rsidRDefault="00146683" w:rsidP="00146683">
      <w:pPr>
        <w:pStyle w:val="PL"/>
        <w:shd w:val="clear" w:color="auto" w:fill="E6E6E6"/>
      </w:pPr>
      <w:r w:rsidRPr="001E2B86">
        <w:tab/>
        <w:t>NextHopChainingCoun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t>PagingUE-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owerRampingParameters,</w:t>
      </w:r>
    </w:p>
    <w:p w14:paraId="490EDD32" w14:textId="77777777" w:rsidR="00146683" w:rsidRPr="001E2B86" w:rsidRDefault="00146683" w:rsidP="00146683">
      <w:pPr>
        <w:pStyle w:val="PL"/>
        <w:shd w:val="clear" w:color="auto" w:fill="E6E6E6"/>
      </w:pPr>
      <w:r w:rsidRPr="001E2B86">
        <w:tab/>
        <w:t>PreambleTransMax,</w:t>
      </w:r>
    </w:p>
    <w:p w14:paraId="5A48B635" w14:textId="77777777" w:rsidR="00146683" w:rsidRPr="001E2B86" w:rsidRDefault="00146683" w:rsidP="00146683">
      <w:pPr>
        <w:pStyle w:val="PL"/>
        <w:shd w:val="clear" w:color="auto" w:fill="E6E6E6"/>
      </w:pPr>
      <w:r w:rsidRPr="001E2B86">
        <w:tab/>
        <w:t>PhysCellId,</w:t>
      </w:r>
    </w:p>
    <w:p w14:paraId="3282F070" w14:textId="77777777" w:rsidR="00146683" w:rsidRPr="001E2B86" w:rsidRDefault="00146683" w:rsidP="00146683">
      <w:pPr>
        <w:pStyle w:val="PL"/>
        <w:shd w:val="clear" w:color="auto" w:fill="E6E6E6"/>
      </w:pPr>
      <w:r w:rsidRPr="001E2B86">
        <w:tab/>
        <w:t>Q-OffsetRange,</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RxLevMin,</w:t>
      </w:r>
    </w:p>
    <w:p w14:paraId="1AD53CF1" w14:textId="77777777" w:rsidR="00146683" w:rsidRPr="001E2B86" w:rsidRDefault="00146683" w:rsidP="00146683">
      <w:pPr>
        <w:pStyle w:val="PL"/>
        <w:shd w:val="clear" w:color="auto" w:fill="E6E6E6"/>
      </w:pPr>
      <w:r w:rsidRPr="001E2B86">
        <w:tab/>
        <w:t>ReestabUE-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t>RegisteredMME,</w:t>
      </w:r>
    </w:p>
    <w:p w14:paraId="4F68DABA" w14:textId="77777777" w:rsidR="00146683" w:rsidRPr="001E2B86" w:rsidRDefault="00146683" w:rsidP="00146683">
      <w:pPr>
        <w:pStyle w:val="PL"/>
        <w:shd w:val="clear" w:color="auto" w:fill="E6E6E6"/>
      </w:pPr>
      <w:r w:rsidRPr="001E2B86">
        <w:tab/>
        <w:t>ReselectionThreshold,</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TransactionIdentifier,</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t>SetupRelease,</w:t>
      </w:r>
    </w:p>
    <w:p w14:paraId="709D73D2" w14:textId="77777777" w:rsidR="00146683" w:rsidRPr="001E2B86" w:rsidRDefault="00146683" w:rsidP="00146683">
      <w:pPr>
        <w:pStyle w:val="PL"/>
        <w:shd w:val="clear" w:color="auto" w:fill="E6E6E6"/>
      </w:pPr>
      <w:r w:rsidRPr="001E2B86">
        <w:tab/>
        <w:t>ShortMAC-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t>TimeAlignmentTimer,</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t>TrackingAreaCode,</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40"/>
      </w:pPr>
      <w:bookmarkStart w:id="15736" w:name="_Toc20487559"/>
      <w:bookmarkStart w:id="15737" w:name="_Toc29342860"/>
      <w:bookmarkStart w:id="15738" w:name="_Toc29343999"/>
      <w:bookmarkStart w:id="15739" w:name="_Toc36567265"/>
      <w:bookmarkStart w:id="15740" w:name="_Toc36810713"/>
      <w:bookmarkStart w:id="15741" w:name="_Toc36847077"/>
      <w:bookmarkStart w:id="15742" w:name="_Toc36939730"/>
      <w:bookmarkStart w:id="15743" w:name="_Toc37082710"/>
      <w:bookmarkStart w:id="15744" w:name="_Toc46481351"/>
      <w:bookmarkStart w:id="15745" w:name="_Toc46482585"/>
      <w:bookmarkStart w:id="15746" w:name="_Toc46483819"/>
      <w:bookmarkStart w:id="15747" w:name="_Toc185641005"/>
      <w:bookmarkStart w:id="15748" w:name="_Toc193474689"/>
      <w:bookmarkStart w:id="15749" w:name="_Toc201562622"/>
      <w:bookmarkStart w:id="15750" w:name="_Toc210248463"/>
      <w:bookmarkStart w:id="15751" w:name="MCCQCTEMPBM_00000555"/>
      <w:r w:rsidRPr="001E2B86">
        <w:t>–</w:t>
      </w:r>
      <w:r w:rsidRPr="001E2B86">
        <w:tab/>
      </w:r>
      <w:r w:rsidRPr="001E2B86">
        <w:rPr>
          <w:i/>
          <w:noProof/>
        </w:rPr>
        <w:t>BCCH-BCH-Message-NB</w:t>
      </w:r>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p>
    <w:bookmarkEnd w:id="15751"/>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MessageType-NB::=</w:t>
      </w:r>
      <w:r w:rsidRPr="001E2B86">
        <w:rPr>
          <w:snapToGrid w:val="0"/>
        </w:rPr>
        <w:tab/>
      </w:r>
      <w:r w:rsidRPr="001E2B86">
        <w:t>MasterInformationBlock-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40"/>
      </w:pPr>
      <w:bookmarkStart w:id="15752" w:name="_Toc20487560"/>
      <w:bookmarkStart w:id="15753" w:name="_Toc29342861"/>
      <w:bookmarkStart w:id="15754" w:name="_Toc29344000"/>
      <w:bookmarkStart w:id="15755" w:name="_Toc36567266"/>
      <w:bookmarkStart w:id="15756" w:name="_Toc36810714"/>
      <w:bookmarkStart w:id="15757" w:name="_Toc36847078"/>
      <w:bookmarkStart w:id="15758" w:name="_Toc36939731"/>
      <w:bookmarkStart w:id="15759" w:name="_Toc37082711"/>
      <w:bookmarkStart w:id="15760" w:name="_Toc46481352"/>
      <w:bookmarkStart w:id="15761" w:name="_Toc46482586"/>
      <w:bookmarkStart w:id="15762" w:name="_Toc46483820"/>
      <w:bookmarkStart w:id="15763" w:name="_Toc185641006"/>
      <w:bookmarkStart w:id="15764" w:name="_Toc193474690"/>
      <w:bookmarkStart w:id="15765" w:name="_Toc201562623"/>
      <w:bookmarkStart w:id="15766" w:name="_Toc210248464"/>
      <w:bookmarkStart w:id="15767" w:name="MCCQCTEMPBM_00000556"/>
      <w:r w:rsidRPr="001E2B86">
        <w:t>–</w:t>
      </w:r>
      <w:r w:rsidRPr="001E2B86">
        <w:tab/>
      </w:r>
      <w:r w:rsidRPr="001E2B86">
        <w:rPr>
          <w:i/>
          <w:noProof/>
        </w:rPr>
        <w:t>BCCH-BCH-Message-TDD-NB</w:t>
      </w:r>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bookmarkEnd w:id="15767"/>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40"/>
      </w:pPr>
      <w:bookmarkStart w:id="15768" w:name="_Toc20487561"/>
      <w:bookmarkStart w:id="15769" w:name="_Toc29342862"/>
      <w:bookmarkStart w:id="15770" w:name="_Toc29344001"/>
      <w:bookmarkStart w:id="15771" w:name="_Toc36567267"/>
      <w:bookmarkStart w:id="15772" w:name="_Toc36810715"/>
      <w:bookmarkStart w:id="15773" w:name="_Toc36847079"/>
      <w:bookmarkStart w:id="15774" w:name="_Toc36939732"/>
      <w:bookmarkStart w:id="15775" w:name="_Toc37082712"/>
      <w:bookmarkStart w:id="15776" w:name="_Toc46481353"/>
      <w:bookmarkStart w:id="15777" w:name="_Toc46482587"/>
      <w:bookmarkStart w:id="15778" w:name="_Toc46483821"/>
      <w:bookmarkStart w:id="15779" w:name="_Toc185641007"/>
      <w:bookmarkStart w:id="15780" w:name="_Toc193474691"/>
      <w:bookmarkStart w:id="15781" w:name="_Toc201562624"/>
      <w:bookmarkStart w:id="15782" w:name="_Toc210248465"/>
      <w:bookmarkStart w:id="15783" w:name="MCCQCTEMPBM_00000557"/>
      <w:r w:rsidRPr="001E2B86">
        <w:t>–</w:t>
      </w:r>
      <w:r w:rsidRPr="001E2B86">
        <w:tab/>
      </w:r>
      <w:r w:rsidRPr="001E2B86">
        <w:rPr>
          <w:i/>
          <w:noProof/>
        </w:rPr>
        <w:t>BCCH-DL-SCH-Message-NB</w:t>
      </w:r>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p>
    <w:bookmarkEnd w:id="15783"/>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MessageType-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MessageType-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t>messageClassExtension</w:t>
      </w:r>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40"/>
      </w:pPr>
      <w:bookmarkStart w:id="15784" w:name="_Toc20487562"/>
      <w:bookmarkStart w:id="15785" w:name="_Toc29342863"/>
      <w:bookmarkStart w:id="15786" w:name="_Toc29344002"/>
      <w:bookmarkStart w:id="15787" w:name="_Toc36567268"/>
      <w:bookmarkStart w:id="15788" w:name="_Toc36810716"/>
      <w:bookmarkStart w:id="15789" w:name="_Toc36847080"/>
      <w:bookmarkStart w:id="15790" w:name="_Toc36939733"/>
      <w:bookmarkStart w:id="15791" w:name="_Toc37082713"/>
      <w:bookmarkStart w:id="15792" w:name="_Toc46481354"/>
      <w:bookmarkStart w:id="15793" w:name="_Toc46482588"/>
      <w:bookmarkStart w:id="15794" w:name="_Toc46483822"/>
      <w:bookmarkStart w:id="15795" w:name="_Toc185641008"/>
      <w:bookmarkStart w:id="15796" w:name="_Toc193474692"/>
      <w:bookmarkStart w:id="15797" w:name="_Toc201562625"/>
      <w:bookmarkStart w:id="15798" w:name="_Toc210248466"/>
      <w:bookmarkStart w:id="15799" w:name="MCCQCTEMPBM_00000558"/>
      <w:r w:rsidRPr="001E2B86">
        <w:t>–</w:t>
      </w:r>
      <w:r w:rsidRPr="001E2B86">
        <w:tab/>
      </w:r>
      <w:r w:rsidRPr="001E2B86">
        <w:rPr>
          <w:i/>
          <w:noProof/>
        </w:rPr>
        <w:t>PCCH-Message-NB</w:t>
      </w:r>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p>
    <w:bookmarkEnd w:id="15799"/>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MessageType-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MessageType-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t>messageClassExtension</w:t>
      </w:r>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40"/>
      </w:pPr>
      <w:bookmarkStart w:id="15800" w:name="_Toc20487563"/>
      <w:bookmarkStart w:id="15801" w:name="_Toc29342864"/>
      <w:bookmarkStart w:id="15802" w:name="_Toc29344003"/>
      <w:bookmarkStart w:id="15803" w:name="_Toc36567269"/>
      <w:bookmarkStart w:id="15804" w:name="_Toc36810717"/>
      <w:bookmarkStart w:id="15805" w:name="_Toc36847081"/>
      <w:bookmarkStart w:id="15806" w:name="_Toc36939734"/>
      <w:bookmarkStart w:id="15807" w:name="_Toc37082714"/>
      <w:bookmarkStart w:id="15808" w:name="_Toc46481355"/>
      <w:bookmarkStart w:id="15809" w:name="_Toc46482589"/>
      <w:bookmarkStart w:id="15810" w:name="_Toc46483823"/>
      <w:bookmarkStart w:id="15811" w:name="_Toc185641009"/>
      <w:bookmarkStart w:id="15812" w:name="_Toc193474693"/>
      <w:bookmarkStart w:id="15813" w:name="_Toc201562626"/>
      <w:bookmarkStart w:id="15814" w:name="_Toc210248467"/>
      <w:bookmarkStart w:id="15815" w:name="MCCQCTEMPBM_00000559"/>
      <w:r w:rsidRPr="001E2B86">
        <w:t>–</w:t>
      </w:r>
      <w:r w:rsidRPr="001E2B86">
        <w:tab/>
      </w:r>
      <w:r w:rsidRPr="001E2B86">
        <w:rPr>
          <w:i/>
          <w:noProof/>
        </w:rPr>
        <w:t>DL-CCCH-Message-NB</w:t>
      </w:r>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p>
    <w:bookmarkEnd w:id="15815"/>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MessageType-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MessageType-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t>RRCConnectionReestablishmen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t>RRCConnectionReestablishmentRejec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t>RRCConnectionRejec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t>RRCConnectionSetup-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t>messageClassExtension</w:t>
      </w:r>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40"/>
      </w:pPr>
      <w:bookmarkStart w:id="15816" w:name="_Toc20487564"/>
      <w:bookmarkStart w:id="15817" w:name="_Toc29342865"/>
      <w:bookmarkStart w:id="15818" w:name="_Toc29344004"/>
      <w:bookmarkStart w:id="15819" w:name="_Toc36567270"/>
      <w:bookmarkStart w:id="15820" w:name="_Toc36810718"/>
      <w:bookmarkStart w:id="15821" w:name="_Toc36847082"/>
      <w:bookmarkStart w:id="15822" w:name="_Toc36939735"/>
      <w:bookmarkStart w:id="15823" w:name="_Toc37082715"/>
      <w:bookmarkStart w:id="15824" w:name="_Toc46481356"/>
      <w:bookmarkStart w:id="15825" w:name="_Toc46482590"/>
      <w:bookmarkStart w:id="15826" w:name="_Toc46483824"/>
      <w:bookmarkStart w:id="15827" w:name="_Toc185641010"/>
      <w:bookmarkStart w:id="15828" w:name="_Toc193474694"/>
      <w:bookmarkStart w:id="15829" w:name="_Toc201562627"/>
      <w:bookmarkStart w:id="15830" w:name="_Toc210248468"/>
      <w:bookmarkStart w:id="15831" w:name="MCCQCTEMPBM_00000560"/>
      <w:r w:rsidRPr="001E2B86">
        <w:t>–</w:t>
      </w:r>
      <w:r w:rsidRPr="001E2B86">
        <w:tab/>
      </w:r>
      <w:r w:rsidRPr="001E2B86">
        <w:rPr>
          <w:i/>
          <w:noProof/>
        </w:rPr>
        <w:t>DL-DCCH-Message-NB</w:t>
      </w:r>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p>
    <w:bookmarkEnd w:id="15831"/>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MessageType-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MessageType-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t>DLInformationTransfer-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t>RRCConnectionReconfiguration-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t>RRCConnectionRelease-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t>SecurityModeCommand,</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t>UECapabilityEnquiry-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t>messageClassExtension</w:t>
      </w:r>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40"/>
      </w:pPr>
      <w:bookmarkStart w:id="15832" w:name="_Toc20487565"/>
      <w:bookmarkStart w:id="15833" w:name="_Toc29342866"/>
      <w:bookmarkStart w:id="15834" w:name="_Toc29344005"/>
      <w:bookmarkStart w:id="15835" w:name="_Toc36567271"/>
      <w:bookmarkStart w:id="15836" w:name="_Toc36810719"/>
      <w:bookmarkStart w:id="15837" w:name="_Toc36847083"/>
      <w:bookmarkStart w:id="15838" w:name="_Toc36939736"/>
      <w:bookmarkStart w:id="15839" w:name="_Toc37082716"/>
      <w:bookmarkStart w:id="15840" w:name="_Toc46481357"/>
      <w:bookmarkStart w:id="15841" w:name="_Toc46482591"/>
      <w:bookmarkStart w:id="15842" w:name="_Toc46483825"/>
      <w:bookmarkStart w:id="15843" w:name="_Toc185641011"/>
      <w:bookmarkStart w:id="15844" w:name="_Toc193474695"/>
      <w:bookmarkStart w:id="15845" w:name="_Toc201562628"/>
      <w:bookmarkStart w:id="15846" w:name="_Toc210248469"/>
      <w:bookmarkStart w:id="15847" w:name="MCCQCTEMPBM_00000561"/>
      <w:r w:rsidRPr="001E2B86">
        <w:t>–</w:t>
      </w:r>
      <w:r w:rsidRPr="001E2B86">
        <w:tab/>
      </w:r>
      <w:r w:rsidRPr="001E2B86">
        <w:rPr>
          <w:i/>
          <w:noProof/>
        </w:rPr>
        <w:t>UL-CCCH-Message-NB</w:t>
      </w:r>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p>
    <w:bookmarkEnd w:id="15847"/>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MessageType-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MessageType-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t>RRCConnectionReestablishmentReques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t>RRCConnectionReques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t>messageClassExtension</w:t>
      </w:r>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40"/>
      </w:pPr>
      <w:bookmarkStart w:id="15848" w:name="_Toc20487566"/>
      <w:bookmarkStart w:id="15849" w:name="_Toc29342867"/>
      <w:bookmarkStart w:id="15850" w:name="_Toc29344006"/>
      <w:bookmarkStart w:id="15851" w:name="_Toc36567272"/>
      <w:bookmarkStart w:id="15852" w:name="_Toc36810720"/>
      <w:bookmarkStart w:id="15853" w:name="_Toc36847084"/>
      <w:bookmarkStart w:id="15854" w:name="_Toc36939737"/>
      <w:bookmarkStart w:id="15855" w:name="_Toc37082717"/>
      <w:bookmarkStart w:id="15856" w:name="_Toc46481358"/>
      <w:bookmarkStart w:id="15857" w:name="_Toc46482592"/>
      <w:bookmarkStart w:id="15858" w:name="_Toc46483826"/>
      <w:bookmarkStart w:id="15859" w:name="_Toc185641012"/>
      <w:bookmarkStart w:id="15860" w:name="_Toc193474696"/>
      <w:bookmarkStart w:id="15861" w:name="_Toc201562629"/>
      <w:bookmarkStart w:id="15862" w:name="_Toc210248470"/>
      <w:bookmarkStart w:id="15863" w:name="MCCQCTEMPBM_00000562"/>
      <w:r w:rsidRPr="001E2B86">
        <w:t>–</w:t>
      </w:r>
      <w:r w:rsidRPr="001E2B86">
        <w:tab/>
      </w:r>
      <w:r w:rsidRPr="001E2B86">
        <w:rPr>
          <w:i/>
          <w:noProof/>
        </w:rPr>
        <w:t>SC-MCCH-Message-NB</w:t>
      </w:r>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p>
    <w:bookmarkEnd w:id="15863"/>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MessageType-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MessageType-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t>messageClassExtension</w:t>
      </w:r>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t>-- ASN1STOP</w:t>
      </w:r>
    </w:p>
    <w:p w14:paraId="71424AB0" w14:textId="77777777" w:rsidR="00146683" w:rsidRPr="001E2B86" w:rsidRDefault="00146683" w:rsidP="00146683"/>
    <w:p w14:paraId="17383BC6" w14:textId="77777777" w:rsidR="00146683" w:rsidRPr="001E2B86" w:rsidRDefault="00146683" w:rsidP="00146683">
      <w:pPr>
        <w:pStyle w:val="40"/>
      </w:pPr>
      <w:bookmarkStart w:id="15864" w:name="_Toc20487567"/>
      <w:bookmarkStart w:id="15865" w:name="_Toc29342868"/>
      <w:bookmarkStart w:id="15866" w:name="_Toc29344007"/>
      <w:bookmarkStart w:id="15867" w:name="_Toc36567273"/>
      <w:bookmarkStart w:id="15868" w:name="_Toc36810721"/>
      <w:bookmarkStart w:id="15869" w:name="_Toc36847085"/>
      <w:bookmarkStart w:id="15870" w:name="_Toc36939738"/>
      <w:bookmarkStart w:id="15871" w:name="_Toc37082718"/>
      <w:bookmarkStart w:id="15872" w:name="_Toc46481359"/>
      <w:bookmarkStart w:id="15873" w:name="_Toc46482593"/>
      <w:bookmarkStart w:id="15874" w:name="_Toc46483827"/>
      <w:bookmarkStart w:id="15875" w:name="_Toc185641013"/>
      <w:bookmarkStart w:id="15876" w:name="_Toc193474697"/>
      <w:bookmarkStart w:id="15877" w:name="_Toc201562630"/>
      <w:bookmarkStart w:id="15878" w:name="_Toc210248471"/>
      <w:bookmarkStart w:id="15879" w:name="MCCQCTEMPBM_00000563"/>
      <w:r w:rsidRPr="001E2B86">
        <w:t>–</w:t>
      </w:r>
      <w:r w:rsidRPr="001E2B86">
        <w:tab/>
      </w:r>
      <w:r w:rsidRPr="001E2B86">
        <w:rPr>
          <w:i/>
          <w:noProof/>
        </w:rPr>
        <w:t>UL-DCCH-Message-NB</w:t>
      </w:r>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p>
    <w:bookmarkEnd w:id="15879"/>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MessageType-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MessageType-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t>RRCConnectionSetupComplete-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t>SecurityModeComplete,</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t>SecurityModeFailure,</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t>UECapabilityInformation-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t>ULInformationTransfer-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t>messageClassExtension</w:t>
      </w:r>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30"/>
      </w:pPr>
      <w:bookmarkStart w:id="15880" w:name="_Toc20487568"/>
      <w:bookmarkStart w:id="15881" w:name="_Toc29342869"/>
      <w:bookmarkStart w:id="15882" w:name="_Toc29344008"/>
      <w:bookmarkStart w:id="15883" w:name="_Toc36567274"/>
      <w:bookmarkStart w:id="15884" w:name="_Toc36810722"/>
      <w:bookmarkStart w:id="15885" w:name="_Toc36847086"/>
      <w:bookmarkStart w:id="15886" w:name="_Toc36939739"/>
      <w:bookmarkStart w:id="15887" w:name="_Toc37082719"/>
      <w:bookmarkStart w:id="15888" w:name="_Toc46481360"/>
      <w:bookmarkStart w:id="15889" w:name="_Toc46482594"/>
      <w:bookmarkStart w:id="15890" w:name="_Toc46483828"/>
      <w:bookmarkStart w:id="15891" w:name="_Toc185641014"/>
      <w:bookmarkStart w:id="15892" w:name="_Toc193474698"/>
      <w:bookmarkStart w:id="15893" w:name="_Toc201562631"/>
      <w:bookmarkStart w:id="15894" w:name="_Toc210248472"/>
      <w:r w:rsidRPr="001E2B86">
        <w:t>6.7.2</w:t>
      </w:r>
      <w:r w:rsidRPr="001E2B86">
        <w:tab/>
        <w:t>NB-IoT Message definitions</w:t>
      </w:r>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2394B15E" w14:textId="77777777" w:rsidR="00146683" w:rsidRPr="001E2B86" w:rsidRDefault="00146683" w:rsidP="00146683"/>
    <w:p w14:paraId="1A6522D7" w14:textId="77777777" w:rsidR="00146683" w:rsidRPr="001E2B86" w:rsidRDefault="00146683" w:rsidP="00146683">
      <w:pPr>
        <w:pStyle w:val="40"/>
      </w:pPr>
      <w:bookmarkStart w:id="15895" w:name="_Toc20487569"/>
      <w:bookmarkStart w:id="15896" w:name="_Toc29342870"/>
      <w:bookmarkStart w:id="15897" w:name="_Toc29344009"/>
      <w:bookmarkStart w:id="15898" w:name="_Toc36567275"/>
      <w:bookmarkStart w:id="15899" w:name="_Toc36810723"/>
      <w:bookmarkStart w:id="15900" w:name="_Toc36847087"/>
      <w:bookmarkStart w:id="15901" w:name="_Toc36939740"/>
      <w:bookmarkStart w:id="15902" w:name="_Toc37082720"/>
      <w:bookmarkStart w:id="15903" w:name="_Toc46481361"/>
      <w:bookmarkStart w:id="15904" w:name="_Toc46482595"/>
      <w:bookmarkStart w:id="15905" w:name="_Toc46483829"/>
      <w:bookmarkStart w:id="15906" w:name="_Toc185641015"/>
      <w:bookmarkStart w:id="15907" w:name="_Toc193474699"/>
      <w:bookmarkStart w:id="15908" w:name="_Toc201562632"/>
      <w:bookmarkStart w:id="15909" w:name="_Toc210248473"/>
      <w:bookmarkStart w:id="15910" w:name="MCCQCTEMPBM_00000564"/>
      <w:r w:rsidRPr="001E2B86">
        <w:t>–</w:t>
      </w:r>
      <w:r w:rsidRPr="001E2B86">
        <w:tab/>
      </w:r>
      <w:r w:rsidRPr="001E2B86">
        <w:rPr>
          <w:i/>
          <w:noProof/>
        </w:rPr>
        <w:t>DLInformationTransfer-NB</w:t>
      </w:r>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p>
    <w:bookmarkEnd w:id="15910"/>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r w:rsidRPr="001E2B86">
        <w:rPr>
          <w:i/>
        </w:rPr>
        <w:t>DLInformationTransfer</w:t>
      </w:r>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r w:rsidRPr="001E2B86">
        <w:t>DLInformationTransfer-NB ::=</w:t>
      </w:r>
      <w:r w:rsidRPr="001E2B86">
        <w:tab/>
        <w:t>SEQUENCE {</w:t>
      </w:r>
    </w:p>
    <w:p w14:paraId="6AFFCA8B"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20A328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6EA62FEF"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40"/>
      </w:pPr>
      <w:bookmarkStart w:id="15911" w:name="_Toc20487570"/>
      <w:bookmarkStart w:id="15912" w:name="_Toc29342871"/>
      <w:bookmarkStart w:id="15913" w:name="_Toc29344010"/>
      <w:bookmarkStart w:id="15914" w:name="_Toc36567276"/>
      <w:bookmarkStart w:id="15915" w:name="_Toc36810724"/>
      <w:bookmarkStart w:id="15916" w:name="_Toc36847088"/>
      <w:bookmarkStart w:id="15917" w:name="_Toc36939741"/>
      <w:bookmarkStart w:id="15918" w:name="_Toc37082721"/>
      <w:bookmarkStart w:id="15919" w:name="_Toc46481362"/>
      <w:bookmarkStart w:id="15920" w:name="_Toc46482596"/>
      <w:bookmarkStart w:id="15921" w:name="_Toc46483830"/>
      <w:bookmarkStart w:id="15922" w:name="_Toc185641016"/>
      <w:bookmarkStart w:id="15923" w:name="_Toc193474700"/>
      <w:bookmarkStart w:id="15924" w:name="_Toc201562633"/>
      <w:bookmarkStart w:id="15925" w:name="_Toc210248474"/>
      <w:bookmarkStart w:id="15926" w:name="MCCQCTEMPBM_00000565"/>
      <w:r w:rsidRPr="001E2B86">
        <w:t>–</w:t>
      </w:r>
      <w:r w:rsidRPr="001E2B86">
        <w:tab/>
      </w:r>
      <w:r w:rsidRPr="001E2B86">
        <w:rPr>
          <w:i/>
          <w:noProof/>
        </w:rPr>
        <w:t>MasterInformationBlock-NB</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p>
    <w:bookmarkEnd w:id="15926"/>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r w:rsidRPr="001E2B86">
        <w:rPr>
          <w:rStyle w:val="TALCar"/>
          <w:bCs/>
          <w:i/>
          <w:iCs/>
          <w:kern w:val="2"/>
        </w:rPr>
        <w:t>MasterInformationBlock</w:t>
      </w:r>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r w:rsidRPr="001E2B86">
        <w:t>MasterInformationBlock-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t>partEARFCN-r17</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CHOICE {</w:t>
      </w:r>
    </w:p>
    <w:p w14:paraId="7CD8EAD7"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spare</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28B6416D"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earfcn-LSB</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바탕"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r w:rsidRPr="001E2B86">
              <w:rPr>
                <w:b/>
                <w:i/>
              </w:rPr>
              <w:t>eutra-CRS-SequenceInfo</w:t>
            </w:r>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r w:rsidRPr="001E2B86">
              <w:rPr>
                <w:b/>
                <w:i/>
              </w:rPr>
              <w:t>eutra-NumCRS-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r w:rsidRPr="001E2B86">
              <w:rPr>
                <w:b/>
                <w:i/>
              </w:rPr>
              <w:t>hyperSFN-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r w:rsidRPr="001E2B86">
              <w:rPr>
                <w:b/>
                <w:i/>
              </w:rPr>
              <w:t>operationModeInfo</w:t>
            </w:r>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r w:rsidRPr="001E2B86">
              <w:rPr>
                <w:i/>
                <w:iCs/>
                <w:kern w:val="2"/>
              </w:rPr>
              <w:t>Inband-SamePCI</w:t>
            </w:r>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r w:rsidRPr="001E2B86">
              <w:rPr>
                <w:i/>
                <w:iCs/>
                <w:kern w:val="2"/>
              </w:rPr>
              <w:t>Inband-DifferentPCI</w:t>
            </w:r>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r w:rsidRPr="001E2B86">
              <w:rPr>
                <w:i/>
                <w:lang w:eastAsia="en-GB"/>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ad"/>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40"/>
        <w:rPr>
          <w:i/>
          <w:iCs/>
        </w:rPr>
      </w:pPr>
      <w:bookmarkStart w:id="15927" w:name="_Toc20487571"/>
      <w:bookmarkStart w:id="15928" w:name="_Toc29342872"/>
      <w:bookmarkStart w:id="15929" w:name="_Toc29344011"/>
      <w:bookmarkStart w:id="15930" w:name="_Toc36567277"/>
      <w:bookmarkStart w:id="15931" w:name="_Toc36810725"/>
      <w:bookmarkStart w:id="15932" w:name="_Toc36847089"/>
      <w:bookmarkStart w:id="15933" w:name="_Toc36939742"/>
      <w:bookmarkStart w:id="15934" w:name="_Toc37082722"/>
      <w:bookmarkStart w:id="15935" w:name="_Toc46481363"/>
      <w:bookmarkStart w:id="15936" w:name="_Toc46482597"/>
      <w:bookmarkStart w:id="15937" w:name="_Toc46483831"/>
      <w:bookmarkStart w:id="15938" w:name="_Toc185641017"/>
      <w:bookmarkStart w:id="15939" w:name="_Toc193474701"/>
      <w:bookmarkStart w:id="15940" w:name="_Toc201562634"/>
      <w:bookmarkStart w:id="15941" w:name="_Toc210248475"/>
      <w:bookmarkStart w:id="15942" w:name="MCCQCTEMPBM_00000566"/>
      <w:r w:rsidRPr="001E2B86">
        <w:rPr>
          <w:i/>
          <w:iCs/>
        </w:rPr>
        <w:t>–</w:t>
      </w:r>
      <w:r w:rsidRPr="001E2B86">
        <w:rPr>
          <w:i/>
          <w:iCs/>
        </w:rPr>
        <w:tab/>
      </w:r>
      <w:r w:rsidRPr="001E2B86">
        <w:rPr>
          <w:i/>
          <w:iCs/>
          <w:noProof/>
        </w:rPr>
        <w:t>MasterInformationBlock-TDD-NB</w:t>
      </w:r>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p>
    <w:bookmarkEnd w:id="15942"/>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r w:rsidRPr="001E2B86">
        <w:rPr>
          <w:rStyle w:val="TALCar"/>
          <w:bCs/>
          <w:i/>
          <w:iCs/>
          <w:kern w:val="2"/>
        </w:rPr>
        <w:t>MasterInformationBlock-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SimSun"/>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SimSun"/>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5943" w:name="_MCCTEMPBM_CRPT23361295___4"/>
            <w:r w:rsidRPr="001E2B86">
              <w:rPr>
                <w:rFonts w:ascii="Arial" w:hAnsi="Arial"/>
                <w:b/>
                <w:i/>
                <w:noProof/>
                <w:sz w:val="18"/>
                <w:lang w:eastAsia="en-GB"/>
              </w:rPr>
              <w:t>MasterInformationBlock-TDD-NB</w:t>
            </w:r>
            <w:r w:rsidRPr="001E2B86">
              <w:rPr>
                <w:rFonts w:ascii="Arial" w:hAnsi="Arial"/>
                <w:b/>
                <w:iCs/>
                <w:noProof/>
                <w:sz w:val="18"/>
                <w:lang w:eastAsia="en-GB"/>
              </w:rPr>
              <w:t xml:space="preserve"> field descriptions</w:t>
            </w:r>
            <w:bookmarkEnd w:id="15943"/>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r w:rsidRPr="001E2B86">
              <w:rPr>
                <w:b/>
                <w:bCs/>
                <w:i/>
                <w:iCs/>
              </w:rPr>
              <w:t>eutra-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MHz.</w:t>
            </w:r>
          </w:p>
          <w:p w14:paraId="0630A670"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bookmarkStart w:id="15944" w:name="_MCCTEMPBM_CRPT23361296___7"/>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b/>
                <w:bCs/>
                <w:i/>
                <w:noProof/>
                <w:sz w:val="18"/>
                <w:lang w:eastAsia="en-US"/>
              </w:rPr>
              <w:t xml:space="preserve"> </w:t>
            </w:r>
            <w:r w:rsidRPr="001E2B86">
              <w:rPr>
                <w:rFonts w:ascii="Arial" w:eastAsia="SimSun" w:hAnsi="Arial"/>
                <w:sz w:val="18"/>
                <w:lang w:eastAsia="en-US"/>
              </w:rPr>
              <w:t xml:space="preserve">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5 MHz.</w:t>
            </w:r>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 xml:space="preserve">khz2dot5 </w:t>
            </w:r>
            <w:r w:rsidRPr="001E2B86">
              <w:rPr>
                <w:rFonts w:ascii="Arial" w:eastAsia="SimSun" w:hAnsi="Arial"/>
                <w:sz w:val="18"/>
                <w:lang w:eastAsia="en-US"/>
              </w:rPr>
              <w:t xml:space="preserve">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10 MHz.</w:t>
            </w:r>
          </w:p>
          <w:p w14:paraId="74846F5A"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sz w:val="18"/>
                <w:lang w:eastAsia="en-US"/>
              </w:rPr>
              <w:t xml:space="preserve"> 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15 MHz.</w:t>
            </w:r>
          </w:p>
          <w:p w14:paraId="17B0C1BD"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2dot5</w:t>
            </w:r>
            <w:r w:rsidRPr="001E2B86">
              <w:rPr>
                <w:rFonts w:ascii="Arial" w:eastAsia="SimSun" w:hAnsi="Arial"/>
                <w:sz w:val="18"/>
                <w:lang w:eastAsia="en-US"/>
              </w:rPr>
              <w:t xml:space="preserve"> 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20 MHz.</w:t>
            </w:r>
          </w:p>
          <w:bookmarkEnd w:id="15944"/>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GuardbandInfo</w:t>
            </w:r>
            <w:r w:rsidRPr="001E2B86">
              <w:rPr>
                <w:rFonts w:cs="Arial"/>
                <w:szCs w:val="18"/>
              </w:rPr>
              <w:t xml:space="preserve"> is </w:t>
            </w:r>
            <w:r w:rsidRPr="001E2B86">
              <w:rPr>
                <w:rFonts w:cs="Arial"/>
                <w:i/>
                <w:szCs w:val="18"/>
              </w:rPr>
              <w:t>sib-GuardbandInbandSamePCI</w:t>
            </w:r>
            <w:r w:rsidRPr="001E2B86">
              <w:rPr>
                <w:rFonts w:cs="Arial"/>
                <w:szCs w:val="18"/>
              </w:rPr>
              <w:t xml:space="preserve"> or </w:t>
            </w:r>
            <w:r w:rsidRPr="001E2B86">
              <w:rPr>
                <w:rFonts w:cs="Arial"/>
                <w:i/>
                <w:szCs w:val="18"/>
              </w:rPr>
              <w:t>sib-GuardbandinbandDiffPCI</w:t>
            </w:r>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r w:rsidRPr="001E2B86">
              <w:rPr>
                <w:b/>
                <w:bCs/>
                <w:i/>
                <w:iCs/>
              </w:rPr>
              <w:t>eutra-CRS-SequenceInfo</w:t>
            </w:r>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r w:rsidRPr="001E2B86">
              <w:rPr>
                <w:b/>
                <w:bCs/>
                <w:i/>
                <w:iCs/>
              </w:rPr>
              <w:t>eutra-NumCRS-Ports, sib-eutra-NumCRS-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r w:rsidRPr="001E2B86">
              <w:rPr>
                <w:b/>
                <w:bCs/>
                <w:i/>
                <w:iCs/>
              </w:rPr>
              <w:t>hyperSFN-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r w:rsidRPr="001E2B86">
              <w:rPr>
                <w:b/>
                <w:bCs/>
                <w:i/>
                <w:iCs/>
              </w:rPr>
              <w:t>operationModeInfo</w:t>
            </w:r>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r w:rsidRPr="001E2B86">
              <w:rPr>
                <w:i/>
                <w:iCs/>
                <w:kern w:val="2"/>
              </w:rPr>
              <w:t>Inband-SamePCI</w:t>
            </w:r>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r w:rsidRPr="001E2B86">
              <w:rPr>
                <w:i/>
                <w:iCs/>
                <w:kern w:val="2"/>
              </w:rPr>
              <w:t>Inband-DifferentPCI</w:t>
            </w:r>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r w:rsidRPr="001E2B86">
              <w:rPr>
                <w:i/>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r w:rsidRPr="001E2B86">
              <w:rPr>
                <w:i/>
              </w:rPr>
              <w:t>operationmodeInfo</w:t>
            </w:r>
            <w:r w:rsidRPr="001E2B86">
              <w:t xml:space="preserve"> is set to </w:t>
            </w:r>
            <w:r w:rsidRPr="001E2B86">
              <w:rPr>
                <w:i/>
              </w:rPr>
              <w:t>guardband,</w:t>
            </w:r>
            <w:r w:rsidRPr="001E2B86">
              <w:t xml:space="preserve">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xml:space="preserve"> the guardband anchor carrier is at the higher edge of the LTE carrier.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the guardband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5945" w:name="_MCCTEMPBM_CRPT23361297___7"/>
            <w:r w:rsidRPr="001E2B86">
              <w:rPr>
                <w:rFonts w:ascii="Arial" w:hAnsi="Arial"/>
                <w:b/>
                <w:i/>
                <w:sz w:val="18"/>
              </w:rPr>
              <w:t>schedulingInfoSIB1</w:t>
            </w:r>
          </w:p>
          <w:bookmarkEnd w:id="15945"/>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GuardbandGuardbandLocation</w:t>
            </w:r>
          </w:p>
          <w:p w14:paraId="194D089E"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 xml:space="preserve">guardband </w:t>
            </w:r>
            <w:r w:rsidRPr="001E2B86">
              <w:t xml:space="preserve">and the non-anchor carrier is in guardband.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GuardbandInfo</w:t>
            </w:r>
          </w:p>
          <w:p w14:paraId="5A0BA8CE" w14:textId="77777777" w:rsidR="00146683" w:rsidRPr="001E2B86" w:rsidRDefault="00146683" w:rsidP="004A38F1">
            <w:pPr>
              <w:pStyle w:val="TAL"/>
            </w:pPr>
            <w:r w:rsidRPr="001E2B86">
              <w:t xml:space="preserve">Information of the carrier used for SIB1 and/or SI transmission when </w:t>
            </w:r>
            <w:r w:rsidRPr="001E2B86">
              <w:rPr>
                <w:i/>
              </w:rPr>
              <w:t>operationmodeInfo</w:t>
            </w:r>
            <w:r w:rsidRPr="001E2B86">
              <w:t xml:space="preserve"> is set to </w:t>
            </w:r>
            <w:r w:rsidRPr="001E2B86">
              <w:rPr>
                <w:i/>
              </w:rPr>
              <w:t>guardband</w:t>
            </w:r>
            <w:r w:rsidRPr="001E2B86">
              <w:t>. See TS 36.213 [23].</w:t>
            </w:r>
          </w:p>
          <w:p w14:paraId="0C57C134" w14:textId="77777777" w:rsidR="00146683" w:rsidRPr="001E2B86" w:rsidRDefault="00146683" w:rsidP="004A38F1">
            <w:pPr>
              <w:pStyle w:val="TAL"/>
            </w:pPr>
            <w:r w:rsidRPr="001E2B86">
              <w:rPr>
                <w:i/>
              </w:rPr>
              <w:t>sib-GuardbandAnchor</w:t>
            </w:r>
            <w:r w:rsidRPr="001E2B86">
              <w:t xml:space="preserve"> indicates the anchor carrier.</w:t>
            </w:r>
          </w:p>
          <w:p w14:paraId="1D9B9D9E" w14:textId="77777777" w:rsidR="00146683" w:rsidRPr="001E2B86" w:rsidRDefault="00146683" w:rsidP="004A38F1">
            <w:pPr>
              <w:pStyle w:val="TAL"/>
            </w:pPr>
            <w:r w:rsidRPr="001E2B86">
              <w:rPr>
                <w:i/>
              </w:rPr>
              <w:t>sib-GuardbandGuardband</w:t>
            </w:r>
            <w:r w:rsidRPr="001E2B86">
              <w:t xml:space="preserve"> indicates a non-anchor carrier in guardband mode.</w:t>
            </w:r>
          </w:p>
          <w:p w14:paraId="75FA72F0" w14:textId="77777777" w:rsidR="00146683" w:rsidRPr="001E2B86" w:rsidRDefault="00146683" w:rsidP="004A38F1">
            <w:pPr>
              <w:pStyle w:val="TAL"/>
              <w:rPr>
                <w:b/>
                <w:bCs/>
                <w:i/>
                <w:iCs/>
              </w:rPr>
            </w:pPr>
            <w:r w:rsidRPr="001E2B86">
              <w:rPr>
                <w:i/>
              </w:rPr>
              <w:t>sib-GuardbandInbandSamePCI</w:t>
            </w:r>
            <w:r w:rsidRPr="001E2B86">
              <w:t xml:space="preserve"> or </w:t>
            </w:r>
            <w:r w:rsidRPr="001E2B86">
              <w:rPr>
                <w:i/>
              </w:rPr>
              <w:t>sib-GuardbandinbandDiffPCI</w:t>
            </w:r>
            <w:r w:rsidRPr="001E2B86">
              <w:t xml:space="preserve"> indicates a non-anchor carrier in inband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InbandLocation</w:t>
            </w:r>
          </w:p>
          <w:p w14:paraId="197D1562"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r w:rsidRPr="001E2B86">
              <w:t xml:space="preserve">alu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InbandLocation</w:t>
            </w:r>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t>sib-StandaloneLocation</w:t>
            </w:r>
          </w:p>
          <w:p w14:paraId="57B9B7FD"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StandaloneLocation</w:t>
            </w:r>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40"/>
      </w:pPr>
      <w:bookmarkStart w:id="15946" w:name="_Toc20487572"/>
      <w:bookmarkStart w:id="15947" w:name="_Toc29342873"/>
      <w:bookmarkStart w:id="15948" w:name="_Toc29344012"/>
      <w:bookmarkStart w:id="15949" w:name="_Toc36567278"/>
      <w:bookmarkStart w:id="15950" w:name="_Toc36810726"/>
      <w:bookmarkStart w:id="15951" w:name="_Toc36847090"/>
      <w:bookmarkStart w:id="15952" w:name="_Toc36939743"/>
      <w:bookmarkStart w:id="15953" w:name="_Toc37082723"/>
      <w:bookmarkStart w:id="15954" w:name="_Toc46481364"/>
      <w:bookmarkStart w:id="15955" w:name="_Toc46482598"/>
      <w:bookmarkStart w:id="15956" w:name="_Toc46483832"/>
      <w:bookmarkStart w:id="15957" w:name="_Toc185641018"/>
      <w:bookmarkStart w:id="15958" w:name="_Toc193474702"/>
      <w:bookmarkStart w:id="15959" w:name="_Toc201562635"/>
      <w:bookmarkStart w:id="15960" w:name="_Toc210248476"/>
      <w:bookmarkStart w:id="15961" w:name="MCCQCTEMPBM_00000567"/>
      <w:r w:rsidRPr="001E2B86">
        <w:t>–</w:t>
      </w:r>
      <w:r w:rsidRPr="001E2B86">
        <w:tab/>
      </w:r>
      <w:r w:rsidRPr="001E2B86">
        <w:rPr>
          <w:i/>
          <w:noProof/>
        </w:rPr>
        <w:t>Paging-NB</w:t>
      </w:r>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p>
    <w:bookmarkEnd w:id="15961"/>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PagingUE-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r w:rsidRPr="001E2B86">
              <w:rPr>
                <w:b/>
                <w:bCs/>
                <w:i/>
                <w:iCs/>
              </w:rPr>
              <w:t>pagingRecordList</w:t>
            </w:r>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This indication does not apply to UEs using eDRX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r w:rsidRPr="001E2B86">
              <w:rPr>
                <w:b/>
                <w:i/>
                <w:lang w:eastAsia="en-GB"/>
              </w:rPr>
              <w:t>systemInfoModification-eDRX</w:t>
            </w:r>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This indication applies only to UEs using eDRX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40"/>
        <w:rPr>
          <w:rFonts w:eastAsia="맑은 고딕"/>
          <w:lang w:eastAsia="ko-KR"/>
        </w:rPr>
      </w:pPr>
      <w:bookmarkStart w:id="15962" w:name="_Toc36810727"/>
      <w:bookmarkStart w:id="15963" w:name="_Toc36847091"/>
      <w:bookmarkStart w:id="15964" w:name="_Toc36939744"/>
      <w:bookmarkStart w:id="15965" w:name="_Toc37082724"/>
      <w:bookmarkStart w:id="15966" w:name="_Toc46481365"/>
      <w:bookmarkStart w:id="15967" w:name="_Toc46482599"/>
      <w:bookmarkStart w:id="15968" w:name="_Toc46483833"/>
      <w:bookmarkStart w:id="15969" w:name="_Toc185641019"/>
      <w:bookmarkStart w:id="15970" w:name="_Toc193474703"/>
      <w:bookmarkStart w:id="15971" w:name="_Toc201562636"/>
      <w:bookmarkStart w:id="15972" w:name="_Toc210248477"/>
      <w:bookmarkStart w:id="15973" w:name="MCCQCTEMPBM_00000568"/>
      <w:r w:rsidRPr="001E2B86">
        <w:rPr>
          <w:rFonts w:eastAsia="맑은 고딕"/>
        </w:rPr>
        <w:t>–</w:t>
      </w:r>
      <w:r w:rsidRPr="001E2B86">
        <w:rPr>
          <w:rFonts w:eastAsia="맑은 고딕"/>
        </w:rPr>
        <w:tab/>
      </w:r>
      <w:r w:rsidRPr="001E2B86">
        <w:rPr>
          <w:rFonts w:eastAsia="맑은 고딕"/>
          <w:i/>
          <w:noProof/>
          <w:lang w:eastAsia="ko-KR"/>
        </w:rPr>
        <w:t>PURConfigurationRequest-NB</w:t>
      </w:r>
      <w:bookmarkEnd w:id="15962"/>
      <w:bookmarkEnd w:id="15963"/>
      <w:bookmarkEnd w:id="15964"/>
      <w:bookmarkEnd w:id="15965"/>
      <w:bookmarkEnd w:id="15966"/>
      <w:bookmarkEnd w:id="15967"/>
      <w:bookmarkEnd w:id="15968"/>
      <w:bookmarkEnd w:id="15969"/>
      <w:bookmarkEnd w:id="15970"/>
      <w:bookmarkEnd w:id="15971"/>
      <w:bookmarkEnd w:id="15972"/>
    </w:p>
    <w:bookmarkEnd w:id="15973"/>
    <w:p w14:paraId="3D4ED524"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PURConfigurationRequest-NB </w:t>
      </w:r>
      <w:r w:rsidRPr="001E2B86">
        <w:rPr>
          <w:rFonts w:eastAsia="맑은 고딕"/>
          <w:lang w:eastAsia="ko-KR"/>
        </w:rPr>
        <w:t>message is used by the UE to transfer PUR related information to the E-UTRAN.</w:t>
      </w:r>
    </w:p>
    <w:p w14:paraId="1453908F" w14:textId="77777777" w:rsidR="00146683" w:rsidRPr="001E2B86" w:rsidRDefault="00146683" w:rsidP="00146683">
      <w:pPr>
        <w:pStyle w:val="B1"/>
        <w:rPr>
          <w:rFonts w:eastAsia="맑은 고딕"/>
        </w:rPr>
      </w:pPr>
      <w:r w:rsidRPr="001E2B86">
        <w:rPr>
          <w:rFonts w:eastAsia="맑은 고딕"/>
        </w:rPr>
        <w:t>Signalling radio bearer: SRB1 or SRB1bis</w:t>
      </w:r>
    </w:p>
    <w:p w14:paraId="64DD868E" w14:textId="77777777" w:rsidR="00146683" w:rsidRPr="001E2B86" w:rsidRDefault="00146683" w:rsidP="00146683">
      <w:pPr>
        <w:pStyle w:val="B1"/>
        <w:rPr>
          <w:rFonts w:eastAsia="맑은 고딕"/>
        </w:rPr>
      </w:pPr>
      <w:r w:rsidRPr="001E2B86">
        <w:rPr>
          <w:rFonts w:eastAsia="맑은 고딕"/>
        </w:rPr>
        <w:t>RLC-SAP: AM</w:t>
      </w:r>
    </w:p>
    <w:p w14:paraId="217FCFCD" w14:textId="77777777" w:rsidR="00146683" w:rsidRPr="001E2B86" w:rsidRDefault="00146683" w:rsidP="00146683">
      <w:pPr>
        <w:pStyle w:val="B1"/>
        <w:rPr>
          <w:rFonts w:eastAsia="맑은 고딕"/>
        </w:rPr>
      </w:pPr>
      <w:r w:rsidRPr="001E2B86">
        <w:rPr>
          <w:rFonts w:eastAsia="맑은 고딕"/>
        </w:rPr>
        <w:t>Logical channel: DCCH</w:t>
      </w:r>
    </w:p>
    <w:p w14:paraId="3F53B9A0" w14:textId="77777777" w:rsidR="00146683" w:rsidRPr="001E2B86" w:rsidRDefault="00146683" w:rsidP="00146683">
      <w:pPr>
        <w:pStyle w:val="B1"/>
        <w:rPr>
          <w:rFonts w:eastAsia="맑은 고딕"/>
        </w:rPr>
      </w:pPr>
      <w:r w:rsidRPr="001E2B86">
        <w:rPr>
          <w:rFonts w:eastAsia="맑은 고딕"/>
        </w:rPr>
        <w:t>Direction: UE to E-UTRAN</w:t>
      </w:r>
    </w:p>
    <w:p w14:paraId="0A04F3EA" w14:textId="77777777" w:rsidR="00146683" w:rsidRPr="001E2B86" w:rsidRDefault="00146683" w:rsidP="00146683">
      <w:pPr>
        <w:pStyle w:val="TH"/>
        <w:rPr>
          <w:rFonts w:eastAsia="맑은 고딕"/>
          <w:bCs/>
          <w:i/>
          <w:iCs/>
        </w:rPr>
      </w:pPr>
      <w:r w:rsidRPr="001E2B86">
        <w:rPr>
          <w:rFonts w:eastAsia="맑은 고딕"/>
          <w:bCs/>
          <w:i/>
          <w:iCs/>
          <w:noProof/>
          <w:lang w:eastAsia="ko-KR"/>
        </w:rPr>
        <w:t>PURConfigurationRequest-NB</w:t>
      </w:r>
      <w:r w:rsidRPr="001E2B86">
        <w:rPr>
          <w:rFonts w:eastAsia="맑은 고딕"/>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t>pur-ReleaseRequest</w:t>
      </w:r>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t>pur-SetupRequest</w:t>
      </w:r>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5974"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5974"/>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r w:rsidRPr="001E2B86">
              <w:rPr>
                <w:b/>
                <w:i/>
              </w:rPr>
              <w:t>requestedPeriodicityAndOffset</w:t>
            </w:r>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40"/>
      </w:pPr>
      <w:bookmarkStart w:id="15975" w:name="_Toc20487573"/>
      <w:bookmarkStart w:id="15976" w:name="_Toc29342874"/>
      <w:bookmarkStart w:id="15977" w:name="_Toc29344013"/>
      <w:bookmarkStart w:id="15978" w:name="_Toc36567279"/>
      <w:bookmarkStart w:id="15979" w:name="_Toc36810728"/>
      <w:bookmarkStart w:id="15980" w:name="_Toc36847092"/>
      <w:bookmarkStart w:id="15981" w:name="_Toc36939745"/>
      <w:bookmarkStart w:id="15982" w:name="_Toc37082725"/>
      <w:bookmarkStart w:id="15983" w:name="_Toc46481366"/>
      <w:bookmarkStart w:id="15984" w:name="_Toc46482600"/>
      <w:bookmarkStart w:id="15985" w:name="_Toc46483834"/>
      <w:bookmarkStart w:id="15986" w:name="_Toc185641020"/>
      <w:bookmarkStart w:id="15987" w:name="_Toc193474704"/>
      <w:bookmarkStart w:id="15988" w:name="_Toc201562637"/>
      <w:bookmarkStart w:id="15989" w:name="_Toc210248478"/>
      <w:bookmarkStart w:id="15990" w:name="MCCQCTEMPBM_00000569"/>
      <w:r w:rsidRPr="001E2B86">
        <w:t>–</w:t>
      </w:r>
      <w:r w:rsidRPr="001E2B86">
        <w:tab/>
      </w:r>
      <w:r w:rsidRPr="001E2B86">
        <w:rPr>
          <w:i/>
          <w:noProof/>
        </w:rPr>
        <w:t>RRCConnectionReconfiguration-NB</w:t>
      </w:r>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p>
    <w:bookmarkEnd w:id="15990"/>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r w:rsidRPr="001E2B86">
        <w:t>RRCConnectionReconfiguration-NB ::=</w:t>
      </w:r>
      <w:r w:rsidRPr="001E2B86">
        <w:tab/>
        <w:t>SEQUENCE {</w:t>
      </w:r>
    </w:p>
    <w:p w14:paraId="41D68D2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EF2E59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Reestab</w:t>
      </w:r>
    </w:p>
    <w:p w14:paraId="1E89C338"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5991" w:name="_MCCTEMPBM_CRPT23361299___3"/>
            <w:r w:rsidRPr="001E2B86">
              <w:rPr>
                <w:i/>
                <w:noProof/>
                <w:lang w:eastAsia="en-GB"/>
              </w:rPr>
              <w:t>Reestab</w:t>
            </w:r>
            <w:bookmarkEnd w:id="15991"/>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40"/>
      </w:pPr>
      <w:bookmarkStart w:id="15992" w:name="_Toc20487574"/>
      <w:bookmarkStart w:id="15993" w:name="_Toc29342875"/>
      <w:bookmarkStart w:id="15994" w:name="_Toc29344014"/>
      <w:bookmarkStart w:id="15995" w:name="_Toc36567280"/>
      <w:bookmarkStart w:id="15996" w:name="_Toc36810729"/>
      <w:bookmarkStart w:id="15997" w:name="_Toc36847093"/>
      <w:bookmarkStart w:id="15998" w:name="_Toc36939746"/>
      <w:bookmarkStart w:id="15999" w:name="_Toc37082726"/>
      <w:bookmarkStart w:id="16000" w:name="_Toc46481367"/>
      <w:bookmarkStart w:id="16001" w:name="_Toc46482601"/>
      <w:bookmarkStart w:id="16002" w:name="_Toc46483835"/>
      <w:bookmarkStart w:id="16003" w:name="_Toc185641021"/>
      <w:bookmarkStart w:id="16004" w:name="_Toc193474705"/>
      <w:bookmarkStart w:id="16005" w:name="_Toc201562638"/>
      <w:bookmarkStart w:id="16006" w:name="_Toc210248479"/>
      <w:bookmarkStart w:id="16007" w:name="MCCQCTEMPBM_00000570"/>
      <w:r w:rsidRPr="001E2B86">
        <w:t>–</w:t>
      </w:r>
      <w:r w:rsidRPr="001E2B86">
        <w:tab/>
      </w:r>
      <w:r w:rsidRPr="001E2B86">
        <w:rPr>
          <w:i/>
          <w:noProof/>
        </w:rPr>
        <w:t>RRCConnectionReconfigurationComplete-NB</w:t>
      </w:r>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p>
    <w:bookmarkEnd w:id="16007"/>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r w:rsidRPr="001E2B86">
        <w:t>RRCConnectionReconfigurationComplete-NB ::= SEQUENCE {</w:t>
      </w:r>
    </w:p>
    <w:p w14:paraId="04A300C3"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7C60E7F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40"/>
      </w:pPr>
      <w:bookmarkStart w:id="16008" w:name="_Toc20487575"/>
      <w:bookmarkStart w:id="16009" w:name="_Toc29342876"/>
      <w:bookmarkStart w:id="16010" w:name="_Toc29344015"/>
      <w:bookmarkStart w:id="16011" w:name="_Toc36567281"/>
      <w:bookmarkStart w:id="16012" w:name="_Toc36810730"/>
      <w:bookmarkStart w:id="16013" w:name="_Toc36847094"/>
      <w:bookmarkStart w:id="16014" w:name="_Toc36939747"/>
      <w:bookmarkStart w:id="16015" w:name="_Toc37082727"/>
      <w:bookmarkStart w:id="16016" w:name="_Toc46481368"/>
      <w:bookmarkStart w:id="16017" w:name="_Toc46482602"/>
      <w:bookmarkStart w:id="16018" w:name="_Toc46483836"/>
      <w:bookmarkStart w:id="16019" w:name="_Toc185641022"/>
      <w:bookmarkStart w:id="16020" w:name="_Toc193474706"/>
      <w:bookmarkStart w:id="16021" w:name="_Toc201562639"/>
      <w:bookmarkStart w:id="16022" w:name="_Toc210248480"/>
      <w:bookmarkStart w:id="16023" w:name="MCCQCTEMPBM_00000571"/>
      <w:r w:rsidRPr="001E2B86">
        <w:t>–</w:t>
      </w:r>
      <w:r w:rsidRPr="001E2B86">
        <w:tab/>
      </w:r>
      <w:r w:rsidRPr="001E2B86">
        <w:rPr>
          <w:i/>
          <w:noProof/>
        </w:rPr>
        <w:t>RRCConnectionReestablishment-NB</w:t>
      </w:r>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p>
    <w:bookmarkEnd w:id="16023"/>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r w:rsidRPr="001E2B86">
        <w:t>RRCConnectionReestablishment-NB ::=</w:t>
      </w:r>
      <w:r w:rsidRPr="001E2B86">
        <w:tab/>
        <w:t>SEQUENCE {</w:t>
      </w:r>
    </w:p>
    <w:p w14:paraId="796A04E0"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34A00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t>NextHopChainingCount,</w:t>
      </w:r>
    </w:p>
    <w:p w14:paraId="318B3F8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This field is mandatory present for NB-IoT UE using the Control Plane CIoT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40"/>
      </w:pPr>
      <w:bookmarkStart w:id="16024" w:name="_Toc20487576"/>
      <w:bookmarkStart w:id="16025" w:name="_Toc29342877"/>
      <w:bookmarkStart w:id="16026" w:name="_Toc29344016"/>
      <w:bookmarkStart w:id="16027" w:name="_Toc36567282"/>
      <w:bookmarkStart w:id="16028" w:name="_Toc36810731"/>
      <w:bookmarkStart w:id="16029" w:name="_Toc36847095"/>
      <w:bookmarkStart w:id="16030" w:name="_Toc36939748"/>
      <w:bookmarkStart w:id="16031" w:name="_Toc37082728"/>
      <w:bookmarkStart w:id="16032" w:name="_Toc46481369"/>
      <w:bookmarkStart w:id="16033" w:name="_Toc46482603"/>
      <w:bookmarkStart w:id="16034" w:name="_Toc46483837"/>
      <w:bookmarkStart w:id="16035" w:name="_Toc185641023"/>
      <w:bookmarkStart w:id="16036" w:name="_Toc193474707"/>
      <w:bookmarkStart w:id="16037" w:name="_Toc201562640"/>
      <w:bookmarkStart w:id="16038" w:name="_Toc210248481"/>
      <w:bookmarkStart w:id="16039" w:name="MCCQCTEMPBM_00000572"/>
      <w:r w:rsidRPr="001E2B86">
        <w:t>–</w:t>
      </w:r>
      <w:r w:rsidRPr="001E2B86">
        <w:tab/>
      </w:r>
      <w:r w:rsidRPr="001E2B86">
        <w:rPr>
          <w:i/>
          <w:noProof/>
        </w:rPr>
        <w:t>RRCConnectionReestablishmentComplete-NB</w:t>
      </w:r>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p>
    <w:bookmarkEnd w:id="16039"/>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r w:rsidRPr="001E2B86">
        <w:t>RRCConnectionReestablishmentComplete-NB ::= SEQUENCE {</w:t>
      </w:r>
    </w:p>
    <w:p w14:paraId="6693BC64"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CAF44DC"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959BCE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7F1E749B" w14:textId="341F6890"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r w:rsidRPr="001E2B86">
              <w:rPr>
                <w:b/>
                <w:i/>
              </w:rPr>
              <w:t>measResultServCell</w:t>
            </w:r>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40"/>
      </w:pPr>
      <w:bookmarkStart w:id="16040" w:name="_Toc20487577"/>
      <w:bookmarkStart w:id="16041" w:name="_Toc29342878"/>
      <w:bookmarkStart w:id="16042" w:name="_Toc29344017"/>
      <w:bookmarkStart w:id="16043" w:name="_Toc36567283"/>
      <w:bookmarkStart w:id="16044" w:name="_Toc36810732"/>
      <w:bookmarkStart w:id="16045" w:name="_Toc36847096"/>
      <w:bookmarkStart w:id="16046" w:name="_Toc36939749"/>
      <w:bookmarkStart w:id="16047" w:name="_Toc37082729"/>
      <w:bookmarkStart w:id="16048" w:name="_Toc46481370"/>
      <w:bookmarkStart w:id="16049" w:name="_Toc46482604"/>
      <w:bookmarkStart w:id="16050" w:name="_Toc46483838"/>
      <w:bookmarkStart w:id="16051" w:name="_Toc185641024"/>
      <w:bookmarkStart w:id="16052" w:name="_Toc193474708"/>
      <w:bookmarkStart w:id="16053" w:name="_Toc201562641"/>
      <w:bookmarkStart w:id="16054" w:name="_Toc210248482"/>
      <w:bookmarkStart w:id="16055" w:name="MCCQCTEMPBM_00000573"/>
      <w:r w:rsidRPr="001E2B86">
        <w:t>–</w:t>
      </w:r>
      <w:r w:rsidRPr="001E2B86">
        <w:tab/>
      </w:r>
      <w:r w:rsidRPr="001E2B86">
        <w:rPr>
          <w:i/>
          <w:noProof/>
        </w:rPr>
        <w:t>RRCConnectionReestablishmentRequest-NB</w:t>
      </w:r>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bookmarkEnd w:id="16055"/>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r w:rsidRPr="001E2B86">
        <w:t>RRCConnectionReestablishmentRequest-NB ::= SEQUENCE {</w:t>
      </w:r>
    </w:p>
    <w:p w14:paraId="5F26A5D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t>criticalExtensionsFuture</w:t>
      </w:r>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ReestabUE-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otherFailure,</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40"/>
      </w:pPr>
      <w:bookmarkStart w:id="16056" w:name="_Toc20487578"/>
      <w:bookmarkStart w:id="16057" w:name="_Toc29342879"/>
      <w:bookmarkStart w:id="16058" w:name="_Toc29344018"/>
      <w:bookmarkStart w:id="16059" w:name="_Toc36567284"/>
      <w:bookmarkStart w:id="16060" w:name="_Toc36810733"/>
      <w:bookmarkStart w:id="16061" w:name="_Toc36847097"/>
      <w:bookmarkStart w:id="16062" w:name="_Toc36939750"/>
      <w:bookmarkStart w:id="16063" w:name="_Toc37082730"/>
      <w:bookmarkStart w:id="16064" w:name="_Toc46481371"/>
      <w:bookmarkStart w:id="16065" w:name="_Toc46482605"/>
      <w:bookmarkStart w:id="16066" w:name="_Toc46483839"/>
      <w:bookmarkStart w:id="16067" w:name="_Toc185641025"/>
      <w:bookmarkStart w:id="16068" w:name="_Toc193474709"/>
      <w:bookmarkStart w:id="16069" w:name="_Toc201562642"/>
      <w:bookmarkStart w:id="16070" w:name="_Toc210248483"/>
      <w:bookmarkStart w:id="16071" w:name="MCCQCTEMPBM_00000574"/>
      <w:r w:rsidRPr="001E2B86">
        <w:t>–</w:t>
      </w:r>
      <w:r w:rsidRPr="001E2B86">
        <w:tab/>
      </w:r>
      <w:r w:rsidRPr="001E2B86">
        <w:rPr>
          <w:i/>
          <w:noProof/>
        </w:rPr>
        <w:t>RRCConnectionReject-NB</w:t>
      </w:r>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p>
    <w:bookmarkEnd w:id="16071"/>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r w:rsidRPr="001E2B86">
        <w:t>RRCConnectionRejec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072"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072"/>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r w:rsidRPr="001E2B86">
              <w:rPr>
                <w:b/>
                <w:i/>
              </w:rPr>
              <w:t>rrc-SuspendIndication</w:t>
            </w:r>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40"/>
      </w:pPr>
      <w:bookmarkStart w:id="16073" w:name="_Toc20487579"/>
      <w:bookmarkStart w:id="16074" w:name="_Toc29342880"/>
      <w:bookmarkStart w:id="16075" w:name="_Toc29344019"/>
      <w:bookmarkStart w:id="16076" w:name="_Toc36567285"/>
      <w:bookmarkStart w:id="16077" w:name="_Toc36810734"/>
      <w:bookmarkStart w:id="16078" w:name="_Toc36847098"/>
      <w:bookmarkStart w:id="16079" w:name="_Toc36939751"/>
      <w:bookmarkStart w:id="16080" w:name="_Toc37082731"/>
      <w:bookmarkStart w:id="16081" w:name="_Toc46481372"/>
      <w:bookmarkStart w:id="16082" w:name="_Toc46482606"/>
      <w:bookmarkStart w:id="16083" w:name="_Toc46483840"/>
      <w:bookmarkStart w:id="16084" w:name="_Toc185641026"/>
      <w:bookmarkStart w:id="16085" w:name="_Toc193474710"/>
      <w:bookmarkStart w:id="16086" w:name="_Toc201562643"/>
      <w:bookmarkStart w:id="16087" w:name="_Toc210248484"/>
      <w:bookmarkStart w:id="16088" w:name="MCCQCTEMPBM_00000575"/>
      <w:r w:rsidRPr="001E2B86">
        <w:t>–</w:t>
      </w:r>
      <w:r w:rsidRPr="001E2B86">
        <w:tab/>
      </w:r>
      <w:r w:rsidRPr="001E2B86">
        <w:rPr>
          <w:i/>
          <w:noProof/>
        </w:rPr>
        <w:t>RRCConnectionRelease-NB</w:t>
      </w:r>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p>
    <w:bookmarkEnd w:id="16088"/>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r w:rsidRPr="001E2B86">
        <w:t>RRCConnectionRelease-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76D597A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Cond NoExtendedWaitTime</w:t>
      </w:r>
    </w:p>
    <w:p w14:paraId="5378B62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t>NextHopChainingCount</w:t>
      </w:r>
      <w:r w:rsidRPr="001E2B86">
        <w:tab/>
      </w:r>
      <w:r w:rsidRPr="001E2B86">
        <w:tab/>
        <w:t>OPTIONAL,</w:t>
      </w:r>
      <w:r w:rsidRPr="001E2B86">
        <w:tab/>
        <w:t>-- Cond EarlySec</w:t>
      </w:r>
    </w:p>
    <w:p w14:paraId="2899CF5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t>SetupReleas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t>nonCriticalExtension</w:t>
      </w:r>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loadBalancingTAUrequired,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rc-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77777777"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v1550,</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089"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089"/>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the Control Plane CIoT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SimSun"/>
                <w:b/>
                <w:i/>
              </w:rPr>
            </w:pPr>
            <w:r w:rsidRPr="001E2B86">
              <w:rPr>
                <w:b/>
                <w:i/>
                <w:lang w:eastAsia="ko-KR"/>
              </w:rPr>
              <w:t>satAssistanceInfoList</w:t>
            </w:r>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 xml:space="preserve">in </w:t>
            </w:r>
            <w:r w:rsidRPr="001E2B86">
              <w:rPr>
                <w:rFonts w:eastAsia="SimSun"/>
                <w:i/>
              </w:rPr>
              <w:t>neighSatelliteInfoList</w:t>
            </w:r>
            <w:r w:rsidRPr="001E2B86">
              <w:rPr>
                <w:rFonts w:eastAsia="SimSun"/>
              </w:rPr>
              <w:t xml:space="preserve"> via</w:t>
            </w:r>
            <w:r w:rsidRPr="001E2B86">
              <w:rPr>
                <w:lang w:eastAsia="ko-KR"/>
              </w:rPr>
              <w:t xml:space="preserve"> </w:t>
            </w:r>
            <w:r w:rsidRPr="001E2B86">
              <w:rPr>
                <w:rFonts w:eastAsia="SimSun"/>
                <w:i/>
              </w:rPr>
              <w:t>S</w:t>
            </w:r>
            <w:r w:rsidRPr="001E2B86">
              <w:rPr>
                <w:i/>
                <w:lang w:eastAsia="ko-KR"/>
              </w:rPr>
              <w:t>ystemInformationBlockType33-NB</w:t>
            </w:r>
            <w:r w:rsidRPr="001E2B86">
              <w:rPr>
                <w:rFonts w:eastAsia="SimSun"/>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r w:rsidRPr="001E2B86">
              <w:rPr>
                <w:i/>
              </w:rPr>
              <w:t>NoExtendedWaitTime</w:t>
            </w:r>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r w:rsidRPr="001E2B86">
              <w:rPr>
                <w:i/>
                <w:lang w:eastAsia="en-GB"/>
              </w:rPr>
              <w:t xml:space="preserve">extendedWaitTim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40"/>
      </w:pPr>
      <w:bookmarkStart w:id="16090" w:name="_Toc20487580"/>
      <w:bookmarkStart w:id="16091" w:name="_Toc29342881"/>
      <w:bookmarkStart w:id="16092" w:name="_Toc29344020"/>
      <w:bookmarkStart w:id="16093" w:name="_Toc36567286"/>
      <w:bookmarkStart w:id="16094" w:name="_Toc36810735"/>
      <w:bookmarkStart w:id="16095" w:name="_Toc36847099"/>
      <w:bookmarkStart w:id="16096" w:name="_Toc36939752"/>
      <w:bookmarkStart w:id="16097" w:name="_Toc37082732"/>
      <w:bookmarkStart w:id="16098" w:name="_Toc46481373"/>
      <w:bookmarkStart w:id="16099" w:name="_Toc46482607"/>
      <w:bookmarkStart w:id="16100" w:name="_Toc46483841"/>
      <w:bookmarkStart w:id="16101" w:name="_Toc185641027"/>
      <w:bookmarkStart w:id="16102" w:name="_Toc193474711"/>
      <w:bookmarkStart w:id="16103" w:name="_Toc201562644"/>
      <w:bookmarkStart w:id="16104" w:name="_Toc210248485"/>
      <w:bookmarkStart w:id="16105" w:name="MCCQCTEMPBM_00000576"/>
      <w:r w:rsidRPr="001E2B86">
        <w:t>–</w:t>
      </w:r>
      <w:r w:rsidRPr="001E2B86">
        <w:tab/>
      </w:r>
      <w:r w:rsidRPr="001E2B86">
        <w:rPr>
          <w:i/>
          <w:noProof/>
        </w:rPr>
        <w:t>RRCConnectionRequest-NB</w:t>
      </w:r>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p>
    <w:bookmarkEnd w:id="16105"/>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r w:rsidRPr="001E2B86">
        <w:t>RRCConnectionReques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t>InitialUE-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r w:rsidRPr="001E2B86">
              <w:rPr>
                <w:b/>
                <w:i/>
              </w:rPr>
              <w:t>multiCarrierSupport</w:t>
            </w:r>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r w:rsidRPr="001E2B86">
              <w:rPr>
                <w:b/>
                <w:i/>
              </w:rPr>
              <w:t>multiToneSupport</w:t>
            </w:r>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40"/>
      </w:pPr>
      <w:bookmarkStart w:id="16106" w:name="_Toc20487581"/>
      <w:bookmarkStart w:id="16107" w:name="_Toc29342882"/>
      <w:bookmarkStart w:id="16108" w:name="_Toc29344021"/>
      <w:bookmarkStart w:id="16109" w:name="_Toc36567287"/>
      <w:bookmarkStart w:id="16110" w:name="_Toc36810736"/>
      <w:bookmarkStart w:id="16111" w:name="_Toc36847100"/>
      <w:bookmarkStart w:id="16112" w:name="_Toc36939753"/>
      <w:bookmarkStart w:id="16113" w:name="_Toc37082733"/>
      <w:bookmarkStart w:id="16114" w:name="_Toc46481374"/>
      <w:bookmarkStart w:id="16115" w:name="_Toc46482608"/>
      <w:bookmarkStart w:id="16116" w:name="_Toc46483842"/>
      <w:bookmarkStart w:id="16117" w:name="_Toc185641028"/>
      <w:bookmarkStart w:id="16118" w:name="_Toc193474712"/>
      <w:bookmarkStart w:id="16119" w:name="_Toc201562645"/>
      <w:bookmarkStart w:id="16120" w:name="_Toc210248486"/>
      <w:bookmarkStart w:id="16121" w:name="MCCQCTEMPBM_00000577"/>
      <w:r w:rsidRPr="001E2B86">
        <w:t>–</w:t>
      </w:r>
      <w:r w:rsidRPr="001E2B86">
        <w:tab/>
      </w:r>
      <w:r w:rsidRPr="001E2B86">
        <w:rPr>
          <w:i/>
          <w:noProof/>
        </w:rPr>
        <w:t>RRCConnectionResume-NB</w:t>
      </w:r>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p>
    <w:bookmarkEnd w:id="16121"/>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r w:rsidRPr="001E2B86">
        <w:t>RRCConnectionResume-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1595F7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t>NextHopChainingCoun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122"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122"/>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r w:rsidRPr="001E2B86">
              <w:rPr>
                <w:i/>
                <w:iCs/>
              </w:rPr>
              <w:t>RRCConnectionResume-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40"/>
      </w:pPr>
      <w:bookmarkStart w:id="16123" w:name="_Toc20487582"/>
      <w:bookmarkStart w:id="16124" w:name="_Toc29342883"/>
      <w:bookmarkStart w:id="16125" w:name="_Toc29344022"/>
      <w:bookmarkStart w:id="16126" w:name="_Toc36567288"/>
      <w:bookmarkStart w:id="16127" w:name="_Toc36810737"/>
      <w:bookmarkStart w:id="16128" w:name="_Toc36847101"/>
      <w:bookmarkStart w:id="16129" w:name="_Toc36939754"/>
      <w:bookmarkStart w:id="16130" w:name="_Toc37082734"/>
      <w:bookmarkStart w:id="16131" w:name="_Toc46481375"/>
      <w:bookmarkStart w:id="16132" w:name="_Toc46482609"/>
      <w:bookmarkStart w:id="16133" w:name="_Toc46483843"/>
      <w:bookmarkStart w:id="16134" w:name="_Toc185641029"/>
      <w:bookmarkStart w:id="16135" w:name="_Toc193474713"/>
      <w:bookmarkStart w:id="16136" w:name="_Toc201562646"/>
      <w:bookmarkStart w:id="16137" w:name="_Toc210248487"/>
      <w:bookmarkStart w:id="16138" w:name="MCCQCTEMPBM_00000578"/>
      <w:r w:rsidRPr="001E2B86">
        <w:t>–</w:t>
      </w:r>
      <w:r w:rsidRPr="001E2B86">
        <w:tab/>
      </w:r>
      <w:r w:rsidRPr="001E2B86">
        <w:rPr>
          <w:i/>
          <w:noProof/>
        </w:rPr>
        <w:t>RRCConnectionResumeComplete-NB</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p>
    <w:bookmarkEnd w:id="16138"/>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r w:rsidRPr="001E2B86">
        <w:t>RRCConnectionResumeComplete-NB ::= SEQUENCE {</w:t>
      </w:r>
    </w:p>
    <w:p w14:paraId="4283A341"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F1AC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t>DedicatedInfoNAS</w:t>
      </w:r>
      <w:r w:rsidRPr="001E2B86">
        <w:tab/>
        <w:t>OPTIONAL,</w:t>
      </w:r>
    </w:p>
    <w:p w14:paraId="59E00F0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r w:rsidRPr="001E2B86">
        <w:tab/>
        <w:t>nonCriticalExtension</w:t>
      </w:r>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2A096E44" w14:textId="33FB23B8"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r w:rsidRPr="001E2B86">
              <w:rPr>
                <w:b/>
                <w:i/>
              </w:rPr>
              <w:t>measResultServCell</w:t>
            </w:r>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r w:rsidRPr="001E2B86">
              <w:rPr>
                <w:b/>
                <w:i/>
                <w:lang w:eastAsia="en-GB"/>
              </w:rPr>
              <w:t>selectedPLMN-Identity</w:t>
            </w:r>
          </w:p>
          <w:p w14:paraId="1A4EEE58"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NB, 2 if the 2nd PLMN is selected from the </w:t>
            </w:r>
            <w:r w:rsidRPr="001E2B86">
              <w:rPr>
                <w:i/>
              </w:rPr>
              <w:t>plmn-IdentityList</w:t>
            </w:r>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40"/>
      </w:pPr>
      <w:bookmarkStart w:id="16139" w:name="_Toc20487583"/>
      <w:bookmarkStart w:id="16140" w:name="_Toc29342884"/>
      <w:bookmarkStart w:id="16141" w:name="_Toc29344023"/>
      <w:bookmarkStart w:id="16142" w:name="_Toc36567289"/>
      <w:bookmarkStart w:id="16143" w:name="_Toc36810738"/>
      <w:bookmarkStart w:id="16144" w:name="_Toc36847102"/>
      <w:bookmarkStart w:id="16145" w:name="_Toc36939755"/>
      <w:bookmarkStart w:id="16146" w:name="_Toc37082735"/>
      <w:bookmarkStart w:id="16147" w:name="_Toc46481376"/>
      <w:bookmarkStart w:id="16148" w:name="_Toc46482610"/>
      <w:bookmarkStart w:id="16149" w:name="_Toc46483844"/>
      <w:bookmarkStart w:id="16150" w:name="_Toc185641030"/>
      <w:bookmarkStart w:id="16151" w:name="_Toc193474714"/>
      <w:bookmarkStart w:id="16152" w:name="_Toc201562647"/>
      <w:bookmarkStart w:id="16153" w:name="_Toc210248488"/>
      <w:bookmarkStart w:id="16154" w:name="MCCQCTEMPBM_00000579"/>
      <w:r w:rsidRPr="001E2B86">
        <w:t>–</w:t>
      </w:r>
      <w:r w:rsidRPr="001E2B86">
        <w:tab/>
      </w:r>
      <w:r w:rsidRPr="001E2B86">
        <w:rPr>
          <w:i/>
          <w:noProof/>
        </w:rPr>
        <w:t>RRCConnectionResumeRequest-NB</w:t>
      </w:r>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bookmarkEnd w:id="16154"/>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r w:rsidRPr="001E2B86">
        <w:t>RRCConnectionResumeRequest-NB ::=</w:t>
      </w:r>
      <w:r w:rsidRPr="001E2B86">
        <w:tab/>
        <w:t>SEQUENCE {</w:t>
      </w:r>
    </w:p>
    <w:p w14:paraId="7F250A0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t>ShortMAC-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t>ShortMAC-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0B073912" w14:textId="77777777" w:rsidR="00146683" w:rsidRPr="001E2B86" w:rsidRDefault="00146683" w:rsidP="00146683"/>
    <w:p w14:paraId="2F252222" w14:textId="77777777" w:rsidR="00146683" w:rsidRPr="001E2B86" w:rsidRDefault="00146683" w:rsidP="00146683">
      <w:pPr>
        <w:pStyle w:val="40"/>
      </w:pPr>
      <w:bookmarkStart w:id="16155" w:name="_Toc20487584"/>
      <w:bookmarkStart w:id="16156" w:name="_Toc29342885"/>
      <w:bookmarkStart w:id="16157" w:name="_Toc29344024"/>
      <w:bookmarkStart w:id="16158" w:name="_Toc36567290"/>
      <w:bookmarkStart w:id="16159" w:name="_Toc36810739"/>
      <w:bookmarkStart w:id="16160" w:name="_Toc36847103"/>
      <w:bookmarkStart w:id="16161" w:name="_Toc36939756"/>
      <w:bookmarkStart w:id="16162" w:name="_Toc37082736"/>
      <w:bookmarkStart w:id="16163" w:name="_Toc46481377"/>
      <w:bookmarkStart w:id="16164" w:name="_Toc46482611"/>
      <w:bookmarkStart w:id="16165" w:name="_Toc46483845"/>
      <w:bookmarkStart w:id="16166" w:name="_Toc185641031"/>
      <w:bookmarkStart w:id="16167" w:name="_Toc193474715"/>
      <w:bookmarkStart w:id="16168" w:name="_Toc201562648"/>
      <w:bookmarkStart w:id="16169" w:name="_Toc210248489"/>
      <w:bookmarkStart w:id="16170" w:name="MCCQCTEMPBM_00000580"/>
      <w:r w:rsidRPr="001E2B86">
        <w:t>–</w:t>
      </w:r>
      <w:r w:rsidRPr="001E2B86">
        <w:tab/>
      </w:r>
      <w:r w:rsidRPr="001E2B86">
        <w:rPr>
          <w:i/>
          <w:noProof/>
        </w:rPr>
        <w:t>RRCConnectionSetup-NB</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p>
    <w:bookmarkEnd w:id="16170"/>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r w:rsidRPr="001E2B86">
        <w:t>RRCConnectionSetup-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4EF23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40"/>
      </w:pPr>
      <w:bookmarkStart w:id="16171" w:name="_Toc20487585"/>
      <w:bookmarkStart w:id="16172" w:name="_Toc29342886"/>
      <w:bookmarkStart w:id="16173" w:name="_Toc29344025"/>
      <w:bookmarkStart w:id="16174" w:name="_Toc36567291"/>
      <w:bookmarkStart w:id="16175" w:name="_Toc36810740"/>
      <w:bookmarkStart w:id="16176" w:name="_Toc36847104"/>
      <w:bookmarkStart w:id="16177" w:name="_Toc36939757"/>
      <w:bookmarkStart w:id="16178" w:name="_Toc37082737"/>
      <w:bookmarkStart w:id="16179" w:name="_Toc46481378"/>
      <w:bookmarkStart w:id="16180" w:name="_Toc46482612"/>
      <w:bookmarkStart w:id="16181" w:name="_Toc46483846"/>
      <w:bookmarkStart w:id="16182" w:name="_Toc185641032"/>
      <w:bookmarkStart w:id="16183" w:name="_Toc193474716"/>
      <w:bookmarkStart w:id="16184" w:name="_Toc201562649"/>
      <w:bookmarkStart w:id="16185" w:name="_Toc210248490"/>
      <w:bookmarkStart w:id="16186" w:name="MCCQCTEMPBM_00000581"/>
      <w:r w:rsidRPr="001E2B86">
        <w:t>–</w:t>
      </w:r>
      <w:r w:rsidRPr="001E2B86">
        <w:tab/>
      </w:r>
      <w:r w:rsidRPr="001E2B86">
        <w:rPr>
          <w:i/>
          <w:noProof/>
        </w:rPr>
        <w:t>RRCConnectionSetupComplete-NB</w:t>
      </w:r>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p>
    <w:bookmarkEnd w:id="16186"/>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r w:rsidRPr="001E2B86">
        <w:t>RRCConnectionSetupComplete-NB ::=</w:t>
      </w:r>
      <w:r w:rsidRPr="001E2B86">
        <w:tab/>
        <w:t>SEQUENCE {</w:t>
      </w:r>
    </w:p>
    <w:p w14:paraId="6A627C35"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F43EC3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t>GNSS-ValidityDuration-r17</w:t>
      </w:r>
      <w:r w:rsidRPr="001E2B86">
        <w:tab/>
        <w:t>OPTIONAL,</w:t>
      </w:r>
      <w:r w:rsidRPr="001E2B86">
        <w:tab/>
        <w:t>nonCriticalExtension</w:t>
      </w:r>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t>GNSS-PositionFixDuration-r18</w:t>
      </w:r>
      <w:r w:rsidRPr="001E2B86">
        <w:tab/>
      </w:r>
      <w:r w:rsidRPr="001E2B86">
        <w:tab/>
        <w:t>OPTIONAL,</w:t>
      </w:r>
    </w:p>
    <w:p w14:paraId="36F66DC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r w:rsidRPr="001E2B86">
              <w:rPr>
                <w:b/>
                <w:i/>
              </w:rPr>
              <w:t>attachWithoutPDN-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187" w:name="_MCCTEMPBM_CRPT23361303___7"/>
            <w:r w:rsidRPr="001E2B86">
              <w:rPr>
                <w:rFonts w:ascii="Arial" w:hAnsi="Arial"/>
                <w:b/>
                <w:bCs/>
                <w:i/>
                <w:noProof/>
                <w:sz w:val="18"/>
                <w:lang w:eastAsia="en-GB"/>
              </w:rPr>
              <w:t>guami-Type</w:t>
            </w:r>
          </w:p>
          <w:bookmarkEnd w:id="16187"/>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r w:rsidRPr="001E2B86">
              <w:rPr>
                <w:b/>
                <w:i/>
                <w:lang w:eastAsia="en-GB"/>
              </w:rPr>
              <w:t>gummei-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r w:rsidRPr="001E2B86">
              <w:rPr>
                <w:b/>
                <w:i/>
              </w:rPr>
              <w:t>measResultServCell</w:t>
            </w:r>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DataTransfer</w:t>
            </w:r>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r w:rsidRPr="001E2B86">
              <w:rPr>
                <w:b/>
                <w:i/>
                <w:szCs w:val="22"/>
              </w:rPr>
              <w:t>registeredAMF</w:t>
            </w:r>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r w:rsidRPr="001E2B86">
              <w:rPr>
                <w:b/>
                <w:i/>
                <w:lang w:eastAsia="en-GB"/>
              </w:rPr>
              <w:t>selectedPLMN-Identity</w:t>
            </w:r>
          </w:p>
          <w:p w14:paraId="0854B710"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 2 if the 2nd PLMN is selected from the </w:t>
            </w:r>
            <w:r w:rsidRPr="001E2B86">
              <w:rPr>
                <w:i/>
              </w:rPr>
              <w:t>plmn-IdentityList</w:t>
            </w:r>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CIo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40"/>
      </w:pPr>
      <w:bookmarkStart w:id="16188" w:name="_Toc20487586"/>
      <w:bookmarkStart w:id="16189" w:name="_Toc29342887"/>
      <w:bookmarkStart w:id="16190" w:name="_Toc29344026"/>
      <w:bookmarkStart w:id="16191" w:name="_Toc36567292"/>
      <w:bookmarkStart w:id="16192" w:name="_Toc36810741"/>
      <w:bookmarkStart w:id="16193" w:name="_Toc36847105"/>
      <w:bookmarkStart w:id="16194" w:name="_Toc36939758"/>
      <w:bookmarkStart w:id="16195" w:name="_Toc37082738"/>
      <w:bookmarkStart w:id="16196" w:name="_Toc46481379"/>
      <w:bookmarkStart w:id="16197" w:name="_Toc46482613"/>
      <w:bookmarkStart w:id="16198" w:name="_Toc46483847"/>
      <w:bookmarkStart w:id="16199" w:name="_Toc185641033"/>
      <w:bookmarkStart w:id="16200" w:name="_Toc193474717"/>
      <w:bookmarkStart w:id="16201" w:name="_Toc201562650"/>
      <w:bookmarkStart w:id="16202" w:name="_Toc210248491"/>
      <w:bookmarkStart w:id="16203" w:name="MCCQCTEMPBM_00000582"/>
      <w:r w:rsidRPr="001E2B86">
        <w:t>–</w:t>
      </w:r>
      <w:r w:rsidRPr="001E2B86">
        <w:tab/>
      </w:r>
      <w:r w:rsidRPr="001E2B86">
        <w:rPr>
          <w:i/>
          <w:noProof/>
        </w:rPr>
        <w:t>RRCEarlyDataComplete-NB</w:t>
      </w:r>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p>
    <w:bookmarkEnd w:id="16203"/>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t>nonCriticalExtension</w:t>
      </w:r>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40"/>
      </w:pPr>
      <w:bookmarkStart w:id="16204" w:name="_Toc20487587"/>
      <w:bookmarkStart w:id="16205" w:name="_Toc29342888"/>
      <w:bookmarkStart w:id="16206" w:name="_Toc29344027"/>
      <w:bookmarkStart w:id="16207" w:name="_Toc36567293"/>
      <w:bookmarkStart w:id="16208" w:name="_Toc36810742"/>
      <w:bookmarkStart w:id="16209" w:name="_Toc36847106"/>
      <w:bookmarkStart w:id="16210" w:name="_Toc36939759"/>
      <w:bookmarkStart w:id="16211" w:name="_Toc37082739"/>
      <w:bookmarkStart w:id="16212" w:name="_Toc46481380"/>
      <w:bookmarkStart w:id="16213" w:name="_Toc46482614"/>
      <w:bookmarkStart w:id="16214" w:name="_Toc46483848"/>
      <w:bookmarkStart w:id="16215" w:name="_Toc185641034"/>
      <w:bookmarkStart w:id="16216" w:name="_Toc193474718"/>
      <w:bookmarkStart w:id="16217" w:name="_Toc201562651"/>
      <w:bookmarkStart w:id="16218" w:name="_Toc210248492"/>
      <w:bookmarkStart w:id="16219" w:name="MCCQCTEMPBM_00000583"/>
      <w:r w:rsidRPr="001E2B86">
        <w:t>–</w:t>
      </w:r>
      <w:r w:rsidRPr="001E2B86">
        <w:tab/>
      </w:r>
      <w:r w:rsidRPr="001E2B86">
        <w:rPr>
          <w:i/>
          <w:noProof/>
        </w:rPr>
        <w:t>RRCEarlyDataRequest-NB</w:t>
      </w:r>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p>
    <w:bookmarkEnd w:id="16219"/>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mo-Data, mo-ExceptionData, delayTolerantAccess,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p>
    <w:p w14:paraId="3C989F6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mo-Data, mo-ExceptionData, m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t>DedicatedInfoNAS,</w:t>
      </w:r>
    </w:p>
    <w:p w14:paraId="3D2573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r w:rsidRPr="001E2B86">
              <w:rPr>
                <w:lang w:eastAsia="en-GB"/>
              </w:rPr>
              <w:t xml:space="preserve">eNB is not expected to reject a </w:t>
            </w:r>
            <w:r w:rsidRPr="001E2B86">
              <w:rPr>
                <w:i/>
                <w:lang w:eastAsia="en-GB"/>
              </w:rPr>
              <w:t xml:space="preserve">RRCEarlyDataRequest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40"/>
        <w:rPr>
          <w:noProof/>
        </w:rPr>
      </w:pPr>
      <w:bookmarkStart w:id="16220" w:name="_Toc20487588"/>
      <w:bookmarkStart w:id="16221" w:name="_Toc29342889"/>
      <w:bookmarkStart w:id="16222" w:name="_Toc29344028"/>
      <w:bookmarkStart w:id="16223" w:name="_Toc36567294"/>
      <w:bookmarkStart w:id="16224" w:name="_Toc36810743"/>
      <w:bookmarkStart w:id="16225" w:name="_Toc36847107"/>
      <w:bookmarkStart w:id="16226" w:name="_Toc36939760"/>
      <w:bookmarkStart w:id="16227" w:name="_Toc37082740"/>
      <w:bookmarkStart w:id="16228" w:name="_Toc46481381"/>
      <w:bookmarkStart w:id="16229" w:name="_Toc46482615"/>
      <w:bookmarkStart w:id="16230" w:name="_Toc46483849"/>
      <w:bookmarkStart w:id="16231" w:name="_Toc185641035"/>
      <w:bookmarkStart w:id="16232" w:name="_Toc193474719"/>
      <w:bookmarkStart w:id="16233" w:name="_Toc201562652"/>
      <w:bookmarkStart w:id="16234" w:name="_Toc210248493"/>
      <w:bookmarkStart w:id="16235" w:name="MCCQCTEMPBM_00000584"/>
      <w:r w:rsidRPr="001E2B86">
        <w:t>–</w:t>
      </w:r>
      <w:r w:rsidRPr="001E2B86">
        <w:tab/>
      </w:r>
      <w:r w:rsidRPr="001E2B86">
        <w:rPr>
          <w:i/>
        </w:rPr>
        <w:t>SCPTMConfiguration-NB</w:t>
      </w:r>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p>
    <w:bookmarkEnd w:id="16235"/>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236"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236"/>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237"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238" w:name="_MCCTEMPBM_CRPT23361306___7"/>
            <w:bookmarkEnd w:id="16237"/>
            <w:r w:rsidRPr="001E2B86">
              <w:rPr>
                <w:rFonts w:ascii="Arial" w:hAnsi="Arial"/>
                <w:b/>
                <w:bCs/>
                <w:i/>
                <w:noProof/>
                <w:sz w:val="18"/>
              </w:rPr>
              <w:t>sc-mtch-InfoList</w:t>
            </w:r>
          </w:p>
          <w:bookmarkEnd w:id="16238"/>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239"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240" w:name="_MCCTEMPBM_CRPT23361308___7"/>
            <w:bookmarkEnd w:id="16239"/>
            <w:r w:rsidRPr="001E2B86">
              <w:rPr>
                <w:rFonts w:ascii="Arial" w:hAnsi="Arial"/>
                <w:b/>
                <w:bCs/>
                <w:i/>
                <w:noProof/>
                <w:sz w:val="18"/>
              </w:rPr>
              <w:t>scptm-NeighbourCellList</w:t>
            </w:r>
          </w:p>
          <w:bookmarkEnd w:id="16240"/>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40"/>
      </w:pPr>
      <w:bookmarkStart w:id="16241" w:name="_Toc20487589"/>
      <w:bookmarkStart w:id="16242" w:name="_Toc29342890"/>
      <w:bookmarkStart w:id="16243" w:name="_Toc29344029"/>
      <w:bookmarkStart w:id="16244" w:name="_Toc36567295"/>
      <w:bookmarkStart w:id="16245" w:name="_Toc36810744"/>
      <w:bookmarkStart w:id="16246" w:name="_Toc36847108"/>
      <w:bookmarkStart w:id="16247" w:name="_Toc36939761"/>
      <w:bookmarkStart w:id="16248" w:name="_Toc37082741"/>
      <w:bookmarkStart w:id="16249" w:name="_Toc46481382"/>
      <w:bookmarkStart w:id="16250" w:name="_Toc46482616"/>
      <w:bookmarkStart w:id="16251" w:name="_Toc46483850"/>
      <w:bookmarkStart w:id="16252" w:name="_Toc185641036"/>
      <w:bookmarkStart w:id="16253" w:name="_Toc193474720"/>
      <w:bookmarkStart w:id="16254" w:name="_Toc201562653"/>
      <w:bookmarkStart w:id="16255" w:name="_Toc210248494"/>
      <w:bookmarkStart w:id="16256" w:name="MCCQCTEMPBM_00000585"/>
      <w:r w:rsidRPr="001E2B86">
        <w:t>–</w:t>
      </w:r>
      <w:r w:rsidRPr="001E2B86">
        <w:tab/>
      </w:r>
      <w:r w:rsidRPr="001E2B86">
        <w:rPr>
          <w:i/>
          <w:noProof/>
        </w:rPr>
        <w:t>SystemInformation-NB</w:t>
      </w:r>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p>
    <w:bookmarkEnd w:id="16256"/>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r w:rsidRPr="001E2B86">
        <w:t>SystemInformation-NB ::=</w:t>
      </w:r>
      <w:r w:rsidRPr="001E2B86">
        <w:tab/>
      </w:r>
      <w:r w:rsidRPr="001E2B86">
        <w:tab/>
        <w:t>SEQUENCE {</w:t>
      </w:r>
    </w:p>
    <w:p w14:paraId="02D1BAB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40"/>
      </w:pPr>
      <w:bookmarkStart w:id="16257" w:name="_Toc20487590"/>
      <w:bookmarkStart w:id="16258" w:name="_Toc29342891"/>
      <w:bookmarkStart w:id="16259" w:name="_Toc29344030"/>
      <w:bookmarkStart w:id="16260" w:name="_Toc36567296"/>
      <w:bookmarkStart w:id="16261" w:name="_Toc36810745"/>
      <w:bookmarkStart w:id="16262" w:name="_Toc36847109"/>
      <w:bookmarkStart w:id="16263" w:name="_Toc36939762"/>
      <w:bookmarkStart w:id="16264" w:name="_Toc37082742"/>
      <w:bookmarkStart w:id="16265" w:name="_Toc46481383"/>
      <w:bookmarkStart w:id="16266" w:name="_Toc46482617"/>
      <w:bookmarkStart w:id="16267" w:name="_Toc46483851"/>
      <w:bookmarkStart w:id="16268" w:name="_Toc185641037"/>
      <w:bookmarkStart w:id="16269" w:name="_Toc193474721"/>
      <w:bookmarkStart w:id="16270" w:name="_Toc201562654"/>
      <w:bookmarkStart w:id="16271" w:name="_Toc210248495"/>
      <w:bookmarkStart w:id="16272" w:name="MCCQCTEMPBM_00000586"/>
      <w:r w:rsidRPr="001E2B86">
        <w:t>–</w:t>
      </w:r>
      <w:r w:rsidRPr="001E2B86">
        <w:tab/>
      </w:r>
      <w:r w:rsidRPr="001E2B86">
        <w:rPr>
          <w:i/>
          <w:noProof/>
        </w:rPr>
        <w:t>SystemInformationBlockType1-NB</w:t>
      </w:r>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bookmarkEnd w:id="16272"/>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tab/>
      </w:r>
      <w:r w:rsidRPr="001E2B86">
        <w:tab/>
        <w:t>trackingAreaCode-r13</w:t>
      </w:r>
      <w:r w:rsidRPr="001E2B86">
        <w:tab/>
      </w:r>
      <w:r w:rsidRPr="001E2B86">
        <w:tab/>
      </w:r>
      <w:r w:rsidRPr="001E2B86">
        <w:tab/>
      </w:r>
      <w:r w:rsidRPr="001E2B86">
        <w:tab/>
        <w:t>TrackingAreaCode,</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t>CellIdentity,</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ENUMERATED {barred, notBarred},</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ENUMERATED {allowed, notAllowed}</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RxLevMin,</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Cond inband</w:t>
      </w:r>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w:t>
      </w:r>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273"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273"/>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Cond Qrxlevmin</w:t>
      </w:r>
    </w:p>
    <w:p w14:paraId="567540A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ExceptAnchor</w:t>
      </w:r>
    </w:p>
    <w:p w14:paraId="3479BD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NonAnchor</w:t>
      </w:r>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t>CellIdentity</w:t>
      </w:r>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ENUMERATED {barred, notBarred}</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ENUMERATED {barred, notBarred},</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tab/>
        <w:t>} OPTIONAL,</w:t>
      </w:r>
      <w:r w:rsidRPr="001E2B86">
        <w:tab/>
        <w:t>-- Need OR</w:t>
      </w:r>
    </w:p>
    <w:p w14:paraId="41D63427" w14:textId="472A7F5F"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바탕"/>
        </w:rPr>
        <w:t>ENUMERATED {barred, notBarred}</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ENUMERATED {reserved, notReserved},</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ENUMERATED {reserved, notReserved},</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TrackingAreaList-NB-r17 ::= SEQUENCE (SIZE (1..maxTAC-NB-r17)) OF  TrackingAreaCode</w:t>
      </w:r>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274" w:name="_MCCTEMPBM_CRPT23361310___2"/>
      <w:r w:rsidRPr="001E2B86">
        <w:tab/>
        <w:t>si-RepetitionPattern-r13</w:t>
      </w:r>
      <w:r w:rsidRPr="001E2B86">
        <w:tab/>
      </w:r>
      <w:r w:rsidRPr="001E2B86">
        <w:tab/>
        <w:t>ENUMERATED {every2ndRF, every4thRF, every8thRF, every16thRF},</w:t>
      </w:r>
    </w:p>
    <w:bookmarkEnd w:id="16274"/>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r w:rsidRPr="001E2B86">
              <w:rPr>
                <w:b/>
                <w:i/>
              </w:rPr>
              <w:t>attachWithoutPDN-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r w:rsidRPr="001E2B86">
              <w:rPr>
                <w:b/>
                <w:bCs/>
                <w:i/>
                <w:lang w:eastAsia="en-GB"/>
              </w:rPr>
              <w:t>ce-authorisationOffset</w:t>
            </w:r>
          </w:p>
          <w:p w14:paraId="2665B9AE"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r w:rsidRPr="001E2B86">
              <w:rPr>
                <w:bCs/>
              </w:rPr>
              <w:t>Qoffset</w:t>
            </w:r>
            <w:r w:rsidRPr="001E2B86">
              <w:rPr>
                <w:bCs/>
                <w:vertAlign w:val="subscript"/>
              </w:rPr>
              <w:t>authorization</w:t>
            </w:r>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r w:rsidRPr="001E2B86">
              <w:rPr>
                <w:i/>
              </w:rPr>
              <w:t>cellBarred-NTN</w:t>
            </w:r>
            <w:r w:rsidRPr="001E2B86">
              <w:t xml:space="preserve"> and sets </w:t>
            </w:r>
            <w:r w:rsidRPr="001E2B86">
              <w:rPr>
                <w:i/>
              </w:rPr>
              <w:t>cellBarred</w:t>
            </w:r>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r w:rsidRPr="001E2B86">
              <w:rPr>
                <w:b/>
                <w:i/>
              </w:rPr>
              <w:t>cellSelectionInfo</w:t>
            </w:r>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r w:rsidRPr="001E2B86">
              <w:rPr>
                <w:b/>
                <w:i/>
              </w:rPr>
              <w:t>eutraControlRegionSize</w:t>
            </w:r>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275" w:name="_MCCTEMPBM_CRPT23361311___7"/>
            <w:r w:rsidRPr="001E2B86">
              <w:rPr>
                <w:rFonts w:ascii="Arial" w:hAnsi="Arial"/>
                <w:b/>
                <w:bCs/>
                <w:i/>
                <w:sz w:val="18"/>
              </w:rPr>
              <w:t>freqBandInfo</w:t>
            </w:r>
          </w:p>
          <w:bookmarkEnd w:id="16275"/>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r w:rsidRPr="001E2B86">
              <w:rPr>
                <w:i/>
              </w:rPr>
              <w:t>freqBandIndicator</w:t>
            </w:r>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r w:rsidRPr="001E2B86">
              <w:rPr>
                <w:b/>
                <w:i/>
                <w:lang w:eastAsia="en-GB"/>
              </w:rPr>
              <w:t>hyperSFN-MSB</w:t>
            </w:r>
          </w:p>
          <w:p w14:paraId="4D896C92" w14:textId="77777777" w:rsidR="00146683" w:rsidRPr="001E2B86" w:rsidRDefault="00146683" w:rsidP="004A38F1">
            <w:pPr>
              <w:pStyle w:val="TAL"/>
              <w:rPr>
                <w:b/>
                <w:i/>
                <w:lang w:eastAsia="en-GB"/>
              </w:rPr>
            </w:pPr>
            <w:r w:rsidRPr="001E2B86">
              <w:rPr>
                <w:lang w:eastAsia="en-GB"/>
              </w:rPr>
              <w:t>Indicates the 8 most significant bits of hyper-SFN. Together with hyperSFN-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r w:rsidRPr="001E2B86">
              <w:rPr>
                <w:b/>
                <w:bCs/>
                <w:i/>
                <w:lang w:eastAsia="en-GB"/>
              </w:rPr>
              <w:t>multiBandInfoList</w:t>
            </w:r>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r w:rsidRPr="001E2B86">
              <w:rPr>
                <w:i/>
                <w:iCs/>
                <w:lang w:eastAsia="en-GB"/>
              </w:rPr>
              <w:t>freqBandIndicator</w:t>
            </w:r>
            <w:r w:rsidRPr="001E2B86">
              <w:rPr>
                <w:iCs/>
                <w:lang w:eastAsia="en-GB"/>
              </w:rPr>
              <w:t xml:space="preserve"> IE it shall apply that frequency band. Otherwise, the UE shall apply the first listed band which it supports in the </w:t>
            </w:r>
            <w:r w:rsidRPr="001E2B86">
              <w:rPr>
                <w:i/>
                <w:iCs/>
                <w:lang w:eastAsia="en-GB"/>
              </w:rPr>
              <w:t>multiBandInfoList</w:t>
            </w:r>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r w:rsidRPr="001E2B86">
              <w:rPr>
                <w:b/>
                <w:bCs/>
                <w:i/>
                <w:iCs/>
                <w:kern w:val="2"/>
              </w:rPr>
              <w:t>nrs-CRS-PowerOffset</w:t>
            </w:r>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dB.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d is absent, the UE</w:t>
            </w:r>
            <w:r w:rsidRPr="001E2B86">
              <w:rPr>
                <w:lang w:eastAsia="en-GB"/>
              </w:rPr>
              <w:t xml:space="preserve"> applies the (default) value of 0 dB for "Poffse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r w:rsidRPr="001E2B86">
              <w:rPr>
                <w:b/>
                <w:i/>
              </w:rPr>
              <w:t>schedulingInfoList</w:t>
            </w:r>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OperationMode</w:t>
            </w:r>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r w:rsidRPr="001E2B86">
              <w:rPr>
                <w:i/>
                <w:lang w:eastAsia="en-GB"/>
              </w:rPr>
              <w:t>cellBarred-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r w:rsidRPr="001E2B86">
              <w:rPr>
                <w:b/>
                <w:i/>
              </w:rPr>
              <w:t>si-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r w:rsidRPr="001E2B86">
              <w:rPr>
                <w:b/>
                <w:i/>
              </w:rPr>
              <w:t>si-RadioFrameOffset</w:t>
            </w:r>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r w:rsidRPr="001E2B86">
              <w:rPr>
                <w:b/>
                <w:i/>
              </w:rPr>
              <w:t>si-RepetitionPattern</w:t>
            </w:r>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r w:rsidRPr="001E2B86">
              <w:rPr>
                <w:b/>
                <w:i/>
              </w:rPr>
              <w:t>si-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 xml:space="preserve">message. There is no mapping information of SIB2-NB; it is always present in the first </w:t>
            </w:r>
            <w:r w:rsidRPr="001E2B86">
              <w:rPr>
                <w:i/>
                <w:iCs/>
                <w:lang w:eastAsia="en-GB"/>
              </w:rPr>
              <w:t>SystemInformation</w:t>
            </w:r>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It includes the same number of entries, and listed in the same order, as in SchedulingInfoLis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Indicates the th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r w:rsidRPr="001E2B86">
              <w:rPr>
                <w:b/>
                <w:bCs/>
                <w:i/>
                <w:iCs/>
              </w:rPr>
              <w:t>tdd-SI-CarrierInfo</w:t>
            </w:r>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r w:rsidRPr="001E2B86">
              <w:rPr>
                <w:bCs/>
                <w:i/>
                <w:iCs/>
              </w:rPr>
              <w:t>tdd-SI-CarrierInfo</w:t>
            </w:r>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GuardbandInfo</w:t>
            </w:r>
            <w:r w:rsidRPr="001E2B86">
              <w:rPr>
                <w:bCs/>
                <w:noProof/>
                <w:lang w:eastAsia="en-GB"/>
              </w:rPr>
              <w:t xml:space="preserve"> in MIB-TDD-NB (in case of </w:t>
            </w:r>
            <w:r w:rsidRPr="001E2B86">
              <w:rPr>
                <w:i/>
              </w:rPr>
              <w:t>operationmodeInfo</w:t>
            </w:r>
            <w:r w:rsidRPr="001E2B86">
              <w:t xml:space="preserve"> is set to </w:t>
            </w:r>
            <w:r w:rsidRPr="001E2B86">
              <w:rPr>
                <w:i/>
              </w:rPr>
              <w:t>guardband</w:t>
            </w:r>
            <w:r w:rsidRPr="001E2B86">
              <w:rPr>
                <w:bCs/>
                <w:noProof/>
                <w:lang w:eastAsia="en-GB"/>
              </w:rPr>
              <w:t xml:space="preserve">) or </w:t>
            </w:r>
            <w:r w:rsidRPr="001E2B86">
              <w:rPr>
                <w:bCs/>
                <w:i/>
                <w:iCs/>
              </w:rPr>
              <w:t>sib-InbandLocation</w:t>
            </w:r>
            <w:r w:rsidRPr="001E2B86">
              <w:rPr>
                <w:bCs/>
                <w:noProof/>
                <w:lang w:eastAsia="en-GB"/>
              </w:rPr>
              <w:t xml:space="preserve"> in MIB-TDD-NB (in case of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 xml:space="preserve">) or </w:t>
            </w:r>
            <w:r w:rsidRPr="001E2B86">
              <w:rPr>
                <w:bCs/>
                <w:i/>
                <w:iCs/>
              </w:rPr>
              <w:t>sib-StandaloneLocation</w:t>
            </w:r>
            <w:r w:rsidRPr="001E2B86">
              <w:rPr>
                <w:bCs/>
                <w:noProof/>
                <w:lang w:eastAsia="en-GB"/>
              </w:rPr>
              <w:t xml:space="preserve"> in MIB-TDD-NB (in case of </w:t>
            </w:r>
            <w:r w:rsidRPr="001E2B86">
              <w:rPr>
                <w:i/>
              </w:rPr>
              <w:t>operationmodeInfo</w:t>
            </w:r>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r w:rsidRPr="001E2B86">
              <w:rPr>
                <w:rFonts w:cs="Arial"/>
                <w:i/>
                <w:szCs w:val="18"/>
              </w:rPr>
              <w:t>trackingAreaList</w:t>
            </w:r>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r w:rsidRPr="001E2B86">
              <w:rPr>
                <w:rFonts w:cs="Arial"/>
                <w:i/>
                <w:szCs w:val="18"/>
              </w:rPr>
              <w:t>trackingAreaList</w:t>
            </w:r>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t>up-CIoT-5GS-Optimisation</w:t>
            </w:r>
          </w:p>
          <w:p w14:paraId="15E09FDA" w14:textId="77777777" w:rsidR="00146683" w:rsidRPr="001E2B86" w:rsidRDefault="00146683" w:rsidP="004A38F1">
            <w:pPr>
              <w:pStyle w:val="TAL"/>
              <w:rPr>
                <w:b/>
                <w:bCs/>
                <w:i/>
                <w:noProof/>
                <w:lang w:eastAsia="en-GB"/>
              </w:rPr>
            </w:pPr>
            <w:r w:rsidRPr="001E2B86">
              <w:rPr>
                <w:lang w:eastAsia="en-GB"/>
              </w:rPr>
              <w:t>Indicates whether the UE is allowed to resume the connection with User plane CIoT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r w:rsidRPr="001E2B86">
              <w:rPr>
                <w:i/>
                <w:iCs/>
              </w:rPr>
              <w:t>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inband-SamePCI</w:t>
            </w:r>
            <w:r w:rsidRPr="001E2B86">
              <w:t xml:space="preserve"> or </w:t>
            </w:r>
            <w:r w:rsidRPr="001E2B86">
              <w:rPr>
                <w:i/>
              </w:rPr>
              <w:t>inband-DifferentPCI</w:t>
            </w:r>
            <w:r w:rsidRPr="001E2B86">
              <w:t xml:space="preserve"> or</w:t>
            </w:r>
          </w:p>
          <w:p w14:paraId="7FA7124D"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guardband</w:t>
            </w:r>
            <w:r w:rsidRPr="001E2B86">
              <w:t xml:space="preserve"> and IE </w:t>
            </w:r>
            <w:r w:rsidRPr="001E2B86">
              <w:rPr>
                <w:i/>
              </w:rPr>
              <w:t>sib-GuardbandInfo</w:t>
            </w:r>
            <w:r w:rsidRPr="001E2B86">
              <w:t xml:space="preserve"> in MIB-TDD-NB is set to </w:t>
            </w:r>
            <w:r w:rsidRPr="001E2B86">
              <w:rPr>
                <w:i/>
              </w:rPr>
              <w:t>sib-GuardbandInbandSamePCI</w:t>
            </w:r>
            <w:r w:rsidRPr="001E2B86">
              <w:t xml:space="preserve"> or </w:t>
            </w:r>
            <w:r w:rsidRPr="001E2B86">
              <w:rPr>
                <w:i/>
              </w:rPr>
              <w:t>sib-GuardbandinbandDiffPCI</w:t>
            </w:r>
            <w:r w:rsidRPr="001E2B86">
              <w:t xml:space="preserve"> and IE </w:t>
            </w:r>
            <w:r w:rsidRPr="001E2B86">
              <w:rPr>
                <w:i/>
              </w:rPr>
              <w:t>tdd-SI-CarrierInfo</w:t>
            </w:r>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r w:rsidRPr="001E2B86">
              <w:rPr>
                <w:i/>
                <w:iCs/>
              </w:rPr>
              <w:t>operationModeInfo</w:t>
            </w:r>
            <w:r w:rsidRPr="001E2B86">
              <w:t xml:space="preserve"> in MIB-NB is set </w:t>
            </w:r>
            <w:r w:rsidRPr="001E2B86">
              <w:rPr>
                <w:i/>
                <w:iCs/>
              </w:rPr>
              <w:t>to inband-SamePCI</w:t>
            </w:r>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r w:rsidRPr="001E2B86">
              <w:rPr>
                <w:i/>
                <w:szCs w:val="22"/>
                <w:lang w:eastAsia="en-GB"/>
              </w:rPr>
              <w:t>inband-SamePCI-</w:t>
            </w:r>
            <w:r w:rsidRPr="001E2B86">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r w:rsidRPr="001E2B86">
              <w:rPr>
                <w:i/>
                <w:iCs/>
              </w:rPr>
              <w:t>operationModeInfo</w:t>
            </w:r>
            <w:r w:rsidRPr="001E2B86">
              <w:t xml:space="preserve"> in MIB-NB is set to</w:t>
            </w:r>
            <w:r w:rsidRPr="001E2B86">
              <w:rPr>
                <w:rFonts w:eastAsia="SimSun"/>
                <w:i/>
                <w:iCs/>
              </w:rPr>
              <w:t xml:space="preserve"> </w:t>
            </w:r>
            <w:r w:rsidRPr="001E2B86">
              <w:rPr>
                <w:rFonts w:eastAsia="SimSun"/>
                <w:iCs/>
              </w:rPr>
              <w:t>a</w:t>
            </w:r>
            <w:r w:rsidRPr="001E2B86">
              <w:rPr>
                <w:rFonts w:eastAsia="SimSun"/>
                <w:i/>
                <w:iCs/>
              </w:rPr>
              <w:t xml:space="preserve"> </w:t>
            </w:r>
            <w:r w:rsidRPr="001E2B86">
              <w:t xml:space="preserve">value other than </w:t>
            </w:r>
            <w:r w:rsidRPr="001E2B86">
              <w:rPr>
                <w:i/>
                <w:szCs w:val="22"/>
                <w:lang w:eastAsia="en-GB"/>
              </w:rPr>
              <w:t>inband-SamePCI</w:t>
            </w:r>
            <w:r w:rsidRPr="001E2B86">
              <w:t xml:space="preserve">, </w:t>
            </w:r>
            <w:r w:rsidRPr="001E2B86">
              <w:rPr>
                <w:rFonts w:eastAsia="SimSun"/>
              </w:rPr>
              <w:t xml:space="preserve">and at least one non-anchor carrier </w:t>
            </w:r>
            <w:r w:rsidRPr="001E2B86">
              <w:t>is inband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RxLevMin</w:t>
            </w:r>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r w:rsidRPr="001E2B86">
              <w:rPr>
                <w:i/>
              </w:rPr>
              <w:t>si-CarrierInfo</w:t>
            </w:r>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40"/>
      </w:pPr>
      <w:bookmarkStart w:id="16276" w:name="_Toc20487591"/>
      <w:bookmarkStart w:id="16277" w:name="_Toc29342892"/>
      <w:bookmarkStart w:id="16278" w:name="_Toc29344031"/>
      <w:bookmarkStart w:id="16279" w:name="_Toc36567297"/>
      <w:bookmarkStart w:id="16280" w:name="_Toc36810746"/>
      <w:bookmarkStart w:id="16281" w:name="_Toc36847110"/>
      <w:bookmarkStart w:id="16282" w:name="_Toc36939763"/>
      <w:bookmarkStart w:id="16283" w:name="_Toc37082743"/>
      <w:bookmarkStart w:id="16284" w:name="_Toc46481384"/>
      <w:bookmarkStart w:id="16285" w:name="_Toc46482618"/>
      <w:bookmarkStart w:id="16286" w:name="_Toc46483852"/>
      <w:bookmarkStart w:id="16287" w:name="_Toc185641038"/>
      <w:bookmarkStart w:id="16288" w:name="_Toc193474722"/>
      <w:bookmarkStart w:id="16289" w:name="_Toc201562655"/>
      <w:bookmarkStart w:id="16290" w:name="_Toc210248496"/>
      <w:bookmarkStart w:id="16291" w:name="MCCQCTEMPBM_00000587"/>
      <w:r w:rsidRPr="001E2B86">
        <w:t>–</w:t>
      </w:r>
      <w:r w:rsidRPr="001E2B86">
        <w:tab/>
      </w:r>
      <w:r w:rsidRPr="001E2B86">
        <w:rPr>
          <w:i/>
          <w:noProof/>
        </w:rPr>
        <w:t>UECapabilityEnquiry-NB</w:t>
      </w:r>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bookmarkEnd w:id="16291"/>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r w:rsidRPr="001E2B86">
        <w:t>UECapabilityEnquiry-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07B0A5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40"/>
      </w:pPr>
      <w:bookmarkStart w:id="16292" w:name="_Toc20487592"/>
      <w:bookmarkStart w:id="16293" w:name="_Toc29342893"/>
      <w:bookmarkStart w:id="16294" w:name="_Toc29344032"/>
      <w:bookmarkStart w:id="16295" w:name="_Toc36567298"/>
      <w:bookmarkStart w:id="16296" w:name="_Toc36810747"/>
      <w:bookmarkStart w:id="16297" w:name="_Toc36847111"/>
      <w:bookmarkStart w:id="16298" w:name="_Toc36939764"/>
      <w:bookmarkStart w:id="16299" w:name="_Toc37082744"/>
      <w:bookmarkStart w:id="16300" w:name="_Toc46481385"/>
      <w:bookmarkStart w:id="16301" w:name="_Toc46482619"/>
      <w:bookmarkStart w:id="16302" w:name="_Toc46483853"/>
      <w:bookmarkStart w:id="16303" w:name="_Toc185641039"/>
      <w:bookmarkStart w:id="16304" w:name="_Toc193474723"/>
      <w:bookmarkStart w:id="16305" w:name="_Toc201562656"/>
      <w:bookmarkStart w:id="16306" w:name="_Toc210248497"/>
      <w:bookmarkStart w:id="16307" w:name="MCCQCTEMPBM_00000588"/>
      <w:r w:rsidRPr="001E2B86">
        <w:t>–</w:t>
      </w:r>
      <w:r w:rsidRPr="001E2B86">
        <w:tab/>
      </w:r>
      <w:r w:rsidRPr="001E2B86">
        <w:rPr>
          <w:i/>
          <w:noProof/>
        </w:rPr>
        <w:t>UECapabilityInformation-NB</w:t>
      </w:r>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p>
    <w:bookmarkEnd w:id="16307"/>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r w:rsidRPr="001E2B86">
        <w:t>UECapabilityInformation-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1F6A70CB"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r w:rsidRPr="001E2B86">
              <w:rPr>
                <w:i/>
                <w:iCs/>
                <w:lang w:eastAsia="en-GB"/>
              </w:rPr>
              <w:t>UECapabilityInformation-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r w:rsidRPr="001E2B86">
              <w:rPr>
                <w:b/>
                <w:i/>
                <w:lang w:eastAsia="en-GB"/>
              </w:rPr>
              <w:t>ue-RadioPagingInfo</w:t>
            </w:r>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40"/>
        <w:rPr>
          <w:rFonts w:eastAsia="맑은 고딕"/>
          <w:lang w:eastAsia="ko-KR"/>
        </w:rPr>
      </w:pPr>
      <w:bookmarkStart w:id="16308" w:name="_Toc5272436"/>
      <w:bookmarkStart w:id="16309" w:name="_Toc36810748"/>
      <w:bookmarkStart w:id="16310" w:name="_Toc36847112"/>
      <w:bookmarkStart w:id="16311" w:name="_Toc36939765"/>
      <w:bookmarkStart w:id="16312" w:name="_Toc37082745"/>
      <w:bookmarkStart w:id="16313" w:name="_Toc46481386"/>
      <w:bookmarkStart w:id="16314" w:name="_Toc46482620"/>
      <w:bookmarkStart w:id="16315" w:name="_Toc46483854"/>
      <w:bookmarkStart w:id="16316" w:name="_Toc185641040"/>
      <w:bookmarkStart w:id="16317" w:name="_Toc193474724"/>
      <w:bookmarkStart w:id="16318" w:name="_Toc201562657"/>
      <w:bookmarkStart w:id="16319" w:name="_Toc210248498"/>
      <w:bookmarkStart w:id="16320" w:name="MCCQCTEMPBM_00000589"/>
      <w:bookmarkStart w:id="16321" w:name="_Toc5272437"/>
      <w:r w:rsidRPr="001E2B86">
        <w:rPr>
          <w:rFonts w:eastAsia="맑은 고딕"/>
        </w:rPr>
        <w:t>–</w:t>
      </w:r>
      <w:r w:rsidRPr="001E2B86">
        <w:rPr>
          <w:rFonts w:eastAsia="맑은 고딕"/>
        </w:rPr>
        <w:tab/>
      </w:r>
      <w:r w:rsidRPr="001E2B86">
        <w:rPr>
          <w:rFonts w:eastAsia="맑은 고딕"/>
          <w:i/>
          <w:iCs/>
          <w:lang w:eastAsia="ko-KR"/>
        </w:rPr>
        <w:t>UE</w:t>
      </w:r>
      <w:r w:rsidRPr="001E2B86">
        <w:rPr>
          <w:rFonts w:eastAsia="맑은 고딕"/>
          <w:i/>
          <w:noProof/>
          <w:lang w:eastAsia="ko-KR"/>
        </w:rPr>
        <w:t>InformationRequest</w:t>
      </w:r>
      <w:bookmarkEnd w:id="16308"/>
      <w:r w:rsidRPr="001E2B86">
        <w:rPr>
          <w:rFonts w:eastAsia="맑은 고딕"/>
          <w:i/>
          <w:noProof/>
          <w:lang w:eastAsia="ko-KR"/>
        </w:rPr>
        <w:t>-NB</w:t>
      </w:r>
      <w:bookmarkEnd w:id="16309"/>
      <w:bookmarkEnd w:id="16310"/>
      <w:bookmarkEnd w:id="16311"/>
      <w:bookmarkEnd w:id="16312"/>
      <w:bookmarkEnd w:id="16313"/>
      <w:bookmarkEnd w:id="16314"/>
      <w:bookmarkEnd w:id="16315"/>
      <w:bookmarkEnd w:id="16316"/>
      <w:bookmarkEnd w:id="16317"/>
      <w:bookmarkEnd w:id="16318"/>
      <w:bookmarkEnd w:id="16319"/>
    </w:p>
    <w:bookmarkEnd w:id="16320"/>
    <w:p w14:paraId="4982881A"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UEInformationRequest-NB</w:t>
      </w:r>
      <w:r w:rsidRPr="001E2B86">
        <w:rPr>
          <w:rFonts w:eastAsia="맑은 고딕"/>
          <w:lang w:eastAsia="ko-KR"/>
        </w:rPr>
        <w:t xml:space="preserve"> is the command used by E-UTRAN to retrieve information from the UE.</w:t>
      </w:r>
    </w:p>
    <w:p w14:paraId="2FAC3047" w14:textId="77777777" w:rsidR="00146683" w:rsidRPr="001E2B86" w:rsidRDefault="00146683" w:rsidP="00146683">
      <w:pPr>
        <w:pStyle w:val="B1"/>
        <w:rPr>
          <w:rFonts w:eastAsia="맑은 고딕"/>
        </w:rPr>
      </w:pPr>
      <w:r w:rsidRPr="001E2B86">
        <w:rPr>
          <w:rFonts w:eastAsia="맑은 고딕"/>
        </w:rPr>
        <w:t>Signalling radio bearer: SRB1</w:t>
      </w:r>
    </w:p>
    <w:p w14:paraId="7BC4DDAB" w14:textId="77777777" w:rsidR="00146683" w:rsidRPr="001E2B86" w:rsidRDefault="00146683" w:rsidP="00146683">
      <w:pPr>
        <w:pStyle w:val="B1"/>
        <w:rPr>
          <w:rFonts w:eastAsia="맑은 고딕"/>
        </w:rPr>
      </w:pPr>
      <w:r w:rsidRPr="001E2B86">
        <w:rPr>
          <w:rFonts w:eastAsia="맑은 고딕"/>
        </w:rPr>
        <w:t>RLC-SAP: AM</w:t>
      </w:r>
    </w:p>
    <w:p w14:paraId="4A78ED12" w14:textId="77777777" w:rsidR="00146683" w:rsidRPr="001E2B86" w:rsidRDefault="00146683" w:rsidP="00146683">
      <w:pPr>
        <w:pStyle w:val="B1"/>
        <w:rPr>
          <w:rFonts w:eastAsia="맑은 고딕"/>
        </w:rPr>
      </w:pPr>
      <w:r w:rsidRPr="001E2B86">
        <w:rPr>
          <w:rFonts w:eastAsia="맑은 고딕"/>
        </w:rPr>
        <w:t>Logical channel: DCCH</w:t>
      </w:r>
    </w:p>
    <w:p w14:paraId="1C2BA06F" w14:textId="77777777" w:rsidR="00146683" w:rsidRPr="001E2B86" w:rsidRDefault="00146683" w:rsidP="00146683">
      <w:pPr>
        <w:pStyle w:val="B1"/>
        <w:rPr>
          <w:rFonts w:eastAsia="맑은 고딕"/>
        </w:rPr>
      </w:pPr>
      <w:r w:rsidRPr="001E2B86">
        <w:rPr>
          <w:rFonts w:eastAsia="맑은 고딕"/>
        </w:rPr>
        <w:t>Direction: E</w:t>
      </w:r>
      <w:r w:rsidRPr="001E2B86">
        <w:rPr>
          <w:rFonts w:eastAsia="맑은 고딕"/>
        </w:rPr>
        <w:noBreakHyphen/>
        <w:t>UTRAN to UE</w:t>
      </w:r>
    </w:p>
    <w:p w14:paraId="50B69472" w14:textId="77777777" w:rsidR="00146683" w:rsidRPr="001E2B86" w:rsidRDefault="00146683" w:rsidP="00146683">
      <w:pPr>
        <w:pStyle w:val="TH"/>
        <w:rPr>
          <w:rFonts w:eastAsia="맑은 고딕"/>
          <w:bCs/>
          <w:i/>
          <w:iCs/>
        </w:rPr>
      </w:pPr>
      <w:r w:rsidRPr="001E2B86">
        <w:rPr>
          <w:rFonts w:eastAsia="맑은 고딕"/>
          <w:bCs/>
          <w:i/>
          <w:iCs/>
          <w:noProof/>
          <w:lang w:eastAsia="ko-KR"/>
        </w:rPr>
        <w:t>UEInformationRequest-NB</w:t>
      </w:r>
      <w:r w:rsidRPr="001E2B86">
        <w:rPr>
          <w:rFonts w:eastAsia="맑은 고딕"/>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5E83547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맑은 고딕"/>
        </w:rPr>
      </w:pPr>
    </w:p>
    <w:p w14:paraId="1D5D6836" w14:textId="77777777" w:rsidR="00146683" w:rsidRPr="001E2B86" w:rsidRDefault="00146683" w:rsidP="00146683">
      <w:pPr>
        <w:pStyle w:val="40"/>
        <w:rPr>
          <w:rFonts w:eastAsia="맑은 고딕"/>
          <w:lang w:eastAsia="ko-KR"/>
        </w:rPr>
      </w:pPr>
      <w:bookmarkStart w:id="16322" w:name="_Toc36810749"/>
      <w:bookmarkStart w:id="16323" w:name="_Toc36847113"/>
      <w:bookmarkStart w:id="16324" w:name="_Toc36939766"/>
      <w:bookmarkStart w:id="16325" w:name="_Toc37082746"/>
      <w:bookmarkStart w:id="16326" w:name="_Toc46481387"/>
      <w:bookmarkStart w:id="16327" w:name="_Toc46482621"/>
      <w:bookmarkStart w:id="16328" w:name="_Toc46483855"/>
      <w:bookmarkStart w:id="16329" w:name="_Toc185641041"/>
      <w:bookmarkStart w:id="16330" w:name="_Toc193474725"/>
      <w:bookmarkStart w:id="16331" w:name="_Toc201562658"/>
      <w:bookmarkStart w:id="16332" w:name="_Toc210248499"/>
      <w:bookmarkStart w:id="16333" w:name="MCCQCTEMPBM_00000590"/>
      <w:bookmarkEnd w:id="16321"/>
      <w:r w:rsidRPr="001E2B86">
        <w:rPr>
          <w:rFonts w:eastAsia="맑은 고딕"/>
        </w:rPr>
        <w:t>–</w:t>
      </w:r>
      <w:r w:rsidRPr="001E2B86">
        <w:rPr>
          <w:rFonts w:eastAsia="맑은 고딕"/>
        </w:rPr>
        <w:tab/>
      </w:r>
      <w:r w:rsidRPr="001E2B86">
        <w:rPr>
          <w:rFonts w:eastAsia="맑은 고딕"/>
          <w:i/>
          <w:noProof/>
          <w:lang w:eastAsia="ko-KR"/>
        </w:rPr>
        <w:t>UEInformationResponse-NB</w:t>
      </w:r>
      <w:bookmarkEnd w:id="16322"/>
      <w:bookmarkEnd w:id="16323"/>
      <w:bookmarkEnd w:id="16324"/>
      <w:bookmarkEnd w:id="16325"/>
      <w:bookmarkEnd w:id="16326"/>
      <w:bookmarkEnd w:id="16327"/>
      <w:bookmarkEnd w:id="16328"/>
      <w:bookmarkEnd w:id="16329"/>
      <w:bookmarkEnd w:id="16330"/>
      <w:bookmarkEnd w:id="16331"/>
      <w:bookmarkEnd w:id="16332"/>
    </w:p>
    <w:bookmarkEnd w:id="16333"/>
    <w:p w14:paraId="23739A5D"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UEInformationResponse-NB </w:t>
      </w:r>
      <w:r w:rsidRPr="001E2B86">
        <w:rPr>
          <w:rFonts w:eastAsia="맑은 고딕"/>
          <w:lang w:eastAsia="ko-KR"/>
        </w:rPr>
        <w:t>message is used by the UE to transfer the information requested by the E-UTRAN.</w:t>
      </w:r>
    </w:p>
    <w:p w14:paraId="24F5A4D9" w14:textId="77777777" w:rsidR="00146683" w:rsidRPr="001E2B86" w:rsidRDefault="00146683" w:rsidP="00146683">
      <w:pPr>
        <w:pStyle w:val="B1"/>
        <w:rPr>
          <w:rFonts w:eastAsia="맑은 고딕"/>
        </w:rPr>
      </w:pPr>
      <w:r w:rsidRPr="001E2B86">
        <w:rPr>
          <w:rFonts w:eastAsia="맑은 고딕"/>
        </w:rPr>
        <w:t>Signalling radio bearer: SRB1</w:t>
      </w:r>
    </w:p>
    <w:p w14:paraId="7EC1E21C" w14:textId="77777777" w:rsidR="00146683" w:rsidRPr="001E2B86" w:rsidRDefault="00146683" w:rsidP="00146683">
      <w:pPr>
        <w:pStyle w:val="B1"/>
        <w:rPr>
          <w:rFonts w:eastAsia="맑은 고딕"/>
        </w:rPr>
      </w:pPr>
      <w:r w:rsidRPr="001E2B86">
        <w:rPr>
          <w:rFonts w:eastAsia="맑은 고딕"/>
        </w:rPr>
        <w:t>RLC-SAP: AM</w:t>
      </w:r>
    </w:p>
    <w:p w14:paraId="6F0C3EBC" w14:textId="77777777" w:rsidR="00146683" w:rsidRPr="001E2B86" w:rsidRDefault="00146683" w:rsidP="00146683">
      <w:pPr>
        <w:pStyle w:val="B1"/>
        <w:rPr>
          <w:rFonts w:eastAsia="맑은 고딕"/>
        </w:rPr>
      </w:pPr>
      <w:r w:rsidRPr="001E2B86">
        <w:rPr>
          <w:rFonts w:eastAsia="맑은 고딕"/>
        </w:rPr>
        <w:t>Logical channel: DCCH</w:t>
      </w:r>
    </w:p>
    <w:p w14:paraId="43CFA829" w14:textId="77777777" w:rsidR="00146683" w:rsidRPr="001E2B86" w:rsidRDefault="00146683" w:rsidP="00146683">
      <w:pPr>
        <w:pStyle w:val="B1"/>
        <w:rPr>
          <w:rFonts w:eastAsia="맑은 고딕"/>
        </w:rPr>
      </w:pPr>
      <w:r w:rsidRPr="001E2B86">
        <w:rPr>
          <w:rFonts w:eastAsia="맑은 고딕"/>
        </w:rPr>
        <w:t>Direction: UE to E-UTRAN</w:t>
      </w:r>
    </w:p>
    <w:p w14:paraId="1072FC19" w14:textId="77777777" w:rsidR="00146683" w:rsidRPr="001E2B86" w:rsidRDefault="00146683" w:rsidP="00146683">
      <w:pPr>
        <w:pStyle w:val="TH"/>
        <w:rPr>
          <w:rFonts w:eastAsia="맑은 고딕"/>
          <w:bCs/>
          <w:i/>
          <w:iCs/>
        </w:rPr>
      </w:pPr>
      <w:r w:rsidRPr="001E2B86">
        <w:rPr>
          <w:rFonts w:eastAsia="맑은 고딕"/>
          <w:bCs/>
          <w:i/>
          <w:iCs/>
          <w:noProof/>
          <w:lang w:eastAsia="ko-KR"/>
        </w:rPr>
        <w:t>UEInformationResponse-NB</w:t>
      </w:r>
      <w:r w:rsidRPr="001E2B86">
        <w:rPr>
          <w:rFonts w:eastAsia="맑은 고딕"/>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37DA2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t>CellGlobalIdEUTRA,</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t>CellGlobalIdEUTRA</w:t>
      </w:r>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40"/>
      </w:pPr>
      <w:bookmarkStart w:id="16334" w:name="_Toc20487593"/>
      <w:bookmarkStart w:id="16335" w:name="_Toc29342894"/>
      <w:bookmarkStart w:id="16336" w:name="_Toc29344033"/>
      <w:bookmarkStart w:id="16337" w:name="_Toc36567299"/>
      <w:bookmarkStart w:id="16338" w:name="_Toc36810750"/>
      <w:bookmarkStart w:id="16339" w:name="_Toc36847114"/>
      <w:bookmarkStart w:id="16340" w:name="_Toc36939767"/>
      <w:bookmarkStart w:id="16341" w:name="_Toc37082747"/>
      <w:bookmarkStart w:id="16342" w:name="_Toc46481388"/>
      <w:bookmarkStart w:id="16343" w:name="_Toc46482622"/>
      <w:bookmarkStart w:id="16344" w:name="_Toc46483856"/>
      <w:bookmarkStart w:id="16345" w:name="_Toc185641042"/>
      <w:bookmarkStart w:id="16346" w:name="_Toc193474726"/>
      <w:bookmarkStart w:id="16347" w:name="_Toc201562659"/>
      <w:bookmarkStart w:id="16348" w:name="_Toc210248500"/>
      <w:bookmarkStart w:id="16349" w:name="MCCQCTEMPBM_00000591"/>
      <w:r w:rsidRPr="001E2B86">
        <w:t>–</w:t>
      </w:r>
      <w:r w:rsidRPr="001E2B86">
        <w:tab/>
      </w:r>
      <w:r w:rsidRPr="001E2B86">
        <w:rPr>
          <w:i/>
          <w:noProof/>
        </w:rPr>
        <w:t>ULInformationTransfer-NB</w:t>
      </w:r>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p>
    <w:bookmarkEnd w:id="16349"/>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r w:rsidRPr="001E2B86">
        <w:t>ULInformationTransfer-NB ::=</w:t>
      </w:r>
      <w:r w:rsidRPr="001E2B86">
        <w:tab/>
        <w:t>SEQUENCE {</w:t>
      </w:r>
    </w:p>
    <w:p w14:paraId="5CDBBB5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1389185B"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30"/>
      </w:pPr>
      <w:bookmarkStart w:id="16350" w:name="_Toc20487594"/>
      <w:bookmarkStart w:id="16351" w:name="_Toc29342895"/>
      <w:bookmarkStart w:id="16352" w:name="_Toc29344034"/>
      <w:bookmarkStart w:id="16353" w:name="_Toc36567300"/>
      <w:bookmarkStart w:id="16354" w:name="_Toc36810751"/>
      <w:bookmarkStart w:id="16355" w:name="_Toc36847115"/>
      <w:bookmarkStart w:id="16356" w:name="_Toc36939768"/>
      <w:bookmarkStart w:id="16357" w:name="_Toc37082748"/>
      <w:bookmarkStart w:id="16358" w:name="_Toc46481389"/>
      <w:bookmarkStart w:id="16359" w:name="_Toc46482623"/>
      <w:bookmarkStart w:id="16360" w:name="_Toc46483857"/>
      <w:bookmarkStart w:id="16361" w:name="_Toc185641043"/>
      <w:bookmarkStart w:id="16362" w:name="_Toc193474727"/>
      <w:bookmarkStart w:id="16363" w:name="_Toc201562660"/>
      <w:bookmarkStart w:id="16364" w:name="_Toc210248501"/>
      <w:r w:rsidRPr="001E2B86">
        <w:t>6.7.3</w:t>
      </w:r>
      <w:r w:rsidRPr="001E2B86">
        <w:tab/>
        <w:t>NB-IoT information elements</w:t>
      </w:r>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p>
    <w:p w14:paraId="24AA5CA6" w14:textId="77777777" w:rsidR="00146683" w:rsidRPr="001E2B86" w:rsidRDefault="00146683" w:rsidP="00146683">
      <w:pPr>
        <w:pStyle w:val="40"/>
      </w:pPr>
      <w:bookmarkStart w:id="16365" w:name="_Toc20487595"/>
      <w:bookmarkStart w:id="16366" w:name="_Toc29342896"/>
      <w:bookmarkStart w:id="16367" w:name="_Toc29344035"/>
      <w:bookmarkStart w:id="16368" w:name="_Toc36567301"/>
      <w:bookmarkStart w:id="16369" w:name="_Toc36810752"/>
      <w:bookmarkStart w:id="16370" w:name="_Toc36847116"/>
      <w:bookmarkStart w:id="16371" w:name="_Toc36939769"/>
      <w:bookmarkStart w:id="16372" w:name="_Toc37082749"/>
      <w:bookmarkStart w:id="16373" w:name="_Toc46481390"/>
      <w:bookmarkStart w:id="16374" w:name="_Toc46482624"/>
      <w:bookmarkStart w:id="16375" w:name="_Toc46483858"/>
      <w:bookmarkStart w:id="16376" w:name="_Toc185641044"/>
      <w:bookmarkStart w:id="16377" w:name="_Toc193474728"/>
      <w:bookmarkStart w:id="16378" w:name="_Toc201562661"/>
      <w:bookmarkStart w:id="16379" w:name="_Toc210248502"/>
      <w:r w:rsidRPr="001E2B86">
        <w:t>6.7.3.1</w:t>
      </w:r>
      <w:r w:rsidRPr="001E2B86">
        <w:tab/>
        <w:t>NB-IoT System information blocks</w:t>
      </w:r>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p>
    <w:p w14:paraId="36B11343" w14:textId="77777777" w:rsidR="00146683" w:rsidRPr="001E2B86" w:rsidRDefault="00146683" w:rsidP="00146683">
      <w:pPr>
        <w:pStyle w:val="40"/>
        <w:rPr>
          <w:i/>
          <w:noProof/>
        </w:rPr>
      </w:pPr>
      <w:bookmarkStart w:id="16380" w:name="_Toc20487596"/>
      <w:bookmarkStart w:id="16381" w:name="_Toc29342897"/>
      <w:bookmarkStart w:id="16382" w:name="_Toc29344036"/>
      <w:bookmarkStart w:id="16383" w:name="_Toc36567302"/>
      <w:bookmarkStart w:id="16384" w:name="_Toc36810753"/>
      <w:bookmarkStart w:id="16385" w:name="_Toc36847117"/>
      <w:bookmarkStart w:id="16386" w:name="_Toc36939770"/>
      <w:bookmarkStart w:id="16387" w:name="_Toc37082750"/>
      <w:bookmarkStart w:id="16388" w:name="_Toc46481391"/>
      <w:bookmarkStart w:id="16389" w:name="_Toc46482625"/>
      <w:bookmarkStart w:id="16390" w:name="_Toc46483859"/>
      <w:bookmarkStart w:id="16391" w:name="_Toc185641045"/>
      <w:bookmarkStart w:id="16392" w:name="_Toc193474729"/>
      <w:bookmarkStart w:id="16393" w:name="_Toc201562662"/>
      <w:bookmarkStart w:id="16394" w:name="_Toc210248503"/>
      <w:bookmarkStart w:id="16395" w:name="MCCQCTEMPBM_00000592"/>
      <w:r w:rsidRPr="001E2B86">
        <w:t>–</w:t>
      </w:r>
      <w:r w:rsidRPr="001E2B86">
        <w:tab/>
      </w:r>
      <w:r w:rsidRPr="001E2B86">
        <w:rPr>
          <w:i/>
          <w:noProof/>
        </w:rPr>
        <w:t>SystemInformationBlockType2-NB</w:t>
      </w:r>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p>
    <w:bookmarkEnd w:id="16395"/>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t>AdditionalSpectrumEmission</w:t>
      </w:r>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t>TimeAlignmentTimer,</w:t>
      </w:r>
    </w:p>
    <w:p w14:paraId="327541D1" w14:textId="77777777" w:rsidR="00146683" w:rsidRPr="001E2B86" w:rsidRDefault="00146683" w:rsidP="00146683">
      <w:pPr>
        <w:pStyle w:val="PL"/>
        <w:shd w:val="clear" w:color="auto" w:fill="E6E6E6"/>
      </w:pPr>
      <w:r w:rsidRPr="001E2B86">
        <w:tab/>
        <w:t>multiBandInfoList-r13</w:t>
      </w:r>
      <w:r w:rsidRPr="001E2B86">
        <w:tab/>
        <w:t>SEQUENCE (SIZE (1..maxMultiBands)) OF AdditionalSpectrumEmission</w:t>
      </w:r>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4A412CA" w14:textId="77777777" w:rsidR="00146683" w:rsidRPr="001E2B86" w:rsidRDefault="00146683" w:rsidP="00146683">
      <w:pPr>
        <w:pStyle w:val="PL"/>
        <w:shd w:val="clear" w:color="auto" w:fill="E6E6E6"/>
      </w:pPr>
      <w:r w:rsidRPr="001E2B86">
        <w:tab/>
        <w:t>]]</w:t>
      </w:r>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4A38F1">
        <w:trPr>
          <w:cantSplit/>
          <w:tblHeader/>
        </w:trPr>
        <w:tc>
          <w:tcPr>
            <w:tcW w:w="9644" w:type="dxa"/>
          </w:tcPr>
          <w:p w14:paraId="67DA11C0" w14:textId="77777777" w:rsidR="00146683" w:rsidRPr="001E2B86" w:rsidRDefault="00146683" w:rsidP="004A38F1">
            <w:pPr>
              <w:pStyle w:val="TAH"/>
              <w:rPr>
                <w:lang w:eastAsia="en-GB"/>
              </w:rPr>
            </w:pPr>
            <w:r w:rsidRPr="001E2B86">
              <w:rPr>
                <w:i/>
                <w:noProof/>
                <w:lang w:eastAsia="en-GB"/>
              </w:rPr>
              <w:t>SystemInformationBlockType2-NB</w:t>
            </w:r>
            <w:r w:rsidRPr="001E2B86">
              <w:rPr>
                <w:iCs/>
                <w:noProof/>
                <w:lang w:eastAsia="en-GB"/>
              </w:rPr>
              <w:t xml:space="preserve"> field descriptions</w:t>
            </w:r>
          </w:p>
        </w:tc>
      </w:tr>
      <w:tr w:rsidR="001E2B86" w:rsidRPr="001E2B86" w14:paraId="58181D7F" w14:textId="77777777" w:rsidTr="004A38F1">
        <w:trPr>
          <w:cantSplit/>
        </w:trPr>
        <w:tc>
          <w:tcPr>
            <w:tcW w:w="9644"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 clause 6.2.4F and TS 36.102 [113], clause 6.2B.3 for NTN capable UE</w:t>
            </w:r>
            <w:r w:rsidRPr="001E2B86">
              <w:rPr>
                <w:bCs/>
                <w:iCs/>
                <w:noProof/>
              </w:rPr>
              <w:t>.</w:t>
            </w:r>
          </w:p>
        </w:tc>
      </w:tr>
      <w:tr w:rsidR="001E2B86" w:rsidRPr="001E2B86" w14:paraId="28843B56" w14:textId="77777777" w:rsidTr="004A38F1">
        <w:trPr>
          <w:cantSplit/>
          <w:tblHeader/>
        </w:trPr>
        <w:tc>
          <w:tcPr>
            <w:tcW w:w="9644" w:type="dxa"/>
          </w:tcPr>
          <w:p w14:paraId="303084E7" w14:textId="77777777" w:rsidR="00146683" w:rsidRPr="001E2B86" w:rsidRDefault="00146683" w:rsidP="004A38F1">
            <w:pPr>
              <w:pStyle w:val="TAL"/>
              <w:rPr>
                <w:b/>
                <w:i/>
              </w:rPr>
            </w:pPr>
            <w:r w:rsidRPr="001E2B86">
              <w:rPr>
                <w:b/>
                <w:i/>
              </w:rPr>
              <w:t>cp-EDT</w:t>
            </w:r>
          </w:p>
          <w:p w14:paraId="50675DBF" w14:textId="77777777" w:rsidR="00146683" w:rsidRPr="001E2B86" w:rsidRDefault="00146683" w:rsidP="004A38F1">
            <w:pPr>
              <w:pStyle w:val="TAL"/>
              <w:rPr>
                <w:lang w:eastAsia="en-GB"/>
              </w:rPr>
            </w:pPr>
            <w:r w:rsidRPr="001E2B86">
              <w:rPr>
                <w:lang w:eastAsia="en-GB"/>
              </w:rPr>
              <w:t>For FDD: This field indicates whether the UE is allowed to initiate CP-EDT when connected to EPC, see 5.3.3.1b.</w:t>
            </w:r>
          </w:p>
        </w:tc>
      </w:tr>
      <w:tr w:rsidR="001E2B86" w:rsidRPr="001E2B86"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E2B86" w:rsidRDefault="00146683" w:rsidP="004A38F1">
            <w:pPr>
              <w:pStyle w:val="TAL"/>
              <w:rPr>
                <w:b/>
                <w:i/>
              </w:rPr>
            </w:pPr>
            <w:r w:rsidRPr="001E2B86">
              <w:rPr>
                <w:b/>
                <w:i/>
              </w:rPr>
              <w:t>cp-EDT-5GC</w:t>
            </w:r>
          </w:p>
          <w:p w14:paraId="34895079" w14:textId="77777777" w:rsidR="00146683" w:rsidRPr="001E2B86" w:rsidRDefault="00146683" w:rsidP="004A38F1">
            <w:pPr>
              <w:pStyle w:val="TAL"/>
              <w:rPr>
                <w:b/>
                <w:i/>
                <w:noProof/>
              </w:rPr>
            </w:pPr>
            <w:r w:rsidRPr="001E2B86">
              <w:rPr>
                <w:lang w:eastAsia="en-GB"/>
              </w:rPr>
              <w:t>For FDD: This field indicates whether the UE is allowed to initiate CP-EDT when connected to 5GC, see 5.3.3.1b.</w:t>
            </w:r>
          </w:p>
        </w:tc>
      </w:tr>
      <w:tr w:rsidR="001E2B86" w:rsidRPr="001E2B86"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E2B86" w:rsidRDefault="00146683" w:rsidP="004A38F1">
            <w:pPr>
              <w:pStyle w:val="TAL"/>
              <w:rPr>
                <w:b/>
                <w:i/>
              </w:rPr>
            </w:pPr>
            <w:r w:rsidRPr="001E2B86">
              <w:rPr>
                <w:b/>
                <w:i/>
              </w:rPr>
              <w:t>cp-PUR-5GC</w:t>
            </w:r>
          </w:p>
          <w:p w14:paraId="27623B33" w14:textId="77777777" w:rsidR="00146683" w:rsidRPr="001E2B86" w:rsidRDefault="00146683" w:rsidP="004A38F1">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1E2B86" w:rsidRPr="001E2B86"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E2B86" w:rsidRDefault="00146683" w:rsidP="004A38F1">
            <w:pPr>
              <w:pStyle w:val="TAL"/>
              <w:rPr>
                <w:b/>
                <w:i/>
              </w:rPr>
            </w:pPr>
            <w:r w:rsidRPr="001E2B86">
              <w:rPr>
                <w:b/>
                <w:i/>
              </w:rPr>
              <w:t>cp-PUR-EPC</w:t>
            </w:r>
          </w:p>
          <w:p w14:paraId="1447087C" w14:textId="77777777" w:rsidR="00146683" w:rsidRPr="001E2B86" w:rsidDel="00000A04" w:rsidRDefault="00146683" w:rsidP="004A38F1">
            <w:pPr>
              <w:pStyle w:val="TAL"/>
              <w:rPr>
                <w:b/>
                <w:i/>
              </w:rPr>
            </w:pPr>
            <w:r w:rsidRPr="001E2B86">
              <w:rPr>
                <w:rFonts w:cs="Arial"/>
                <w:bCs/>
                <w:szCs w:val="18"/>
              </w:rPr>
              <w:t>For FDD: Indicates whether CP transmission using PUR is allowed in the cell when connected to EPC, see 5.3.3.1c.</w:t>
            </w:r>
          </w:p>
        </w:tc>
      </w:tr>
      <w:tr w:rsidR="001E2B86" w:rsidRPr="001E2B86" w14:paraId="0C1FE672" w14:textId="77777777" w:rsidTr="004A38F1">
        <w:trPr>
          <w:cantSplit/>
        </w:trPr>
        <w:tc>
          <w:tcPr>
            <w:tcW w:w="9644" w:type="dxa"/>
          </w:tcPr>
          <w:p w14:paraId="71147CBE" w14:textId="77777777" w:rsidR="00146683" w:rsidRPr="001E2B86" w:rsidRDefault="00146683" w:rsidP="004A38F1">
            <w:pPr>
              <w:pStyle w:val="TAL"/>
              <w:rPr>
                <w:b/>
                <w:i/>
                <w:noProof/>
              </w:rPr>
            </w:pPr>
            <w:r w:rsidRPr="001E2B86">
              <w:rPr>
                <w:b/>
                <w:i/>
                <w:noProof/>
              </w:rPr>
              <w:t>cp-Reestablishment</w:t>
            </w:r>
          </w:p>
          <w:p w14:paraId="3A027A70" w14:textId="77777777" w:rsidR="00146683" w:rsidRPr="001E2B86" w:rsidRDefault="00146683" w:rsidP="004A38F1">
            <w:pPr>
              <w:pStyle w:val="TAL"/>
              <w:rPr>
                <w:b/>
                <w:bCs/>
                <w:i/>
                <w:lang w:eastAsia="en-GB"/>
              </w:rPr>
            </w:pPr>
            <w:r w:rsidRPr="001E2B86">
              <w:rPr>
                <w:lang w:eastAsia="en-GB"/>
              </w:rPr>
              <w:t>This field indicates if the NB-IoT UE is allowed to trigger RRC connection re-establishment when AS security has not been activated.</w:t>
            </w:r>
          </w:p>
        </w:tc>
      </w:tr>
      <w:tr w:rsidR="001E2B86" w:rsidRPr="001E2B86" w14:paraId="7D10941D" w14:textId="77777777" w:rsidTr="004A38F1">
        <w:trPr>
          <w:cantSplit/>
        </w:trPr>
        <w:tc>
          <w:tcPr>
            <w:tcW w:w="9644" w:type="dxa"/>
          </w:tcPr>
          <w:p w14:paraId="3ED84907" w14:textId="77777777" w:rsidR="00146683" w:rsidRPr="001E2B86" w:rsidRDefault="00146683" w:rsidP="004A38F1">
            <w:pPr>
              <w:pStyle w:val="TAL"/>
              <w:rPr>
                <w:b/>
                <w:i/>
                <w:noProof/>
              </w:rPr>
            </w:pPr>
            <w:r w:rsidRPr="001E2B86">
              <w:rPr>
                <w:b/>
                <w:i/>
                <w:noProof/>
              </w:rPr>
              <w:t>cqi-Reporting</w:t>
            </w:r>
          </w:p>
          <w:p w14:paraId="0A76726E" w14:textId="187F7E79" w:rsidR="00146683" w:rsidRPr="001E2B86" w:rsidRDefault="00146683" w:rsidP="004A38F1">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RRCConnectionReestablishmentRequest-NB, RRCConnectionRequest-NB</w:t>
            </w:r>
            <w:r w:rsidR="00337F5C" w:rsidRPr="001E2B86">
              <w:rPr>
                <w:i/>
                <w:iCs/>
                <w:lang w:eastAsia="en-GB"/>
              </w:rPr>
              <w:t>,</w:t>
            </w:r>
            <w:r w:rsidRPr="001E2B86">
              <w:rPr>
                <w:i/>
                <w:iCs/>
                <w:lang w:eastAsia="en-GB"/>
              </w:rPr>
              <w:t xml:space="preserve"> RRCConnectionResumeRequest-NB</w:t>
            </w:r>
            <w:r w:rsidR="00337F5C" w:rsidRPr="001E2B86">
              <w:rPr>
                <w:rFonts w:eastAsia="DengXian"/>
                <w:lang w:eastAsia="en-GB"/>
              </w:rPr>
              <w:t xml:space="preserve"> and</w:t>
            </w:r>
            <w:r w:rsidR="00337F5C" w:rsidRPr="001E2B86">
              <w:rPr>
                <w:rFonts w:eastAsia="DengXian"/>
                <w:i/>
                <w:iCs/>
                <w:lang w:eastAsia="en-GB"/>
              </w:rPr>
              <w:t xml:space="preserve"> RRCEarlyDataRequest-NB</w:t>
            </w:r>
            <w:r w:rsidRPr="001E2B86">
              <w:rPr>
                <w:i/>
                <w:iCs/>
                <w:lang w:eastAsia="en-GB"/>
              </w:rPr>
              <w:t xml:space="preserve"> message </w:t>
            </w:r>
            <w:r w:rsidRPr="001E2B86">
              <w:rPr>
                <w:iCs/>
                <w:lang w:eastAsia="en-GB"/>
              </w:rPr>
              <w:t>is allowed.</w:t>
            </w:r>
          </w:p>
        </w:tc>
      </w:tr>
      <w:tr w:rsidR="001E2B86" w:rsidRPr="001E2B86" w14:paraId="0C885C44" w14:textId="77777777" w:rsidTr="004A38F1">
        <w:trPr>
          <w:cantSplit/>
        </w:trPr>
        <w:tc>
          <w:tcPr>
            <w:tcW w:w="9644" w:type="dxa"/>
          </w:tcPr>
          <w:p w14:paraId="000F188C" w14:textId="77777777" w:rsidR="00146683" w:rsidRPr="001E2B86" w:rsidRDefault="00146683" w:rsidP="004A38F1">
            <w:pPr>
              <w:keepNext/>
              <w:keepLines/>
              <w:spacing w:after="0"/>
              <w:rPr>
                <w:rFonts w:ascii="Arial" w:hAnsi="Arial"/>
                <w:b/>
                <w:i/>
                <w:sz w:val="18"/>
              </w:rPr>
            </w:pPr>
            <w:bookmarkStart w:id="16396" w:name="_MCCTEMPBM_CRPT23361312___7"/>
            <w:r w:rsidRPr="001E2B86">
              <w:rPr>
                <w:rFonts w:ascii="Arial" w:hAnsi="Arial"/>
                <w:b/>
                <w:i/>
                <w:sz w:val="18"/>
              </w:rPr>
              <w:t>earlySecurityReactivation</w:t>
            </w:r>
          </w:p>
          <w:bookmarkEnd w:id="16396"/>
          <w:p w14:paraId="5E2D57A6" w14:textId="77777777" w:rsidR="00146683" w:rsidRPr="001E2B86" w:rsidRDefault="00146683" w:rsidP="004A38F1">
            <w:pPr>
              <w:pStyle w:val="TAL"/>
              <w:rPr>
                <w:b/>
                <w:i/>
                <w:noProof/>
              </w:rPr>
            </w:pPr>
            <w:r w:rsidRPr="001E2B86">
              <w:t>Indicates that early security reactivation when resuming a suspended RRC connection as specified in 5.3.3.18 is supported.</w:t>
            </w:r>
          </w:p>
        </w:tc>
      </w:tr>
      <w:tr w:rsidR="001E2B86" w:rsidRPr="001E2B86" w14:paraId="203BD8B0" w14:textId="77777777" w:rsidTr="004A38F1">
        <w:trPr>
          <w:cantSplit/>
        </w:trPr>
        <w:tc>
          <w:tcPr>
            <w:tcW w:w="9644" w:type="dxa"/>
          </w:tcPr>
          <w:p w14:paraId="66485F76" w14:textId="77777777" w:rsidR="00146683" w:rsidRPr="001E2B86" w:rsidRDefault="00146683" w:rsidP="004A38F1">
            <w:pPr>
              <w:pStyle w:val="TAL"/>
              <w:rPr>
                <w:b/>
                <w:bCs/>
                <w:i/>
                <w:iCs/>
                <w:noProof/>
              </w:rPr>
            </w:pPr>
            <w:r w:rsidRPr="001E2B86">
              <w:rPr>
                <w:b/>
                <w:bCs/>
                <w:i/>
                <w:iCs/>
                <w:noProof/>
              </w:rPr>
              <w:t>enhancedPHR</w:t>
            </w:r>
          </w:p>
          <w:p w14:paraId="01832C01" w14:textId="77777777" w:rsidR="00146683" w:rsidRPr="001E2B86" w:rsidRDefault="00146683" w:rsidP="004A38F1">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1E2B86" w:rsidRPr="001E2B86" w14:paraId="09AA84A8" w14:textId="77777777" w:rsidTr="004A38F1">
        <w:trPr>
          <w:cantSplit/>
        </w:trPr>
        <w:tc>
          <w:tcPr>
            <w:tcW w:w="9644" w:type="dxa"/>
          </w:tcPr>
          <w:p w14:paraId="32F4A5DD" w14:textId="77777777" w:rsidR="00146683" w:rsidRPr="001E2B86" w:rsidRDefault="00146683" w:rsidP="004A38F1">
            <w:pPr>
              <w:pStyle w:val="TAL"/>
              <w:rPr>
                <w:b/>
                <w:bCs/>
                <w:i/>
                <w:iCs/>
              </w:rPr>
            </w:pPr>
            <w:r w:rsidRPr="001E2B86">
              <w:rPr>
                <w:b/>
                <w:bCs/>
                <w:i/>
                <w:iCs/>
              </w:rPr>
              <w:t>gnss-PositionFixDurationReporting</w:t>
            </w:r>
          </w:p>
          <w:p w14:paraId="6E8BF107" w14:textId="77777777" w:rsidR="00146683" w:rsidRPr="001E2B86" w:rsidRDefault="00146683" w:rsidP="004A38F1">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NB</w:t>
            </w:r>
            <w:r w:rsidRPr="001E2B86">
              <w:t xml:space="preserve">, </w:t>
            </w:r>
            <w:r w:rsidRPr="001E2B86">
              <w:rPr>
                <w:i/>
              </w:rPr>
              <w:t>RRCConnectionResumeComplete-NB</w:t>
            </w:r>
            <w:r w:rsidRPr="001E2B86">
              <w:t xml:space="preserve">, and </w:t>
            </w:r>
            <w:r w:rsidRPr="001E2B86">
              <w:rPr>
                <w:i/>
              </w:rPr>
              <w:t>RRCConnectionReestablishmentComplete-NB</w:t>
            </w:r>
            <w:r w:rsidRPr="001E2B86">
              <w:t>.</w:t>
            </w:r>
          </w:p>
        </w:tc>
      </w:tr>
      <w:tr w:rsidR="001E2B86" w:rsidRPr="001E2B86" w14:paraId="51C57859" w14:textId="77777777" w:rsidTr="004A38F1">
        <w:trPr>
          <w:cantSplit/>
        </w:trPr>
        <w:tc>
          <w:tcPr>
            <w:tcW w:w="9644" w:type="dxa"/>
          </w:tcPr>
          <w:p w14:paraId="6DAFDA80" w14:textId="77777777" w:rsidR="00146683" w:rsidRPr="001E2B86" w:rsidRDefault="00146683" w:rsidP="004A38F1">
            <w:pPr>
              <w:pStyle w:val="TAL"/>
              <w:rPr>
                <w:b/>
                <w:bCs/>
                <w:i/>
                <w:lang w:eastAsia="en-GB"/>
              </w:rPr>
            </w:pPr>
            <w:r w:rsidRPr="001E2B86">
              <w:rPr>
                <w:b/>
                <w:bCs/>
                <w:i/>
                <w:lang w:eastAsia="en-GB"/>
              </w:rPr>
              <w:t>multiBandInfoList</w:t>
            </w:r>
          </w:p>
          <w:p w14:paraId="0E5E468E" w14:textId="77777777" w:rsidR="00146683" w:rsidRPr="001E2B86" w:rsidRDefault="00146683" w:rsidP="004A38F1">
            <w:pPr>
              <w:pStyle w:val="TAL"/>
              <w:rPr>
                <w:lang w:eastAsia="en-GB"/>
              </w:rPr>
            </w:pPr>
            <w:r w:rsidRPr="001E2B86">
              <w:rPr>
                <w:iCs/>
                <w:lang w:eastAsia="en-GB"/>
              </w:rPr>
              <w:t xml:space="preserve">A list of </w:t>
            </w:r>
            <w:r w:rsidRPr="001E2B86">
              <w:rPr>
                <w:i/>
                <w:iCs/>
                <w:lang w:eastAsia="en-GB"/>
              </w:rPr>
              <w:t>a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1E2B86" w:rsidRPr="001E2B86"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E2B86" w:rsidRDefault="00146683" w:rsidP="004A38F1">
            <w:pPr>
              <w:pStyle w:val="TAL"/>
              <w:rPr>
                <w:b/>
                <w:i/>
              </w:rPr>
            </w:pPr>
            <w:r w:rsidRPr="001E2B86">
              <w:rPr>
                <w:b/>
                <w:i/>
              </w:rPr>
              <w:t>rai-ActivationEnh</w:t>
            </w:r>
          </w:p>
          <w:p w14:paraId="5B713C21" w14:textId="77777777" w:rsidR="00146683" w:rsidRPr="001E2B86" w:rsidRDefault="00146683" w:rsidP="004A38F1">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1E2B86" w:rsidRPr="001E2B86" w14:paraId="77506A50" w14:textId="77777777" w:rsidTr="004A38F1">
        <w:trPr>
          <w:cantSplit/>
        </w:trPr>
        <w:tc>
          <w:tcPr>
            <w:tcW w:w="9644" w:type="dxa"/>
          </w:tcPr>
          <w:p w14:paraId="41F02409" w14:textId="77777777" w:rsidR="00146683" w:rsidRPr="001E2B86" w:rsidRDefault="00146683" w:rsidP="004A38F1">
            <w:pPr>
              <w:pStyle w:val="TAL"/>
              <w:rPr>
                <w:b/>
                <w:i/>
              </w:rPr>
            </w:pPr>
            <w:r w:rsidRPr="001E2B86">
              <w:rPr>
                <w:b/>
                <w:i/>
              </w:rPr>
              <w:t>servingCellMeasInfo</w:t>
            </w:r>
          </w:p>
          <w:p w14:paraId="34A349BB" w14:textId="77777777" w:rsidR="00146683" w:rsidRPr="001E2B86" w:rsidRDefault="00146683" w:rsidP="004A38F1">
            <w:pPr>
              <w:pStyle w:val="TAL"/>
            </w:pPr>
            <w:r w:rsidRPr="001E2B86">
              <w:rPr>
                <w:iCs/>
              </w:rPr>
              <w:t xml:space="preserve">This field indicates if serving cell idle mode measurement reporting in </w:t>
            </w:r>
            <w:r w:rsidRPr="001E2B86">
              <w:rPr>
                <w:i/>
                <w:iCs/>
              </w:rPr>
              <w:t>RRCConnectionReestablishmentComplete-NB</w:t>
            </w:r>
            <w:r w:rsidRPr="001E2B86">
              <w:rPr>
                <w:iCs/>
              </w:rPr>
              <w:t xml:space="preserve">, </w:t>
            </w:r>
            <w:r w:rsidRPr="001E2B86">
              <w:rPr>
                <w:i/>
                <w:iCs/>
              </w:rPr>
              <w:t>RRCConnectionResumeComplete-NB</w:t>
            </w:r>
            <w:r w:rsidRPr="001E2B86">
              <w:rPr>
                <w:iCs/>
              </w:rPr>
              <w:t xml:space="preserve"> and </w:t>
            </w:r>
            <w:r w:rsidRPr="001E2B86">
              <w:rPr>
                <w:i/>
                <w:iCs/>
              </w:rPr>
              <w:t>RRCConnectionSetupComplete-NB</w:t>
            </w:r>
            <w:r w:rsidRPr="001E2B86">
              <w:rPr>
                <w:iCs/>
              </w:rPr>
              <w:t xml:space="preserve"> is allowed. </w:t>
            </w:r>
          </w:p>
        </w:tc>
      </w:tr>
      <w:tr w:rsidR="001E2B86" w:rsidRPr="001E2B86" w14:paraId="44BB1279" w14:textId="77777777" w:rsidTr="004A38F1">
        <w:trPr>
          <w:cantSplit/>
        </w:trPr>
        <w:tc>
          <w:tcPr>
            <w:tcW w:w="9644" w:type="dxa"/>
          </w:tcPr>
          <w:p w14:paraId="630B8808" w14:textId="77777777" w:rsidR="00146683" w:rsidRPr="001E2B86" w:rsidRDefault="00146683" w:rsidP="004A38F1">
            <w:pPr>
              <w:keepNext/>
              <w:keepLines/>
              <w:spacing w:after="0"/>
              <w:rPr>
                <w:rFonts w:ascii="Arial" w:hAnsi="Arial"/>
                <w:b/>
                <w:bCs/>
                <w:i/>
                <w:iCs/>
                <w:noProof/>
                <w:sz w:val="18"/>
                <w:lang w:eastAsia="x-none"/>
              </w:rPr>
            </w:pPr>
            <w:bookmarkStart w:id="16397" w:name="_MCCTEMPBM_CRPT23361313___7" w:colFirst="0" w:colLast="0"/>
            <w:r w:rsidRPr="001E2B86">
              <w:rPr>
                <w:rFonts w:ascii="Arial" w:hAnsi="Arial"/>
                <w:b/>
                <w:bCs/>
                <w:i/>
                <w:iCs/>
                <w:noProof/>
                <w:sz w:val="18"/>
                <w:lang w:eastAsia="x-none"/>
              </w:rPr>
              <w:t>tdd-UL-DL-AlignmentOffset</w:t>
            </w:r>
          </w:p>
          <w:p w14:paraId="4C6E763E"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sz w:val="18"/>
              </w:rPr>
              <w:t>Indicates the offset between the UL carrier frequency center with respect to DL carrier frequency center for the anchor carrier.</w:t>
            </w:r>
          </w:p>
        </w:tc>
      </w:tr>
      <w:bookmarkEnd w:id="16397"/>
      <w:tr w:rsidR="001E2B86" w:rsidRPr="001E2B86" w14:paraId="3E2987F5" w14:textId="77777777" w:rsidTr="004A38F1">
        <w:trPr>
          <w:cantSplit/>
        </w:trPr>
        <w:tc>
          <w:tcPr>
            <w:tcW w:w="9644" w:type="dxa"/>
          </w:tcPr>
          <w:p w14:paraId="57C07FA7" w14:textId="77777777" w:rsidR="00146683" w:rsidRPr="001E2B86" w:rsidRDefault="00146683" w:rsidP="004A38F1">
            <w:pPr>
              <w:pStyle w:val="TAL"/>
              <w:rPr>
                <w:b/>
                <w:bCs/>
                <w:i/>
                <w:noProof/>
                <w:lang w:eastAsia="en-GB"/>
              </w:rPr>
            </w:pPr>
            <w:r w:rsidRPr="001E2B86">
              <w:rPr>
                <w:b/>
                <w:bCs/>
                <w:i/>
                <w:noProof/>
                <w:lang w:eastAsia="en-GB"/>
              </w:rPr>
              <w:t>ul-CarrierFreq</w:t>
            </w:r>
          </w:p>
          <w:p w14:paraId="0EEDFF64" w14:textId="77777777" w:rsidR="00146683" w:rsidRPr="001E2B86" w:rsidRDefault="00146683" w:rsidP="004A38F1">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 xml:space="preserve">X-RX frequency separation defined in TS 36.101 [42], table 5.7.4-1,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146683" w:rsidRPr="001E2B86" w:rsidRDefault="00146683" w:rsidP="004A38F1">
            <w:pPr>
              <w:pStyle w:val="TAL"/>
              <w:rPr>
                <w:b/>
                <w:bCs/>
                <w:i/>
                <w:lang w:eastAsia="en-GB"/>
              </w:rPr>
            </w:pPr>
            <w:r w:rsidRPr="001E2B86">
              <w:rPr>
                <w:noProof/>
              </w:rPr>
              <w:t>For TDD: This field is absent and the uplink carrier frequency is same as the downlink frequency.</w:t>
            </w:r>
          </w:p>
        </w:tc>
      </w:tr>
      <w:tr w:rsidR="001E2B86" w:rsidRPr="001E2B86"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E2B86" w:rsidRDefault="00146683" w:rsidP="004A38F1">
            <w:pPr>
              <w:pStyle w:val="TAL"/>
              <w:rPr>
                <w:b/>
                <w:bCs/>
                <w:i/>
                <w:noProof/>
                <w:lang w:eastAsia="en-GB"/>
              </w:rPr>
            </w:pPr>
            <w:r w:rsidRPr="001E2B86">
              <w:rPr>
                <w:b/>
                <w:bCs/>
                <w:i/>
                <w:noProof/>
                <w:lang w:eastAsia="en-GB"/>
              </w:rPr>
              <w:t>up-EDT</w:t>
            </w:r>
          </w:p>
          <w:p w14:paraId="08C0348A" w14:textId="77777777" w:rsidR="00146683" w:rsidRPr="001E2B86" w:rsidRDefault="00146683" w:rsidP="004A38F1">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1E2B86" w:rsidRPr="001E2B86"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E2B86" w:rsidRDefault="00146683" w:rsidP="004A38F1">
            <w:pPr>
              <w:pStyle w:val="TAL"/>
              <w:rPr>
                <w:b/>
                <w:i/>
              </w:rPr>
            </w:pPr>
            <w:r w:rsidRPr="001E2B86">
              <w:rPr>
                <w:b/>
                <w:i/>
              </w:rPr>
              <w:t>up-EDT-5GC</w:t>
            </w:r>
          </w:p>
          <w:p w14:paraId="792D6E4C" w14:textId="77777777" w:rsidR="00146683" w:rsidRPr="001E2B86" w:rsidRDefault="00146683" w:rsidP="004A38F1">
            <w:pPr>
              <w:pStyle w:val="TAL"/>
              <w:rPr>
                <w:b/>
                <w:bCs/>
                <w:i/>
                <w:noProof/>
                <w:lang w:eastAsia="en-GB"/>
              </w:rPr>
            </w:pPr>
            <w:r w:rsidRPr="001E2B86">
              <w:rPr>
                <w:lang w:eastAsia="en-GB"/>
              </w:rPr>
              <w:t>For FDD: This field indicates whether the UE is allowed to initiate UP-EDT when connected to 5GC, see 5.3.3.1b.</w:t>
            </w:r>
          </w:p>
        </w:tc>
      </w:tr>
      <w:tr w:rsidR="001E2B86" w:rsidRPr="001E2B86"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E2B86" w:rsidRDefault="00146683" w:rsidP="004A38F1">
            <w:pPr>
              <w:pStyle w:val="TAL"/>
              <w:rPr>
                <w:b/>
                <w:i/>
              </w:rPr>
            </w:pPr>
            <w:r w:rsidRPr="001E2B86">
              <w:rPr>
                <w:b/>
                <w:i/>
              </w:rPr>
              <w:t>up-PUR-5GC</w:t>
            </w:r>
          </w:p>
          <w:p w14:paraId="6F084B94" w14:textId="77777777" w:rsidR="00146683" w:rsidRPr="001E2B86" w:rsidRDefault="00146683" w:rsidP="004A38F1">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146683"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E2B86" w:rsidRDefault="00146683" w:rsidP="004A38F1">
            <w:pPr>
              <w:pStyle w:val="TAL"/>
              <w:rPr>
                <w:b/>
                <w:bCs/>
                <w:i/>
                <w:iCs/>
              </w:rPr>
            </w:pPr>
            <w:r w:rsidRPr="001E2B86">
              <w:rPr>
                <w:b/>
                <w:bCs/>
                <w:i/>
                <w:iCs/>
              </w:rPr>
              <w:t>up-PUR-EPC</w:t>
            </w:r>
          </w:p>
          <w:p w14:paraId="2CC6BB15" w14:textId="77777777" w:rsidR="00146683" w:rsidRPr="001E2B86" w:rsidRDefault="00146683" w:rsidP="004A38F1">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40"/>
        <w:rPr>
          <w:i/>
          <w:noProof/>
        </w:rPr>
      </w:pPr>
      <w:bookmarkStart w:id="16398" w:name="_Toc20487597"/>
      <w:bookmarkStart w:id="16399" w:name="_Toc29342898"/>
      <w:bookmarkStart w:id="16400" w:name="_Toc29344037"/>
      <w:bookmarkStart w:id="16401" w:name="_Toc36567303"/>
      <w:bookmarkStart w:id="16402" w:name="_Toc36810754"/>
      <w:bookmarkStart w:id="16403" w:name="_Toc36847118"/>
      <w:bookmarkStart w:id="16404" w:name="_Toc36939771"/>
      <w:bookmarkStart w:id="16405" w:name="_Toc37082751"/>
      <w:bookmarkStart w:id="16406" w:name="_Toc46481392"/>
      <w:bookmarkStart w:id="16407" w:name="_Toc46482626"/>
      <w:bookmarkStart w:id="16408" w:name="_Toc46483860"/>
      <w:bookmarkStart w:id="16409" w:name="_Toc185641046"/>
      <w:bookmarkStart w:id="16410" w:name="_Toc193474730"/>
      <w:bookmarkStart w:id="16411" w:name="_Toc201562663"/>
      <w:bookmarkStart w:id="16412" w:name="_Toc210248504"/>
      <w:bookmarkStart w:id="16413" w:name="MCCQCTEMPBM_00000593"/>
      <w:r w:rsidRPr="001E2B86">
        <w:t>–</w:t>
      </w:r>
      <w:r w:rsidRPr="001E2B86">
        <w:tab/>
      </w:r>
      <w:r w:rsidRPr="001E2B86">
        <w:rPr>
          <w:i/>
          <w:noProof/>
        </w:rPr>
        <w:t>SystemInformationBlockType3-NB</w:t>
      </w:r>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p>
    <w:bookmarkEnd w:id="16413"/>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t>ReselectionThreshold</w:t>
      </w:r>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RxLevMin,</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t>ReselectionThreshold,</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Cond Qrxlevmin</w:t>
      </w:r>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r w:rsidRPr="001E2B86">
              <w:rPr>
                <w:b/>
                <w:bCs/>
                <w:i/>
                <w:lang w:eastAsia="en-GB"/>
              </w:rPr>
              <w:t>ce-AuthorisationOffset</w:t>
            </w:r>
          </w:p>
          <w:p w14:paraId="11DBDFC8"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r w:rsidRPr="001E2B86">
              <w:rPr>
                <w:b/>
                <w:bCs/>
                <w:i/>
                <w:lang w:eastAsia="en-GB"/>
              </w:rPr>
              <w:t>multiBandInfoList</w:t>
            </w:r>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SimSun"/>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r w:rsidRPr="001E2B86">
              <w:rPr>
                <w:b/>
                <w:bCs/>
                <w:i/>
                <w:lang w:eastAsia="en-GB"/>
              </w:rPr>
              <w:t>npbch-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r w:rsidRPr="001E2B86">
              <w:rPr>
                <w:b/>
                <w:bCs/>
                <w:i/>
                <w:lang w:eastAsia="en-GB"/>
              </w:rPr>
              <w:t>nsss-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Q</w:t>
            </w:r>
            <w:r w:rsidRPr="001E2B86">
              <w:rPr>
                <w:vertAlign w:val="subscript"/>
                <w:lang w:eastAsia="en-GB"/>
              </w:rPr>
              <w:t>qualmin</w:t>
            </w:r>
            <w:r w:rsidRPr="001E2B86">
              <w:rPr>
                <w:lang w:eastAsia="en-GB"/>
              </w:rPr>
              <w:t>"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applicable for intra-frequency neighbour cells.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IntraSearchP</w:t>
            </w:r>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MeasureDeltaP</w:t>
            </w:r>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MeasureInter</w:t>
            </w:r>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r w:rsidRPr="001E2B86">
              <w:rPr>
                <w:i/>
                <w:iCs/>
              </w:rPr>
              <w:t>connMeasConfig</w:t>
            </w:r>
            <w:r w:rsidRPr="001E2B86">
              <w:t xml:space="preserve">, the UE applies the value of </w:t>
            </w:r>
            <w:r w:rsidRPr="001E2B86">
              <w:rPr>
                <w:i/>
                <w:iCs/>
              </w:rPr>
              <w:t>s-MeasureIntra</w:t>
            </w:r>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MeasureIntra</w:t>
            </w:r>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nonIntraSearchP</w:t>
            </w:r>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SearchDeltaP</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r w:rsidRPr="001E2B86">
              <w:rPr>
                <w:b/>
                <w:bCs/>
                <w:i/>
                <w:iCs/>
                <w:lang w:eastAsia="en-GB"/>
              </w:rPr>
              <w:t>satelliteAssistanceInfo</w:t>
            </w:r>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MeasureDeltaP</w:t>
            </w:r>
          </w:p>
          <w:p w14:paraId="7B7D3F4E" w14:textId="77777777" w:rsidR="00146683" w:rsidRPr="001E2B86" w:rsidRDefault="00146683" w:rsidP="004A38F1">
            <w:pPr>
              <w:pStyle w:val="TAL"/>
              <w:rPr>
                <w:lang w:eastAsia="en-GB"/>
              </w:rPr>
            </w:pPr>
            <w:r w:rsidRPr="001E2B86">
              <w:t xml:space="preserve">Duration after which the UE is not required to </w:t>
            </w:r>
            <w:r w:rsidRPr="001E2B86">
              <w:rPr>
                <w:lang w:eastAsia="en-GB"/>
              </w:rPr>
              <w:t xml:space="preserve">perfom neighbour cell measurement in RRC_CONNECTED when </w:t>
            </w:r>
            <w:r w:rsidRPr="001E2B86">
              <w:rPr>
                <w:i/>
                <w:iCs/>
              </w:rPr>
              <w:t>s</w:t>
            </w:r>
            <w:r w:rsidRPr="001E2B86">
              <w:rPr>
                <w:bCs/>
                <w:i/>
                <w:iCs/>
              </w:rPr>
              <w:t xml:space="preserve">-MeasureDeltaP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Treselection</w:t>
            </w:r>
            <w:r w:rsidRPr="001E2B86">
              <w:rPr>
                <w:vertAlign w:val="subscript"/>
                <w:lang w:eastAsia="en-GB"/>
              </w:rPr>
              <w:t>NB-IoT_Intra</w:t>
            </w:r>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r w:rsidRPr="001E2B86">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RxLevMin</w:t>
            </w:r>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40"/>
        <w:rPr>
          <w:i/>
          <w:noProof/>
        </w:rPr>
      </w:pPr>
      <w:bookmarkStart w:id="16414" w:name="_Toc20487598"/>
      <w:bookmarkStart w:id="16415" w:name="_Toc29342899"/>
      <w:bookmarkStart w:id="16416" w:name="_Toc29344038"/>
      <w:bookmarkStart w:id="16417" w:name="_Toc36567304"/>
      <w:bookmarkStart w:id="16418" w:name="_Toc36810755"/>
      <w:bookmarkStart w:id="16419" w:name="_Toc36847119"/>
      <w:bookmarkStart w:id="16420" w:name="_Toc36939772"/>
      <w:bookmarkStart w:id="16421" w:name="_Toc37082752"/>
      <w:bookmarkStart w:id="16422" w:name="_Toc46481393"/>
      <w:bookmarkStart w:id="16423" w:name="_Toc46482627"/>
      <w:bookmarkStart w:id="16424" w:name="_Toc46483861"/>
      <w:bookmarkStart w:id="16425" w:name="_Toc185641047"/>
      <w:bookmarkStart w:id="16426" w:name="_Toc193474731"/>
      <w:bookmarkStart w:id="16427" w:name="_Toc201562664"/>
      <w:bookmarkStart w:id="16428" w:name="_Toc210248505"/>
      <w:bookmarkStart w:id="16429" w:name="MCCQCTEMPBM_00000594"/>
      <w:r w:rsidRPr="001E2B86">
        <w:t>–</w:t>
      </w:r>
      <w:r w:rsidRPr="001E2B86">
        <w:tab/>
      </w:r>
      <w:r w:rsidRPr="001E2B86">
        <w:rPr>
          <w:i/>
          <w:noProof/>
        </w:rPr>
        <w:t>SystemInformationBlockType4-NB</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p>
    <w:bookmarkEnd w:id="16429"/>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t>IntraFreqNeighCellList</w:t>
      </w:r>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t>IntraFreqExcludedCellList</w:t>
      </w:r>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6D6C57DC" w14:textId="77777777" w:rsidR="00146683" w:rsidRPr="001E2B86" w:rsidRDefault="00146683" w:rsidP="00146683">
      <w:pPr>
        <w:pStyle w:val="PL"/>
        <w:shd w:val="clear" w:color="auto" w:fill="E6E6E6"/>
      </w:pPr>
      <w:r w:rsidRPr="001E2B86">
        <w:tab/>
        <w:t>]]</w:t>
      </w:r>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7AAF7521" w14:textId="77777777" w:rsidR="00146683" w:rsidRPr="001E2B86" w:rsidRDefault="00146683" w:rsidP="00146683">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6D202221" w14:textId="77777777" w:rsidR="00146683" w:rsidRPr="001E2B86" w:rsidRDefault="00146683" w:rsidP="00146683">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77777777" w:rsidR="00146683" w:rsidRPr="001E2B86" w:rsidRDefault="00146683" w:rsidP="004A38F1">
            <w:pPr>
              <w:pStyle w:val="TAL"/>
              <w:rPr>
                <w:lang w:eastAsia="en-GB"/>
              </w:rPr>
            </w:pPr>
            <w:r w:rsidRPr="001E2B86">
              <w:rPr>
                <w:lang w:eastAsia="en-GB"/>
              </w:rPr>
              <w:t>List of intra-frequency neighbouring cells with specific cell re-selection parameters.</w:t>
            </w:r>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r w:rsidRPr="001E2B86">
              <w:rPr>
                <w:i/>
              </w:rPr>
              <w:t>intraFreqNeighCellList</w:t>
            </w:r>
            <w:r w:rsidRPr="001E2B86">
              <w:t xml:space="preserve">, the UE applies the </w:t>
            </w:r>
            <w:r w:rsidRPr="001E2B86">
              <w:rPr>
                <w:i/>
              </w:rPr>
              <w:t>nsss-RRM-Config</w:t>
            </w:r>
            <w:r w:rsidRPr="001E2B86">
              <w:t xml:space="preserve"> configured in the corresponding entry of </w:t>
            </w:r>
            <w:r w:rsidRPr="001E2B86">
              <w:rPr>
                <w:i/>
              </w:rPr>
              <w:t>IntraFreqNeighCellList-NB-v1530</w:t>
            </w:r>
            <w:r w:rsidRPr="001E2B86">
              <w:t xml:space="preserve">. Otherwise, the UE applies the </w:t>
            </w:r>
            <w:r w:rsidRPr="001E2B86">
              <w:rPr>
                <w:i/>
              </w:rPr>
              <w:t>nsss-RRM-Config</w:t>
            </w:r>
            <w:r w:rsidRPr="001E2B86">
              <w:t xml:space="preserve"> configured in</w:t>
            </w:r>
            <w:r w:rsidRPr="001E2B86">
              <w:rPr>
                <w:i/>
              </w:rPr>
              <w:t xml:space="preserve"> SystemInformationBlockType4-NB-r13</w:t>
            </w:r>
            <w:r w:rsidRPr="001E2B86">
              <w:t>.</w:t>
            </w:r>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40"/>
        <w:rPr>
          <w:i/>
          <w:noProof/>
        </w:rPr>
      </w:pPr>
      <w:bookmarkStart w:id="16430" w:name="_Toc20487599"/>
      <w:bookmarkStart w:id="16431" w:name="_Toc29342900"/>
      <w:bookmarkStart w:id="16432" w:name="_Toc29344039"/>
      <w:bookmarkStart w:id="16433" w:name="_Toc36567305"/>
      <w:bookmarkStart w:id="16434" w:name="_Toc36810756"/>
      <w:bookmarkStart w:id="16435" w:name="_Toc36847120"/>
      <w:bookmarkStart w:id="16436" w:name="_Toc36939773"/>
      <w:bookmarkStart w:id="16437" w:name="_Toc37082753"/>
      <w:bookmarkStart w:id="16438" w:name="_Toc46481394"/>
      <w:bookmarkStart w:id="16439" w:name="_Toc46482628"/>
      <w:bookmarkStart w:id="16440" w:name="_Toc46483862"/>
      <w:bookmarkStart w:id="16441" w:name="_Toc185641048"/>
      <w:bookmarkStart w:id="16442" w:name="_Toc193474732"/>
      <w:bookmarkStart w:id="16443" w:name="_Toc201562665"/>
      <w:bookmarkStart w:id="16444" w:name="_Toc210248506"/>
      <w:bookmarkStart w:id="16445" w:name="MCCQCTEMPBM_00000595"/>
      <w:r w:rsidRPr="001E2B86">
        <w:t>–</w:t>
      </w:r>
      <w:r w:rsidRPr="001E2B86">
        <w:tab/>
      </w:r>
      <w:r w:rsidRPr="001E2B86">
        <w:rPr>
          <w:i/>
          <w:noProof/>
        </w:rPr>
        <w:t>SystemInformationBlockType5-NB</w:t>
      </w:r>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p>
    <w:bookmarkEnd w:id="16445"/>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RxLevMin,</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Cond Qrxlevmin</w:t>
      </w:r>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7E1021A2" w14:textId="693F49C6" w:rsidR="00146683" w:rsidRPr="001E2B86" w:rsidRDefault="00146683" w:rsidP="00146683">
      <w:pPr>
        <w:pStyle w:val="PL"/>
        <w:shd w:val="clear" w:color="auto" w:fill="E6E6E6"/>
      </w:pPr>
      <w:r w:rsidRPr="001E2B86">
        <w:tab/>
        <w:t>]]</w:t>
      </w:r>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SEQUENCE (SIZE (1..maxCellInter)) OF PhysCellId</w:t>
      </w:r>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690FCCFD" w14:textId="77777777" w:rsidR="00146683" w:rsidRPr="001E2B86" w:rsidRDefault="00146683" w:rsidP="00146683">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SEQUENCE (SIZE (1..maxExcludedCell)) OF PhysCellId</w:t>
      </w:r>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r w:rsidRPr="001E2B86">
              <w:rPr>
                <w:b/>
                <w:bCs/>
                <w:i/>
                <w:lang w:eastAsia="en-GB"/>
              </w:rPr>
              <w:t>ce-AuthorisationOffset</w:t>
            </w:r>
          </w:p>
          <w:p w14:paraId="08A6D8C7"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 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6446"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6446"/>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77777777" w:rsidR="00146683" w:rsidRPr="001E2B86" w:rsidRDefault="00146683" w:rsidP="004A38F1">
            <w:pPr>
              <w:keepNext/>
              <w:keepLines/>
              <w:spacing w:after="0"/>
              <w:rPr>
                <w:rFonts w:ascii="Arial" w:hAnsi="Arial" w:cs="Arial"/>
                <w:b/>
                <w:bCs/>
                <w:i/>
                <w:noProof/>
                <w:sz w:val="18"/>
                <w:szCs w:val="18"/>
                <w:lang w:eastAsia="ko-KR"/>
              </w:rPr>
            </w:pPr>
            <w:bookmarkStart w:id="16447" w:name="_MCCTEMPBM_CRPT23361315___7"/>
            <w:r w:rsidRPr="001E2B86">
              <w:rPr>
                <w:rFonts w:ascii="Arial" w:hAnsi="Arial" w:cs="Arial"/>
                <w:sz w:val="18"/>
                <w:szCs w:val="18"/>
                <w:lang w:eastAsia="en-GB"/>
              </w:rPr>
              <w:t xml:space="preserve">List of inter-frequency neighbouring cells. E-UTRAN may include </w:t>
            </w:r>
            <w:r w:rsidRPr="001E2B86">
              <w:rPr>
                <w:rFonts w:ascii="Arial" w:hAnsi="Arial" w:cs="Arial"/>
                <w:i/>
                <w:sz w:val="18"/>
                <w:szCs w:val="18"/>
                <w:lang w:eastAsia="en-GB"/>
              </w:rPr>
              <w:t>interFreqNeighCellList</w:t>
            </w:r>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The UE that does not support NSSS-based RRM measurements shall ignore this field </w:t>
            </w:r>
            <w:r w:rsidRPr="001E2B86">
              <w:rPr>
                <w:rFonts w:ascii="Arial" w:hAnsi="Arial" w:cs="Arial"/>
                <w:sz w:val="18"/>
                <w:szCs w:val="18"/>
                <w:lang w:eastAsia="x-none"/>
              </w:rPr>
              <w:t>i</w:t>
            </w:r>
            <w:r w:rsidRPr="001E2B86">
              <w:rPr>
                <w:rFonts w:ascii="Arial" w:hAnsi="Arial"/>
                <w:sz w:val="18"/>
                <w:lang w:eastAsia="x-none"/>
              </w:rPr>
              <w:t>n this version of the specification.</w:t>
            </w:r>
            <w:bookmarkEnd w:id="16447"/>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r w:rsidRPr="001E2B86">
              <w:rPr>
                <w:b/>
                <w:bCs/>
                <w:i/>
                <w:lang w:eastAsia="en-GB"/>
              </w:rPr>
              <w:t>multiBandInfoList</w:t>
            </w:r>
          </w:p>
          <w:p w14:paraId="0FB9CD06" w14:textId="77777777"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r w:rsidRPr="001E2B86">
              <w:rPr>
                <w:b/>
                <w:bCs/>
                <w:i/>
                <w:lang w:eastAsia="en-GB"/>
              </w:rPr>
              <w:t>nsss-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r w:rsidRPr="001E2B86">
              <w:rPr>
                <w:i/>
              </w:rPr>
              <w:t>interFreqNeighCellList</w:t>
            </w:r>
            <w:r w:rsidRPr="001E2B86">
              <w:t xml:space="preserve">, the UE applies the </w:t>
            </w:r>
            <w:r w:rsidRPr="001E2B86">
              <w:rPr>
                <w:i/>
              </w:rPr>
              <w:t>nsss-RRM-Config</w:t>
            </w:r>
            <w:r w:rsidRPr="001E2B86">
              <w:t xml:space="preserve"> configured in the corresponding entry of </w:t>
            </w:r>
            <w:r w:rsidRPr="001E2B86">
              <w:rPr>
                <w:i/>
              </w:rPr>
              <w:t>InterFreqNeighCellList-NB-v1530</w:t>
            </w:r>
            <w:r w:rsidRPr="001E2B86">
              <w:t xml:space="preserve">. Otherwise, the UE applies the </w:t>
            </w:r>
            <w:r w:rsidRPr="001E2B86">
              <w:rPr>
                <w:i/>
              </w:rPr>
              <w:t>nsss-RRM-Config</w:t>
            </w:r>
            <w:r w:rsidRPr="001E2B86">
              <w:t xml:space="preserve"> configured in </w:t>
            </w:r>
            <w:r w:rsidRPr="001E2B86">
              <w:rPr>
                <w:i/>
              </w:rPr>
              <w:t>InterFreqCarrierFreqInfo</w:t>
            </w:r>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6448"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6448"/>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6449" w:name="_MCCTEMPBM_CRPT23361317___7"/>
            <w:r w:rsidRPr="001E2B86">
              <w:rPr>
                <w:rFonts w:ascii="Arial" w:hAnsi="Arial"/>
                <w:bCs/>
                <w:noProof/>
                <w:sz w:val="18"/>
                <w:lang w:eastAsia="en-GB"/>
              </w:rPr>
              <w:t>Parameter "Q</w:t>
            </w:r>
            <w:r w:rsidRPr="001E2B86">
              <w:rPr>
                <w:rFonts w:ascii="Arial" w:hAnsi="Arial"/>
                <w:sz w:val="18"/>
                <w:vertAlign w:val="subscript"/>
                <w:lang w:eastAsia="en-GB"/>
              </w:rPr>
              <w:t>qualmin</w:t>
            </w:r>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Q</w:t>
            </w:r>
            <w:r w:rsidRPr="001E2B86">
              <w:rPr>
                <w:vertAlign w:val="subscript"/>
                <w:lang w:eastAsia="en-GB"/>
              </w:rPr>
              <w:t>qualmin</w:t>
            </w:r>
            <w:r w:rsidRPr="001E2B86">
              <w:rPr>
                <w:lang w:eastAsia="en-GB"/>
              </w:rPr>
              <w:t>.</w:t>
            </w:r>
            <w:bookmarkEnd w:id="16449"/>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r w:rsidRPr="001E2B86">
              <w:rPr>
                <w:vertAlign w:val="subscript"/>
              </w:rPr>
              <w:t>RxLevmin</w:t>
            </w:r>
            <w:r w:rsidRPr="001E2B86">
              <w:rPr>
                <w:noProof/>
              </w:rPr>
              <w:t xml:space="preserve">" in TS 36.304 [4]. </w:t>
            </w:r>
            <w:r w:rsidRPr="001E2B86">
              <w:t xml:space="preserve">If </w:t>
            </w:r>
            <w:r w:rsidRPr="001E2B86">
              <w:rPr>
                <w:i/>
              </w:rPr>
              <w:t>delta-RxLevMin</w:t>
            </w:r>
            <w:r w:rsidRPr="001E2B86">
              <w:t xml:space="preserve"> is not included, actual value Q</w:t>
            </w:r>
            <w:r w:rsidRPr="001E2B86">
              <w:rPr>
                <w:vertAlign w:val="subscript"/>
              </w:rPr>
              <w:t>rxlevmin</w:t>
            </w:r>
            <w:r w:rsidRPr="001E2B86">
              <w:t xml:space="preserve"> = </w:t>
            </w:r>
            <w:r w:rsidRPr="001E2B86">
              <w:rPr>
                <w:i/>
              </w:rPr>
              <w:t>q-RxLevMin</w:t>
            </w:r>
            <w:r w:rsidRPr="001E2B86">
              <w:t xml:space="preserve"> * 2 [dBm]. If </w:t>
            </w:r>
            <w:r w:rsidRPr="001E2B86">
              <w:rPr>
                <w:i/>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r w:rsidRPr="001E2B86">
              <w:rPr>
                <w:b/>
                <w:bCs/>
                <w:i/>
                <w:iCs/>
                <w:lang w:eastAsia="en-GB"/>
              </w:rPr>
              <w:t>satelliteAssistanceInfo</w:t>
            </w:r>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00124BF4" w:rsidRPr="001E2B86">
              <w:t>.</w:t>
            </w:r>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r w:rsidRPr="001E2B86">
              <w:rPr>
                <w:b/>
                <w:i/>
              </w:rPr>
              <w:t>scptm-FreqOffset</w:t>
            </w:r>
          </w:p>
          <w:p w14:paraId="10972B41" w14:textId="77777777" w:rsidR="00146683" w:rsidRPr="001E2B86" w:rsidRDefault="00146683" w:rsidP="004A38F1">
            <w:pPr>
              <w:pStyle w:val="TAL"/>
              <w:rPr>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IoT_Inter</w:t>
            </w:r>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r w:rsidRPr="001E2B8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RxLevMin</w:t>
            </w:r>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40"/>
        <w:spacing w:after="120"/>
        <w:ind w:left="1080" w:hangingChars="450" w:hanging="1080"/>
        <w:rPr>
          <w:i/>
          <w:noProof/>
        </w:rPr>
      </w:pPr>
      <w:bookmarkStart w:id="16450" w:name="_Toc210248507"/>
      <w:bookmarkStart w:id="16451" w:name="_MCCTEMPBM_CRPT23361318___2"/>
      <w:bookmarkStart w:id="16452" w:name="MCCQCTEMPBM_00000596"/>
      <w:r w:rsidRPr="001E2B86">
        <w:rPr>
          <w:bCs/>
        </w:rPr>
        <w:t>–</w:t>
      </w:r>
      <w:r w:rsidRPr="001E2B86">
        <w:rPr>
          <w:bCs/>
        </w:rPr>
        <w:tab/>
      </w:r>
      <w:r w:rsidRPr="001E2B86">
        <w:rPr>
          <w:bCs/>
          <w:i/>
          <w:noProof/>
        </w:rPr>
        <w:t>SystemInformationBlockType10-NB</w:t>
      </w:r>
      <w:bookmarkEnd w:id="16450"/>
    </w:p>
    <w:bookmarkEnd w:id="16451"/>
    <w:bookmarkEnd w:id="16452"/>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SimSun"/>
                <w:b/>
                <w:bCs/>
                <w:i/>
                <w:noProof/>
                <w:kern w:val="2"/>
                <w:lang w:eastAsia="en-GB"/>
              </w:rPr>
            </w:pPr>
            <w:bookmarkStart w:id="16453" w:name="_MCCTEMPBM_CRPT23361319___4" w:colFirst="0" w:colLast="0"/>
            <w:r w:rsidRPr="001E2B86">
              <w:rPr>
                <w:rFonts w:eastAsia="SimSun"/>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 xml:space="preserve">(which is equivalent to the leading bit of the equivalent IE defined in TS 36.413 [39], clause 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SimSun"/>
                <w:b/>
                <w:i/>
                <w:kern w:val="2"/>
                <w:lang w:eastAsia="en-GB"/>
              </w:rPr>
            </w:pPr>
            <w:bookmarkStart w:id="16454" w:name="_MCCTEMPBM_CRPT23361320___4" w:colFirst="0" w:colLast="0"/>
            <w:bookmarkEnd w:id="16453"/>
            <w:r w:rsidRPr="001E2B86">
              <w:rPr>
                <w:rFonts w:eastAsia="SimSun"/>
                <w:b/>
                <w:i/>
                <w:kern w:val="2"/>
                <w:lang w:eastAsia="en-GB"/>
              </w:rPr>
              <w:t>serialNumber</w:t>
            </w:r>
          </w:p>
          <w:p w14:paraId="1948F7EB"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 xml:space="preserve">(which is equivalent to the leading bit of the equivalent IE defined in TS 36.413 [39], clause 9.2.1.45),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 clause 9.4.3.2.2, while the trailing bit contains bit 0 of the second octet of the same equivalent IE.</w:t>
            </w:r>
          </w:p>
        </w:tc>
      </w:tr>
      <w:bookmarkEnd w:id="16454"/>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SimSun"/>
                <w:b/>
                <w:i/>
                <w:kern w:val="2"/>
                <w:lang w:eastAsia="en-GB"/>
              </w:rPr>
            </w:pPr>
            <w:bookmarkStart w:id="16455"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6455"/>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SimSun"/>
                <w:b/>
                <w:i/>
                <w:kern w:val="2"/>
                <w:lang w:eastAsia="en-GB"/>
              </w:rPr>
            </w:pPr>
            <w:bookmarkStart w:id="16456" w:name="_MCCTEMPBM_CRPT23361322___4" w:colFirst="0" w:colLast="0"/>
            <w:r w:rsidRPr="001E2B86">
              <w:rPr>
                <w:rFonts w:eastAsia="SimSun"/>
                <w:b/>
                <w:i/>
                <w:kern w:val="2"/>
                <w:lang w:eastAsia="en-GB"/>
              </w:rPr>
              <w:t>warningType</w:t>
            </w:r>
          </w:p>
          <w:p w14:paraId="3A437209"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6456"/>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40"/>
        <w:spacing w:after="120"/>
        <w:ind w:left="1080" w:hangingChars="450" w:hanging="1080"/>
        <w:rPr>
          <w:i/>
          <w:noProof/>
        </w:rPr>
      </w:pPr>
      <w:bookmarkStart w:id="16457" w:name="_Toc210248508"/>
      <w:bookmarkStart w:id="16458" w:name="_MCCTEMPBM_CRPT23361323___2"/>
      <w:bookmarkStart w:id="16459" w:name="MCCQCTEMPBM_00000597"/>
      <w:r w:rsidRPr="001E2B86">
        <w:rPr>
          <w:bCs/>
        </w:rPr>
        <w:t>–</w:t>
      </w:r>
      <w:r w:rsidRPr="001E2B86">
        <w:rPr>
          <w:bCs/>
        </w:rPr>
        <w:tab/>
      </w:r>
      <w:r w:rsidRPr="001E2B86">
        <w:rPr>
          <w:bCs/>
          <w:i/>
          <w:noProof/>
        </w:rPr>
        <w:t>SystemInformationBlockType11-NB</w:t>
      </w:r>
      <w:bookmarkEnd w:id="16457"/>
    </w:p>
    <w:bookmarkEnd w:id="16458"/>
    <w:bookmarkEnd w:id="16459"/>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0"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SimSun"/>
                <w:b/>
                <w:bCs/>
                <w:i/>
                <w:noProof/>
                <w:kern w:val="2"/>
                <w:lang w:eastAsia="en-GB"/>
              </w:rPr>
            </w:pPr>
            <w:r w:rsidRPr="001E2B86">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1" w:name="_MCCTEMPBM_CRPT23361325___4" w:colFirst="0" w:colLast="0"/>
            <w:bookmarkEnd w:id="16460"/>
            <w:r w:rsidRPr="001E2B86">
              <w:rPr>
                <w:rFonts w:eastAsia="SimSun"/>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2" w:name="_MCCTEMPBM_CRPT23361326___4" w:colFirst="0" w:colLast="0"/>
            <w:bookmarkEnd w:id="16461"/>
            <w:r w:rsidRPr="001E2B86">
              <w:rPr>
                <w:rFonts w:eastAsia="SimSun"/>
                <w:b/>
                <w:bCs/>
                <w:i/>
                <w:noProof/>
                <w:kern w:val="2"/>
                <w:lang w:eastAsia="en-GB"/>
              </w:rPr>
              <w:t>serialNumber</w:t>
            </w:r>
          </w:p>
          <w:p w14:paraId="7DC0EEA2"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16462"/>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3"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6463"/>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4" w:name="_MCCTEMPBM_CRPT23361328___4" w:colFirst="0" w:colLast="0"/>
            <w:r w:rsidRPr="001E2B86">
              <w:rPr>
                <w:rFonts w:eastAsia="SimSun"/>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5" w:name="_MCCTEMPBM_CRPT23361329___4" w:colFirst="0" w:colLast="0"/>
            <w:bookmarkEnd w:id="16464"/>
            <w:r w:rsidRPr="001E2B86">
              <w:rPr>
                <w:rFonts w:eastAsia="SimSun"/>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6" w:name="_MCCTEMPBM_CRPT23361330___4" w:colFirst="0" w:colLast="0"/>
            <w:bookmarkEnd w:id="16465"/>
            <w:r w:rsidRPr="001E2B86">
              <w:rPr>
                <w:rFonts w:eastAsia="SimSun"/>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6466"/>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40"/>
        <w:spacing w:after="120"/>
        <w:ind w:left="1080" w:hangingChars="450" w:hanging="1080"/>
        <w:rPr>
          <w:i/>
          <w:noProof/>
        </w:rPr>
      </w:pPr>
      <w:bookmarkStart w:id="16467" w:name="_Toc210248509"/>
      <w:bookmarkStart w:id="16468" w:name="_MCCTEMPBM_CRPT23361331___2"/>
      <w:bookmarkStart w:id="16469" w:name="MCCQCTEMPBM_00000598"/>
      <w:r w:rsidRPr="001E2B86">
        <w:rPr>
          <w:bCs/>
        </w:rPr>
        <w:t>–</w:t>
      </w:r>
      <w:r w:rsidRPr="001E2B86">
        <w:rPr>
          <w:bCs/>
        </w:rPr>
        <w:tab/>
      </w:r>
      <w:r w:rsidRPr="001E2B86">
        <w:rPr>
          <w:bCs/>
          <w:i/>
          <w:noProof/>
        </w:rPr>
        <w:t>SystemInformationBlockType12-NB</w:t>
      </w:r>
      <w:bookmarkEnd w:id="16467"/>
    </w:p>
    <w:bookmarkEnd w:id="16468"/>
    <w:bookmarkEnd w:id="16469"/>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6470"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Need OR lateNonCriticalExtension</w:t>
      </w:r>
      <w:r w:rsidRPr="001E2B86">
        <w:tab/>
      </w:r>
      <w:r w:rsidRPr="001E2B86">
        <w:tab/>
      </w:r>
      <w:r w:rsidRPr="001E2B86">
        <w:tab/>
        <w:t>OCTET STRING</w:t>
      </w:r>
      <w:r w:rsidRPr="001E2B86">
        <w:tab/>
      </w:r>
      <w:r w:rsidRPr="001E2B86">
        <w:tab/>
      </w:r>
      <w:r w:rsidRPr="001E2B86">
        <w:tab/>
      </w:r>
      <w:r w:rsidRPr="001E2B86">
        <w:tab/>
        <w:t>OPTIONAL,</w:t>
      </w:r>
    </w:p>
    <w:bookmarkEnd w:id="16470"/>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 xml:space="preserve">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40"/>
        <w:spacing w:after="120"/>
        <w:ind w:left="1080" w:hangingChars="450" w:hanging="1080"/>
        <w:rPr>
          <w:i/>
          <w:noProof/>
        </w:rPr>
      </w:pPr>
      <w:bookmarkStart w:id="16471" w:name="_Toc20487600"/>
      <w:bookmarkStart w:id="16472" w:name="_Toc29342901"/>
      <w:bookmarkStart w:id="16473" w:name="_Toc29344040"/>
      <w:bookmarkStart w:id="16474" w:name="_Toc36567306"/>
      <w:bookmarkStart w:id="16475" w:name="_Toc36810757"/>
      <w:bookmarkStart w:id="16476" w:name="_Toc36847121"/>
      <w:bookmarkStart w:id="16477" w:name="_Toc36939774"/>
      <w:bookmarkStart w:id="16478" w:name="_Toc37082754"/>
      <w:bookmarkStart w:id="16479" w:name="_Toc46481395"/>
      <w:bookmarkStart w:id="16480" w:name="_Toc46482629"/>
      <w:bookmarkStart w:id="16481" w:name="_Toc46483863"/>
      <w:bookmarkStart w:id="16482" w:name="_Toc185641049"/>
      <w:bookmarkStart w:id="16483" w:name="_Toc193474733"/>
      <w:bookmarkStart w:id="16484" w:name="_Toc201562666"/>
      <w:bookmarkStart w:id="16485" w:name="_Toc210248510"/>
      <w:bookmarkStart w:id="16486" w:name="_MCCTEMPBM_CRPT23361333___2"/>
      <w:bookmarkStart w:id="16487" w:name="MCCQCTEMPBM_00000599"/>
      <w:r w:rsidRPr="001E2B86">
        <w:rPr>
          <w:bCs/>
        </w:rPr>
        <w:t>–</w:t>
      </w:r>
      <w:r w:rsidRPr="001E2B86">
        <w:rPr>
          <w:bCs/>
        </w:rPr>
        <w:tab/>
      </w:r>
      <w:r w:rsidRPr="001E2B86">
        <w:rPr>
          <w:i/>
          <w:noProof/>
        </w:rPr>
        <w:t>SystemInformationBlockType14-NB</w:t>
      </w:r>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p>
    <w:bookmarkEnd w:id="16486"/>
    <w:bookmarkEnd w:id="16487"/>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t>uac-BarringCommon</w:t>
      </w:r>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t>uac-BarringPerPLMN-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맑은 고딕"/>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맑은 고딕"/>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Indicates whether ExceptionData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맑은 고딕"/>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맑은 고딕"/>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맑은 고딕"/>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r w:rsidRPr="001E2B86">
              <w:rPr>
                <w:i/>
              </w:rPr>
              <w:t>rsrp-ThresholdsPrachInfoList,</w:t>
            </w:r>
            <w:r w:rsidRPr="001E2B86">
              <w:t xml:space="preserve"> value </w:t>
            </w:r>
            <w:r w:rsidRPr="001E2B86">
              <w:rPr>
                <w:i/>
              </w:rPr>
              <w:t>thresh2</w:t>
            </w:r>
            <w:r w:rsidRPr="001E2B86">
              <w:t xml:space="preserve"> corresponds to the second entry configured in </w:t>
            </w:r>
            <w:r w:rsidRPr="001E2B86">
              <w:rPr>
                <w:i/>
              </w:rPr>
              <w:t>rsrp-ThresholdsPrachInfoList</w:t>
            </w:r>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r w:rsidRPr="001E2B86">
              <w:rPr>
                <w:rFonts w:eastAsia="Calibri"/>
                <w:b/>
                <w:bCs/>
                <w:i/>
                <w:iCs/>
              </w:rPr>
              <w:t>uac-accessCategory</w:t>
            </w:r>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r w:rsidRPr="001E2B86">
              <w:rPr>
                <w:b/>
                <w:i/>
                <w:szCs w:val="22"/>
                <w:lang w:eastAsia="en-GB"/>
              </w:rPr>
              <w:t>uac-BarringFactor</w:t>
            </w:r>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r w:rsidRPr="001E2B86">
              <w:rPr>
                <w:rFonts w:eastAsia="Calibri"/>
                <w:b/>
                <w:i/>
                <w:szCs w:val="22"/>
              </w:rPr>
              <w:t>uac-BarringForAccessIdentity</w:t>
            </w:r>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r w:rsidRPr="001E2B86">
              <w:rPr>
                <w:b/>
                <w:i/>
                <w:szCs w:val="22"/>
                <w:lang w:eastAsia="en-GB"/>
              </w:rPr>
              <w:t>uac-BarringPerCatList</w:t>
            </w:r>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r w:rsidRPr="001E2B86">
              <w:rPr>
                <w:b/>
                <w:i/>
                <w:szCs w:val="22"/>
                <w:lang w:eastAsia="en-GB"/>
              </w:rPr>
              <w:t>uac-BarringTime</w:t>
            </w:r>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맑은 고딕" w:hAnsi="Arial" w:cs="Arial"/>
                <w:b/>
                <w:bCs/>
                <w:i/>
                <w:noProof/>
                <w:kern w:val="2"/>
                <w:sz w:val="18"/>
              </w:rPr>
            </w:pPr>
            <w:bookmarkStart w:id="16488"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6488"/>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40"/>
        <w:rPr>
          <w:i/>
          <w:noProof/>
        </w:rPr>
      </w:pPr>
      <w:bookmarkStart w:id="16489" w:name="_Toc20487601"/>
      <w:bookmarkStart w:id="16490" w:name="_Toc29342902"/>
      <w:bookmarkStart w:id="16491" w:name="_Toc29344041"/>
      <w:bookmarkStart w:id="16492" w:name="_Toc36567307"/>
      <w:bookmarkStart w:id="16493" w:name="_Toc36810758"/>
      <w:bookmarkStart w:id="16494" w:name="_Toc36847122"/>
      <w:bookmarkStart w:id="16495" w:name="_Toc36939775"/>
      <w:bookmarkStart w:id="16496" w:name="_Toc37082755"/>
      <w:bookmarkStart w:id="16497" w:name="_Toc46481396"/>
      <w:bookmarkStart w:id="16498" w:name="_Toc46482630"/>
      <w:bookmarkStart w:id="16499" w:name="_Toc46483864"/>
      <w:bookmarkStart w:id="16500" w:name="_Toc185641050"/>
      <w:bookmarkStart w:id="16501" w:name="_Toc193474734"/>
      <w:bookmarkStart w:id="16502" w:name="_Toc201562667"/>
      <w:bookmarkStart w:id="16503" w:name="_Toc210248511"/>
      <w:bookmarkStart w:id="16504" w:name="MCCQCTEMPBM_00000600"/>
      <w:r w:rsidRPr="001E2B86">
        <w:t>–</w:t>
      </w:r>
      <w:r w:rsidRPr="001E2B86">
        <w:tab/>
      </w:r>
      <w:r w:rsidRPr="001E2B86">
        <w:rPr>
          <w:i/>
          <w:noProof/>
        </w:rPr>
        <w:t>SystemInformationBlockType15-NB</w:t>
      </w:r>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p>
    <w:bookmarkEnd w:id="16504"/>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Contains a list of neighboring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r w:rsidRPr="001E2B86">
              <w:rPr>
                <w:b/>
                <w:bCs/>
                <w:i/>
                <w:lang w:eastAsia="en-GB"/>
              </w:rPr>
              <w:t>multiBandInfoList</w:t>
            </w:r>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40"/>
        <w:rPr>
          <w:i/>
          <w:noProof/>
        </w:rPr>
      </w:pPr>
      <w:bookmarkStart w:id="16505" w:name="_Toc20487602"/>
      <w:bookmarkStart w:id="16506" w:name="_Toc29342903"/>
      <w:bookmarkStart w:id="16507" w:name="_Toc29344042"/>
      <w:bookmarkStart w:id="16508" w:name="_Toc36567308"/>
      <w:bookmarkStart w:id="16509" w:name="_Toc36810759"/>
      <w:bookmarkStart w:id="16510" w:name="_Toc36847123"/>
      <w:bookmarkStart w:id="16511" w:name="_Toc36939776"/>
      <w:bookmarkStart w:id="16512" w:name="_Toc37082756"/>
      <w:bookmarkStart w:id="16513" w:name="_Toc46481397"/>
      <w:bookmarkStart w:id="16514" w:name="_Toc46482631"/>
      <w:bookmarkStart w:id="16515" w:name="_Toc46483865"/>
      <w:bookmarkStart w:id="16516" w:name="_Toc185641051"/>
      <w:bookmarkStart w:id="16517" w:name="_Toc193474735"/>
      <w:bookmarkStart w:id="16518" w:name="_Toc201562668"/>
      <w:bookmarkStart w:id="16519" w:name="_Toc210248512"/>
      <w:bookmarkStart w:id="16520" w:name="MCCQCTEMPBM_00000601"/>
      <w:r w:rsidRPr="001E2B86">
        <w:t>–</w:t>
      </w:r>
      <w:r w:rsidRPr="001E2B86">
        <w:tab/>
      </w:r>
      <w:r w:rsidRPr="001E2B86">
        <w:rPr>
          <w:i/>
          <w:noProof/>
        </w:rPr>
        <w:t>SystemInformationBlockType16-NB</w:t>
      </w:r>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p>
    <w:bookmarkEnd w:id="16520"/>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40"/>
        <w:rPr>
          <w:noProof/>
        </w:rPr>
      </w:pPr>
      <w:bookmarkStart w:id="16521" w:name="_Toc20487603"/>
      <w:bookmarkStart w:id="16522" w:name="_Toc29342904"/>
      <w:bookmarkStart w:id="16523" w:name="_Toc29344043"/>
      <w:bookmarkStart w:id="16524" w:name="_Toc36567309"/>
      <w:bookmarkStart w:id="16525" w:name="_Toc36810760"/>
      <w:bookmarkStart w:id="16526" w:name="_Toc36847124"/>
      <w:bookmarkStart w:id="16527" w:name="_Toc36939777"/>
      <w:bookmarkStart w:id="16528" w:name="_Toc37082757"/>
      <w:bookmarkStart w:id="16529" w:name="_Toc46481398"/>
      <w:bookmarkStart w:id="16530" w:name="_Toc46482632"/>
      <w:bookmarkStart w:id="16531" w:name="_Toc46483866"/>
      <w:bookmarkStart w:id="16532" w:name="_Toc185641052"/>
      <w:bookmarkStart w:id="16533" w:name="_Toc193474736"/>
      <w:bookmarkStart w:id="16534" w:name="_Toc201562669"/>
      <w:bookmarkStart w:id="16535" w:name="_Toc210248513"/>
      <w:bookmarkStart w:id="16536" w:name="MCCQCTEMPBM_00000602"/>
      <w:r w:rsidRPr="001E2B86">
        <w:t>–</w:t>
      </w:r>
      <w:r w:rsidRPr="001E2B86">
        <w:tab/>
      </w:r>
      <w:r w:rsidRPr="001E2B86">
        <w:rPr>
          <w:i/>
          <w:noProof/>
        </w:rPr>
        <w:t>SystemInformationBlockType20-NB</w:t>
      </w:r>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p>
    <w:bookmarkEnd w:id="16536"/>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ENUMERATED {zero, oneEighth, oneQuarter,</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6537" w:name="_MCCTEMPBM_CRPT23361335___4"/>
            <w:r w:rsidRPr="001E2B86">
              <w:rPr>
                <w:rFonts w:ascii="Arial" w:hAnsi="Arial"/>
                <w:b/>
                <w:i/>
                <w:noProof/>
                <w:sz w:val="18"/>
              </w:rPr>
              <w:t>SystemInformationBlockType20-NB</w:t>
            </w:r>
            <w:r w:rsidRPr="001E2B86">
              <w:rPr>
                <w:rFonts w:ascii="Arial" w:hAnsi="Arial"/>
                <w:b/>
                <w:iCs/>
                <w:noProof/>
                <w:sz w:val="18"/>
              </w:rPr>
              <w:t xml:space="preserve"> field descriptions</w:t>
            </w:r>
            <w:bookmarkEnd w:id="16537"/>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CarrierConfig</w:t>
            </w:r>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CarrierIndex</w:t>
            </w:r>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 xml:space="preserve">dl-ConfigList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 xml:space="preserve">dl-ConfigList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6538" w:name="_MCCTEMPBM_CRPT23361336___7" w:colFirst="0" w:colLast="0"/>
            <w:r w:rsidRPr="001E2B86">
              <w:rPr>
                <w:rFonts w:ascii="Arial" w:hAnsi="Arial"/>
                <w:b/>
                <w:i/>
                <w:sz w:val="18"/>
              </w:rPr>
              <w:t>npdcch-NumRepetitions-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6538"/>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r w:rsidRPr="001E2B86">
              <w:rPr>
                <w:b/>
                <w:i/>
              </w:rPr>
              <w:t>npdcch-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r w:rsidRPr="001E2B86">
              <w:rPr>
                <w:b/>
                <w:i/>
              </w:rPr>
              <w:t>npdcch-StartSF-SC-MCCH</w:t>
            </w:r>
          </w:p>
          <w:p w14:paraId="1520BDE6" w14:textId="7B14442D"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r w:rsidR="009E6836" w:rsidRPr="001E2B86">
              <w:t xml:space="preserve">For IoT NTN TDD mode, value of 4 and value of 8 are not supported: if value </w:t>
            </w:r>
            <w:r w:rsidR="009E6836" w:rsidRPr="001E2B86">
              <w:rPr>
                <w:i/>
              </w:rPr>
              <w:t xml:space="preserve">v4 </w:t>
            </w:r>
            <w:r w:rsidR="009E6836" w:rsidRPr="001E2B86">
              <w:t xml:space="preserve">is signalled, it is interpreted as 4*11.25 and if value </w:t>
            </w:r>
            <w:r w:rsidR="009E6836" w:rsidRPr="001E2B86">
              <w:rPr>
                <w:i/>
              </w:rPr>
              <w:t>v8</w:t>
            </w:r>
            <w:r w:rsidR="009E6836" w:rsidRPr="001E2B86">
              <w:t xml:space="preserve"> is signalled, it is interpreted as 8*11.25.</w:t>
            </w:r>
            <w:ins w:id="16539" w:author="IoTTDD" w:date="2025-10-02T16:18:00Z">
              <w:r w:rsidR="000F0F6C">
                <w:t xml:space="preserve"> [RIL]:N021, IoTTDD</w:t>
              </w:r>
            </w:ins>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r w:rsidRPr="001E2B86">
              <w:rPr>
                <w:rFonts w:cs="Arial"/>
                <w:b/>
                <w:i/>
                <w:szCs w:val="18"/>
              </w:rPr>
              <w:t>sc-mcch-CarrierConfig</w:t>
            </w:r>
          </w:p>
          <w:p w14:paraId="2F68FA82" w14:textId="77777777" w:rsidR="00146683" w:rsidRPr="001E2B86" w:rsidRDefault="00146683" w:rsidP="004A38F1">
            <w:pPr>
              <w:keepNext/>
              <w:keepLines/>
              <w:spacing w:after="0"/>
              <w:rPr>
                <w:rFonts w:ascii="Arial" w:hAnsi="Arial" w:cs="Arial"/>
                <w:b/>
                <w:i/>
                <w:noProof/>
                <w:sz w:val="18"/>
                <w:szCs w:val="18"/>
              </w:rPr>
            </w:pPr>
            <w:bookmarkStart w:id="16540"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6540"/>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40"/>
        <w:rPr>
          <w:i/>
          <w:noProof/>
        </w:rPr>
      </w:pPr>
      <w:bookmarkStart w:id="16541" w:name="_Toc20487604"/>
      <w:bookmarkStart w:id="16542" w:name="_Toc29342905"/>
      <w:bookmarkStart w:id="16543" w:name="_Toc29344044"/>
      <w:bookmarkStart w:id="16544" w:name="_Toc36567310"/>
      <w:bookmarkStart w:id="16545" w:name="_Toc36810761"/>
      <w:bookmarkStart w:id="16546" w:name="_Toc36847125"/>
      <w:bookmarkStart w:id="16547" w:name="_Toc36939778"/>
      <w:bookmarkStart w:id="16548" w:name="_Toc37082758"/>
      <w:bookmarkStart w:id="16549" w:name="_Toc46481399"/>
      <w:bookmarkStart w:id="16550" w:name="_Toc46482633"/>
      <w:bookmarkStart w:id="16551" w:name="_Toc46483867"/>
      <w:bookmarkStart w:id="16552" w:name="_Toc185641053"/>
      <w:bookmarkStart w:id="16553" w:name="_Toc193474737"/>
      <w:bookmarkStart w:id="16554" w:name="_Toc201562670"/>
      <w:bookmarkStart w:id="16555" w:name="_Toc210248514"/>
      <w:bookmarkStart w:id="16556" w:name="MCCQCTEMPBM_00000603"/>
      <w:r w:rsidRPr="001E2B86">
        <w:t>–</w:t>
      </w:r>
      <w:r w:rsidRPr="001E2B86">
        <w:tab/>
      </w:r>
      <w:r w:rsidRPr="001E2B86">
        <w:rPr>
          <w:i/>
          <w:noProof/>
        </w:rPr>
        <w:t>SystemInformationBlockType22-NB</w:t>
      </w:r>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p>
    <w:bookmarkEnd w:id="16556"/>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6557"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6557"/>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Cond pcch-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Cond nprach-config</w:t>
      </w:r>
    </w:p>
    <w:p w14:paraId="7F9F34D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ConfigList</w:t>
      </w:r>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Cond ul-ConfigList</w:t>
      </w:r>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t>CB-Msg3-ProbabilityAnchorList-NB-r19</w:t>
      </w:r>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6558"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fourT, twoT, oneT, halfT, quarter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6558"/>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6559"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6559"/>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6560"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6560"/>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6561" w:name="_MCCTEMPBM_CRPT23361342___3"/>
    </w:p>
    <w:bookmarkEnd w:id="16561"/>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6562" w:name="_MCCTEMPBM_CRPT23361343___3"/>
    </w:p>
    <w:bookmarkEnd w:id="16562"/>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6563" w:name="_MCCTEMPBM_CRPT23361344___7"/>
            <w:r w:rsidRPr="001E2B86">
              <w:rPr>
                <w:rFonts w:ascii="Arial" w:hAnsi="Arial"/>
                <w:b/>
                <w:i/>
                <w:sz w:val="18"/>
                <w:lang w:eastAsia="en-GB"/>
              </w:rPr>
              <w:t>cb-Msg3-ConfigSIB-NB</w:t>
            </w:r>
          </w:p>
          <w:bookmarkEnd w:id="16563"/>
          <w:p w14:paraId="28BE21CE" w14:textId="32C09B24" w:rsidR="00CB5900" w:rsidRPr="001E2B86" w:rsidRDefault="00CB5900" w:rsidP="001E2B86">
            <w:pPr>
              <w:pStyle w:val="TAL"/>
              <w:rPr>
                <w:noProof/>
                <w:lang w:eastAsia="en-GB"/>
              </w:rPr>
            </w:pPr>
            <w:r w:rsidRPr="001E2B86">
              <w:rPr>
                <w:rFonts w:eastAsia="DengXian"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6564" w:name="_MCCTEMPBM_CRPT23361345___7"/>
            <w:r w:rsidRPr="001E2B86">
              <w:rPr>
                <w:rFonts w:ascii="Arial" w:hAnsi="Arial"/>
                <w:b/>
                <w:i/>
                <w:sz w:val="18"/>
              </w:rPr>
              <w:t>cb-Msg3-ProbabilityAnchorList-NB</w:t>
            </w:r>
          </w:p>
          <w:bookmarkEnd w:id="16564"/>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oneSixteenth corresponds to the probability of 1/16, oneFifteenth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r w:rsidRPr="001E2B86">
              <w:rPr>
                <w:b/>
                <w:bCs/>
                <w:i/>
                <w:iCs/>
              </w:rPr>
              <w:t>cbp-ConfigList</w:t>
            </w:r>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r w:rsidRPr="001E2B86">
              <w:rPr>
                <w:b/>
                <w:bCs/>
                <w:i/>
                <w:iCs/>
              </w:rPr>
              <w:t>cbp-HystTimer</w:t>
            </w:r>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r w:rsidRPr="001E2B86">
              <w:rPr>
                <w:rFonts w:cs="Arial"/>
                <w:b/>
                <w:bCs/>
                <w:i/>
                <w:iCs/>
                <w:szCs w:val="18"/>
              </w:rPr>
              <w:t>cbp-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r w:rsidRPr="001E2B86">
              <w:rPr>
                <w:i/>
                <w:iCs/>
              </w:rPr>
              <w:t>cbp-ConfigList</w:t>
            </w:r>
            <w:r w:rsidRPr="001E2B86">
              <w:t xml:space="preserve">, and value 2 corresponds to the second entry in the </w:t>
            </w:r>
            <w:r w:rsidRPr="001E2B86">
              <w:rPr>
                <w:i/>
                <w:iCs/>
              </w:rPr>
              <w:t>cbp-ConfigList</w:t>
            </w:r>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CarrierConfig</w:t>
            </w:r>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ConfigList, dl-ConfigListMixed</w:t>
            </w:r>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ConfigListMixed</w:t>
            </w:r>
            <w:r w:rsidRPr="001E2B86">
              <w:rPr>
                <w:kern w:val="2"/>
              </w:rPr>
              <w:t xml:space="preserve"> is present and</w:t>
            </w:r>
            <w:r w:rsidRPr="001E2B86">
              <w:rPr>
                <w:rFonts w:cs="Arial"/>
                <w:szCs w:val="18"/>
              </w:rPr>
              <w:t xml:space="preserve"> at least one of the carriers in </w:t>
            </w:r>
            <w:r w:rsidRPr="001E2B86">
              <w:rPr>
                <w:rFonts w:cs="Arial"/>
                <w:i/>
                <w:szCs w:val="18"/>
              </w:rPr>
              <w:t>dl-ConfigList</w:t>
            </w:r>
            <w:r w:rsidRPr="001E2B86">
              <w:rPr>
                <w:rFonts w:eastAsia="SimSun" w:cs="Arial"/>
                <w:i/>
                <w:szCs w:val="18"/>
              </w:rPr>
              <w:t>Mixed</w:t>
            </w:r>
            <w:r w:rsidRPr="001E2B86">
              <w:rPr>
                <w:rFonts w:cs="Arial"/>
                <w:szCs w:val="18"/>
              </w:rPr>
              <w:t xml:space="preserve"> is configured for paging</w:t>
            </w:r>
            <w:r w:rsidRPr="001E2B86">
              <w:rPr>
                <w:rFonts w:eastAsia="SimSun"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6565" w:name="_MCCTEMPBM_CRPT23361346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ConfigListMixed</w:t>
            </w:r>
            <w:r w:rsidRPr="001E2B86">
              <w:rPr>
                <w:rFonts w:ascii="Arial" w:hAnsi="Arial" w:cs="Arial"/>
                <w:sz w:val="18"/>
                <w:szCs w:val="18"/>
              </w:rPr>
              <w:t xml:space="preserve"> to the </w:t>
            </w:r>
            <w:r w:rsidRPr="001E2B86">
              <w:rPr>
                <w:rFonts w:ascii="Arial" w:hAnsi="Arial" w:cs="Arial"/>
                <w:i/>
                <w:sz w:val="18"/>
                <w:szCs w:val="18"/>
              </w:rPr>
              <w:t>dl-ConfigList</w:t>
            </w:r>
            <w:r w:rsidRPr="001E2B86">
              <w:rPr>
                <w:rFonts w:ascii="Arial" w:hAnsi="Arial" w:cs="Arial"/>
                <w:sz w:val="18"/>
                <w:szCs w:val="18"/>
              </w:rPr>
              <w:t xml:space="preserve"> while maintaining the order among </w:t>
            </w:r>
            <w:r w:rsidRPr="001E2B86">
              <w:rPr>
                <w:rFonts w:ascii="Arial" w:hAnsi="Arial" w:cs="Arial"/>
                <w:i/>
                <w:sz w:val="18"/>
                <w:szCs w:val="18"/>
              </w:rPr>
              <w:t xml:space="preserve">dl-ConfigList </w:t>
            </w:r>
            <w:r w:rsidRPr="001E2B86">
              <w:rPr>
                <w:rFonts w:ascii="Arial" w:hAnsi="Arial" w:cs="Arial"/>
                <w:sz w:val="18"/>
                <w:szCs w:val="18"/>
              </w:rPr>
              <w:t>and</w:t>
            </w:r>
            <w:r w:rsidRPr="001E2B86">
              <w:rPr>
                <w:rFonts w:ascii="Arial" w:hAnsi="Arial" w:cs="Arial"/>
                <w:i/>
                <w:sz w:val="18"/>
                <w:szCs w:val="18"/>
              </w:rPr>
              <w:t xml:space="preserve"> dl-ConfigListMixed</w:t>
            </w:r>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SimSun"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ConfigListMixed</w:t>
            </w:r>
            <w:r w:rsidRPr="001E2B86">
              <w:rPr>
                <w:rFonts w:ascii="Arial" w:hAnsi="Arial" w:cs="Arial"/>
                <w:sz w:val="18"/>
                <w:szCs w:val="18"/>
              </w:rPr>
              <w:t xml:space="preserve"> and considers </w:t>
            </w:r>
            <w:r w:rsidRPr="001E2B86">
              <w:rPr>
                <w:rFonts w:ascii="Arial" w:hAnsi="Arial" w:cs="Arial"/>
                <w:i/>
                <w:sz w:val="18"/>
                <w:szCs w:val="18"/>
              </w:rPr>
              <w:t>pagingWeightAncho</w:t>
            </w:r>
            <w:r w:rsidRPr="001E2B86">
              <w:rPr>
                <w:rFonts w:ascii="Arial" w:hAnsi="Arial" w:cs="Arial"/>
                <w:sz w:val="18"/>
                <w:szCs w:val="18"/>
              </w:rPr>
              <w:t>r being set to w0, i.e. the anchor carrier is not used</w:t>
            </w:r>
            <w:r w:rsidRPr="001E2B86">
              <w:rPr>
                <w:rFonts w:ascii="Arial" w:hAnsi="Arial" w:cs="Arial"/>
                <w:i/>
                <w:sz w:val="18"/>
                <w:szCs w:val="18"/>
              </w:rPr>
              <w:t>.</w:t>
            </w:r>
          </w:p>
          <w:bookmarkEnd w:id="16565"/>
          <w:p w14:paraId="09957E8D" w14:textId="77777777" w:rsidR="00146683" w:rsidRPr="001E2B86" w:rsidRDefault="00146683" w:rsidP="004A38F1">
            <w:pPr>
              <w:pStyle w:val="TAL"/>
              <w:keepNext w:val="0"/>
            </w:pPr>
            <w:r w:rsidRPr="001E2B86">
              <w:rPr>
                <w:lang w:eastAsia="en-GB"/>
              </w:rPr>
              <w:t>Otherwise,</w:t>
            </w:r>
            <w:r w:rsidRPr="001E2B86">
              <w:t xml:space="preserve"> the </w:t>
            </w:r>
            <w:r w:rsidRPr="001E2B86">
              <w:rPr>
                <w:i/>
                <w:iCs/>
              </w:rPr>
              <w:t xml:space="preserve">pagingDistribution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r w:rsidRPr="001E2B86">
              <w:rPr>
                <w:b/>
                <w:i/>
              </w:rPr>
              <w:t>gwus-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r w:rsidRPr="001E2B86">
              <w:rPr>
                <w:i/>
              </w:rPr>
              <w:t>gwus-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6566" w:name="_MCCTEMPBM_CRPT23361347___7" w:colFirst="0" w:colLast="0"/>
            <w:r w:rsidRPr="001E2B86">
              <w:rPr>
                <w:rFonts w:ascii="Arial" w:hAnsi="Arial"/>
                <w:b/>
                <w:i/>
                <w:sz w:val="18"/>
              </w:rPr>
              <w:t>mixedOperationModeConfig</w:t>
            </w:r>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6566"/>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r w:rsidRPr="001E2B86">
              <w:rPr>
                <w:b/>
                <w:bCs/>
                <w:i/>
                <w:iCs/>
                <w:lang w:eastAsia="en-GB"/>
              </w:rPr>
              <w:t>nB</w:t>
            </w:r>
          </w:p>
          <w:p w14:paraId="3C3E72D5" w14:textId="77777777" w:rsidR="00146683" w:rsidRPr="001E2B86" w:rsidRDefault="00146683" w:rsidP="004A38F1">
            <w:pPr>
              <w:pStyle w:val="TAL"/>
              <w:rPr>
                <w:lang w:eastAsia="en-GB"/>
              </w:rPr>
            </w:pPr>
            <w:r w:rsidRPr="001E2B8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nB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r w:rsidRPr="001E2B86">
              <w:rPr>
                <w:b/>
                <w:i/>
              </w:rPr>
              <w:t>npdcch-NumRepetitionPaging</w:t>
            </w:r>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npdcch-NumRepetitionPaging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r w:rsidRPr="001E2B86">
              <w:rPr>
                <w:b/>
                <w:bCs/>
                <w:i/>
                <w:iCs/>
                <w:kern w:val="2"/>
              </w:rPr>
              <w:t>nprach-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SimSun"/>
              </w:rPr>
              <w:t xml:space="preserve">UE supporting mixed operation mode uses for random access as defined in description of </w:t>
            </w:r>
            <w:r w:rsidRPr="001E2B86">
              <w:rPr>
                <w:i/>
              </w:rPr>
              <w:t>ul-ConfigList, ul-ConfigListMixed</w:t>
            </w:r>
            <w:r w:rsidRPr="001E2B86">
              <w:rPr>
                <w:rFonts w:eastAsia="SimSun"/>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r w:rsidRPr="001E2B86">
              <w:rPr>
                <w:b/>
                <w:bCs/>
                <w:i/>
                <w:iCs/>
                <w:kern w:val="2"/>
              </w:rPr>
              <w:t>nprach-ParametersList, nprach-ParametersLis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r w:rsidRPr="001E2B86">
              <w:rPr>
                <w:i/>
              </w:rPr>
              <w:t xml:space="preserve">edt-TBS-InfoList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r w:rsidRPr="001E2B86">
              <w:rPr>
                <w:b/>
                <w:bCs/>
                <w:i/>
                <w:iCs/>
              </w:rPr>
              <w:t>nprach-ParametersListTDD</w:t>
            </w:r>
          </w:p>
          <w:p w14:paraId="1C3FB275" w14:textId="77777777" w:rsidR="00146683" w:rsidRPr="001E2B86" w:rsidRDefault="00146683" w:rsidP="004A38F1">
            <w:pPr>
              <w:keepNext/>
              <w:keepLines/>
              <w:spacing w:after="0"/>
              <w:rPr>
                <w:rFonts w:ascii="Arial" w:hAnsi="Arial"/>
                <w:noProof/>
                <w:sz w:val="18"/>
                <w:lang w:eastAsia="en-GB"/>
              </w:rPr>
            </w:pPr>
            <w:bookmarkStart w:id="16567"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6567"/>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r w:rsidRPr="001E2B86">
              <w:rPr>
                <w:bCs/>
                <w:i/>
                <w:iCs/>
                <w:kern w:val="2"/>
              </w:rPr>
              <w:t>nprach-ParametersListTDD</w:t>
            </w:r>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6568" w:name="_MCCTEMPBM_CRPT23361349___7"/>
            <w:r w:rsidRPr="001E2B86">
              <w:rPr>
                <w:rFonts w:ascii="Arial" w:hAnsi="Arial"/>
                <w:b/>
                <w:i/>
                <w:sz w:val="18"/>
              </w:rPr>
              <w:t>nprach-ProbabilityAnchor</w:t>
            </w:r>
          </w:p>
          <w:bookmarkEnd w:id="16568"/>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Value zero corresponds to a probability of 0, oneSixteenth corresponds to the probability of 1/16, oneFifteenth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r w:rsidRPr="001E2B86">
              <w:rPr>
                <w:i/>
              </w:rPr>
              <w:t>nprach-ProbabilityAnchor</w:t>
            </w:r>
            <w:r w:rsidRPr="001E2B86">
              <w:t xml:space="preserve"> for this repetition level for the NPRACH resources defined by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r w:rsidRPr="001E2B86">
              <w:rPr>
                <w:b/>
                <w:i/>
              </w:rPr>
              <w:t>nprach-ProbabilityAnchorList</w:t>
            </w:r>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nprach-ParametersList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r w:rsidRPr="001E2B86">
              <w:rPr>
                <w:rFonts w:cs="Arial"/>
                <w:b/>
                <w:bCs/>
                <w:i/>
                <w:iCs/>
                <w:szCs w:val="18"/>
              </w:rPr>
              <w:t>nrsrpMin</w:t>
            </w:r>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r w:rsidRPr="001E2B86">
              <w:rPr>
                <w:b/>
                <w:bCs/>
                <w:i/>
                <w:iCs/>
              </w:rPr>
              <w:t>pagingDistribution</w:t>
            </w:r>
          </w:p>
          <w:p w14:paraId="2546D3B2" w14:textId="77777777" w:rsidR="00146683" w:rsidRPr="001E2B86" w:rsidRDefault="00146683" w:rsidP="004A38F1">
            <w:pPr>
              <w:pStyle w:val="TAL"/>
            </w:pPr>
            <w:r w:rsidRPr="001E2B86">
              <w:t xml:space="preserve">Indicates which DL carriers a </w:t>
            </w:r>
            <w:r w:rsidRPr="001E2B86">
              <w:rPr>
                <w:rFonts w:eastAsia="SimSun"/>
              </w:rPr>
              <w:t xml:space="preserve">UE supporting mixed operation mode monitors for paging as defined in description of </w:t>
            </w:r>
            <w:r w:rsidRPr="001E2B86">
              <w:rPr>
                <w:i/>
              </w:rPr>
              <w:t>dl-ConfigList, dl-ConfigListMixed</w:t>
            </w:r>
            <w:r w:rsidRPr="001E2B86">
              <w:rPr>
                <w:rFonts w:eastAsia="SimSun"/>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r w:rsidRPr="001E2B86">
              <w:rPr>
                <w:b/>
                <w:i/>
              </w:rPr>
              <w:t>pagingWeight</w:t>
            </w:r>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 xml:space="preserve">The paging load for a carrier 'i' is equal to w(i)/W where i is equal to 0 for the anchor carrier and equal to the index of the carrier in the </w:t>
            </w:r>
            <w:r w:rsidRPr="001E2B86">
              <w:rPr>
                <w:i/>
              </w:rPr>
              <w:t>dl-ConfigList</w:t>
            </w:r>
            <w:r w:rsidRPr="001E2B86">
              <w:t xml:space="preserve"> / </w:t>
            </w:r>
            <w:r w:rsidRPr="001E2B86">
              <w:rPr>
                <w:i/>
              </w:rPr>
              <w:t>dl-ConfigListMixed</w:t>
            </w:r>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To avoid correlation between paging carrier and paging occasion, the weights should be assigned such that: nB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r w:rsidRPr="001E2B86">
              <w:rPr>
                <w:b/>
                <w:i/>
              </w:rPr>
              <w:t>pagingWeightAnchor</w:t>
            </w:r>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r w:rsidRPr="001E2B86">
              <w:rPr>
                <w:b/>
                <w:i/>
              </w:rPr>
              <w:t>pcch-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r w:rsidRPr="001E2B86">
              <w:rPr>
                <w:b/>
                <w:i/>
              </w:rPr>
              <w:t>rsrp-ThresholdsPrachInfoList</w:t>
            </w:r>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SimSun" w:cs="Arial"/>
                <w:szCs w:val="18"/>
              </w:rPr>
              <w:t>T</w:t>
            </w:r>
            <w:r w:rsidRPr="001E2B86">
              <w:rPr>
                <w:rFonts w:eastAsia="DengXian"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r w:rsidRPr="001E2B86">
              <w:rPr>
                <w:rFonts w:cs="Arial"/>
                <w:i/>
                <w:szCs w:val="18"/>
                <w:lang w:eastAsia="en-GB"/>
              </w:rPr>
              <w:t xml:space="preserve">rsrp-ThresholdsPrachInfoList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6569"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center with respect to DL carrier frequency center for </w:t>
            </w:r>
            <w:r w:rsidRPr="001E2B86">
              <w:rPr>
                <w:rFonts w:ascii="Arial" w:hAnsi="Arial" w:cs="Arial"/>
                <w:sz w:val="18"/>
              </w:rPr>
              <w:t>the non-anchor carrier</w:t>
            </w:r>
            <w:r w:rsidRPr="001E2B86">
              <w:rPr>
                <w:rFonts w:ascii="Arial" w:hAnsi="Arial"/>
                <w:sz w:val="18"/>
              </w:rPr>
              <w:t>.</w:t>
            </w:r>
          </w:p>
        </w:tc>
      </w:tr>
      <w:bookmarkEnd w:id="16569"/>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r w:rsidRPr="001E2B86">
              <w:rPr>
                <w:b/>
                <w:bCs/>
                <w:i/>
                <w:iCs/>
                <w:lang w:eastAsia="en-GB"/>
              </w:rPr>
              <w:t>ue-SpecificDRX-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6570" w:name="_MCCTEMPBM_CRPT23361351___7"/>
            <w:r w:rsidRPr="001E2B86">
              <w:rPr>
                <w:rFonts w:ascii="Arial" w:hAnsi="Arial"/>
                <w:b/>
                <w:i/>
                <w:sz w:val="18"/>
              </w:rPr>
              <w:t>ul-CarrierFreq</w:t>
            </w:r>
          </w:p>
          <w:bookmarkEnd w:id="16570"/>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r w:rsidRPr="001E2B86">
              <w:rPr>
                <w:b/>
                <w:i/>
              </w:rPr>
              <w:t>ul-ConfigList, ul-ConfigListMixed</w:t>
            </w:r>
          </w:p>
          <w:p w14:paraId="23986C5F" w14:textId="77777777" w:rsidR="00146683" w:rsidRPr="001E2B86" w:rsidRDefault="00146683" w:rsidP="004A38F1">
            <w:pPr>
              <w:pStyle w:val="TAL"/>
              <w:keepNext w:val="0"/>
              <w:rPr>
                <w:rFonts w:eastAsia="SimSun"/>
                <w:lang w:eastAsia="en-GB"/>
              </w:rPr>
            </w:pPr>
            <w:r w:rsidRPr="001E2B86">
              <w:rPr>
                <w:lang w:eastAsia="en-GB"/>
              </w:rPr>
              <w:t>For FDD: List of UL non-anchor carriers and associated configuration that can be used for random access.</w:t>
            </w:r>
            <w:r w:rsidRPr="001E2B86">
              <w:rPr>
                <w:rFonts w:eastAsia="SimSun"/>
                <w:noProof/>
                <w:lang w:eastAsia="en-GB"/>
              </w:rPr>
              <w:t xml:space="preserve"> E-UTRAN configures UL non-anchor carriers operating in mixed operation mode only in </w:t>
            </w:r>
            <w:r w:rsidRPr="001E2B86">
              <w:rPr>
                <w:rFonts w:eastAsia="SimSun"/>
                <w:i/>
                <w:lang w:eastAsia="en-GB"/>
              </w:rPr>
              <w:t>ul-ConfigListMixed</w:t>
            </w:r>
            <w:r w:rsidRPr="001E2B86">
              <w:rPr>
                <w:rFonts w:eastAsia="SimSun"/>
                <w:lang w:eastAsia="en-GB"/>
              </w:rPr>
              <w:t xml:space="preserve"> and only a UE that supports mixed operation mode uses the carriers in </w:t>
            </w:r>
            <w:r w:rsidRPr="001E2B86">
              <w:rPr>
                <w:rFonts w:eastAsia="SimSun"/>
                <w:i/>
                <w:lang w:eastAsia="en-GB"/>
              </w:rPr>
              <w:t>ul-ConfigListMixed</w:t>
            </w:r>
            <w:r w:rsidRPr="001E2B86">
              <w:rPr>
                <w:rFonts w:eastAsia="SimSun"/>
                <w:lang w:eastAsia="en-GB"/>
              </w:rPr>
              <w:t xml:space="preserve">. A given carrier is either signalled in the </w:t>
            </w:r>
            <w:r w:rsidRPr="001E2B86">
              <w:rPr>
                <w:rFonts w:eastAsia="SimSun"/>
                <w:i/>
                <w:lang w:eastAsia="en-GB"/>
              </w:rPr>
              <w:t>ul-ConfigList</w:t>
            </w:r>
            <w:r w:rsidRPr="001E2B86">
              <w:rPr>
                <w:rFonts w:eastAsia="SimSun"/>
                <w:lang w:eastAsia="en-GB"/>
              </w:rPr>
              <w:t xml:space="preserve"> or in </w:t>
            </w:r>
            <w:r w:rsidRPr="001E2B86">
              <w:rPr>
                <w:rFonts w:eastAsia="SimSun"/>
                <w:i/>
                <w:lang w:eastAsia="en-GB"/>
              </w:rPr>
              <w:t>ul-ConfigListMixed</w:t>
            </w:r>
            <w:r w:rsidRPr="001E2B86">
              <w:rPr>
                <w:rFonts w:eastAsia="SimSun"/>
                <w:lang w:eastAsia="en-GB"/>
              </w:rPr>
              <w:t>.</w:t>
            </w:r>
          </w:p>
          <w:p w14:paraId="298235CE" w14:textId="77777777" w:rsidR="00146683" w:rsidRPr="001E2B86" w:rsidRDefault="00146683" w:rsidP="004A38F1">
            <w:pPr>
              <w:pStyle w:val="TAL"/>
            </w:pPr>
            <w:r w:rsidRPr="001E2B86">
              <w:t xml:space="preserve">If </w:t>
            </w:r>
            <w:r w:rsidRPr="001E2B86">
              <w:rPr>
                <w:i/>
              </w:rPr>
              <w:t>ul-ConfigListMixed</w:t>
            </w:r>
            <w:r w:rsidRPr="001E2B86">
              <w:t xml:space="preserve"> is present and at least one of the carriers in </w:t>
            </w:r>
            <w:r w:rsidRPr="001E2B86">
              <w:rPr>
                <w:i/>
              </w:rPr>
              <w:t>ul-ConfigListMixed</w:t>
            </w:r>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6571" w:name="_MCCTEMPBM_CRPT23361352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present, the UE supporting mixed operation mode creates a combined list of UL carriers for random access by appending </w:t>
            </w:r>
            <w:r w:rsidRPr="001E2B86">
              <w:rPr>
                <w:rFonts w:ascii="Arial" w:hAnsi="Arial" w:cs="Arial"/>
                <w:i/>
                <w:sz w:val="18"/>
                <w:szCs w:val="18"/>
              </w:rPr>
              <w:t>ul-ConfigListMixed</w:t>
            </w:r>
            <w:r w:rsidRPr="001E2B86">
              <w:rPr>
                <w:rFonts w:ascii="Arial" w:hAnsi="Arial" w:cs="Arial"/>
                <w:sz w:val="18"/>
                <w:szCs w:val="18"/>
              </w:rPr>
              <w:t xml:space="preserve"> to the </w:t>
            </w:r>
            <w:r w:rsidRPr="001E2B86">
              <w:rPr>
                <w:rFonts w:ascii="Arial" w:hAnsi="Arial" w:cs="Arial"/>
                <w:i/>
                <w:sz w:val="18"/>
                <w:szCs w:val="18"/>
              </w:rPr>
              <w:t>ul-ConfigList</w:t>
            </w:r>
            <w:r w:rsidRPr="001E2B86">
              <w:rPr>
                <w:rFonts w:ascii="Arial" w:hAnsi="Arial" w:cs="Arial"/>
                <w:sz w:val="18"/>
                <w:szCs w:val="18"/>
              </w:rPr>
              <w:t xml:space="preserve"> while maintaining the order among both </w:t>
            </w:r>
            <w:r w:rsidRPr="001E2B86">
              <w:rPr>
                <w:rFonts w:ascii="Arial" w:hAnsi="Arial" w:cs="Arial"/>
                <w:i/>
                <w:sz w:val="18"/>
                <w:szCs w:val="18"/>
              </w:rPr>
              <w:t xml:space="preserve">ul-ConfigList </w:t>
            </w:r>
            <w:r w:rsidRPr="001E2B86">
              <w:rPr>
                <w:rFonts w:ascii="Arial" w:hAnsi="Arial" w:cs="Arial"/>
                <w:sz w:val="18"/>
                <w:szCs w:val="18"/>
              </w:rPr>
              <w:t>and</w:t>
            </w:r>
            <w:r w:rsidRPr="001E2B86">
              <w:rPr>
                <w:rFonts w:ascii="Arial" w:hAnsi="Arial" w:cs="Arial"/>
                <w:i/>
                <w:sz w:val="18"/>
                <w:szCs w:val="18"/>
              </w:rPr>
              <w:t xml:space="preserve"> ul-ConfigListMixed</w:t>
            </w:r>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SimSun"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absent, the UE supporting mixed operation mode uses the list of UL carriers for random access provided in </w:t>
            </w:r>
            <w:r w:rsidRPr="001E2B86">
              <w:rPr>
                <w:rFonts w:ascii="Arial" w:hAnsi="Arial" w:cs="Arial"/>
                <w:i/>
                <w:sz w:val="18"/>
                <w:szCs w:val="18"/>
              </w:rPr>
              <w:t>ul-ConfigListMixed</w:t>
            </w:r>
            <w:r w:rsidRPr="001E2B86">
              <w:rPr>
                <w:rFonts w:ascii="Arial" w:hAnsi="Arial" w:cs="Arial"/>
                <w:sz w:val="18"/>
                <w:szCs w:val="18"/>
              </w:rPr>
              <w:t xml:space="preserve"> and considers </w:t>
            </w:r>
            <w:r w:rsidRPr="001E2B86">
              <w:rPr>
                <w:rFonts w:ascii="Arial" w:hAnsi="Arial" w:cs="Arial"/>
                <w:i/>
                <w:sz w:val="18"/>
                <w:szCs w:val="18"/>
              </w:rPr>
              <w:t xml:space="preserve">nprach-ProbabiliyAnchor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6571"/>
          <w:p w14:paraId="25A9CA1B" w14:textId="77777777" w:rsidR="00146683" w:rsidRPr="001E2B86" w:rsidRDefault="00146683" w:rsidP="004A38F1">
            <w:pPr>
              <w:pStyle w:val="TAL"/>
              <w:keepNext w:val="0"/>
            </w:pPr>
            <w:r w:rsidRPr="001E2B86">
              <w:rPr>
                <w:lang w:eastAsia="en-GB"/>
              </w:rPr>
              <w:t>Otherwise,</w:t>
            </w:r>
            <w:r w:rsidRPr="001E2B86">
              <w:t xml:space="preserve"> the </w:t>
            </w:r>
            <w:r w:rsidRPr="001E2B86">
              <w:rPr>
                <w:i/>
              </w:rPr>
              <w:t>nprach-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SimSun"/>
              </w:rPr>
              <w:t xml:space="preserve">For TDD: E-UTRAN configures </w:t>
            </w:r>
            <w:r w:rsidRPr="001E2B86">
              <w:rPr>
                <w:rFonts w:eastAsia="SimSun"/>
                <w:i/>
              </w:rPr>
              <w:t xml:space="preserve">ul-ConfigList-r15 </w:t>
            </w:r>
            <w:r w:rsidRPr="001E2B86">
              <w:rPr>
                <w:rFonts w:eastAsia="SimSun"/>
              </w:rPr>
              <w:t>and includes the same number of entries as in</w:t>
            </w:r>
            <w:r w:rsidRPr="001E2B86">
              <w:rPr>
                <w:rFonts w:eastAsia="SimSun"/>
                <w:i/>
              </w:rPr>
              <w:t xml:space="preserve"> dl-ConfigList</w:t>
            </w:r>
            <w:r w:rsidRPr="001E2B86">
              <w:rPr>
                <w:rFonts w:eastAsia="SimSun"/>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ConfigList</w:t>
            </w:r>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ConfigList</w:t>
            </w:r>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 xml:space="preserve">edt-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r w:rsidRPr="001E2B86">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ConfigList</w:t>
            </w:r>
            <w:r w:rsidRPr="001E2B86">
              <w:t xml:space="preserve"> is present and at least one of the carriers in </w:t>
            </w:r>
            <w:r w:rsidRPr="001E2B86">
              <w:rPr>
                <w:i/>
              </w:rPr>
              <w:t>dl-ConfigList</w:t>
            </w:r>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r w:rsidRPr="001E2B86">
              <w:rPr>
                <w:i/>
                <w:iCs/>
              </w:rPr>
              <w:t>coverageBasedPagingConfig</w:t>
            </w:r>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r w:rsidRPr="001E2B8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r w:rsidRPr="001E2B8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r w:rsidRPr="001E2B86">
              <w:rPr>
                <w:i/>
                <w:lang w:eastAsia="en-GB"/>
              </w:rPr>
              <w:t>ul-ConfigList</w:t>
            </w:r>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40"/>
        <w:rPr>
          <w:noProof/>
        </w:rPr>
      </w:pPr>
      <w:bookmarkStart w:id="16572" w:name="_Toc20487605"/>
      <w:bookmarkStart w:id="16573" w:name="_Toc29342906"/>
      <w:bookmarkStart w:id="16574" w:name="_Toc29344045"/>
      <w:bookmarkStart w:id="16575" w:name="_Toc36567311"/>
      <w:bookmarkStart w:id="16576" w:name="_Toc36810762"/>
      <w:bookmarkStart w:id="16577" w:name="_Toc36847126"/>
      <w:bookmarkStart w:id="16578" w:name="_Toc36939779"/>
      <w:bookmarkStart w:id="16579" w:name="_Toc37082759"/>
      <w:bookmarkStart w:id="16580" w:name="_Toc46481400"/>
      <w:bookmarkStart w:id="16581" w:name="_Toc46482634"/>
      <w:bookmarkStart w:id="16582" w:name="_Toc46483868"/>
      <w:bookmarkStart w:id="16583" w:name="_Toc185641054"/>
      <w:bookmarkStart w:id="16584" w:name="_Toc193474738"/>
      <w:bookmarkStart w:id="16585" w:name="_Toc201562671"/>
      <w:bookmarkStart w:id="16586" w:name="_Toc210248515"/>
      <w:bookmarkStart w:id="16587" w:name="MCCQCTEMPBM_00000604"/>
      <w:r w:rsidRPr="001E2B86">
        <w:t>–</w:t>
      </w:r>
      <w:r w:rsidRPr="001E2B86">
        <w:tab/>
      </w:r>
      <w:r w:rsidRPr="001E2B86">
        <w:rPr>
          <w:i/>
          <w:iCs/>
          <w:noProof/>
        </w:rPr>
        <w:t>SystemInformationBlockType23-NB</w:t>
      </w:r>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p>
    <w:bookmarkEnd w:id="16587"/>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r w:rsidRPr="001E2B86">
              <w:rPr>
                <w:i/>
                <w:iCs/>
                <w:kern w:val="2"/>
              </w:rPr>
              <w:t xml:space="preserve">nprach-ParametersList </w:t>
            </w:r>
            <w:r w:rsidRPr="001E2B86">
              <w:rPr>
                <w:iCs/>
                <w:kern w:val="2"/>
              </w:rPr>
              <w:t xml:space="preserve">(respectively </w:t>
            </w:r>
            <w:r w:rsidRPr="001E2B86">
              <w:rPr>
                <w:i/>
                <w:iCs/>
                <w:kern w:val="2"/>
              </w:rPr>
              <w:t>nprach-ParametersListEDT</w:t>
            </w:r>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r w:rsidRPr="001E2B86">
              <w:rPr>
                <w:b/>
                <w:bCs/>
                <w:i/>
                <w:iCs/>
              </w:rPr>
              <w:t>ul-ConfigList, ul-ConfigListMixed</w:t>
            </w:r>
          </w:p>
          <w:p w14:paraId="235EB58D" w14:textId="77777777" w:rsidR="00146683" w:rsidRPr="001E2B86" w:rsidRDefault="00146683" w:rsidP="004A38F1">
            <w:pPr>
              <w:pStyle w:val="TAL"/>
            </w:pPr>
            <w:r w:rsidRPr="001E2B86">
              <w:rPr>
                <w:i/>
              </w:rPr>
              <w:t>ul-ConfigList</w:t>
            </w:r>
            <w:r w:rsidRPr="001E2B86">
              <w:t xml:space="preserve"> (respectively </w:t>
            </w:r>
            <w:r w:rsidRPr="001E2B86">
              <w:rPr>
                <w:i/>
              </w:rPr>
              <w:t>ul-ConfigListMixed</w:t>
            </w:r>
            <w:r w:rsidRPr="001E2B86">
              <w:t xml:space="preserve">) is parallel to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SimSun"/>
                <w:i/>
              </w:rPr>
            </w:pPr>
            <w:r w:rsidRPr="001E2B86">
              <w:rPr>
                <w:rFonts w:eastAsia="SimSun"/>
              </w:rPr>
              <w:t xml:space="preserve">E-UTRAN </w:t>
            </w:r>
            <w:r w:rsidRPr="001E2B86">
              <w:rPr>
                <w:rFonts w:eastAsia="SimSun"/>
                <w:iCs/>
              </w:rPr>
              <w:t xml:space="preserve">includes the same number of entries and in the same order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SystemInformationBlockType23-NB</w:t>
            </w:r>
            <w:r w:rsidRPr="001E2B86">
              <w:rPr>
                <w:rFonts w:eastAsia="SimSun"/>
                <w:iCs/>
              </w:rPr>
              <w:t xml:space="preserve"> as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 xml:space="preserve">SystemInformationBlockType22-NB. </w:t>
            </w:r>
            <w:r w:rsidRPr="001E2B86">
              <w:rPr>
                <w:noProof/>
              </w:rPr>
              <w:t xml:space="preserve">The UE combines each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3-NB</w:t>
            </w:r>
            <w:r w:rsidRPr="001E2B86">
              <w:rPr>
                <w:rFonts w:eastAsia="SimSun"/>
                <w:iCs/>
              </w:rPr>
              <w:t xml:space="preserve"> </w:t>
            </w:r>
            <w:r w:rsidRPr="001E2B86">
              <w:t xml:space="preserve">with the corresponding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rFonts w:eastAsia="SimSun"/>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40"/>
        <w:rPr>
          <w:noProof/>
        </w:rPr>
      </w:pPr>
      <w:bookmarkStart w:id="16588" w:name="_Toc36810763"/>
      <w:bookmarkStart w:id="16589" w:name="_Toc36847127"/>
      <w:bookmarkStart w:id="16590" w:name="_Toc36939780"/>
      <w:bookmarkStart w:id="16591" w:name="_Toc37082760"/>
      <w:bookmarkStart w:id="16592" w:name="_Toc46481401"/>
      <w:bookmarkStart w:id="16593" w:name="_Toc46482635"/>
      <w:bookmarkStart w:id="16594" w:name="_Toc46483869"/>
      <w:bookmarkStart w:id="16595" w:name="_Toc185641055"/>
      <w:bookmarkStart w:id="16596" w:name="_Toc193474739"/>
      <w:bookmarkStart w:id="16597" w:name="_Toc201562672"/>
      <w:bookmarkStart w:id="16598" w:name="_Toc210248516"/>
      <w:bookmarkStart w:id="16599" w:name="MCCQCTEMPBM_00000605"/>
      <w:r w:rsidRPr="001E2B86">
        <w:t>–</w:t>
      </w:r>
      <w:r w:rsidRPr="001E2B86">
        <w:tab/>
      </w:r>
      <w:r w:rsidRPr="001E2B86">
        <w:rPr>
          <w:i/>
          <w:iCs/>
          <w:noProof/>
        </w:rPr>
        <w:t>SystemInformationBlockType27-NB</w:t>
      </w:r>
      <w:bookmarkEnd w:id="16588"/>
      <w:bookmarkEnd w:id="16589"/>
      <w:bookmarkEnd w:id="16590"/>
      <w:bookmarkEnd w:id="16591"/>
      <w:bookmarkEnd w:id="16592"/>
      <w:bookmarkEnd w:id="16593"/>
      <w:bookmarkEnd w:id="16594"/>
      <w:bookmarkEnd w:id="16595"/>
      <w:bookmarkEnd w:id="16596"/>
      <w:bookmarkEnd w:id="16597"/>
      <w:bookmarkEnd w:id="16598"/>
    </w:p>
    <w:bookmarkEnd w:id="16599"/>
    <w:p w14:paraId="6914F6ED" w14:textId="77777777"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DE28E41" w14:textId="77777777" w:rsidR="00146683" w:rsidRPr="001E2B86" w:rsidRDefault="00146683" w:rsidP="00146683">
      <w:pPr>
        <w:pStyle w:val="PL"/>
        <w:shd w:val="clear" w:color="auto" w:fill="E6E6E6"/>
      </w:pPr>
      <w:r w:rsidRPr="001E2B86">
        <w:tab/>
        <w:t>...</w:t>
      </w:r>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t>CarrierFreqsGERAN,</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77777777" w:rsidR="00146683" w:rsidRPr="001E2B86" w:rsidRDefault="00146683" w:rsidP="00146683">
      <w:pPr>
        <w:pStyle w:val="PL"/>
        <w:shd w:val="clear" w:color="auto" w:fill="E6E6E6"/>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t>-- ASN1STOP</w:t>
      </w:r>
    </w:p>
    <w:p w14:paraId="02B100A4" w14:textId="77777777" w:rsidR="00146683" w:rsidRPr="001E2B86"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SimSun"/>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40"/>
      </w:pPr>
      <w:bookmarkStart w:id="16600" w:name="_Toc185641056"/>
      <w:bookmarkStart w:id="16601" w:name="_Toc193474740"/>
      <w:bookmarkStart w:id="16602" w:name="_Toc201562673"/>
      <w:bookmarkStart w:id="16603" w:name="_Toc210248517"/>
      <w:bookmarkStart w:id="16604" w:name="MCCQCTEMPBM_00000606"/>
      <w:r w:rsidRPr="001E2B86">
        <w:t>–</w:t>
      </w:r>
      <w:r w:rsidRPr="001E2B86">
        <w:tab/>
      </w:r>
      <w:r w:rsidRPr="001E2B86">
        <w:rPr>
          <w:i/>
          <w:iCs/>
        </w:rPr>
        <w:t>SystemInformationBlockType31-NB</w:t>
      </w:r>
      <w:bookmarkEnd w:id="16600"/>
      <w:bookmarkEnd w:id="16601"/>
      <w:bookmarkEnd w:id="16602"/>
      <w:bookmarkEnd w:id="16603"/>
    </w:p>
    <w:bookmarkEnd w:id="16604"/>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6605"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6605"/>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t>ServingSatelliteInfo-r17,</w:t>
      </w:r>
    </w:p>
    <w:p w14:paraId="2C58C125"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t>ServingSatelliteInfo-v1900</w:t>
      </w:r>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40"/>
      </w:pPr>
      <w:bookmarkStart w:id="16606" w:name="_Toc185641057"/>
      <w:bookmarkStart w:id="16607" w:name="_Toc193474741"/>
      <w:bookmarkStart w:id="16608" w:name="_Toc201562674"/>
      <w:bookmarkStart w:id="16609" w:name="_Toc210248518"/>
      <w:bookmarkStart w:id="16610" w:name="MCCQCTEMPBM_00000607"/>
      <w:r w:rsidRPr="001E2B86">
        <w:t>–</w:t>
      </w:r>
      <w:r w:rsidRPr="001E2B86">
        <w:tab/>
      </w:r>
      <w:r w:rsidRPr="001E2B86">
        <w:rPr>
          <w:i/>
          <w:iCs/>
        </w:rPr>
        <w:t>SystemInformationBlockType32-NB</w:t>
      </w:r>
      <w:bookmarkEnd w:id="16606"/>
      <w:bookmarkEnd w:id="16607"/>
      <w:bookmarkEnd w:id="16608"/>
      <w:bookmarkEnd w:id="16609"/>
    </w:p>
    <w:bookmarkEnd w:id="16610"/>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6611"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6611"/>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r w:rsidRPr="001E2B86">
              <w:rPr>
                <w:b/>
                <w:bCs/>
                <w:i/>
                <w:iCs/>
              </w:rPr>
              <w:t>carrierFreqList</w:t>
            </w:r>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r w:rsidRPr="001E2B86">
              <w:rPr>
                <w:b/>
                <w:bCs/>
                <w:i/>
                <w:iCs/>
              </w:rPr>
              <w:t>satelliteInfoList</w:t>
            </w:r>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40"/>
      </w:pPr>
      <w:bookmarkStart w:id="16612" w:name="_Toc185641058"/>
      <w:bookmarkStart w:id="16613" w:name="_Toc193474742"/>
      <w:bookmarkStart w:id="16614" w:name="_Toc201562675"/>
      <w:bookmarkStart w:id="16615" w:name="_Toc210248519"/>
      <w:bookmarkStart w:id="16616" w:name="MCCQCTEMPBM_00000608"/>
      <w:r w:rsidRPr="001E2B86">
        <w:t>–</w:t>
      </w:r>
      <w:r w:rsidRPr="001E2B86">
        <w:tab/>
      </w:r>
      <w:r w:rsidRPr="001E2B86">
        <w:rPr>
          <w:i/>
          <w:iCs/>
        </w:rPr>
        <w:t>SystemInformationBlockType33-NB</w:t>
      </w:r>
      <w:bookmarkEnd w:id="16612"/>
      <w:bookmarkEnd w:id="16613"/>
      <w:bookmarkEnd w:id="16614"/>
      <w:bookmarkEnd w:id="16615"/>
    </w:p>
    <w:bookmarkEnd w:id="16616"/>
    <w:p w14:paraId="44E8B322" w14:textId="77777777"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t>NeighSatelliteInfoList-r18</w:t>
      </w:r>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r w:rsidR="00CB5900" w:rsidRPr="001E2B86">
        <w:t xml:space="preserve"> ,</w:t>
      </w:r>
    </w:p>
    <w:p w14:paraId="49E7E6A4" w14:textId="5756DCDF" w:rsidR="00CB5900" w:rsidRPr="001E2B86" w:rsidRDefault="00CB5900" w:rsidP="00CB5900">
      <w:pPr>
        <w:pStyle w:val="PL"/>
        <w:shd w:val="clear" w:color="auto" w:fill="E6E6E6"/>
      </w:pPr>
      <w:r w:rsidRPr="001E2B86">
        <w:tab/>
        <w:t>[[</w:t>
      </w:r>
      <w:r w:rsidRPr="001E2B86">
        <w:tab/>
        <w:t>neighSatelliteInfoList-v1900</w:t>
      </w:r>
      <w:r w:rsidRPr="001E2B86">
        <w:tab/>
        <w:t>NeighSatelliteInfoList-v1900</w:t>
      </w:r>
      <w:r w:rsidRPr="001E2B86">
        <w:tab/>
        <w:t>OPTIONAL</w:t>
      </w:r>
      <w:r w:rsidRPr="001E2B86">
        <w:tab/>
        <w:t>-- Need OR</w:t>
      </w:r>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56EA124D" w:rsidR="009E6836" w:rsidRPr="001E2B86" w:rsidRDefault="009E6836" w:rsidP="009E6836">
      <w:pPr>
        <w:pStyle w:val="PL"/>
        <w:shd w:val="clear" w:color="auto" w:fill="E6E6E6"/>
      </w:pPr>
      <w:r w:rsidRPr="001E2B86">
        <w:t>NeighSatelliteInfoList-v1900 ::=</w:t>
      </w:r>
      <w:r w:rsidRPr="001E2B86">
        <w:tab/>
        <w:t>SEQUENCE (SIZE(1..maxSat-r17)) OF NeighSatelliteInfo-v1900</w:t>
      </w:r>
    </w:p>
    <w:p w14:paraId="74B745E7" w14:textId="77777777" w:rsidR="009E6836" w:rsidRPr="001E2B86" w:rsidRDefault="009E6836" w:rsidP="009E6836">
      <w:pPr>
        <w:pStyle w:val="PL"/>
        <w:shd w:val="clear" w:color="auto" w:fill="E6E6E6"/>
        <w:rPr>
          <w:rFonts w:eastAsiaTheme="minorEastAsia"/>
        </w:rPr>
      </w:pPr>
    </w:p>
    <w:p w14:paraId="360199D7" w14:textId="0E238BF5" w:rsidR="009E6836" w:rsidRPr="001E2B86" w:rsidRDefault="009E6836" w:rsidP="009E6836">
      <w:pPr>
        <w:pStyle w:val="PL"/>
        <w:shd w:val="clear" w:color="auto" w:fill="E6E6E6"/>
      </w:pPr>
      <w:r w:rsidRPr="001E2B86">
        <w:t>NeighSatelliteInfo-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r w:rsidRPr="001E2B86">
        <w:tab/>
        <w:t>-- Need OP</w:t>
      </w:r>
    </w:p>
    <w:p w14:paraId="68775622" w14:textId="4B8B3F76" w:rsidR="009E6836" w:rsidRPr="001E2B86" w:rsidRDefault="009E6836" w:rsidP="009E6836">
      <w:pPr>
        <w:pStyle w:val="PL"/>
        <w:shd w:val="clear" w:color="auto" w:fill="E6E6E6"/>
        <w:rPr>
          <w:rFonts w:eastAsiaTheme="minorEastAsia"/>
        </w:rPr>
      </w:pPr>
      <w:r w:rsidRPr="001E2B86">
        <w:tab/>
        <w:t>radioFrameOffset-r19</w:t>
      </w:r>
      <w:r w:rsidRPr="001E2B86">
        <w:tab/>
      </w:r>
      <w:r w:rsidRPr="001E2B86">
        <w:tab/>
      </w:r>
      <w:r w:rsidRPr="001E2B86">
        <w:tab/>
        <w:t>INTEGER (-8..8)</w:t>
      </w:r>
      <w:r w:rsidRPr="001E2B86">
        <w:tab/>
      </w:r>
      <w:r w:rsidRPr="001E2B86">
        <w:tab/>
      </w:r>
      <w:r w:rsidRPr="001E2B86">
        <w:tab/>
      </w:r>
      <w:r w:rsidRPr="001E2B86">
        <w:tab/>
      </w:r>
      <w:r w:rsidRPr="001E2B86">
        <w:tab/>
        <w:t>OPTIONAL</w:t>
      </w:r>
      <w:r w:rsidRPr="001E2B86">
        <w:tab/>
        <w:t>-- Need OP</w:t>
      </w:r>
      <w:ins w:id="16617" w:author="IoTTDD" w:date="2025-10-02T16:19:00Z">
        <w:r w:rsidR="000F0F6C">
          <w:t xml:space="preserve"> [RIL]:X501, IoTTDD [RIL]:V221, IoTTDD </w:t>
        </w:r>
      </w:ins>
      <w:ins w:id="16618" w:author="IoTTDD" w:date="2025-10-02T16:20:00Z">
        <w:r w:rsidR="000F0F6C">
          <w:t>[</w:t>
        </w:r>
      </w:ins>
      <w:ins w:id="16619" w:author="IoTTDD" w:date="2025-10-02T16:19:00Z">
        <w:r w:rsidR="000F0F6C">
          <w:t>RIL]:Z</w:t>
        </w:r>
      </w:ins>
      <w:ins w:id="16620" w:author="IoTTDD" w:date="2025-10-02T16:20:00Z">
        <w:r w:rsidR="000F0F6C">
          <w:t>051</w:t>
        </w:r>
      </w:ins>
      <w:ins w:id="16621" w:author="IoTTDD" w:date="2025-10-02T16:19:00Z">
        <w:r w:rsidR="000F0F6C">
          <w:t>, IoTTDD</w:t>
        </w:r>
      </w:ins>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r w:rsidRPr="001E2B86">
              <w:rPr>
                <w:b/>
                <w:bCs/>
                <w:i/>
                <w:iCs/>
              </w:rPr>
              <w:t>neighSatelliteInfoList</w:t>
            </w:r>
          </w:p>
          <w:p w14:paraId="53AEE1FB" w14:textId="4C56E9D1" w:rsidR="009E6836" w:rsidRPr="001E2B86" w:rsidRDefault="009E6836" w:rsidP="00285322">
            <w:pPr>
              <w:pStyle w:val="TAL"/>
            </w:pPr>
            <w:r w:rsidRPr="001E2B86">
              <w:t xml:space="preserve">List of neighbour satellite information. If E-UTRAN includes </w:t>
            </w:r>
            <w:r w:rsidRPr="001E2B86">
              <w:rPr>
                <w:i/>
                <w:iCs/>
              </w:rPr>
              <w:t>neighSatelliteInfoList-v19</w:t>
            </w:r>
            <w:r w:rsidR="00A91F43" w:rsidRPr="001E2B86">
              <w:rPr>
                <w:i/>
                <w:iCs/>
              </w:rPr>
              <w:t>00</w:t>
            </w:r>
            <w:r w:rsidRPr="001E2B86">
              <w:t xml:space="preserve">, it includes the same number of entries, and listed in the same order, as in </w:t>
            </w:r>
            <w:r w:rsidRPr="001E2B86">
              <w:rPr>
                <w:i/>
                <w:iCs/>
              </w:rPr>
              <w:t>neighSatelliteInfoList-r18</w:t>
            </w:r>
            <w:r w:rsidRPr="001E2B86">
              <w:t>.</w:t>
            </w:r>
          </w:p>
        </w:tc>
      </w:tr>
      <w:tr w:rsidR="001E2B86" w:rsidRPr="001E2B86" w14:paraId="01FD9021" w14:textId="77777777" w:rsidTr="00285322">
        <w:trPr>
          <w:cantSplit/>
        </w:trPr>
        <w:tc>
          <w:tcPr>
            <w:tcW w:w="9639" w:type="dxa"/>
          </w:tcPr>
          <w:p w14:paraId="297E5B98" w14:textId="77777777" w:rsidR="009E6836" w:rsidRPr="001E2B86" w:rsidRDefault="009E6836" w:rsidP="00285322">
            <w:pPr>
              <w:pStyle w:val="TAL"/>
              <w:rPr>
                <w:b/>
                <w:bCs/>
                <w:i/>
                <w:iCs/>
              </w:rPr>
            </w:pPr>
            <w:r w:rsidRPr="001E2B86">
              <w:rPr>
                <w:b/>
                <w:bCs/>
                <w:i/>
                <w:iCs/>
              </w:rPr>
              <w:t>radioFrameOffset</w:t>
            </w:r>
          </w:p>
          <w:p w14:paraId="6F8CA75D" w14:textId="0113DFC6" w:rsidR="009E6836" w:rsidRPr="001E2B86" w:rsidRDefault="009E6836" w:rsidP="00285322">
            <w:pPr>
              <w:pStyle w:val="TAL"/>
              <w:rPr>
                <w:b/>
                <w:bCs/>
                <w:i/>
                <w:iCs/>
              </w:rPr>
            </w:pPr>
            <w:r w:rsidRPr="001E2B86">
              <w:rPr>
                <w:rFonts w:eastAsia="DengXian"/>
                <w:bCs/>
                <w:iCs/>
                <w:szCs w:val="18"/>
              </w:rPr>
              <w:t>Offset, in</w:t>
            </w:r>
            <w:r w:rsidRPr="001E2B86">
              <w:rPr>
                <w:bCs/>
                <w:iCs/>
                <w:szCs w:val="18"/>
                <w:lang w:eastAsia="sv-SE"/>
              </w:rPr>
              <w:t xml:space="preserve"> number of frames,</w:t>
            </w:r>
            <w:r w:rsidRPr="001E2B86">
              <w:rPr>
                <w:rFonts w:eastAsia="DengXian"/>
                <w:bCs/>
                <w:iCs/>
                <w:szCs w:val="18"/>
              </w:rPr>
              <w:t xml:space="preserve"> between the start of IoT NTN TDD pattern of serving cell </w:t>
            </w:r>
            <w:r w:rsidRPr="001E2B86">
              <w:rPr>
                <w:bCs/>
                <w:iCs/>
                <w:szCs w:val="18"/>
                <w:lang w:eastAsia="sv-SE"/>
              </w:rPr>
              <w:t>and the</w:t>
            </w:r>
            <w:r w:rsidRPr="001E2B86">
              <w:rPr>
                <w:rFonts w:eastAsia="SimSun"/>
                <w:bCs/>
                <w:iCs/>
                <w:szCs w:val="18"/>
              </w:rPr>
              <w:t xml:space="preserve"> start of the</w:t>
            </w:r>
            <w:r w:rsidRPr="001E2B86">
              <w:rPr>
                <w:bCs/>
                <w:iCs/>
                <w:szCs w:val="18"/>
                <w:lang w:eastAsia="sv-SE"/>
              </w:rPr>
              <w:t xml:space="preserve"> </w:t>
            </w:r>
            <w:r w:rsidRPr="001E2B86">
              <w:rPr>
                <w:rFonts w:eastAsia="SimSun"/>
                <w:bCs/>
                <w:iCs/>
                <w:szCs w:val="18"/>
              </w:rPr>
              <w:t xml:space="preserve">nearest </w:t>
            </w:r>
            <w:r w:rsidRPr="001E2B86">
              <w:rPr>
                <w:rFonts w:eastAsia="DengXian"/>
                <w:bCs/>
                <w:iCs/>
                <w:szCs w:val="18"/>
              </w:rPr>
              <w:t xml:space="preserve">IoT NTN TDD pattern of the neighbor cell, </w:t>
            </w:r>
            <w:r w:rsidRPr="001E2B86">
              <w:t xml:space="preserve">at the uplink time synchronization reference point defined in clause 16.1.2 of TS 36.213 [6]. </w:t>
            </w:r>
            <w:ins w:id="16622" w:author="IoTTDD" w:date="2025-10-02T16:20:00Z">
              <w:r w:rsidR="0073696C">
                <w:t>[RIL]:Z052, IoTTDD</w:t>
              </w:r>
            </w:ins>
          </w:p>
        </w:tc>
      </w:tr>
    </w:tbl>
    <w:p w14:paraId="7B13C0D6" w14:textId="77777777" w:rsidR="009E6836" w:rsidRPr="001E2B86" w:rsidRDefault="009E6836" w:rsidP="00146683"/>
    <w:p w14:paraId="6CAECAA4" w14:textId="77777777" w:rsidR="00146683" w:rsidRPr="001E2B86" w:rsidRDefault="00146683" w:rsidP="00146683">
      <w:pPr>
        <w:pStyle w:val="40"/>
      </w:pPr>
      <w:bookmarkStart w:id="16623" w:name="_Toc20487606"/>
      <w:bookmarkStart w:id="16624" w:name="_Toc29342907"/>
      <w:bookmarkStart w:id="16625" w:name="_Toc29344046"/>
      <w:bookmarkStart w:id="16626" w:name="_Toc36567312"/>
      <w:bookmarkStart w:id="16627" w:name="_Toc36810764"/>
      <w:bookmarkStart w:id="16628" w:name="_Toc36847128"/>
      <w:bookmarkStart w:id="16629" w:name="_Toc36939781"/>
      <w:bookmarkStart w:id="16630" w:name="_Toc37082761"/>
      <w:bookmarkStart w:id="16631" w:name="_Toc46481402"/>
      <w:bookmarkStart w:id="16632" w:name="_Toc46482636"/>
      <w:bookmarkStart w:id="16633" w:name="_Toc46483870"/>
      <w:bookmarkStart w:id="16634" w:name="_Toc185641059"/>
      <w:bookmarkStart w:id="16635" w:name="_Toc193474743"/>
      <w:bookmarkStart w:id="16636" w:name="_Toc201562676"/>
      <w:bookmarkStart w:id="16637" w:name="_Toc210248520"/>
      <w:r w:rsidRPr="001E2B86">
        <w:t>6.7.3.2</w:t>
      </w:r>
      <w:r w:rsidRPr="001E2B86">
        <w:tab/>
        <w:t>NB-IoT Radio resource control information elements</w:t>
      </w:r>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p>
    <w:p w14:paraId="08A0DDA8" w14:textId="77777777" w:rsidR="00146683" w:rsidRPr="001E2B86" w:rsidRDefault="00146683" w:rsidP="00146683">
      <w:pPr>
        <w:pStyle w:val="40"/>
      </w:pPr>
      <w:bookmarkStart w:id="16638" w:name="_Toc20487607"/>
      <w:bookmarkStart w:id="16639" w:name="_Toc29342908"/>
      <w:bookmarkStart w:id="16640" w:name="_Toc29344047"/>
      <w:bookmarkStart w:id="16641" w:name="_Toc36567313"/>
      <w:bookmarkStart w:id="16642" w:name="_Toc36810765"/>
      <w:bookmarkStart w:id="16643" w:name="_Toc36847129"/>
      <w:bookmarkStart w:id="16644" w:name="_Toc36939782"/>
      <w:bookmarkStart w:id="16645" w:name="_Toc37082762"/>
      <w:bookmarkStart w:id="16646" w:name="_Toc46481403"/>
      <w:bookmarkStart w:id="16647" w:name="_Toc46482637"/>
      <w:bookmarkStart w:id="16648" w:name="_Toc46483871"/>
      <w:bookmarkStart w:id="16649" w:name="_Toc185641060"/>
      <w:bookmarkStart w:id="16650" w:name="_Toc193474744"/>
      <w:bookmarkStart w:id="16651" w:name="_Toc201562677"/>
      <w:bookmarkStart w:id="16652" w:name="_Toc210248521"/>
      <w:bookmarkStart w:id="16653" w:name="MCCQCTEMPBM_00000609"/>
      <w:r w:rsidRPr="001E2B86">
        <w:t>–</w:t>
      </w:r>
      <w:r w:rsidRPr="001E2B86">
        <w:tab/>
      </w:r>
      <w:r w:rsidRPr="001E2B86">
        <w:rPr>
          <w:i/>
          <w:noProof/>
        </w:rPr>
        <w:t>CarrierConfigDedicated-NB</w:t>
      </w:r>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p>
    <w:bookmarkEnd w:id="16653"/>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guardband-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inband</w:t>
      </w:r>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CarrierConfig</w:t>
            </w:r>
          </w:p>
          <w:p w14:paraId="514F7CEE" w14:textId="77777777" w:rsidR="00146683" w:rsidRPr="001E2B86" w:rsidRDefault="00146683" w:rsidP="004A38F1">
            <w:pPr>
              <w:pStyle w:val="TAL"/>
              <w:rPr>
                <w:i/>
                <w:lang w:eastAsia="en-GB"/>
              </w:rPr>
            </w:pPr>
            <w:r w:rsidRPr="001E2B86">
              <w:t>Dow</w:t>
            </w:r>
            <w:r w:rsidRPr="001E2B86">
              <w:rPr>
                <w:rFonts w:eastAsia="SimSun"/>
              </w:rPr>
              <w:t>n</w:t>
            </w:r>
            <w:r w:rsidRPr="001E2B86">
              <w:t>link</w:t>
            </w:r>
            <w:r w:rsidRPr="001E2B86">
              <w:rPr>
                <w:rFonts w:eastAsia="SimSun"/>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CarrierFreq</w:t>
            </w:r>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GapNonAnchor</w:t>
            </w:r>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r w:rsidRPr="001E2B86">
              <w:rPr>
                <w:i/>
              </w:rPr>
              <w:t>explicitGapConfiguration</w:t>
            </w:r>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1B6C5F9" w:rsidR="00146683" w:rsidRPr="001E2B86" w:rsidRDefault="009E6836" w:rsidP="009E6836">
            <w:pPr>
              <w:pStyle w:val="TAL"/>
              <w:rPr>
                <w:b/>
                <w:i/>
              </w:rPr>
            </w:pPr>
            <w:r w:rsidRPr="001E2B86">
              <w:rPr>
                <w:rFonts w:eastAsia="DengXian"/>
              </w:rPr>
              <w:t xml:space="preserve">For IoT NTN TDD mode, if this field is signalled, </w:t>
            </w:r>
            <w:r w:rsidRPr="001E2B86">
              <w:rPr>
                <w:i/>
              </w:rPr>
              <w:t>useNoBitmap-r13</w:t>
            </w:r>
            <w:r w:rsidRPr="001E2B86">
              <w:t xml:space="preserve"> is used</w:t>
            </w:r>
            <w:r w:rsidRPr="001E2B86">
              <w:rPr>
                <w:rFonts w:eastAsia="DengXian"/>
              </w:rPr>
              <w:t>.</w:t>
            </w:r>
            <w:ins w:id="16654" w:author="IoTTDD" w:date="2025-10-02T16:20:00Z">
              <w:r w:rsidR="0073696C">
                <w:rPr>
                  <w:rFonts w:eastAsia="DengXian"/>
                </w:rPr>
                <w:t xml:space="preserve"> [RIL]: Z053, IoTTDD</w:t>
              </w:r>
            </w:ins>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r w:rsidRPr="001E2B86">
              <w:rPr>
                <w:b/>
                <w:i/>
              </w:rPr>
              <w:t>eutraControlRegionSize</w:t>
            </w:r>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r w:rsidRPr="001E2B86">
              <w:rPr>
                <w:b/>
                <w:i/>
              </w:rPr>
              <w:t>eutra-NumCRS-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r w:rsidRPr="001E2B86">
              <w:rPr>
                <w:b/>
                <w:i/>
              </w:rPr>
              <w:t>inbandCarrierInfo</w:t>
            </w:r>
          </w:p>
          <w:p w14:paraId="004C2DF7" w14:textId="77777777" w:rsidR="00146683" w:rsidRPr="001E2B86" w:rsidRDefault="00146683" w:rsidP="004A38F1">
            <w:pPr>
              <w:pStyle w:val="TAL"/>
              <w:rPr>
                <w:b/>
                <w:i/>
              </w:rPr>
            </w:pPr>
            <w:r w:rsidRPr="001E2B86">
              <w:t xml:space="preserve">Provides the configuration of the anchor/ non-anchor inband carrier. </w:t>
            </w:r>
            <w:r w:rsidRPr="001E2B86">
              <w:rPr>
                <w:rFonts w:eastAsia="SimSun"/>
              </w:rPr>
              <w:t xml:space="preserve">If </w:t>
            </w:r>
            <w:r w:rsidRPr="001E2B86">
              <w:rPr>
                <w:rFonts w:eastAsia="SimSun"/>
                <w:i/>
              </w:rPr>
              <w:t>operationModeInfo</w:t>
            </w:r>
            <w:r w:rsidRPr="001E2B86">
              <w:rPr>
                <w:rFonts w:eastAsia="SimSun"/>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r w:rsidRPr="001E2B86">
              <w:rPr>
                <w:b/>
                <w:i/>
              </w:rPr>
              <w:t>indexToMidPRB</w:t>
            </w:r>
          </w:p>
          <w:p w14:paraId="7411C745"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r w:rsidRPr="001E2B86">
              <w:rPr>
                <w:b/>
                <w:i/>
              </w:rPr>
              <w:t>nrs-PowerOffsetNonAnchor</w:t>
            </w:r>
          </w:p>
          <w:p w14:paraId="59BBD641" w14:textId="77777777" w:rsidR="00146683" w:rsidRPr="001E2B86" w:rsidRDefault="00146683" w:rsidP="004A38F1">
            <w:pPr>
              <w:pStyle w:val="TAL"/>
              <w:rPr>
                <w:b/>
                <w:i/>
              </w:rPr>
            </w:pPr>
            <w:r w:rsidRPr="001E2B86">
              <w:t>Provides the power offset of the downlink narrowband reference-signal EPRE of the anchor/ non-anchor carrier relative to the anchor carrier, unit in dB.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r w:rsidRPr="001E2B86">
              <w:rPr>
                <w:b/>
                <w:i/>
              </w:rPr>
              <w:t>samePCI-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r w:rsidRPr="001E2B86">
              <w:rPr>
                <w:b/>
                <w:i/>
              </w:rPr>
              <w:t>ul-CarrierConfig</w:t>
            </w:r>
          </w:p>
          <w:p w14:paraId="7ABED758" w14:textId="77777777" w:rsidR="00146683" w:rsidRPr="001E2B86" w:rsidRDefault="00146683" w:rsidP="004A38F1">
            <w:pPr>
              <w:pStyle w:val="TAL"/>
              <w:rPr>
                <w:i/>
                <w:lang w:eastAsia="en-GB"/>
              </w:rPr>
            </w:pPr>
            <w:r w:rsidRPr="001E2B86">
              <w:rPr>
                <w:rFonts w:eastAsia="SimSun"/>
              </w:rPr>
              <w:t>Up</w:t>
            </w:r>
            <w:r w:rsidRPr="001E2B86">
              <w:t xml:space="preserve">link anchor/ </w:t>
            </w:r>
            <w:r w:rsidRPr="001E2B86">
              <w:rPr>
                <w:rFonts w:eastAsia="SimSun"/>
              </w:rPr>
              <w:t>non-anchor c</w:t>
            </w:r>
            <w:r w:rsidRPr="001E2B86">
              <w:t>arrier used for all unicast transmissions</w:t>
            </w:r>
            <w:r w:rsidRPr="001E2B86">
              <w:rPr>
                <w:rFonts w:eastAsia="SimSun"/>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r w:rsidRPr="001E2B86">
              <w:rPr>
                <w:b/>
                <w:i/>
              </w:rPr>
              <w:t>ul-CarrierFreq</w:t>
            </w:r>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inband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55E4A71D"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w:t>
            </w:r>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40"/>
      </w:pPr>
      <w:bookmarkStart w:id="16655" w:name="_Toc20487608"/>
      <w:bookmarkStart w:id="16656" w:name="_Toc29342909"/>
      <w:bookmarkStart w:id="16657" w:name="_Toc29344048"/>
      <w:bookmarkStart w:id="16658" w:name="_Toc36567314"/>
      <w:bookmarkStart w:id="16659" w:name="_Toc36810766"/>
      <w:bookmarkStart w:id="16660" w:name="_Toc36847130"/>
      <w:bookmarkStart w:id="16661" w:name="_Toc36939783"/>
      <w:bookmarkStart w:id="16662" w:name="_Toc37082763"/>
      <w:bookmarkStart w:id="16663" w:name="_Toc46481404"/>
      <w:bookmarkStart w:id="16664" w:name="_Toc46482638"/>
      <w:bookmarkStart w:id="16665" w:name="_Toc46483872"/>
      <w:bookmarkStart w:id="16666" w:name="_Toc185641061"/>
      <w:bookmarkStart w:id="16667" w:name="_Toc193474745"/>
      <w:bookmarkStart w:id="16668" w:name="_Toc201562678"/>
      <w:bookmarkStart w:id="16669" w:name="_Toc210248522"/>
      <w:bookmarkStart w:id="16670" w:name="MCCQCTEMPBM_00000610"/>
      <w:r w:rsidRPr="001E2B86">
        <w:t>–</w:t>
      </w:r>
      <w:r w:rsidRPr="001E2B86">
        <w:tab/>
      </w:r>
      <w:r w:rsidRPr="001E2B86">
        <w:rPr>
          <w:i/>
          <w:noProof/>
        </w:rPr>
        <w:t>CarrierFreq-NB</w:t>
      </w:r>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p>
    <w:bookmarkEnd w:id="16670"/>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r w:rsidRPr="001E2B86">
              <w:rPr>
                <w:b/>
                <w:i/>
              </w:rPr>
              <w:t>carrierFreq</w:t>
            </w:r>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r w:rsidRPr="001E2B86">
              <w:rPr>
                <w:b/>
                <w:i/>
              </w:rPr>
              <w:t>carrierFreqOffset</w:t>
            </w:r>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signaled in </w:t>
            </w:r>
            <w:r w:rsidRPr="001E2B86">
              <w:rPr>
                <w:i/>
              </w:rPr>
              <w:t>carrierFreqOffset-r13</w:t>
            </w:r>
            <w:r w:rsidRPr="001E2B86">
              <w:t>.</w:t>
            </w:r>
          </w:p>
        </w:tc>
      </w:tr>
    </w:tbl>
    <w:p w14:paraId="0F36CD45" w14:textId="77777777" w:rsidR="00CB5900" w:rsidRPr="001E2B86" w:rsidRDefault="00CB5900" w:rsidP="00CB5900">
      <w:pPr>
        <w:rPr>
          <w:rFonts w:eastAsia="맑은 고딕"/>
          <w:lang w:eastAsia="ko-KR"/>
        </w:rPr>
      </w:pPr>
    </w:p>
    <w:p w14:paraId="446D8052" w14:textId="77777777" w:rsidR="00CB5900" w:rsidRPr="001E2B86" w:rsidRDefault="00CB5900" w:rsidP="00CB5900">
      <w:pPr>
        <w:pStyle w:val="40"/>
        <w:ind w:left="0" w:firstLine="0"/>
        <w:rPr>
          <w:rFonts w:eastAsia="SimSun"/>
          <w:i/>
          <w:lang w:eastAsia="en-US"/>
        </w:rPr>
      </w:pPr>
      <w:bookmarkStart w:id="16671" w:name="_Toc210248523"/>
      <w:bookmarkStart w:id="16672" w:name="_MCCTEMPBM_CRPT23361355___2"/>
      <w:bookmarkStart w:id="16673" w:name="MCCQCTEMPBM_00000611"/>
      <w:r w:rsidRPr="001E2B86">
        <w:rPr>
          <w:i/>
        </w:rPr>
        <w:t>–</w:t>
      </w:r>
      <w:r w:rsidRPr="001E2B86">
        <w:rPr>
          <w:i/>
        </w:rPr>
        <w:tab/>
        <w:t>CB-Msg3-ConfigSIB-NB</w:t>
      </w:r>
      <w:bookmarkEnd w:id="16671"/>
    </w:p>
    <w:bookmarkEnd w:id="16672"/>
    <w:bookmarkEnd w:id="16673"/>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t>CB-Msg3-RSRP-CE-Levels-NB-r19</w:t>
      </w:r>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t>CB-Msg3-ConfigList-NB-r19,</w:t>
      </w:r>
    </w:p>
    <w:p w14:paraId="59FFBF1A" w14:textId="77777777"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p>
    <w:p w14:paraId="43533C96" w14:textId="77777777" w:rsidR="00CB5900" w:rsidRPr="001E2B86" w:rsidRDefault="00CB5900" w:rsidP="00CB5900">
      <w:pPr>
        <w:pStyle w:val="PL"/>
        <w:shd w:val="clear" w:color="auto" w:fill="E6E6E6"/>
        <w:rPr>
          <w:rFonts w:eastAsiaTheme="minorEastAsia"/>
        </w:rPr>
      </w:pPr>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77777777" w:rsidR="00CB5900" w:rsidRPr="001E2B86" w:rsidRDefault="00CB5900" w:rsidP="00CB5900">
      <w:pPr>
        <w:pStyle w:val="PL"/>
        <w:shd w:val="clear" w:color="auto" w:fill="E6E6E6"/>
      </w:pPr>
      <w:r w:rsidRPr="001E2B86">
        <w:t>CB-Msg3-Config-NB-r19 ::=</w:t>
      </w:r>
      <w:r w:rsidRPr="001E2B86">
        <w:tab/>
      </w:r>
      <w:r w:rsidRPr="001E2B86">
        <w:tab/>
      </w:r>
      <w:r w:rsidRPr="001E2B86">
        <w:tab/>
        <w:t>SEQUENCE {</w:t>
      </w:r>
    </w:p>
    <w:p w14:paraId="47549C67" w14:textId="1C33BC20" w:rsidR="00CB5900" w:rsidRPr="001E2B86" w:rsidRDefault="00CB5900" w:rsidP="00CB5900">
      <w:pPr>
        <w:pStyle w:val="PL"/>
        <w:shd w:val="clear" w:color="auto" w:fill="E6E6E6"/>
        <w:ind w:left="4230" w:hanging="4230"/>
      </w:pPr>
      <w:bookmarkStart w:id="16674" w:name="_MCCTEMPBM_CRPT23361356___2"/>
      <w:r w:rsidRPr="001E2B86">
        <w:tab/>
        <w:t>cb-Msg3-TBS-NB-r19</w:t>
      </w:r>
      <w:r w:rsidRPr="001E2B86">
        <w:tab/>
      </w:r>
      <w:r w:rsidRPr="001E2B86">
        <w:tab/>
      </w:r>
      <w:r w:rsidRPr="001E2B86">
        <w:tab/>
      </w:r>
      <w:r w:rsidRPr="001E2B86">
        <w:tab/>
      </w:r>
      <w:r w:rsidRPr="001E2B86">
        <w:tab/>
      </w:r>
      <w:r w:rsidRPr="001E2B86">
        <w:tab/>
        <w:t>ENUMERATED {b144, b328, b408, b504, b584, b680, b808,</w:t>
      </w:r>
    </w:p>
    <w:p w14:paraId="1400FF60" w14:textId="77777777" w:rsidR="00CB5900" w:rsidRPr="001E2B86" w:rsidRDefault="00CB5900" w:rsidP="00CB5900">
      <w:pPr>
        <w:pStyle w:val="PL"/>
        <w:shd w:val="clear" w:color="auto" w:fill="E6E6E6"/>
        <w:ind w:left="4230" w:hanging="4230"/>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w:t>
      </w:r>
    </w:p>
    <w:bookmarkEnd w:id="16674"/>
    <w:p w14:paraId="0551C531" w14:textId="77777777" w:rsidR="00CB5900" w:rsidRPr="001E2B86" w:rsidRDefault="00CB5900" w:rsidP="00CB5900">
      <w:pPr>
        <w:pStyle w:val="PL"/>
        <w:shd w:val="clear" w:color="auto" w:fill="E6E6E6"/>
      </w:pPr>
      <w:r w:rsidRPr="001E2B86">
        <w:tab/>
        <w:t>cb-Msg3-NumOfReplicas-NB-r19</w:t>
      </w:r>
      <w:r w:rsidRPr="001E2B86">
        <w:tab/>
      </w:r>
      <w:r w:rsidRPr="001E2B86">
        <w:tab/>
      </w:r>
      <w:r w:rsidRPr="001E2B86">
        <w:tab/>
      </w:r>
      <w:r w:rsidRPr="001E2B86">
        <w:tab/>
        <w:t>INTEGER (1..4),</w:t>
      </w:r>
    </w:p>
    <w:p w14:paraId="2D06AEEF" w14:textId="77777777" w:rsidR="00CB5900" w:rsidRPr="001E2B86" w:rsidRDefault="00CB5900" w:rsidP="00CB5900">
      <w:pPr>
        <w:pStyle w:val="PL"/>
        <w:shd w:val="clear" w:color="auto" w:fill="E6E6E6"/>
      </w:pPr>
      <w:r w:rsidRPr="001E2B86">
        <w:tab/>
        <w:t>cb-Msg3-TimeResource-NB-r19</w:t>
      </w:r>
      <w:r w:rsidRPr="001E2B86">
        <w:tab/>
      </w:r>
      <w:r w:rsidRPr="001E2B86">
        <w:tab/>
        <w:t>SEQUENCE {</w:t>
      </w:r>
    </w:p>
    <w:p w14:paraId="7471E143" w14:textId="77777777" w:rsidR="00CB5900" w:rsidRPr="001E2B86" w:rsidRDefault="00CB5900" w:rsidP="00CB5900">
      <w:pPr>
        <w:pStyle w:val="PL"/>
        <w:shd w:val="clear" w:color="auto" w:fill="E6E6E6"/>
      </w:pPr>
      <w:r w:rsidRPr="001E2B86">
        <w:tab/>
      </w:r>
      <w:r w:rsidRPr="001E2B86">
        <w:tab/>
        <w:t>npusch-Periodicity-r19</w:t>
      </w:r>
      <w:r w:rsidRPr="001E2B86">
        <w:tab/>
      </w:r>
      <w:r w:rsidRPr="001E2B86">
        <w:tab/>
      </w:r>
      <w:r w:rsidRPr="001E2B86">
        <w:tab/>
      </w:r>
      <w:r w:rsidRPr="001E2B86">
        <w:tab/>
      </w:r>
      <w:r w:rsidRPr="001E2B86">
        <w:tab/>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3924C3A0" w14:textId="77777777" w:rsidR="00CB5900" w:rsidRPr="001E2B86" w:rsidRDefault="00CB5900" w:rsidP="00CB5900">
      <w:pPr>
        <w:pStyle w:val="PL"/>
        <w:shd w:val="clear" w:color="auto" w:fill="E6E6E6"/>
      </w:pPr>
      <w:r w:rsidRPr="001E2B86">
        <w:tab/>
      </w:r>
      <w:r w:rsidRPr="001E2B86">
        <w:tab/>
        <w:t>npusch-StartSFN-r19</w:t>
      </w:r>
      <w:r w:rsidRPr="001E2B86">
        <w:tab/>
      </w:r>
      <w:r w:rsidRPr="001E2B86">
        <w:tab/>
      </w:r>
      <w:r w:rsidRPr="001E2B86">
        <w:tab/>
      </w:r>
      <w:r w:rsidRPr="001E2B86">
        <w:tab/>
      </w:r>
      <w:r w:rsidRPr="001E2B86">
        <w:tab/>
      </w:r>
      <w:r w:rsidRPr="001E2B86">
        <w:tab/>
        <w:t>INTEGER (0..1023),</w:t>
      </w:r>
    </w:p>
    <w:p w14:paraId="5271B048" w14:textId="77777777" w:rsidR="00CB5900" w:rsidRPr="001E2B86" w:rsidRDefault="00CB5900" w:rsidP="00CB5900">
      <w:pPr>
        <w:pStyle w:val="PL"/>
        <w:shd w:val="clear" w:color="auto" w:fill="E6E6E6"/>
      </w:pPr>
      <w:r w:rsidRPr="001E2B86">
        <w:tab/>
      </w:r>
      <w:r w:rsidRPr="001E2B86">
        <w:tab/>
        <w:t>npusch-StartSubframe-r19</w:t>
      </w:r>
      <w:r w:rsidRPr="001E2B86">
        <w:tab/>
      </w:r>
      <w:r w:rsidRPr="001E2B86">
        <w:tab/>
      </w:r>
      <w:r w:rsidRPr="001E2B86">
        <w:tab/>
      </w:r>
      <w:r w:rsidRPr="001E2B86">
        <w:tab/>
        <w:t>INTEGER (0..9)</w:t>
      </w:r>
    </w:p>
    <w:p w14:paraId="6E84AE38" w14:textId="77777777" w:rsidR="00CB5900" w:rsidRPr="001E2B86" w:rsidRDefault="00CB5900" w:rsidP="00CB5900">
      <w:pPr>
        <w:pStyle w:val="PL"/>
        <w:shd w:val="clear" w:color="auto" w:fill="E6E6E6"/>
      </w:pPr>
      <w:r w:rsidRPr="001E2B86">
        <w:tab/>
        <w:t>},</w:t>
      </w:r>
    </w:p>
    <w:p w14:paraId="731C820B" w14:textId="77777777" w:rsidR="00CB5900" w:rsidRPr="001E2B86" w:rsidRDefault="00CB5900" w:rsidP="00CB5900">
      <w:pPr>
        <w:pStyle w:val="PL"/>
        <w:shd w:val="clear" w:color="auto" w:fill="E6E6E6"/>
      </w:pPr>
      <w:r w:rsidRPr="001E2B86">
        <w:tab/>
        <w:t>cb-Msg3-PhysicalConfig-r19</w:t>
      </w:r>
      <w:r w:rsidRPr="001E2B86">
        <w:tab/>
      </w:r>
      <w:r w:rsidRPr="001E2B86">
        <w:tab/>
        <w:t>SEQUENCE {</w:t>
      </w:r>
    </w:p>
    <w:p w14:paraId="27B5C8D3" w14:textId="77777777" w:rsidR="00CB5900" w:rsidRPr="001E2B86" w:rsidRDefault="00CB5900" w:rsidP="00CB5900">
      <w:pPr>
        <w:pStyle w:val="PL"/>
        <w:shd w:val="clear" w:color="auto" w:fill="E6E6E6"/>
      </w:pPr>
      <w:r w:rsidRPr="001E2B86">
        <w:tab/>
      </w:r>
      <w:r w:rsidRPr="001E2B86">
        <w:tab/>
        <w:t>npusch-NumRUsIndex-r19</w:t>
      </w:r>
      <w:r w:rsidRPr="001E2B86">
        <w:tab/>
      </w:r>
      <w:r w:rsidRPr="001E2B86">
        <w:tab/>
      </w:r>
      <w:r w:rsidRPr="001E2B86">
        <w:tab/>
      </w:r>
      <w:r w:rsidRPr="001E2B86">
        <w:tab/>
      </w:r>
      <w:r w:rsidRPr="001E2B86">
        <w:tab/>
        <w:t>INTEGER (0..7),</w:t>
      </w:r>
    </w:p>
    <w:p w14:paraId="03E5FEA1" w14:textId="77777777" w:rsidR="00CB5900" w:rsidRPr="001E2B86" w:rsidRDefault="00CB5900" w:rsidP="00CB5900">
      <w:pPr>
        <w:pStyle w:val="PL"/>
        <w:shd w:val="clear" w:color="auto" w:fill="E6E6E6"/>
      </w:pPr>
      <w:r w:rsidRPr="001E2B86">
        <w:tab/>
      </w:r>
      <w:r w:rsidRPr="001E2B86">
        <w:tab/>
        <w:t>npusch-NumRepetitionsIndex-r19</w:t>
      </w:r>
      <w:r w:rsidRPr="001E2B86">
        <w:tab/>
      </w:r>
      <w:r w:rsidRPr="001E2B86">
        <w:tab/>
      </w:r>
      <w:r w:rsidRPr="001E2B86">
        <w:tab/>
        <w:t>INTEGER (0..7),</w:t>
      </w:r>
    </w:p>
    <w:p w14:paraId="29660DE7" w14:textId="1A20546F" w:rsidR="00CB5900" w:rsidRPr="001E2B86" w:rsidRDefault="00CB5900" w:rsidP="00CB5900">
      <w:pPr>
        <w:pStyle w:val="PL"/>
        <w:shd w:val="clear" w:color="auto" w:fill="E6E6E6"/>
        <w:tabs>
          <w:tab w:val="clear" w:pos="3840"/>
        </w:tabs>
      </w:pPr>
      <w:r w:rsidRPr="001E2B86">
        <w:tab/>
      </w:r>
      <w:r w:rsidRPr="001E2B86">
        <w:tab/>
        <w:t>npusch-SubCarrierSetList-r19</w:t>
      </w:r>
      <w:r w:rsidRPr="001E2B86">
        <w:tab/>
        <w:t>SEQUENCE (SIZE(1..48)) OF NPUSCH-SubCarrierSet-r19,</w:t>
      </w:r>
      <w:ins w:id="16675" w:author="IoTNTN" w:date="2025-10-10T10:44:00Z">
        <w:r w:rsidR="00044A58">
          <w:t>[RIL]: Z002, IoTNTN</w:t>
        </w:r>
      </w:ins>
    </w:p>
    <w:p w14:paraId="4B301F39" w14:textId="77777777" w:rsidR="00CB5900" w:rsidRPr="001E2B86" w:rsidRDefault="00CB5900" w:rsidP="00CB5900">
      <w:pPr>
        <w:pStyle w:val="PL"/>
        <w:shd w:val="clear" w:color="auto" w:fill="E6E6E6"/>
      </w:pPr>
      <w:r w:rsidRPr="001E2B86">
        <w:tab/>
      </w:r>
      <w:r w:rsidRPr="001E2B86">
        <w:tab/>
        <w:t>npusch-MCS-r19</w:t>
      </w:r>
      <w:r w:rsidRPr="001E2B86">
        <w:tab/>
      </w:r>
      <w:r w:rsidRPr="001E2B86">
        <w:tab/>
      </w:r>
      <w:r w:rsidRPr="001E2B86">
        <w:tab/>
      </w:r>
      <w:r w:rsidRPr="001E2B86">
        <w:tab/>
      </w:r>
      <w:r w:rsidRPr="001E2B86">
        <w:tab/>
      </w:r>
      <w:r w:rsidRPr="001E2B86">
        <w:tab/>
        <w:t>CHOICE {</w:t>
      </w:r>
    </w:p>
    <w:p w14:paraId="102AB26A" w14:textId="77777777" w:rsidR="00CB5900" w:rsidRPr="001E2B86" w:rsidRDefault="00CB5900" w:rsidP="00CB5900">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510B44C7" w14:textId="77777777" w:rsidR="00CB5900" w:rsidRPr="001E2B86" w:rsidRDefault="00CB5900" w:rsidP="00CB5900">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385A6FF1" w14:textId="77777777" w:rsidR="00CB5900" w:rsidRPr="001E2B86" w:rsidRDefault="00CB5900" w:rsidP="00CB5900">
      <w:pPr>
        <w:pStyle w:val="PL"/>
        <w:shd w:val="clear" w:color="auto" w:fill="E6E6E6"/>
      </w:pPr>
      <w:r w:rsidRPr="001E2B86">
        <w:tab/>
      </w:r>
      <w:r w:rsidRPr="001E2B86">
        <w:tab/>
        <w:t>},</w:t>
      </w:r>
    </w:p>
    <w:p w14:paraId="00854EBD" w14:textId="77777777" w:rsidR="00CB5900" w:rsidRPr="001E2B86" w:rsidRDefault="00CB5900" w:rsidP="00CB5900">
      <w:pPr>
        <w:pStyle w:val="PL"/>
        <w:shd w:val="clear" w:color="auto" w:fill="E6E6E6"/>
      </w:pPr>
      <w:r w:rsidRPr="001E2B86">
        <w:tab/>
      </w:r>
      <w:r w:rsidRPr="001E2B86">
        <w:tab/>
        <w:t>ack-NumRepetitions-NB-r19</w:t>
      </w:r>
      <w:r w:rsidRPr="001E2B86">
        <w:tab/>
      </w:r>
      <w:r w:rsidRPr="001E2B86">
        <w:tab/>
      </w:r>
      <w:r w:rsidRPr="001E2B86">
        <w:tab/>
        <w:t>ACK-NACK-NumRepetitions-NB-r13,</w:t>
      </w:r>
    </w:p>
    <w:p w14:paraId="152A6881" w14:textId="77777777" w:rsidR="00CB5900" w:rsidRPr="001E2B86" w:rsidRDefault="00CB5900" w:rsidP="00CB5900">
      <w:pPr>
        <w:pStyle w:val="PL"/>
        <w:shd w:val="clear" w:color="auto" w:fill="E6E6E6"/>
      </w:pPr>
      <w:r w:rsidRPr="001E2B86">
        <w:tab/>
      </w:r>
      <w:r w:rsidRPr="001E2B86">
        <w:tab/>
        <w:t>p0-UE-NPUSCH-r19</w:t>
      </w:r>
      <w:r w:rsidRPr="001E2B86">
        <w:tab/>
      </w:r>
      <w:r w:rsidRPr="001E2B86">
        <w:tab/>
      </w:r>
      <w:r w:rsidRPr="001E2B86">
        <w:tab/>
      </w:r>
      <w:r w:rsidRPr="001E2B86">
        <w:tab/>
      </w:r>
      <w:r w:rsidRPr="001E2B86">
        <w:tab/>
      </w:r>
      <w:r w:rsidRPr="001E2B86">
        <w:tab/>
        <w:t>INTEGER (-8..7),</w:t>
      </w:r>
    </w:p>
    <w:p w14:paraId="16F7C70D" w14:textId="77777777" w:rsidR="00CB5900" w:rsidRPr="001E2B86" w:rsidRDefault="00CB5900" w:rsidP="00CB5900">
      <w:pPr>
        <w:pStyle w:val="PL"/>
        <w:shd w:val="clear" w:color="auto" w:fill="E6E6E6"/>
      </w:pPr>
      <w:r w:rsidRPr="001E2B86">
        <w:tab/>
      </w:r>
      <w:r w:rsidRPr="001E2B86">
        <w:tab/>
        <w:t>alpha-NB-r19</w:t>
      </w:r>
      <w:r w:rsidRPr="001E2B86">
        <w:tab/>
      </w:r>
      <w:r w:rsidRPr="001E2B86">
        <w:tab/>
      </w:r>
      <w:r w:rsidRPr="001E2B86">
        <w:tab/>
      </w:r>
      <w:r w:rsidRPr="001E2B86">
        <w:tab/>
      </w:r>
      <w:r w:rsidRPr="001E2B86">
        <w:tab/>
      </w:r>
      <w:r w:rsidRPr="001E2B86">
        <w:tab/>
      </w:r>
      <w:r w:rsidRPr="001E2B86">
        <w:tab/>
        <w:t>ENUMERATED {al0, al04, al05, al06,</w:t>
      </w:r>
    </w:p>
    <w:p w14:paraId="3A9C06D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77777777" w:rsidR="00CB5900" w:rsidRPr="001E2B86" w:rsidRDefault="00CB5900" w:rsidP="00CB5900">
      <w:pPr>
        <w:pStyle w:val="PL"/>
        <w:shd w:val="clear" w:color="auto" w:fill="E6E6E6"/>
      </w:pPr>
      <w:r w:rsidRPr="001E2B86">
        <w:tab/>
      </w:r>
      <w:r w:rsidRPr="001E2B86">
        <w:tab/>
        <w:t>npdcch-CarrierIndex-r19</w:t>
      </w:r>
      <w:r w:rsidRPr="001E2B86">
        <w:tab/>
      </w:r>
      <w:r w:rsidRPr="001E2B86">
        <w:tab/>
      </w:r>
      <w:r w:rsidRPr="001E2B86">
        <w:tab/>
      </w:r>
      <w:r w:rsidRPr="001E2B86">
        <w:tab/>
      </w:r>
      <w:r w:rsidRPr="001E2B86">
        <w:tab/>
        <w:t>INTEGER (1..maxNonAnchorCarriers-NB-r14)</w:t>
      </w:r>
    </w:p>
    <w:p w14:paraId="35BEEA69"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8339C07" w14:textId="77777777" w:rsidR="00CB5900" w:rsidRPr="001E2B86" w:rsidRDefault="00CB5900" w:rsidP="00CB5900">
      <w:pPr>
        <w:pStyle w:val="PL"/>
        <w:shd w:val="clear" w:color="auto" w:fill="E6E6E6"/>
      </w:pPr>
      <w:r w:rsidRPr="001E2B86">
        <w:tab/>
      </w:r>
      <w:r w:rsidRPr="001E2B86">
        <w:tab/>
        <w:t>npdcch-NumRepetitions-r19</w:t>
      </w:r>
      <w:r w:rsidRPr="001E2B86">
        <w:tab/>
      </w:r>
      <w:r w:rsidRPr="001E2B86">
        <w:tab/>
      </w:r>
      <w:r w:rsidRPr="001E2B86">
        <w:tab/>
      </w:r>
      <w:r w:rsidRPr="001E2B86">
        <w:tab/>
        <w:t>ENUMERATED {r1, r2, r4, r8, r16, r32, r64, r128,</w:t>
      </w:r>
    </w:p>
    <w:p w14:paraId="6EF5A93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44B8FE8C" w14:textId="77777777" w:rsidR="00CB5900" w:rsidRPr="001E2B86" w:rsidRDefault="00CB5900" w:rsidP="00CB5900">
      <w:pPr>
        <w:pStyle w:val="PL"/>
        <w:shd w:val="clear" w:color="auto" w:fill="E6E6E6"/>
        <w:ind w:left="4605" w:hanging="4605"/>
      </w:pPr>
      <w:bookmarkStart w:id="16676" w:name="_MCCTEMPBM_CRPT23361357___2"/>
      <w:r w:rsidRPr="001E2B86">
        <w:tab/>
      </w:r>
      <w:r w:rsidRPr="001E2B86">
        <w:tab/>
        <w:t>npdcch-StartSF-CSS-r19</w:t>
      </w:r>
      <w:r w:rsidRPr="001E2B86">
        <w:tab/>
      </w:r>
      <w:r w:rsidRPr="001E2B86">
        <w:tab/>
      </w:r>
      <w:r w:rsidRPr="001E2B86">
        <w:tab/>
      </w:r>
      <w:r w:rsidRPr="001E2B86">
        <w:tab/>
      </w:r>
      <w:r w:rsidRPr="001E2B86">
        <w:tab/>
        <w:t>ENUMERATED {v1dot5, v2, v4, v8, v16, v32, v48, v64},</w:t>
      </w:r>
    </w:p>
    <w:p w14:paraId="080A153B" w14:textId="77777777" w:rsidR="00CB5900" w:rsidRPr="001E2B86" w:rsidRDefault="00CB5900" w:rsidP="00CB5900">
      <w:pPr>
        <w:pStyle w:val="PL"/>
        <w:shd w:val="clear" w:color="auto" w:fill="E6E6E6"/>
        <w:ind w:left="4605" w:hanging="4605"/>
      </w:pPr>
      <w:r w:rsidRPr="001E2B86">
        <w:tab/>
      </w:r>
      <w:r w:rsidRPr="001E2B86">
        <w:tab/>
        <w:t>npdcch-Offset-CSS-r19</w:t>
      </w:r>
      <w:r w:rsidRPr="001E2B86">
        <w:tab/>
      </w:r>
      <w:r w:rsidRPr="001E2B86">
        <w:tab/>
      </w:r>
      <w:r w:rsidRPr="001E2B86">
        <w:tab/>
      </w:r>
      <w:r w:rsidRPr="001E2B86">
        <w:tab/>
      </w:r>
      <w:r w:rsidRPr="001E2B86">
        <w:tab/>
      </w:r>
      <w:r w:rsidRPr="001E2B86">
        <w:tab/>
        <w:t>ENUMERATED {zero, oneEighth, oneFourth, threeEighth}</w:t>
      </w:r>
    </w:p>
    <w:bookmarkEnd w:id="16676"/>
    <w:p w14:paraId="05DD4025" w14:textId="77777777" w:rsidR="00CB5900" w:rsidRPr="001E2B86" w:rsidRDefault="00CB5900" w:rsidP="00CB5900">
      <w:pPr>
        <w:pStyle w:val="PL"/>
        <w:shd w:val="clear" w:color="auto" w:fill="E6E6E6"/>
      </w:pPr>
      <w:r w:rsidRPr="001E2B86">
        <w:tab/>
        <w:t>},</w:t>
      </w:r>
    </w:p>
    <w:p w14:paraId="13F27867" w14:textId="77777777" w:rsidR="00CB5900" w:rsidRPr="001E2B86" w:rsidRDefault="00CB5900" w:rsidP="00CB5900">
      <w:pPr>
        <w:pStyle w:val="PL"/>
        <w:shd w:val="clear" w:color="auto" w:fill="E6E6E6"/>
        <w:rPr>
          <w:rFonts w:eastAsiaTheme="minorEastAsia"/>
        </w:rPr>
      </w:pPr>
      <w:r w:rsidRPr="001E2B86">
        <w:tab/>
        <w:t>cb-Msg3-TxWindow-NB-r19</w:t>
      </w:r>
      <w:r w:rsidRPr="001E2B86">
        <w:tab/>
      </w:r>
      <w:r w:rsidRPr="001E2B86">
        <w:tab/>
      </w:r>
      <w:r w:rsidRPr="001E2B86">
        <w:tab/>
        <w:t>SEQUENCE {</w:t>
      </w:r>
    </w:p>
    <w:p w14:paraId="5801BA4B" w14:textId="77777777" w:rsidR="00CB5900" w:rsidRPr="001E2B86" w:rsidRDefault="00CB5900" w:rsidP="00CB5900">
      <w:pPr>
        <w:pStyle w:val="PL"/>
        <w:shd w:val="clear" w:color="auto" w:fill="E6E6E6"/>
      </w:pPr>
      <w:r w:rsidRPr="001E2B86">
        <w:tab/>
      </w:r>
      <w:r w:rsidRPr="001E2B86">
        <w:tab/>
        <w:t>windowSize-NB-r19</w:t>
      </w:r>
      <w:r w:rsidRPr="001E2B86">
        <w:tab/>
      </w:r>
      <w:r w:rsidRPr="001E2B86">
        <w:tab/>
      </w:r>
      <w:r w:rsidRPr="001E2B86">
        <w:tab/>
      </w:r>
      <w:r w:rsidRPr="001E2B86">
        <w:tab/>
      </w:r>
      <w:r w:rsidRPr="001E2B86">
        <w:tab/>
      </w:r>
      <w:r w:rsidRPr="001E2B86">
        <w:tab/>
        <w:t>ENUMERATED {n8, n16, n32, n64, n128, n256,</w:t>
      </w:r>
    </w:p>
    <w:p w14:paraId="5554B5E6"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 n1024},</w:t>
      </w:r>
    </w:p>
    <w:p w14:paraId="2DD30C8D" w14:textId="77777777" w:rsidR="00CB5900" w:rsidRPr="001E2B86" w:rsidRDefault="00CB5900" w:rsidP="00CB5900">
      <w:pPr>
        <w:pStyle w:val="PL"/>
        <w:shd w:val="clear" w:color="auto" w:fill="E6E6E6"/>
      </w:pPr>
      <w:r w:rsidRPr="001E2B86">
        <w:tab/>
      </w:r>
      <w:r w:rsidRPr="001E2B86">
        <w:tab/>
        <w:t>windowPeriodicity-NB-r19</w:t>
      </w:r>
      <w:r w:rsidRPr="001E2B86">
        <w:tab/>
      </w:r>
      <w:r w:rsidRPr="001E2B86">
        <w:tab/>
      </w:r>
      <w:r w:rsidRPr="001E2B86">
        <w:tab/>
      </w:r>
      <w:r w:rsidRPr="001E2B86">
        <w:tab/>
        <w:t>ENUMERATED {n8, n16, n32, n64, n128, n256,</w:t>
      </w:r>
    </w:p>
    <w:p w14:paraId="14954874" w14:textId="6769E40A"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w:t>
      </w:r>
      <w:r w:rsidR="00DE6527" w:rsidRPr="001E2B86">
        <w:t>,</w:t>
      </w:r>
      <w:r w:rsidRPr="001E2B86">
        <w:t xml:space="preserve"> n1024}</w:t>
      </w:r>
      <w:ins w:id="16677" w:author="IoTNTN" w:date="2025-10-02T16:16:00Z">
        <w:r w:rsidR="00BA4C1C">
          <w:t>[RIL]: W801, IoTNTN</w:t>
        </w:r>
      </w:ins>
    </w:p>
    <w:p w14:paraId="3E094BB4" w14:textId="77777777" w:rsidR="00CB5900" w:rsidRPr="001E2B86" w:rsidRDefault="00CB5900" w:rsidP="00CB5900">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05AA0FC3" w14:textId="07C4DFB6" w:rsidR="00CB5900" w:rsidRPr="001E2B86" w:rsidRDefault="00CB5900" w:rsidP="00CB5900">
      <w:pPr>
        <w:pStyle w:val="PL"/>
        <w:shd w:val="clear" w:color="auto" w:fill="E6E6E6"/>
        <w:ind w:left="284" w:hanging="284"/>
      </w:pPr>
      <w:bookmarkStart w:id="16678" w:name="_MCCTEMPBM_CRPT23361358___2"/>
      <w:r w:rsidRPr="001E2B86">
        <w:tab/>
        <w:t>cb-Msg3-ResponseWindow-NB-r19</w:t>
      </w:r>
      <w:r w:rsidRPr="001E2B86">
        <w:tab/>
      </w:r>
      <w:r w:rsidRPr="001E2B86">
        <w:tab/>
      </w:r>
      <w:r w:rsidRPr="001E2B86">
        <w:tab/>
      </w:r>
      <w:r w:rsidRPr="001E2B86">
        <w:tab/>
      </w:r>
      <w:r w:rsidRPr="001E2B86">
        <w:tab/>
        <w:t>ENUMERATED {pp1, pp2, pp3, pp4, pp8, pp16, pp32,</w:t>
      </w:r>
    </w:p>
    <w:p w14:paraId="682B575F" w14:textId="77777777" w:rsidR="00CB5900" w:rsidRPr="001E2B86" w:rsidRDefault="00CB5900" w:rsidP="00CB5900">
      <w:pPr>
        <w:pStyle w:val="PL"/>
        <w:shd w:val="clear" w:color="auto" w:fill="E6E6E6"/>
        <w:ind w:left="284" w:hanging="28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6678"/>
    <w:p w14:paraId="61C3C5CE" w14:textId="77777777" w:rsidR="00CB5900" w:rsidRPr="001E2B86" w:rsidRDefault="00CB5900" w:rsidP="00CB5900">
      <w:pPr>
        <w:pStyle w:val="PL"/>
        <w:shd w:val="clear" w:color="auto" w:fill="E6E6E6"/>
      </w:pPr>
      <w:r w:rsidRPr="001E2B86">
        <w:tab/>
        <w:t>cb-Msg3-MaxAttemptNum-NB-r19</w:t>
      </w:r>
      <w:r w:rsidRPr="001E2B86">
        <w:tab/>
      </w:r>
      <w:r w:rsidRPr="001E2B86">
        <w:tab/>
      </w:r>
      <w:r w:rsidRPr="001E2B86">
        <w:tab/>
      </w:r>
      <w:r w:rsidRPr="001E2B86">
        <w:tab/>
        <w:t xml:space="preserve">ENUMERATED {n2, n3, n4, n5, n6, n7, n8, n10}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2E885810" w14:textId="77777777" w:rsidR="00CB5900" w:rsidRPr="001E2B86" w:rsidRDefault="00CB5900" w:rsidP="00CB5900">
      <w:pPr>
        <w:pStyle w:val="PL"/>
        <w:shd w:val="clear" w:color="auto" w:fill="E6E6E6"/>
      </w:pPr>
      <w:r w:rsidRPr="001E2B86">
        <w:tab/>
        <w:t>...</w:t>
      </w:r>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NumRepetitions-NB</w:t>
            </w:r>
          </w:p>
          <w:p w14:paraId="337474F0" w14:textId="77777777" w:rsidR="00CB5900" w:rsidRPr="001E2B86" w:rsidRDefault="00CB5900" w:rsidP="00285322">
            <w:pPr>
              <w:pStyle w:val="TAL"/>
              <w:rPr>
                <w:b/>
                <w:bCs/>
                <w:i/>
                <w:iCs/>
                <w:kern w:val="2"/>
              </w:rPr>
            </w:pPr>
            <w:r w:rsidRPr="001E2B86">
              <w:rPr>
                <w:bCs/>
                <w:iCs/>
              </w:rPr>
              <w:t>Number of repetitions for the ACK resource unit carrying HARQ response to NPDSCH, see TS 36.213 [23], clause 16.4.2.</w:t>
            </w:r>
            <w:r w:rsidRPr="001E2B86" w:rsidDel="00A85B1B">
              <w:rPr>
                <w:rStyle w:val="ad"/>
                <w:rFonts w:ascii="Times New Roman" w:hAnsi="Times New Roman"/>
              </w:rPr>
              <w:t xml:space="preserve"> </w:t>
            </w:r>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25DEE162" w14:textId="77777777" w:rsidR="00CB5900" w:rsidRPr="001E2B86" w:rsidRDefault="00CB5900"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r w:rsidRPr="001E2B86">
              <w:rPr>
                <w:lang w:eastAsia="en-GB"/>
              </w:rPr>
              <w:t xml:space="preserve"> </w:t>
            </w:r>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DengXian"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DengXian" w:cs="Arial"/>
              </w:rPr>
              <w:t>CB-Msg3-EDT configuration</w:t>
            </w:r>
            <w:r w:rsidRPr="001E2B86">
              <w:rPr>
                <w:rFonts w:cs="Arial"/>
                <w:noProof/>
                <w:lang w:eastAsia="en-GB"/>
              </w:rPr>
              <w:t xml:space="preserve"> for CE level 0, the second entry in the list is the </w:t>
            </w:r>
            <w:r w:rsidRPr="001E2B86">
              <w:rPr>
                <w:rFonts w:eastAsia="DengXian"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DengXian"/>
                <w:bCs/>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9C8A9C7" w14:textId="77777777" w:rsidR="00CB5900" w:rsidRPr="001E2B86" w:rsidRDefault="00CB5900" w:rsidP="00285322">
            <w:pPr>
              <w:pStyle w:val="TAL"/>
              <w:rPr>
                <w:b/>
                <w:bCs/>
                <w:i/>
                <w:iCs/>
                <w:kern w:val="2"/>
              </w:rPr>
            </w:pPr>
            <w:r w:rsidRPr="001E2B86">
              <w:rPr>
                <w:iCs/>
                <w:noProof/>
                <w:lang w:eastAsia="en-GB"/>
              </w:rPr>
              <w:t>Indicates the number of replicas that UE should send within one attempt of CB-Msg3-EDT</w:t>
            </w:r>
            <w:r w:rsidRPr="001E2B86">
              <w:t>.</w:t>
            </w:r>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02E96888" w14:textId="77777777" w:rsidR="00CB5900" w:rsidRPr="001E2B86" w:rsidRDefault="00CB5900" w:rsidP="00285322">
            <w:pPr>
              <w:pStyle w:val="TAL"/>
              <w:rPr>
                <w:b/>
                <w:bCs/>
                <w:iCs/>
                <w:kern w:val="2"/>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14:paraId="49D1A87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0E50662" w14:textId="77777777" w:rsidR="00CB5900" w:rsidRPr="001E2B86" w:rsidRDefault="00CB5900" w:rsidP="00285322">
            <w:pPr>
              <w:pStyle w:val="TAL"/>
              <w:rPr>
                <w:b/>
                <w:bCs/>
                <w:i/>
                <w:noProof/>
                <w:lang w:eastAsia="en-GB"/>
              </w:rPr>
            </w:pPr>
            <w:r w:rsidRPr="001E2B86">
              <w:rPr>
                <w:b/>
                <w:bCs/>
                <w:i/>
                <w:noProof/>
                <w:lang w:eastAsia="en-GB"/>
              </w:rPr>
              <w:t>cb-Msg3-TBS-NB</w:t>
            </w:r>
          </w:p>
          <w:p w14:paraId="6D329D83" w14:textId="77777777" w:rsidR="00CB5900" w:rsidRPr="001E2B86" w:rsidRDefault="00CB5900" w:rsidP="00285322">
            <w:pPr>
              <w:pStyle w:val="TAL"/>
              <w:rPr>
                <w:b/>
                <w:bCs/>
                <w:i/>
                <w:noProof/>
                <w:lang w:eastAsia="en-GB"/>
              </w:rPr>
            </w:pPr>
            <w:r w:rsidRPr="001E2B86">
              <w:rPr>
                <w:iCs/>
                <w:noProof/>
                <w:lang w:eastAsia="en-GB"/>
              </w:rPr>
              <w:t xml:space="preserve">Indicates the TB size threshold for initiating CB-Msg3-EDT. </w:t>
            </w:r>
            <w:r w:rsidRPr="001E2B86">
              <w:rPr>
                <w:bCs/>
                <w:noProof/>
                <w:lang w:eastAsia="en-GB"/>
              </w:rPr>
              <w:t>Value b144 corresponds to 144 bits, value b328 corresponds to 328 bits and so on. See TS 36.213 [23].</w:t>
            </w:r>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77777777"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NPUSCH start time 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r w:rsidRPr="001E2B86">
              <w:rPr>
                <w:i/>
                <w:iCs/>
                <w:noProof/>
                <w:lang w:eastAsia="en-GB"/>
              </w:rPr>
              <w:t xml:space="preserve">cb-Msg3-NumOfReplicas-NB-r19 </w:t>
            </w:r>
            <w:r w:rsidRPr="001E2B86">
              <w:rPr>
                <w:iCs/>
                <w:noProof/>
                <w:lang w:eastAsia="en-GB"/>
              </w:rPr>
              <w:t xml:space="preserve">equals 1, this field is absent. When </w:t>
            </w:r>
            <w:r w:rsidRPr="001E2B86">
              <w:rPr>
                <w:i/>
              </w:rPr>
              <w:t xml:space="preserve">windowPeriodicity-NB </w:t>
            </w:r>
            <w:r w:rsidRPr="001E2B86">
              <w:t xml:space="preserve">is absent, the window periodicity uses the same value as </w:t>
            </w:r>
            <w:r w:rsidRPr="001E2B86">
              <w:rPr>
                <w:i/>
              </w:rPr>
              <w:t xml:space="preserve">windowSize-NB. </w:t>
            </w:r>
            <w:r w:rsidRPr="001E2B86">
              <w:rPr>
                <w:bCs/>
                <w:noProof/>
                <w:lang w:eastAsia="en-GB"/>
              </w:rPr>
              <w:t xml:space="preserve">Value </w:t>
            </w:r>
            <w:r w:rsidRPr="001E2B86">
              <w:rPr>
                <w:bCs/>
                <w:i/>
                <w:noProof/>
                <w:lang w:eastAsia="en-GB"/>
              </w:rPr>
              <w:t>n8</w:t>
            </w:r>
            <w:r w:rsidRPr="001E2B86">
              <w:rPr>
                <w:bCs/>
                <w:noProof/>
                <w:lang w:eastAsia="en-GB"/>
              </w:rPr>
              <w:t xml:space="preserve"> corresponds to 80ms, </w:t>
            </w:r>
            <w:r w:rsidRPr="001E2B86">
              <w:rPr>
                <w:i/>
                <w:kern w:val="2"/>
              </w:rPr>
              <w:t>n16</w:t>
            </w:r>
            <w:r w:rsidRPr="001E2B86">
              <w:rPr>
                <w:kern w:val="2"/>
              </w:rPr>
              <w:t xml:space="preserve"> corresponds to </w:t>
            </w:r>
            <w:r w:rsidRPr="001E2B86">
              <w:rPr>
                <w:bCs/>
                <w:noProof/>
                <w:lang w:eastAsia="en-GB"/>
              </w:rPr>
              <w:t>160ms</w:t>
            </w:r>
            <w:r w:rsidRPr="001E2B86">
              <w:rPr>
                <w:kern w:val="2"/>
              </w:rPr>
              <w:t xml:space="preserve"> and so on.</w:t>
            </w:r>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SimSun"/>
              </w:rPr>
              <w:t>Indicates the non-anchor carrier for receiving CB-Msg4. If this field is absent, UE receives CB-Msg4 on the anchor carrier.</w:t>
            </w:r>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r w:rsidRPr="001E2B86">
              <w:rPr>
                <w:b/>
                <w:i/>
              </w:rPr>
              <w:t>npdcch-Offset-CSS</w:t>
            </w:r>
          </w:p>
          <w:p w14:paraId="6CC3A884" w14:textId="77777777" w:rsidR="00CB5900" w:rsidRPr="001E2B86" w:rsidRDefault="00CB5900" w:rsidP="00285322">
            <w:pPr>
              <w:pStyle w:val="TAL"/>
              <w:rPr>
                <w:noProof/>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r w:rsidRPr="001E2B86">
              <w:rPr>
                <w:b/>
                <w:i/>
              </w:rPr>
              <w:t>npdcch-StartSF-CSS</w:t>
            </w:r>
          </w:p>
          <w:p w14:paraId="758D8973" w14:textId="77777777" w:rsidR="00CB5900" w:rsidRPr="001E2B86" w:rsidRDefault="00CB5900" w:rsidP="00285322">
            <w:pPr>
              <w:pStyle w:val="TAL"/>
              <w:rPr>
                <w:noProof/>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5DCE626F" w14:textId="77777777" w:rsidR="00CB5900" w:rsidRPr="001E2B86" w:rsidRDefault="00CB5900" w:rsidP="00285322">
            <w:pPr>
              <w:pStyle w:val="TAL"/>
              <w:rPr>
                <w:b/>
                <w:i/>
                <w:noProof/>
                <w:lang w:eastAsia="en-GB"/>
              </w:rPr>
            </w:pPr>
            <w:r w:rsidRPr="001E2B86">
              <w:rPr>
                <w:lang w:eastAsia="en-GB"/>
              </w:rPr>
              <w:t>Index to tables specified in TS 36.213 [23], Table 16.5.1.2-1 and Table 16.5.1.2-2 for single tone and multi tone respectively, that defines modulation and TBS index for NPUSCH for CB-Msg3-EDT.</w:t>
            </w:r>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3D79C2A9" w14:textId="77777777" w:rsidR="00CB5900" w:rsidRPr="001E2B86" w:rsidRDefault="00CB5900" w:rsidP="00285322">
            <w:pPr>
              <w:pStyle w:val="TAL"/>
              <w:rPr>
                <w:b/>
                <w:i/>
                <w:noProof/>
                <w:lang w:eastAsia="en-GB"/>
              </w:rPr>
            </w:pPr>
            <w:r w:rsidRPr="001E2B86">
              <w:rPr>
                <w:lang w:eastAsia="en-GB"/>
              </w:rPr>
              <w:t>Index to a table specified in TS 36.213 [23], Table 16.5.1.1-3, that defines number of repetitions for NPUSCH for CB-Msg3-EDT.</w:t>
            </w:r>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6CDD3BE5" w14:textId="77777777" w:rsidR="00CB5900" w:rsidRPr="001E2B86" w:rsidRDefault="00CB5900" w:rsidP="00285322">
            <w:pPr>
              <w:pStyle w:val="TAL"/>
              <w:rPr>
                <w:b/>
                <w:i/>
                <w:noProof/>
                <w:lang w:eastAsia="en-GB"/>
              </w:rPr>
            </w:pPr>
            <w:r w:rsidRPr="001E2B86">
              <w:rPr>
                <w:lang w:eastAsia="en-GB"/>
              </w:rPr>
              <w:t>Index to a table specified in TS 36.213 [23], Table 16.5.1.1-2, that defines number of resource units for NPUSCH for CB-Msg3-EDT.</w:t>
            </w:r>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078E38B3" w14:textId="77777777" w:rsidR="00CB5900" w:rsidRPr="001E2B86" w:rsidRDefault="00CB5900" w:rsidP="00285322">
            <w:pPr>
              <w:pStyle w:val="TAL"/>
              <w:rPr>
                <w:b/>
                <w:bCs/>
                <w:i/>
                <w:noProof/>
                <w:lang w:eastAsia="en-GB"/>
              </w:rPr>
            </w:pPr>
            <w:r w:rsidRPr="001E2B86">
              <w:rPr>
                <w:lang w:eastAsia="en-GB"/>
              </w:rPr>
              <w:t>For NPUSCH transmission with subcarrier spacing 15 kHz, indicates the index to Table 16.5.1.1-1 specified in TS 36.213 [23], which defines the set of subcarriers for NPUSCH for CB-Msg3-EDT.</w:t>
            </w:r>
          </w:p>
        </w:tc>
      </w:tr>
      <w:tr w:rsidR="001E2B86" w:rsidRPr="001E2B86" w14:paraId="312C35D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77777777" w:rsidR="00CB5900" w:rsidRPr="001E2B86" w:rsidRDefault="00CB5900" w:rsidP="00285322">
            <w:pPr>
              <w:pStyle w:val="TAL"/>
              <w:rPr>
                <w:b/>
                <w:bCs/>
                <w:i/>
                <w:iCs/>
                <w:kern w:val="2"/>
              </w:rPr>
            </w:pPr>
            <w:r w:rsidRPr="001E2B86">
              <w:rPr>
                <w:b/>
                <w:bCs/>
                <w:i/>
                <w:iCs/>
                <w:kern w:val="2"/>
              </w:rPr>
              <w:t>p0-UE-NPUSCH</w:t>
            </w:r>
          </w:p>
          <w:p w14:paraId="42256F50" w14:textId="77777777" w:rsidR="00CB5900" w:rsidRPr="001E2B86" w:rsidRDefault="00CB5900" w:rsidP="00285322">
            <w:pPr>
              <w:pStyle w:val="TAL"/>
              <w:rPr>
                <w:noProof/>
              </w:rPr>
            </w:pPr>
            <w:r w:rsidRPr="001E2B86">
              <w:t>Parameter: P</w:t>
            </w:r>
            <w:r w:rsidRPr="001E2B86">
              <w:rPr>
                <w:vertAlign w:val="subscript"/>
              </w:rPr>
              <w:t xml:space="preserve">0_UE_PUSCH,c </w:t>
            </w:r>
            <w:r w:rsidRPr="001E2B86">
              <w:t>(3). See TS 36.213 [23], clause 16.2.1.1.1, unit dB.</w:t>
            </w:r>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bl>
    <w:p w14:paraId="270BC1E7" w14:textId="77777777" w:rsidR="00146683" w:rsidRPr="001E2B86" w:rsidRDefault="00146683" w:rsidP="00146683"/>
    <w:p w14:paraId="091A7C56" w14:textId="77777777" w:rsidR="00146683" w:rsidRPr="001E2B86" w:rsidRDefault="00146683" w:rsidP="00146683">
      <w:pPr>
        <w:pStyle w:val="40"/>
        <w:rPr>
          <w:i/>
          <w:noProof/>
        </w:rPr>
      </w:pPr>
      <w:bookmarkStart w:id="16679" w:name="_Toc29342910"/>
      <w:bookmarkStart w:id="16680" w:name="_Toc29344049"/>
      <w:bookmarkStart w:id="16681" w:name="_Toc36567315"/>
      <w:bookmarkStart w:id="16682" w:name="_Toc36810767"/>
      <w:bookmarkStart w:id="16683" w:name="_Toc36847131"/>
      <w:bookmarkStart w:id="16684" w:name="_Toc36939784"/>
      <w:bookmarkStart w:id="16685" w:name="_Toc37082764"/>
      <w:bookmarkStart w:id="16686" w:name="_Toc46481405"/>
      <w:bookmarkStart w:id="16687" w:name="_Toc46482639"/>
      <w:bookmarkStart w:id="16688" w:name="_Toc46483873"/>
      <w:bookmarkStart w:id="16689" w:name="_Toc185641062"/>
      <w:bookmarkStart w:id="16690" w:name="_Toc193474746"/>
      <w:bookmarkStart w:id="16691" w:name="_Toc201562679"/>
      <w:bookmarkStart w:id="16692" w:name="_Toc210248524"/>
      <w:bookmarkStart w:id="16693" w:name="MCCQCTEMPBM_00000612"/>
      <w:r w:rsidRPr="001E2B86">
        <w:rPr>
          <w:i/>
        </w:rPr>
        <w:t>–</w:t>
      </w:r>
      <w:r w:rsidRPr="001E2B86">
        <w:rPr>
          <w:i/>
        </w:rPr>
        <w:tab/>
        <w:t>ChannelRasterOffset-</w:t>
      </w:r>
      <w:r w:rsidRPr="001E2B86">
        <w:rPr>
          <w:i/>
          <w:noProof/>
        </w:rPr>
        <w:t>NB</w:t>
      </w:r>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p>
    <w:bookmarkEnd w:id="16693"/>
    <w:p w14:paraId="5820924F" w14:textId="77777777" w:rsidR="00146683" w:rsidRPr="001E2B86" w:rsidRDefault="00146683" w:rsidP="00146683">
      <w:r w:rsidRPr="001E2B86">
        <w:t xml:space="preserve">The IE </w:t>
      </w:r>
      <w:r w:rsidRPr="001E2B86">
        <w:rPr>
          <w:i/>
        </w:rPr>
        <w:t>ChannelRasterOffset</w:t>
      </w:r>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6694"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6694"/>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40"/>
        <w:rPr>
          <w:i/>
          <w:noProof/>
        </w:rPr>
      </w:pPr>
      <w:bookmarkStart w:id="16695" w:name="_Toc20487609"/>
      <w:bookmarkStart w:id="16696" w:name="_Toc29342911"/>
      <w:bookmarkStart w:id="16697" w:name="_Toc29344050"/>
      <w:bookmarkStart w:id="16698" w:name="_Toc36567316"/>
      <w:bookmarkStart w:id="16699" w:name="_Toc36810768"/>
      <w:bookmarkStart w:id="16700" w:name="_Toc36847132"/>
      <w:bookmarkStart w:id="16701" w:name="_Toc36939785"/>
      <w:bookmarkStart w:id="16702" w:name="_Toc37082765"/>
      <w:bookmarkStart w:id="16703" w:name="_Toc46481406"/>
      <w:bookmarkStart w:id="16704" w:name="_Toc46482640"/>
      <w:bookmarkStart w:id="16705" w:name="_Toc46483874"/>
      <w:bookmarkStart w:id="16706" w:name="_Toc185641063"/>
      <w:bookmarkStart w:id="16707" w:name="_Toc193474747"/>
      <w:bookmarkStart w:id="16708" w:name="_Toc201562680"/>
      <w:bookmarkStart w:id="16709" w:name="_Toc210248525"/>
      <w:bookmarkStart w:id="16710" w:name="MCCQCTEMPBM_00000613"/>
      <w:r w:rsidRPr="001E2B86">
        <w:t>–</w:t>
      </w:r>
      <w:r w:rsidRPr="001E2B86">
        <w:tab/>
      </w:r>
      <w:r w:rsidRPr="001E2B86">
        <w:rPr>
          <w:i/>
        </w:rPr>
        <w:t>DL-Bitmap</w:t>
      </w:r>
      <w:r w:rsidRPr="001E2B86">
        <w:rPr>
          <w:i/>
          <w:noProof/>
        </w:rPr>
        <w:t>-NB</w:t>
      </w:r>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p>
    <w:bookmarkEnd w:id="16710"/>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For FDD: NB-IoT downlink subframe configuration over 10ms or 40ms for inband and 10ms for standalone/guardband.</w:t>
            </w:r>
          </w:p>
          <w:p w14:paraId="5DD4A5CB" w14:textId="77777777" w:rsidR="00146683" w:rsidRPr="001E2B86" w:rsidRDefault="00146683" w:rsidP="004A38F1">
            <w:pPr>
              <w:pStyle w:val="TAL"/>
            </w:pPr>
            <w:r w:rsidRPr="001E2B86">
              <w:t>For TDD: NB-IoT downlink, uplink and special subframes configuration over 10ms or 40ms for inband and 10ms for standalone/guardband.</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40"/>
      </w:pPr>
      <w:bookmarkStart w:id="16711" w:name="_Toc20487610"/>
      <w:bookmarkStart w:id="16712" w:name="_Toc29342912"/>
      <w:bookmarkStart w:id="16713" w:name="_Toc29344051"/>
      <w:bookmarkStart w:id="16714" w:name="_Toc36567317"/>
      <w:bookmarkStart w:id="16715" w:name="_Toc36810769"/>
      <w:bookmarkStart w:id="16716" w:name="_Toc36847133"/>
      <w:bookmarkStart w:id="16717" w:name="_Toc36939786"/>
      <w:bookmarkStart w:id="16718" w:name="_Toc37082766"/>
      <w:bookmarkStart w:id="16719" w:name="_Toc46481407"/>
      <w:bookmarkStart w:id="16720" w:name="_Toc46482641"/>
      <w:bookmarkStart w:id="16721" w:name="_Toc46483875"/>
      <w:bookmarkStart w:id="16722" w:name="_Toc185641064"/>
      <w:bookmarkStart w:id="16723" w:name="_Toc193474748"/>
      <w:bookmarkStart w:id="16724" w:name="_Toc201562681"/>
      <w:bookmarkStart w:id="16725" w:name="_Toc210248526"/>
      <w:bookmarkStart w:id="16726" w:name="MCCQCTEMPBM_00000614"/>
      <w:r w:rsidRPr="001E2B86">
        <w:t>–</w:t>
      </w:r>
      <w:r w:rsidRPr="001E2B86">
        <w:tab/>
      </w:r>
      <w:r w:rsidRPr="001E2B86">
        <w:rPr>
          <w:i/>
          <w:noProof/>
        </w:rPr>
        <w:t>DL-CarrierConfigCommon-NB</w:t>
      </w:r>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p>
    <w:bookmarkEnd w:id="16726"/>
    <w:p w14:paraId="01C1EBE4" w14:textId="77777777" w:rsidR="00146683" w:rsidRPr="001E2B86" w:rsidRDefault="00146683" w:rsidP="00146683">
      <w:r w:rsidRPr="001E2B86">
        <w:t xml:space="preserve">The IE </w:t>
      </w:r>
      <w:r w:rsidRPr="001E2B86">
        <w:rPr>
          <w:i/>
        </w:rPr>
        <w:t>DL-</w:t>
      </w:r>
      <w:r w:rsidRPr="001E2B86">
        <w:rPr>
          <w:i/>
          <w:noProof/>
        </w:rPr>
        <w:t>CarrierConfigCommon-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anchor-guardband-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inband</w:t>
      </w:r>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CarrierFreq</w:t>
            </w:r>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GapNonAnchor</w:t>
            </w:r>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r w:rsidRPr="001E2B86">
              <w:rPr>
                <w:i/>
              </w:rPr>
              <w:t>explicitGapConfiguration</w:t>
            </w:r>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2AF952D5" w:rsidR="00146683" w:rsidRPr="001E2B86" w:rsidRDefault="00CF30C6" w:rsidP="00CF30C6">
            <w:pPr>
              <w:pStyle w:val="TAL"/>
              <w:rPr>
                <w:lang w:eastAsia="en-GB"/>
              </w:rPr>
            </w:pPr>
            <w:r w:rsidRPr="001E2B86">
              <w:rPr>
                <w:rFonts w:eastAsia="DengXian"/>
              </w:rPr>
              <w:t xml:space="preserve">For IoT NTN TDD mode, if this field is signalled, </w:t>
            </w:r>
            <w:r w:rsidRPr="001E2B86">
              <w:rPr>
                <w:i/>
              </w:rPr>
              <w:t>useNoBitmap-r16</w:t>
            </w:r>
            <w:r w:rsidRPr="001E2B86">
              <w:t xml:space="preserve"> is used</w:t>
            </w:r>
            <w:r w:rsidRPr="001E2B86">
              <w:rPr>
                <w:rFonts w:eastAsia="DengXian"/>
              </w:rPr>
              <w:t>.</w:t>
            </w:r>
            <w:ins w:id="16727" w:author="IoTTDD" w:date="2025-10-02T16:21:00Z">
              <w:r w:rsidR="0073696C">
                <w:rPr>
                  <w:rFonts w:eastAsia="DengXian"/>
                </w:rPr>
                <w:t xml:space="preserve"> [RIL]: Z054, IoTTDD</w:t>
              </w:r>
            </w:ins>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r w:rsidRPr="001E2B86">
              <w:rPr>
                <w:b/>
                <w:i/>
              </w:rPr>
              <w:t>eutraControlRegionSize</w:t>
            </w:r>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r w:rsidRPr="001E2B86">
              <w:rPr>
                <w:b/>
                <w:i/>
              </w:rPr>
              <w:t>eutra-NumCRS-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r w:rsidRPr="001E2B86">
              <w:rPr>
                <w:b/>
                <w:i/>
              </w:rPr>
              <w:t>inbandCarrierInfo</w:t>
            </w:r>
          </w:p>
          <w:p w14:paraId="62E0000A" w14:textId="77777777" w:rsidR="00146683" w:rsidRPr="001E2B86" w:rsidRDefault="00146683" w:rsidP="004A38F1">
            <w:pPr>
              <w:pStyle w:val="TAL"/>
              <w:rPr>
                <w:b/>
                <w:i/>
              </w:rPr>
            </w:pPr>
            <w:r w:rsidRPr="001E2B86">
              <w:t xml:space="preserve">Provides the configuration of a non-anchor inband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r w:rsidRPr="001E2B86">
              <w:rPr>
                <w:b/>
                <w:i/>
              </w:rPr>
              <w:t>indexToMidPRB</w:t>
            </w:r>
          </w:p>
          <w:p w14:paraId="301A8BA9"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r w:rsidRPr="001E2B86">
              <w:rPr>
                <w:b/>
                <w:i/>
              </w:rPr>
              <w:t>nrs-PowerOffsetNonAnchor</w:t>
            </w:r>
          </w:p>
          <w:p w14:paraId="5CA0E7C3" w14:textId="77777777" w:rsidR="00146683" w:rsidRPr="001E2B86" w:rsidRDefault="00146683" w:rsidP="004A38F1">
            <w:pPr>
              <w:pStyle w:val="TAL"/>
            </w:pPr>
            <w:r w:rsidRPr="001E2B86">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r w:rsidRPr="001E2B86">
              <w:rPr>
                <w:b/>
                <w:i/>
              </w:rPr>
              <w:t>samePCI-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inband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7E146426"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40"/>
        <w:rPr>
          <w:i/>
          <w:noProof/>
        </w:rPr>
      </w:pPr>
      <w:bookmarkStart w:id="16728" w:name="_Toc20487611"/>
      <w:bookmarkStart w:id="16729" w:name="_Toc29342913"/>
      <w:bookmarkStart w:id="16730" w:name="_Toc29344052"/>
      <w:bookmarkStart w:id="16731" w:name="_Toc36567318"/>
      <w:bookmarkStart w:id="16732" w:name="_Toc36810770"/>
      <w:bookmarkStart w:id="16733" w:name="_Toc36847134"/>
      <w:bookmarkStart w:id="16734" w:name="_Toc36939787"/>
      <w:bookmarkStart w:id="16735" w:name="_Toc37082767"/>
      <w:bookmarkStart w:id="16736" w:name="_Toc46481408"/>
      <w:bookmarkStart w:id="16737" w:name="_Toc46482642"/>
      <w:bookmarkStart w:id="16738" w:name="_Toc46483876"/>
      <w:bookmarkStart w:id="16739" w:name="_Toc185641065"/>
      <w:bookmarkStart w:id="16740" w:name="_Toc193474749"/>
      <w:bookmarkStart w:id="16741" w:name="_Toc201562682"/>
      <w:bookmarkStart w:id="16742" w:name="_Toc210248527"/>
      <w:bookmarkStart w:id="16743" w:name="MCCQCTEMPBM_00000615"/>
      <w:r w:rsidRPr="001E2B86">
        <w:t>–</w:t>
      </w:r>
      <w:r w:rsidRPr="001E2B86">
        <w:tab/>
      </w:r>
      <w:r w:rsidRPr="001E2B86">
        <w:rPr>
          <w:i/>
        </w:rPr>
        <w:t>DL-Gap</w:t>
      </w:r>
      <w:r w:rsidRPr="001E2B86">
        <w:rPr>
          <w:i/>
          <w:noProof/>
        </w:rPr>
        <w:t>Config-NB</w:t>
      </w:r>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p>
    <w:bookmarkEnd w:id="16743"/>
    <w:p w14:paraId="0F654C5D" w14:textId="77777777" w:rsidR="00146683" w:rsidRPr="001E2B86" w:rsidRDefault="00146683" w:rsidP="00146683">
      <w:r w:rsidRPr="001E2B86">
        <w:t xml:space="preserve">The IE </w:t>
      </w:r>
      <w:r w:rsidRPr="001E2B86">
        <w:rPr>
          <w:i/>
        </w:rPr>
        <w:t>DL-Gap</w:t>
      </w:r>
      <w:r w:rsidRPr="001E2B86">
        <w:rPr>
          <w:i/>
          <w:noProof/>
        </w:rPr>
        <w:t>Config-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oneEighth, oneFourth, threeEighth, oneHalf}</w:t>
      </w:r>
    </w:p>
    <w:p w14:paraId="397B460F" w14:textId="77777777" w:rsidR="00146683" w:rsidRPr="001E2B86" w:rsidRDefault="00146683" w:rsidP="00146683">
      <w:pPr>
        <w:pStyle w:val="PL"/>
        <w:shd w:val="clear" w:color="auto" w:fill="E6E6E6"/>
      </w:pPr>
      <w:r w:rsidRPr="001E2B86">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GapDurationCoeff</w:t>
            </w:r>
          </w:p>
          <w:p w14:paraId="2B6CDCC2" w14:textId="77777777" w:rsidR="00146683" w:rsidRPr="001E2B86" w:rsidRDefault="00146683" w:rsidP="004A38F1">
            <w:pPr>
              <w:pStyle w:val="TAL"/>
            </w:pPr>
            <w:r w:rsidRPr="001E2B86">
              <w:t>Coefficient to calculate the gap duration of a DL transmission: dl-GapDurationCoeff * dl-GapPeriodicity,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GapPeriodicity</w:t>
            </w:r>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signaled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GapThreshold</w:t>
            </w:r>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40"/>
        <w:rPr>
          <w:i/>
          <w:iCs/>
        </w:rPr>
      </w:pPr>
      <w:bookmarkStart w:id="16744" w:name="_Toc36810771"/>
      <w:bookmarkStart w:id="16745" w:name="_Toc36847135"/>
      <w:bookmarkStart w:id="16746" w:name="_Toc36939788"/>
      <w:bookmarkStart w:id="16747" w:name="_Toc37082768"/>
      <w:bookmarkStart w:id="16748" w:name="_Toc46481409"/>
      <w:bookmarkStart w:id="16749" w:name="_Toc46482643"/>
      <w:bookmarkStart w:id="16750" w:name="_Toc46483877"/>
      <w:bookmarkStart w:id="16751" w:name="_Toc185641066"/>
      <w:bookmarkStart w:id="16752" w:name="_Toc193474750"/>
      <w:bookmarkStart w:id="16753" w:name="_Toc201562683"/>
      <w:bookmarkStart w:id="16754" w:name="_Toc210248528"/>
      <w:bookmarkStart w:id="16755" w:name="MCCQCTEMPBM_00000616"/>
      <w:r w:rsidRPr="001E2B86">
        <w:rPr>
          <w:i/>
          <w:iCs/>
        </w:rPr>
        <w:t>–</w:t>
      </w:r>
      <w:r w:rsidRPr="001E2B86">
        <w:rPr>
          <w:i/>
          <w:iCs/>
        </w:rPr>
        <w:tab/>
        <w:t>G</w:t>
      </w:r>
      <w:r w:rsidRPr="001E2B86">
        <w:rPr>
          <w:i/>
          <w:iCs/>
          <w:noProof/>
        </w:rPr>
        <w:t>WUS-Config-NB</w:t>
      </w:r>
      <w:bookmarkEnd w:id="16744"/>
      <w:bookmarkEnd w:id="16745"/>
      <w:bookmarkEnd w:id="16746"/>
      <w:bookmarkEnd w:id="16747"/>
      <w:bookmarkEnd w:id="16748"/>
      <w:bookmarkEnd w:id="16749"/>
      <w:bookmarkEnd w:id="16750"/>
      <w:bookmarkEnd w:id="16751"/>
      <w:bookmarkEnd w:id="16752"/>
      <w:bookmarkEnd w:id="16753"/>
      <w:bookmarkEnd w:id="16754"/>
    </w:p>
    <w:bookmarkEnd w:id="16755"/>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OPTIONAL, -- Cond timeOffset</w:t>
      </w:r>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OPTIONAL, -- Cond probabilityBased</w:t>
      </w:r>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probabilityBased</w:t>
      </w:r>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r w:rsidRPr="001E2B86">
              <w:rPr>
                <w:b/>
                <w:bCs/>
                <w:i/>
                <w:iCs/>
                <w:kern w:val="2"/>
              </w:rPr>
              <w:t>commonSequence</w:t>
            </w:r>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r w:rsidRPr="001E2B86">
              <w:rPr>
                <w:b/>
                <w:bCs/>
                <w:i/>
                <w:iCs/>
              </w:rPr>
              <w:t>groupAlternation</w:t>
            </w:r>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r w:rsidRPr="001E2B86">
              <w:rPr>
                <w:b/>
                <w:i/>
              </w:rPr>
              <w:t>groupsForServiceList</w:t>
            </w:r>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E2B86">
              <w:rPr>
                <w:i/>
              </w:rPr>
              <w:t>groupsForServiceList</w:t>
            </w:r>
            <w:r w:rsidRPr="001E2B86">
              <w:t xml:space="preserve"> and </w:t>
            </w:r>
            <w:r w:rsidRPr="001E2B86">
              <w:rPr>
                <w:i/>
              </w:rPr>
              <w:t>probThreshList</w:t>
            </w:r>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r w:rsidRPr="001E2B86">
              <w:rPr>
                <w:i/>
              </w:rPr>
              <w:t>numGroupsList</w:t>
            </w:r>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r w:rsidRPr="001E2B86">
              <w:rPr>
                <w:b/>
                <w:i/>
              </w:rPr>
              <w:t>numGroupsList</w:t>
            </w:r>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r w:rsidRPr="001E2B86">
              <w:rPr>
                <w:i/>
              </w:rPr>
              <w:t>numGroupsList</w:t>
            </w:r>
            <w:r w:rsidRPr="001E2B86">
              <w:t xml:space="preserve"> shall be present in </w:t>
            </w:r>
            <w:r w:rsidRPr="001E2B86">
              <w:rPr>
                <w:i/>
              </w:rPr>
              <w:t>resourceConfigDRX</w:t>
            </w:r>
            <w:r w:rsidRPr="001E2B86">
              <w:t>.</w:t>
            </w:r>
          </w:p>
          <w:p w14:paraId="4E00C4BE" w14:textId="77777777" w:rsidR="00146683" w:rsidRPr="001E2B86" w:rsidRDefault="00146683" w:rsidP="004A38F1">
            <w:pPr>
              <w:pStyle w:val="TAL"/>
            </w:pPr>
            <w:r w:rsidRPr="001E2B86">
              <w:t xml:space="preserve">If </w:t>
            </w:r>
            <w:r w:rsidRPr="001E2B86">
              <w:rPr>
                <w:i/>
              </w:rPr>
              <w:t>numGroupsList</w:t>
            </w:r>
            <w:r w:rsidRPr="001E2B86">
              <w:t xml:space="preserve"> is not present in </w:t>
            </w:r>
            <w:r w:rsidRPr="001E2B86">
              <w:rPr>
                <w:i/>
              </w:rPr>
              <w:t>resourceconfig-eDRX-Short</w:t>
            </w:r>
            <w:r w:rsidRPr="001E2B86">
              <w:t>, parameters for DRX WUS resource applies for short eDRX WUS resource.</w:t>
            </w:r>
          </w:p>
          <w:p w14:paraId="0E888478" w14:textId="77777777" w:rsidR="00146683" w:rsidRPr="001E2B86" w:rsidRDefault="00146683" w:rsidP="004A38F1">
            <w:pPr>
              <w:pStyle w:val="TAL"/>
              <w:rPr>
                <w:b/>
                <w:bCs/>
                <w:i/>
                <w:iCs/>
                <w:kern w:val="2"/>
              </w:rPr>
            </w:pPr>
            <w:r w:rsidRPr="001E2B86">
              <w:t xml:space="preserve">If </w:t>
            </w:r>
            <w:r w:rsidRPr="001E2B86">
              <w:rPr>
                <w:i/>
              </w:rPr>
              <w:t>numGroupsList</w:t>
            </w:r>
            <w:r w:rsidRPr="001E2B86">
              <w:t xml:space="preserve"> is not present in </w:t>
            </w:r>
            <w:r w:rsidRPr="001E2B86">
              <w:rPr>
                <w:i/>
              </w:rPr>
              <w:t>resourceConfig-eDRX-Long</w:t>
            </w:r>
            <w:r w:rsidRPr="001E2B86">
              <w:t>, parameters for short eDRX WUS resource applies for long eDRX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r w:rsidRPr="001E2B86">
              <w:rPr>
                <w:b/>
                <w:i/>
              </w:rPr>
              <w:t>probThreshList</w:t>
            </w:r>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r w:rsidRPr="001E2B86">
              <w:rPr>
                <w:b/>
                <w:i/>
              </w:rPr>
              <w:t>resourceConfigDRX, resourceConfig-eDRX-Short, resourceConfig-eDRX-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6756" w:name="_MCCTEMPBM_CRPT23361360___7"/>
            <w:r w:rsidRPr="001E2B86">
              <w:rPr>
                <w:rFonts w:ascii="Arial" w:hAnsi="Arial"/>
                <w:sz w:val="18"/>
              </w:rPr>
              <w:t xml:space="preserve">If </w:t>
            </w:r>
            <w:r w:rsidRPr="001E2B86">
              <w:rPr>
                <w:rFonts w:ascii="Arial" w:hAnsi="Arial"/>
                <w:i/>
                <w:sz w:val="18"/>
              </w:rPr>
              <w:t>resourceConfig-eDRX-Short</w:t>
            </w:r>
            <w:r w:rsidRPr="001E2B86">
              <w:rPr>
                <w:rFonts w:ascii="Arial" w:hAnsi="Arial"/>
                <w:sz w:val="18"/>
              </w:rPr>
              <w:t xml:space="preserve"> is not present, DRX WUS parameters apply for short eDRX WUS resource.</w:t>
            </w:r>
          </w:p>
          <w:bookmarkEnd w:id="16756"/>
          <w:p w14:paraId="5DEA53E1" w14:textId="77777777" w:rsidR="00146683" w:rsidRPr="001E2B86" w:rsidRDefault="00146683" w:rsidP="004A38F1">
            <w:pPr>
              <w:pStyle w:val="TAL"/>
              <w:rPr>
                <w:b/>
                <w:bCs/>
                <w:i/>
                <w:iCs/>
                <w:kern w:val="2"/>
              </w:rPr>
            </w:pPr>
            <w:r w:rsidRPr="001E2B86">
              <w:t xml:space="preserve">If </w:t>
            </w:r>
            <w:r w:rsidRPr="001E2B86">
              <w:rPr>
                <w:i/>
              </w:rPr>
              <w:t>resourceConfig-eDRX-Long</w:t>
            </w:r>
            <w:r w:rsidRPr="001E2B86">
              <w:t xml:space="preserve"> is not present, short eDRX WUS parameters apply for long eDRX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r w:rsidRPr="001E2B86">
              <w:rPr>
                <w:b/>
                <w:i/>
              </w:rPr>
              <w:t>resourcePosition</w:t>
            </w:r>
          </w:p>
          <w:p w14:paraId="6AC2BE23" w14:textId="77777777" w:rsidR="00146683" w:rsidRPr="001E2B86" w:rsidRDefault="00146683" w:rsidP="004A38F1">
            <w:pPr>
              <w:pStyle w:val="TAL"/>
            </w:pPr>
            <w:r w:rsidRPr="001E2B86">
              <w:t xml:space="preserve">Indicates the position of the WUS resource corresponding to the first entry in </w:t>
            </w:r>
            <w:r w:rsidRPr="001E2B86">
              <w:rPr>
                <w:i/>
              </w:rPr>
              <w:t>numGroupsLis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timeoffset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r w:rsidRPr="001E2B86">
              <w:rPr>
                <w:i/>
              </w:rPr>
              <w:t>numGroupsList</w:t>
            </w:r>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r w:rsidRPr="001E2B86">
              <w:rPr>
                <w:i/>
                <w:iCs/>
              </w:rPr>
              <w:t>numGroupsList</w:t>
            </w:r>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r w:rsidRPr="001E2B86">
              <w:rPr>
                <w:b/>
                <w:bCs/>
                <w:i/>
                <w:iCs/>
              </w:rPr>
              <w:t>timeParameters</w:t>
            </w:r>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r w:rsidRPr="001E2B8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r w:rsidRPr="001E2B86">
              <w:rPr>
                <w:i/>
              </w:rPr>
              <w:t xml:space="preserve">timeOffset-eDRX-Long </w:t>
            </w:r>
            <w:r w:rsidRPr="001E2B86">
              <w:rPr>
                <w:lang w:eastAsia="en-GB"/>
              </w:rPr>
              <w:t xml:space="preserve">is present in </w:t>
            </w:r>
            <w:r w:rsidRPr="001E2B86">
              <w:rPr>
                <w:i/>
                <w:lang w:eastAsia="en-GB"/>
              </w:rPr>
              <w:t>t</w:t>
            </w:r>
            <w:r w:rsidRPr="001E2B86">
              <w:rPr>
                <w:i/>
              </w:rPr>
              <w:t>imeParameters</w:t>
            </w:r>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40"/>
      </w:pPr>
      <w:bookmarkStart w:id="16757" w:name="_Toc20487612"/>
      <w:bookmarkStart w:id="16758" w:name="_Toc29342914"/>
      <w:bookmarkStart w:id="16759" w:name="_Toc29344053"/>
      <w:bookmarkStart w:id="16760" w:name="_Toc36567319"/>
      <w:bookmarkStart w:id="16761" w:name="_Toc36810772"/>
      <w:bookmarkStart w:id="16762" w:name="_Toc36847136"/>
      <w:bookmarkStart w:id="16763" w:name="_Toc36939789"/>
      <w:bookmarkStart w:id="16764" w:name="_Toc37082769"/>
      <w:bookmarkStart w:id="16765" w:name="_Toc46481410"/>
      <w:bookmarkStart w:id="16766" w:name="_Toc46482644"/>
      <w:bookmarkStart w:id="16767" w:name="_Toc46483878"/>
      <w:bookmarkStart w:id="16768" w:name="_Toc185641067"/>
      <w:bookmarkStart w:id="16769" w:name="_Toc193474751"/>
      <w:bookmarkStart w:id="16770" w:name="_Toc201562684"/>
      <w:bookmarkStart w:id="16771" w:name="_Toc210248529"/>
      <w:bookmarkStart w:id="16772" w:name="MCCQCTEMPBM_00000617"/>
      <w:r w:rsidRPr="001E2B86">
        <w:t>–</w:t>
      </w:r>
      <w:r w:rsidRPr="001E2B86">
        <w:tab/>
      </w:r>
      <w:r w:rsidRPr="001E2B86">
        <w:rPr>
          <w:i/>
          <w:noProof/>
        </w:rPr>
        <w:t>LogicalChannelConfig-NB</w:t>
      </w:r>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p>
    <w:bookmarkEnd w:id="16772"/>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6773"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If </w:t>
            </w:r>
            <w:r w:rsidRPr="001E2B86">
              <w:rPr>
                <w:rFonts w:ascii="Arial" w:hAnsi="Arial" w:cs="Arial"/>
                <w:i/>
                <w:sz w:val="18"/>
                <w:szCs w:val="18"/>
              </w:rPr>
              <w:t>logicalChannelSR-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r w:rsidRPr="001E2B86">
              <w:rPr>
                <w:rFonts w:ascii="Arial" w:hAnsi="Arial" w:cs="Arial"/>
                <w:i/>
                <w:sz w:val="18"/>
                <w:szCs w:val="18"/>
              </w:rPr>
              <w:t>logicalChannelSR-ProhibitTimer</w:t>
            </w:r>
            <w:r w:rsidRPr="001E2B86">
              <w:rPr>
                <w:rFonts w:ascii="Arial" w:hAnsi="Arial" w:cs="Arial"/>
                <w:sz w:val="18"/>
                <w:szCs w:val="18"/>
              </w:rPr>
              <w:t>. See TS 36.321 [6].</w:t>
            </w:r>
            <w:bookmarkEnd w:id="16773"/>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40"/>
      </w:pPr>
      <w:bookmarkStart w:id="16774" w:name="_Toc20487613"/>
      <w:bookmarkStart w:id="16775" w:name="_Toc29342915"/>
      <w:bookmarkStart w:id="16776" w:name="_Toc29344054"/>
      <w:bookmarkStart w:id="16777" w:name="_Toc36567320"/>
      <w:bookmarkStart w:id="16778" w:name="_Toc36810773"/>
      <w:bookmarkStart w:id="16779" w:name="_Toc36847137"/>
      <w:bookmarkStart w:id="16780" w:name="_Toc36939790"/>
      <w:bookmarkStart w:id="16781" w:name="_Toc37082770"/>
      <w:bookmarkStart w:id="16782" w:name="_Toc46481411"/>
      <w:bookmarkStart w:id="16783" w:name="_Toc46482645"/>
      <w:bookmarkStart w:id="16784" w:name="_Toc46483879"/>
      <w:bookmarkStart w:id="16785" w:name="_Toc185641068"/>
      <w:bookmarkStart w:id="16786" w:name="_Toc193474752"/>
      <w:bookmarkStart w:id="16787" w:name="_Toc201562685"/>
      <w:bookmarkStart w:id="16788" w:name="_Toc210248530"/>
      <w:bookmarkStart w:id="16789" w:name="MCCQCTEMPBM_00000618"/>
      <w:r w:rsidRPr="001E2B86">
        <w:t>–</w:t>
      </w:r>
      <w:r w:rsidRPr="001E2B86">
        <w:tab/>
      </w:r>
      <w:r w:rsidRPr="001E2B86">
        <w:rPr>
          <w:i/>
          <w:noProof/>
        </w:rPr>
        <w:t>MAC-MainConfig-NB</w:t>
      </w:r>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p>
    <w:bookmarkEnd w:id="16789"/>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t>TimeAlignmentTimer,</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t>SetupReleas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r w:rsidRPr="001E2B86">
              <w:rPr>
                <w:bCs/>
                <w:i/>
                <w:noProof/>
                <w:lang w:eastAsia="en-GB"/>
              </w:rPr>
              <w:t>drx-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40"/>
      </w:pPr>
      <w:bookmarkStart w:id="16790" w:name="_Toc20487614"/>
      <w:bookmarkStart w:id="16791" w:name="_Toc29342916"/>
      <w:bookmarkStart w:id="16792" w:name="_Toc29344055"/>
      <w:bookmarkStart w:id="16793" w:name="_Toc36567321"/>
      <w:bookmarkStart w:id="16794" w:name="_Toc36810775"/>
      <w:bookmarkStart w:id="16795" w:name="_Toc36847139"/>
      <w:bookmarkStart w:id="16796" w:name="_Toc36939792"/>
      <w:bookmarkStart w:id="16797" w:name="_Toc37082772"/>
      <w:bookmarkStart w:id="16798" w:name="_Toc46481412"/>
      <w:bookmarkStart w:id="16799" w:name="_Toc46482646"/>
      <w:bookmarkStart w:id="16800" w:name="_Toc46483880"/>
      <w:bookmarkStart w:id="16801" w:name="_Toc185641069"/>
      <w:bookmarkStart w:id="16802" w:name="_Toc193474753"/>
      <w:bookmarkStart w:id="16803" w:name="_Toc201562686"/>
      <w:bookmarkStart w:id="16804" w:name="_Toc210248531"/>
      <w:bookmarkStart w:id="16805" w:name="MCCQCTEMPBM_00000619"/>
      <w:r w:rsidRPr="001E2B86">
        <w:t>–</w:t>
      </w:r>
      <w:r w:rsidRPr="001E2B86">
        <w:tab/>
      </w:r>
      <w:r w:rsidRPr="001E2B86">
        <w:rPr>
          <w:i/>
        </w:rPr>
        <w:t>N</w:t>
      </w:r>
      <w:r w:rsidRPr="001E2B86">
        <w:rPr>
          <w:i/>
          <w:noProof/>
        </w:rPr>
        <w:t>PDCCH-ConfigDedicated-NB</w:t>
      </w:r>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p>
    <w:bookmarkEnd w:id="16805"/>
    <w:p w14:paraId="46834547" w14:textId="77777777" w:rsidR="00146683" w:rsidRPr="001E2B86" w:rsidRDefault="00146683" w:rsidP="00146683">
      <w:r w:rsidRPr="001E2B86">
        <w:t xml:space="preserve">The IE </w:t>
      </w:r>
      <w:r w:rsidRPr="001E2B86">
        <w:rPr>
          <w:i/>
        </w:rPr>
        <w:t>NPDCCH-ConfigDedicated-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ENUMERATED {zero, oneEighth, oneFourth, threeEighth}</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r w:rsidRPr="001E2B86">
              <w:rPr>
                <w:b/>
                <w:bCs/>
                <w:i/>
                <w:iCs/>
              </w:rPr>
              <w:t>npdcch-NumRepetitions</w:t>
            </w:r>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r w:rsidRPr="001E2B86">
              <w:rPr>
                <w:b/>
                <w:i/>
              </w:rPr>
              <w:t>npdcch-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r w:rsidRPr="001E2B86">
              <w:rPr>
                <w:b/>
                <w:i/>
              </w:rPr>
              <w:t>npdcch-StartSF-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2D7E364B" w:rsidR="00146683" w:rsidRPr="001E2B86" w:rsidRDefault="00CF30C6" w:rsidP="00CF30C6">
            <w:pPr>
              <w:pStyle w:val="TAL"/>
              <w:rPr>
                <w:lang w:eastAsia="en-GB"/>
              </w:rPr>
            </w:pPr>
            <w:r w:rsidRPr="001E2B86">
              <w:rPr>
                <w:lang w:eastAsia="en-GB"/>
              </w:rPr>
              <w:t>For IoT NTN TDD mode, value of 4 and value of 8 are not supported: if value v4 is signalled, it is interpreted as 4*11.25 and if value v8 is signalled, it is interpreted as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40"/>
        <w:rPr>
          <w:i/>
          <w:noProof/>
        </w:rPr>
      </w:pPr>
      <w:bookmarkStart w:id="16806" w:name="_Toc20487615"/>
      <w:bookmarkStart w:id="16807" w:name="_Toc29342917"/>
      <w:bookmarkStart w:id="16808" w:name="_Toc29344056"/>
      <w:bookmarkStart w:id="16809" w:name="_Toc36567322"/>
      <w:bookmarkStart w:id="16810" w:name="_Toc36810776"/>
      <w:bookmarkStart w:id="16811" w:name="_Toc36847140"/>
      <w:bookmarkStart w:id="16812" w:name="_Toc36939793"/>
      <w:bookmarkStart w:id="16813" w:name="_Toc37082773"/>
      <w:bookmarkStart w:id="16814" w:name="_Toc46481413"/>
      <w:bookmarkStart w:id="16815" w:name="_Toc46482647"/>
      <w:bookmarkStart w:id="16816" w:name="_Toc46483881"/>
      <w:bookmarkStart w:id="16817" w:name="_Toc185641070"/>
      <w:bookmarkStart w:id="16818" w:name="_Toc193474754"/>
      <w:bookmarkStart w:id="16819" w:name="_Toc201562687"/>
      <w:bookmarkStart w:id="16820" w:name="_Toc210248532"/>
      <w:bookmarkStart w:id="16821" w:name="MCCQCTEMPBM_00000620"/>
      <w:r w:rsidRPr="001E2B86">
        <w:t>–</w:t>
      </w:r>
      <w:r w:rsidRPr="001E2B86">
        <w:tab/>
      </w:r>
      <w:r w:rsidRPr="001E2B86">
        <w:rPr>
          <w:i/>
        </w:rPr>
        <w:t>N</w:t>
      </w:r>
      <w:r w:rsidRPr="001E2B86">
        <w:rPr>
          <w:i/>
          <w:noProof/>
        </w:rPr>
        <w:t>PDSCH-Config-NB</w:t>
      </w:r>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p>
    <w:bookmarkEnd w:id="16821"/>
    <w:p w14:paraId="32BC8829" w14:textId="77777777" w:rsidR="00146683" w:rsidRPr="001E2B86" w:rsidRDefault="00146683" w:rsidP="00146683">
      <w:r w:rsidRPr="001E2B86">
        <w:t xml:space="preserve">The IE </w:t>
      </w:r>
      <w:r w:rsidRPr="001E2B86">
        <w:rPr>
          <w:i/>
        </w:rPr>
        <w:t>N</w:t>
      </w:r>
      <w:r w:rsidRPr="001E2B86">
        <w:rPr>
          <w:i/>
          <w:noProof/>
        </w:rPr>
        <w:t>PDSCH-ConfigCommon-NB</w:t>
      </w:r>
      <w:r w:rsidRPr="001E2B86">
        <w:t xml:space="preserve"> is used to specify the common NPDSCH configuration. The IE </w:t>
      </w:r>
      <w:r w:rsidRPr="001E2B86">
        <w:rPr>
          <w:i/>
        </w:rPr>
        <w:t>N</w:t>
      </w:r>
      <w:r w:rsidRPr="001E2B86">
        <w:rPr>
          <w:i/>
          <w:noProof/>
        </w:rPr>
        <w:t>PDSCH-ConfigDedicated-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Cond twoHARQ</w:t>
      </w:r>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ENUMERATED {interleaved, nonInterleaved},</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t>SetupReleas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t>SetupReleas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tab/>
        <w:t>nrs-PowerRatioWithCRS-r17</w:t>
      </w:r>
      <w:r w:rsidRPr="001E2B86">
        <w:tab/>
        <w:t>ENUMERATED {dB-6, dB-4dot77, dB-3, dB-1dot77, dB0, dB1, dB2, dB3}</w:t>
      </w:r>
      <w:r w:rsidRPr="001E2B86">
        <w:tab/>
        <w:t>OPTIONAL</w:t>
      </w:r>
      <w:r w:rsidRPr="001E2B86">
        <w:tab/>
        <w:t>-- Cond InBand</w:t>
      </w:r>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r w:rsidRPr="001E2B86">
              <w:rPr>
                <w:b/>
                <w:bCs/>
                <w:i/>
                <w:iCs/>
              </w:rPr>
              <w:t>downlinkHARQ-FeedbackDisabledBitmap-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r w:rsidRPr="001E2B86">
              <w:rPr>
                <w:b/>
                <w:bCs/>
                <w:i/>
                <w:iCs/>
              </w:rPr>
              <w:t>downlinkHARQ-FeedbackDisabledDCI-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r w:rsidRPr="001E2B86">
              <w:rPr>
                <w:b/>
                <w:bCs/>
                <w:i/>
                <w:iCs/>
                <w:kern w:val="2"/>
              </w:rPr>
              <w:t>nrs-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r w:rsidRPr="001E2B86">
              <w:rPr>
                <w:b/>
                <w:bCs/>
                <w:i/>
                <w:iCs/>
                <w:kern w:val="2"/>
              </w:rPr>
              <w:t>nrs-PowerRatio</w:t>
            </w:r>
          </w:p>
          <w:p w14:paraId="283C6E58" w14:textId="77777777" w:rsidR="00146683" w:rsidRPr="001E2B86" w:rsidRDefault="00146683" w:rsidP="004A38F1">
            <w:pPr>
              <w:pStyle w:val="TAL"/>
              <w:rPr>
                <w:kern w:val="2"/>
              </w:rPr>
            </w:pPr>
            <w:r w:rsidRPr="001E2B86">
              <w:rPr>
                <w:kern w:val="2"/>
              </w:rPr>
              <w:t>The power ratio of NPDSCH EPRE to NRS EPRE in symbols without NRS for standalone and guardband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r w:rsidRPr="001E2B86">
              <w:rPr>
                <w:b/>
                <w:bCs/>
                <w:i/>
                <w:iCs/>
                <w:kern w:val="2"/>
              </w:rPr>
              <w:t>nrs-PowerRatioWithCRS</w:t>
            </w:r>
          </w:p>
          <w:p w14:paraId="79937F36" w14:textId="77777777" w:rsidR="00146683" w:rsidRPr="001E2B86" w:rsidRDefault="00146683" w:rsidP="004A38F1">
            <w:pPr>
              <w:pStyle w:val="TAL"/>
              <w:rPr>
                <w:kern w:val="2"/>
              </w:rPr>
            </w:pPr>
            <w:r w:rsidRPr="001E2B86">
              <w:rPr>
                <w:kern w:val="2"/>
              </w:rPr>
              <w:t>The power ratio of NPDSCH EPRE to NRS EPRE in symbols with CRS for inband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r w:rsidRPr="001E2B86">
              <w:rPr>
                <w:b/>
                <w:i/>
              </w:rPr>
              <w:t>multiTB-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r w:rsidRPr="001E2B86">
              <w:rPr>
                <w:i/>
                <w:iCs/>
              </w:rPr>
              <w:t>InBand</w:t>
            </w:r>
          </w:p>
        </w:tc>
        <w:tc>
          <w:tcPr>
            <w:tcW w:w="7371" w:type="dxa"/>
          </w:tcPr>
          <w:p w14:paraId="25E8CF12" w14:textId="77777777" w:rsidR="00146683" w:rsidRPr="001E2B86" w:rsidRDefault="00146683" w:rsidP="004A38F1">
            <w:pPr>
              <w:pStyle w:val="TAL"/>
            </w:pPr>
            <w:r w:rsidRPr="001E2B86">
              <w:t>The field is mandatory present if carrier is inband;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r w:rsidRPr="001E2B86">
              <w:rPr>
                <w:i/>
              </w:rPr>
              <w:t>m</w:t>
            </w:r>
            <w:r w:rsidRPr="001E2B86">
              <w:rPr>
                <w:i/>
                <w:iCs/>
              </w:rPr>
              <w:t>ultiTB-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r w:rsidRPr="001E2B86">
              <w:rPr>
                <w:i/>
              </w:rPr>
              <w:t>twoHARQ-ProcessesConfig</w:t>
            </w:r>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40"/>
      </w:pPr>
      <w:bookmarkStart w:id="16822" w:name="_Toc20487616"/>
      <w:bookmarkStart w:id="16823" w:name="_Toc29342918"/>
      <w:bookmarkStart w:id="16824" w:name="_Toc29344057"/>
      <w:bookmarkStart w:id="16825" w:name="_Toc36567323"/>
      <w:bookmarkStart w:id="16826" w:name="_Toc36810777"/>
      <w:bookmarkStart w:id="16827" w:name="_Toc36847141"/>
      <w:bookmarkStart w:id="16828" w:name="_Toc36939794"/>
      <w:bookmarkStart w:id="16829" w:name="_Toc37082774"/>
      <w:bookmarkStart w:id="16830" w:name="_Toc46481414"/>
      <w:bookmarkStart w:id="16831" w:name="_Toc46482648"/>
      <w:bookmarkStart w:id="16832" w:name="_Toc46483882"/>
      <w:bookmarkStart w:id="16833" w:name="_Toc185641071"/>
      <w:bookmarkStart w:id="16834" w:name="_Toc193474755"/>
      <w:bookmarkStart w:id="16835" w:name="_Toc201562688"/>
      <w:bookmarkStart w:id="16836" w:name="_Toc210248533"/>
      <w:bookmarkStart w:id="16837" w:name="MCCQCTEMPBM_00000621"/>
      <w:r w:rsidRPr="001E2B86">
        <w:t>–</w:t>
      </w:r>
      <w:r w:rsidRPr="001E2B86">
        <w:tab/>
      </w:r>
      <w:r w:rsidRPr="001E2B86">
        <w:rPr>
          <w:i/>
        </w:rPr>
        <w:t>N</w:t>
      </w:r>
      <w:r w:rsidRPr="001E2B86">
        <w:rPr>
          <w:i/>
          <w:noProof/>
        </w:rPr>
        <w:t>PRACH-ConfigSIB-NB</w:t>
      </w:r>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p>
    <w:bookmarkEnd w:id="16837"/>
    <w:p w14:paraId="2A27F33A" w14:textId="77777777" w:rsidR="00146683" w:rsidRPr="001E2B86" w:rsidRDefault="00146683" w:rsidP="00146683">
      <w:r w:rsidRPr="001E2B86">
        <w:t xml:space="preserve">The IE </w:t>
      </w:r>
      <w:r w:rsidRPr="001E2B86">
        <w:rPr>
          <w:i/>
        </w:rPr>
        <w:t>N</w:t>
      </w:r>
      <w:r w:rsidRPr="001E2B86">
        <w:rPr>
          <w:i/>
          <w:noProof/>
        </w:rPr>
        <w:t>PRACH-ConfigSIB-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ENUMERATED {zero, oneThird, twoThird,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ENUMERATED {zero, oneEighth, oneFourth, threeEighth}</w:t>
      </w:r>
    </w:p>
    <w:p w14:paraId="778B8F3C" w14:textId="77777777" w:rsidR="00146683" w:rsidRPr="001E2B86" w:rsidRDefault="00146683" w:rsidP="00146683">
      <w:pPr>
        <w:pStyle w:val="PL"/>
        <w:shd w:val="clear" w:color="auto" w:fill="E6E6E6"/>
        <w:ind w:left="351" w:hanging="357"/>
        <w:rPr>
          <w:rFonts w:cs="Courier New"/>
          <w:szCs w:val="16"/>
        </w:rPr>
      </w:pPr>
      <w:bookmarkStart w:id="16838" w:name="_MCCTEMPBM_CRPT23361362___2"/>
      <w:r w:rsidRPr="001E2B86">
        <w:rPr>
          <w:rFonts w:cs="Courier New"/>
          <w:szCs w:val="16"/>
        </w:rPr>
        <w:t>}</w:t>
      </w:r>
    </w:p>
    <w:bookmarkEnd w:id="16838"/>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ENUMERATED {zero, oneThird, twoThird,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ENUMERATED {zero, oneEighth, oneFourth, threeEighth}</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6839" w:name="_MCCTEMPBM_CRPT23361363___7"/>
            <w:r w:rsidRPr="001E2B86">
              <w:rPr>
                <w:rFonts w:ascii="Arial" w:hAnsi="Arial"/>
                <w:b/>
                <w:i/>
                <w:noProof/>
                <w:sz w:val="18"/>
                <w:lang w:eastAsia="en-GB"/>
              </w:rPr>
              <w:t>dummy</w:t>
            </w:r>
          </w:p>
          <w:bookmarkEnd w:id="16839"/>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r w:rsidRPr="001E2B86">
              <w:rPr>
                <w:b/>
                <w:i/>
              </w:rPr>
              <w:t>edt-SmallTBS-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NPRACH resource, as specified in TS 36.213 [23]. When the field is not present, any of the TBS values according to </w:t>
            </w:r>
            <w:r w:rsidRPr="001E2B86">
              <w:rPr>
                <w:bCs/>
                <w:i/>
                <w:iCs/>
                <w:kern w:val="2"/>
              </w:rPr>
              <w:t>edt-TBS</w:t>
            </w:r>
            <w:r w:rsidRPr="001E2B86">
              <w:rPr>
                <w:bCs/>
                <w:iCs/>
                <w:kern w:val="2"/>
              </w:rPr>
              <w:t xml:space="preserve"> corresponding to the NPRACH resource can be used. This field is applicable for a NPRACH resource only when </w:t>
            </w:r>
            <w:r w:rsidRPr="001E2B86">
              <w:rPr>
                <w:bCs/>
                <w:i/>
                <w:iCs/>
                <w:kern w:val="2"/>
              </w:rPr>
              <w:t>edt-SmallTBS-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r w:rsidRPr="001E2B86">
              <w:rPr>
                <w:b/>
                <w:bCs/>
                <w:i/>
                <w:iCs/>
                <w:kern w:val="2"/>
              </w:rPr>
              <w:t>ed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r w:rsidRPr="001E2B86">
              <w:rPr>
                <w:i/>
              </w:rPr>
              <w:t>nprach-ParametersList</w:t>
            </w:r>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r w:rsidRPr="001E2B86">
              <w:rPr>
                <w:b/>
                <w:bCs/>
                <w:i/>
                <w:iCs/>
              </w:rPr>
              <w:t>npdcch-CarrierIndex</w:t>
            </w:r>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ConfigListMixed</w:t>
            </w:r>
            <w:r w:rsidRPr="001E2B86">
              <w:rPr>
                <w:bCs/>
                <w:iCs/>
              </w:rPr>
              <w:t xml:space="preserve"> to the </w:t>
            </w:r>
            <w:r w:rsidRPr="001E2B86">
              <w:rPr>
                <w:bCs/>
                <w:i/>
                <w:iCs/>
              </w:rPr>
              <w:t>dl-ConfigList</w:t>
            </w:r>
            <w:r w:rsidRPr="001E2B86">
              <w:rPr>
                <w:bCs/>
                <w:iCs/>
              </w:rPr>
              <w:t xml:space="preserve"> while maintaining the order among both </w:t>
            </w:r>
            <w:r w:rsidRPr="001E2B86">
              <w:rPr>
                <w:bCs/>
                <w:i/>
                <w:iCs/>
              </w:rPr>
              <w:t xml:space="preserve">dl-ConfigList </w:t>
            </w:r>
            <w:r w:rsidRPr="001E2B86">
              <w:rPr>
                <w:bCs/>
                <w:iCs/>
              </w:rPr>
              <w:t>and</w:t>
            </w:r>
            <w:r w:rsidRPr="001E2B86">
              <w:rPr>
                <w:bCs/>
                <w:i/>
                <w:iCs/>
              </w:rPr>
              <w:t xml:space="preserve"> dl-ConfigListMixed</w:t>
            </w:r>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r w:rsidRPr="001E2B86">
              <w:rPr>
                <w:b/>
                <w:bCs/>
                <w:i/>
                <w:iCs/>
                <w:kern w:val="2"/>
              </w:rPr>
              <w:t>npdcch-NumRepetitions-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r w:rsidRPr="001E2B86">
              <w:rPr>
                <w:b/>
                <w:bCs/>
                <w:i/>
                <w:iCs/>
                <w:kern w:val="2"/>
              </w:rPr>
              <w:t>npdcch-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r w:rsidRPr="001E2B86">
              <w:rPr>
                <w:b/>
                <w:bCs/>
                <w:i/>
                <w:iCs/>
                <w:kern w:val="2"/>
              </w:rPr>
              <w:t>npdcch-StartSF-CSS-RA</w:t>
            </w:r>
          </w:p>
          <w:p w14:paraId="713345DB" w14:textId="0724FF86"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p>
          <w:p w14:paraId="5DB259C0" w14:textId="570BD247" w:rsidR="00146683" w:rsidRPr="001E2B86" w:rsidRDefault="00CF30C6" w:rsidP="00CF30C6">
            <w:pPr>
              <w:pStyle w:val="TAL"/>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r w:rsidRPr="001E2B86">
              <w:rPr>
                <w:rFonts w:cs="Courier New"/>
                <w:b/>
                <w:i/>
                <w:szCs w:val="16"/>
              </w:rPr>
              <w:t>nprach-NumCBRA-StartSubcarriers</w:t>
            </w:r>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w:t>
            </w:r>
            <w:r w:rsidRPr="001E2B86">
              <w:rPr>
                <w:rFonts w:cs="Courier New"/>
                <w:i/>
                <w:szCs w:val="16"/>
              </w:rPr>
              <w:t xml:space="preserve">nprach-NumCBRA-StartSubcarriers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r w:rsidRPr="001E2B86">
              <w:rPr>
                <w:b/>
                <w:bCs/>
                <w:i/>
                <w:iCs/>
                <w:kern w:val="2"/>
              </w:rPr>
              <w:t>nprach-NumSubcarriers</w:t>
            </w:r>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r w:rsidRPr="001E2B86">
              <w:rPr>
                <w:b/>
                <w:bCs/>
                <w:i/>
                <w:iCs/>
                <w:kern w:val="2"/>
              </w:rPr>
              <w:t>nprach-ParametersList, nprach-ParametersListEDT</w:t>
            </w:r>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r w:rsidRPr="001E2B86">
              <w:rPr>
                <w:i/>
                <w:szCs w:val="18"/>
              </w:rPr>
              <w:t>nprach-ParametersListEDT</w:t>
            </w:r>
            <w:r w:rsidRPr="001E2B86">
              <w:rPr>
                <w:szCs w:val="18"/>
              </w:rPr>
              <w:t>, as in</w:t>
            </w:r>
            <w:r w:rsidRPr="001E2B86">
              <w:rPr>
                <w:i/>
                <w:szCs w:val="18"/>
              </w:rPr>
              <w:t xml:space="preserve"> nprach-ParametersList</w:t>
            </w:r>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r w:rsidRPr="001E2B86">
              <w:rPr>
                <w:i/>
              </w:rPr>
              <w:t>edt-TBS-InfoList.</w:t>
            </w:r>
          </w:p>
          <w:p w14:paraId="2E1FE238" w14:textId="77777777" w:rsidR="00146683" w:rsidRPr="001E2B86" w:rsidRDefault="00146683" w:rsidP="004A38F1">
            <w:pPr>
              <w:pStyle w:val="TAL"/>
              <w:rPr>
                <w:bCs/>
                <w:iCs/>
                <w:kern w:val="2"/>
              </w:rPr>
            </w:pPr>
            <w:r w:rsidRPr="001E2B86">
              <w:t xml:space="preserve">For TDD: The UE shall use </w:t>
            </w:r>
            <w:r w:rsidRPr="001E2B86">
              <w:rPr>
                <w:i/>
              </w:rPr>
              <w:t>nprach-ParametersListTDD</w:t>
            </w:r>
            <w:r w:rsidRPr="001E2B86">
              <w:t xml:space="preserve"> and ignore </w:t>
            </w:r>
            <w:r w:rsidRPr="001E2B86">
              <w:rPr>
                <w:i/>
              </w:rPr>
              <w:t>nprach-ParametersLis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r w:rsidRPr="001E2B86">
              <w:rPr>
                <w:b/>
                <w:i/>
              </w:rPr>
              <w:t>nprach-ParametersListTDD</w:t>
            </w:r>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r w:rsidRPr="001E2B86">
              <w:rPr>
                <w:i/>
                <w:kern w:val="2"/>
              </w:rPr>
              <w:t xml:space="preserve">nprach-ParametersList </w:t>
            </w:r>
            <w:r w:rsidRPr="001E2B86">
              <w:rPr>
                <w:kern w:val="2"/>
              </w:rPr>
              <w:t xml:space="preserve">(respectively </w:t>
            </w:r>
            <w:r w:rsidRPr="001E2B86">
              <w:rPr>
                <w:i/>
                <w:kern w:val="2"/>
              </w:rPr>
              <w:t>nprach-ParametersListEDT</w:t>
            </w:r>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r w:rsidRPr="001E2B86">
              <w:rPr>
                <w:b/>
                <w:bCs/>
                <w:i/>
                <w:iCs/>
                <w:kern w:val="2"/>
              </w:rPr>
              <w:t>nprach-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r w:rsidRPr="001E2B86">
              <w:rPr>
                <w:b/>
                <w:i/>
                <w:kern w:val="2"/>
              </w:rPr>
              <w:t>nprach-PreambleFormat</w:t>
            </w:r>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r w:rsidRPr="001E2B86">
              <w:rPr>
                <w:b/>
                <w:bCs/>
                <w:i/>
                <w:iCs/>
                <w:kern w:val="2"/>
              </w:rPr>
              <w:t>nprach-StartTime</w:t>
            </w:r>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r w:rsidRPr="001E2B86">
              <w:rPr>
                <w:b/>
                <w:bCs/>
                <w:i/>
                <w:iCs/>
                <w:kern w:val="2"/>
              </w:rPr>
              <w:t>nprach-SubcarrierOffset</w:t>
            </w:r>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r w:rsidRPr="001E2B86">
              <w:rPr>
                <w:i/>
                <w:szCs w:val="18"/>
              </w:rPr>
              <w:t>nprach-SubcarrierOffset</w:t>
            </w:r>
            <w:r w:rsidRPr="001E2B86">
              <w:rPr>
                <w:szCs w:val="18"/>
              </w:rPr>
              <w:t xml:space="preserve"> + [0, </w:t>
            </w:r>
            <w:r w:rsidRPr="001E2B86">
              <w:rPr>
                <w:i/>
                <w:szCs w:val="18"/>
              </w:rPr>
              <w:t>nprach-NumCBRA-StartSubcarriers</w:t>
            </w:r>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oneThird</w:t>
            </w:r>
            <w:r w:rsidRPr="001E2B86">
              <w:rPr>
                <w:rFonts w:cs="Courier New"/>
                <w:i/>
                <w:szCs w:val="16"/>
              </w:rPr>
              <w:t xml:space="preserve"> </w:t>
            </w:r>
            <w:r w:rsidRPr="001E2B86">
              <w:rPr>
                <w:rFonts w:cs="Courier New"/>
                <w:szCs w:val="16"/>
              </w:rPr>
              <w:t>or twoThird, the start subcarrier indexes for the two partitions are given by:</w:t>
            </w:r>
          </w:p>
          <w:p w14:paraId="72A51257"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FLOOR (</w:t>
            </w:r>
            <w:r w:rsidRPr="001E2B86">
              <w:rPr>
                <w:rFonts w:cs="Courier New"/>
                <w:i/>
                <w:szCs w:val="16"/>
              </w:rPr>
              <w:t>nprach-NumCBRA-StartSubcarriers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FLOOR (</w:t>
            </w:r>
            <w:r w:rsidRPr="001E2B86">
              <w:rPr>
                <w:rFonts w:cs="Courier New"/>
                <w:i/>
                <w:szCs w:val="16"/>
              </w:rPr>
              <w:t>nprach-NumCBRA-StartSubcarriers * nprach-SubcarrierMSG3-RangeStart</w:t>
            </w:r>
            <w:r w:rsidRPr="001E2B86">
              <w:rPr>
                <w:rFonts w:cs="Courier New"/>
                <w:szCs w:val="16"/>
              </w:rPr>
              <w:t>)</w:t>
            </w:r>
            <w:r w:rsidRPr="001E2B86">
              <w:rPr>
                <w:rFonts w:cs="Courier New"/>
                <w:i/>
                <w:szCs w:val="16"/>
              </w:rPr>
              <w:t xml:space="preserve">, nprach-NumCBRA-StartSubcarriers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r w:rsidRPr="001E2B86">
              <w:rPr>
                <w:rFonts w:cs="Courier New"/>
                <w:i/>
                <w:szCs w:val="16"/>
              </w:rPr>
              <w:t>nprach-SubcarrierOffset</w:t>
            </w:r>
            <w:r w:rsidRPr="001E2B86">
              <w:rPr>
                <w:rFonts w:cs="Courier New"/>
                <w:szCs w:val="16"/>
              </w:rPr>
              <w:t xml:space="preserve"> + [0, </w:t>
            </w:r>
            <w:r w:rsidRPr="001E2B86">
              <w:rPr>
                <w:rFonts w:cs="Courier New"/>
                <w:i/>
                <w:szCs w:val="16"/>
              </w:rPr>
              <w:t>nprach-NumCBRA-StartSubcarriers</w:t>
            </w:r>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r w:rsidRPr="001E2B86">
              <w:rPr>
                <w:b/>
                <w:bCs/>
                <w:i/>
                <w:iCs/>
                <w:kern w:val="2"/>
              </w:rPr>
              <w:t>rsrp-ThresholdsPrachInfoList</w:t>
            </w:r>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r w:rsidRPr="001E2B86">
        <w:rPr>
          <w:i/>
        </w:rPr>
        <w:t>nprach-ParametersListEDT</w:t>
      </w:r>
      <w:r w:rsidRPr="001E2B86">
        <w:t xml:space="preserve">, the value of the same field in the corresponding entry of </w:t>
      </w:r>
      <w:r w:rsidRPr="001E2B86">
        <w:rPr>
          <w:i/>
        </w:rPr>
        <w:t xml:space="preserve">nprach-ParametersList </w:t>
      </w:r>
      <w:r w:rsidRPr="001E2B86">
        <w:t>on the same UL carrier</w:t>
      </w:r>
      <w:r w:rsidRPr="001E2B86">
        <w:rPr>
          <w:i/>
        </w:rPr>
        <w:t xml:space="preserve"> </w:t>
      </w:r>
      <w:r w:rsidRPr="001E2B86">
        <w:t xml:space="preserve">applies, if present. 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r w:rsidRPr="001E2B86">
        <w:rPr>
          <w:i/>
        </w:rPr>
        <w:t>nprach-ParametersList</w:t>
      </w:r>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r w:rsidRPr="001E2B86">
        <w:rPr>
          <w:i/>
        </w:rPr>
        <w:t>nprach-ParametersList</w:t>
      </w:r>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40"/>
      </w:pPr>
      <w:bookmarkStart w:id="16840" w:name="_Toc20487617"/>
      <w:bookmarkStart w:id="16841" w:name="_Toc29342919"/>
      <w:bookmarkStart w:id="16842" w:name="_Toc29344058"/>
      <w:bookmarkStart w:id="16843" w:name="_Toc36567324"/>
      <w:bookmarkStart w:id="16844" w:name="_Toc36810778"/>
      <w:bookmarkStart w:id="16845" w:name="_Toc36847142"/>
      <w:bookmarkStart w:id="16846" w:name="_Toc36939795"/>
      <w:bookmarkStart w:id="16847" w:name="_Toc37082775"/>
      <w:bookmarkStart w:id="16848" w:name="_Toc46481415"/>
      <w:bookmarkStart w:id="16849" w:name="_Toc46482649"/>
      <w:bookmarkStart w:id="16850" w:name="_Toc46483883"/>
      <w:bookmarkStart w:id="16851" w:name="_Toc185641072"/>
      <w:bookmarkStart w:id="16852" w:name="_Toc193474756"/>
      <w:bookmarkStart w:id="16853" w:name="_Toc201562689"/>
      <w:bookmarkStart w:id="16854" w:name="_Toc210248534"/>
      <w:bookmarkStart w:id="16855" w:name="MCCQCTEMPBM_00000622"/>
      <w:r w:rsidRPr="001E2B86">
        <w:t>–</w:t>
      </w:r>
      <w:r w:rsidRPr="001E2B86">
        <w:tab/>
      </w:r>
      <w:r w:rsidRPr="001E2B86">
        <w:rPr>
          <w:i/>
        </w:rPr>
        <w:t>N</w:t>
      </w:r>
      <w:r w:rsidRPr="001E2B86">
        <w:rPr>
          <w:i/>
          <w:noProof/>
        </w:rPr>
        <w:t>PUSCH-Config-NB</w:t>
      </w:r>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p>
    <w:bookmarkEnd w:id="16855"/>
    <w:p w14:paraId="2ECA7E39" w14:textId="77777777" w:rsidR="00146683" w:rsidRPr="001E2B86" w:rsidRDefault="00146683" w:rsidP="00146683">
      <w:r w:rsidRPr="001E2B86">
        <w:t xml:space="preserve">The IE </w:t>
      </w:r>
      <w:r w:rsidRPr="001E2B86">
        <w:rPr>
          <w:i/>
        </w:rPr>
        <w:t>N</w:t>
      </w:r>
      <w:r w:rsidRPr="001E2B86">
        <w:rPr>
          <w:i/>
          <w:noProof/>
        </w:rPr>
        <w:t>PUSCH-ConfigCommon-NB</w:t>
      </w:r>
      <w:r w:rsidRPr="001E2B86">
        <w:t xml:space="preserve"> is used to specify the common NPUSCH configuration. The IE </w:t>
      </w:r>
      <w:r w:rsidRPr="001E2B86">
        <w:rPr>
          <w:i/>
        </w:rPr>
        <w:t>N</w:t>
      </w:r>
      <w:r w:rsidRPr="001E2B86">
        <w:rPr>
          <w:i/>
          <w:noProof/>
        </w:rPr>
        <w:t>PUSCH-ConfigDedicated-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ENUMERATED {interleaved, nonInterleaved}</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t>SetupReleas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NumRepetitions</w:t>
            </w:r>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r w:rsidRPr="001E2B86">
              <w:rPr>
                <w:b/>
                <w:bCs/>
                <w:i/>
                <w:iCs/>
              </w:rPr>
              <w:t>npusch-AllSymbols</w:t>
            </w:r>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r w:rsidRPr="001E2B86">
              <w:rPr>
                <w:b/>
                <w:i/>
              </w:rPr>
              <w:t>npusch-MultiTB-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r w:rsidRPr="001E2B86">
              <w:rPr>
                <w:b/>
                <w:bCs/>
                <w:i/>
                <w:iCs/>
                <w:kern w:val="2"/>
              </w:rPr>
              <w:t>npusch-TxDuration</w:t>
            </w:r>
          </w:p>
          <w:p w14:paraId="4E776B96" w14:textId="77777777" w:rsidR="00146683" w:rsidRPr="001E2B86" w:rsidRDefault="00146683" w:rsidP="004A38F1">
            <w:pPr>
              <w:pStyle w:val="TAL"/>
            </w:pPr>
            <w:r w:rsidRPr="001E2B86">
              <w:t>Duration of NPUSCH segment transmission in NTN transmission, see TS 36.213 [23]. Unit in ms.</w:t>
            </w:r>
          </w:p>
          <w:p w14:paraId="56674217" w14:textId="1B0B0590" w:rsidR="00146683" w:rsidRPr="001E2B86" w:rsidRDefault="00146683" w:rsidP="004A38F1">
            <w:pPr>
              <w:pStyle w:val="TAL"/>
            </w:pPr>
            <w:r w:rsidRPr="001E2B86">
              <w:t xml:space="preserve">Value </w:t>
            </w:r>
            <w:r w:rsidRPr="001E2B86">
              <w:rPr>
                <w:i/>
              </w:rPr>
              <w:t>ms2</w:t>
            </w:r>
            <w:r w:rsidRPr="001E2B86">
              <w:t xml:space="preserve"> corresponds to 2 ms, value </w:t>
            </w:r>
            <w:r w:rsidRPr="001E2B86">
              <w:rPr>
                <w:i/>
              </w:rPr>
              <w:t>ms4</w:t>
            </w:r>
            <w:r w:rsidRPr="001E2B86">
              <w:t xml:space="preserve"> corresponds to 4 ms and so on.</w:t>
            </w:r>
            <w:ins w:id="16856" w:author="IoTTDD" w:date="2025-10-02T16:22:00Z">
              <w:r w:rsidR="00B051D1">
                <w:t xml:space="preserve"> [RIL]: N022, IoTTDD</w:t>
              </w:r>
            </w:ins>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r w:rsidRPr="001E2B86">
              <w:rPr>
                <w:b/>
                <w:bCs/>
                <w:i/>
                <w:iCs/>
                <w:kern w:val="2"/>
              </w:rPr>
              <w:t>npusch-OCC-Enabled</w:t>
            </w:r>
          </w:p>
          <w:p w14:paraId="6026C464" w14:textId="349E84EF" w:rsidR="005B0A5C" w:rsidRPr="001E2B86" w:rsidRDefault="005B0A5C" w:rsidP="005B0A5C">
            <w:pPr>
              <w:pStyle w:val="TAL"/>
              <w:rPr>
                <w:b/>
                <w:bCs/>
                <w:i/>
                <w:iCs/>
                <w:kern w:val="2"/>
              </w:rPr>
            </w:pPr>
            <w:r w:rsidRPr="001E2B86">
              <w:t>Used to enable OCC for NPUSCH format 1 single tone.</w:t>
            </w:r>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r w:rsidRPr="001E2B86">
              <w:rPr>
                <w:b/>
                <w:bCs/>
                <w:i/>
                <w:iCs/>
                <w:kern w:val="2"/>
              </w:rPr>
              <w:t>sixTone-BaseSequence</w:t>
            </w:r>
          </w:p>
          <w:p w14:paraId="7B145C34" w14:textId="77777777" w:rsidR="00146683" w:rsidRPr="001E2B86" w:rsidRDefault="00146683" w:rsidP="004A38F1">
            <w:pPr>
              <w:pStyle w:val="TAL"/>
              <w:rPr>
                <w:b/>
                <w:i/>
                <w:noProof/>
                <w:lang w:eastAsia="en-GB"/>
              </w:rPr>
            </w:pPr>
            <w:r w:rsidRPr="001E2B86">
              <w:t>The base sequence of DMRS sequence in a cell for 6 tones transmission; see TS 36.211 [21], clause 10.1.4.1.2. If absent, it is given by NB-IoT CellID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r w:rsidRPr="001E2B86">
              <w:rPr>
                <w:b/>
                <w:bCs/>
                <w:i/>
                <w:iCs/>
                <w:kern w:val="2"/>
              </w:rPr>
              <w:t>sixTone-CyclicShift</w:t>
            </w:r>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r w:rsidRPr="001E2B86">
              <w:rPr>
                <w:b/>
                <w:bCs/>
                <w:i/>
                <w:iCs/>
                <w:kern w:val="2"/>
              </w:rPr>
              <w:t>srs-SubframeConfig</w:t>
            </w:r>
          </w:p>
          <w:p w14:paraId="5E8836D6" w14:textId="77777777" w:rsidR="00146683" w:rsidRPr="001E2B86" w:rsidRDefault="00146683" w:rsidP="004A38F1">
            <w:pPr>
              <w:pStyle w:val="TAL"/>
              <w:rPr>
                <w:b/>
                <w:bCs/>
                <w:i/>
                <w:iCs/>
                <w:kern w:val="2"/>
              </w:rPr>
            </w:pPr>
            <w:r w:rsidRPr="001E2B86">
              <w:t>SRS SubframeConfiguration.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r w:rsidRPr="001E2B86">
              <w:rPr>
                <w:b/>
                <w:bCs/>
                <w:i/>
                <w:iCs/>
                <w:kern w:val="2"/>
              </w:rPr>
              <w:t>threeTone-BaseSequence</w:t>
            </w:r>
          </w:p>
          <w:p w14:paraId="2C904F39" w14:textId="77777777" w:rsidR="00146683" w:rsidRPr="001E2B86" w:rsidRDefault="00146683" w:rsidP="004A38F1">
            <w:pPr>
              <w:pStyle w:val="TAL"/>
              <w:rPr>
                <w:b/>
                <w:i/>
                <w:noProof/>
                <w:lang w:eastAsia="en-GB"/>
              </w:rPr>
            </w:pPr>
            <w:r w:rsidRPr="001E2B86">
              <w:t>The base sequence of DMRS sequence in a cell for 3 tones transmission; see TS 36.211 [21], clause 10.1.4.1.2. If absent, it is given by NB-IoT CellID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r w:rsidRPr="001E2B86">
              <w:rPr>
                <w:b/>
                <w:bCs/>
                <w:i/>
                <w:iCs/>
                <w:kern w:val="2"/>
              </w:rPr>
              <w:t>threeTone-CyclicShift</w:t>
            </w:r>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r w:rsidRPr="001E2B86">
              <w:rPr>
                <w:b/>
                <w:bCs/>
                <w:i/>
                <w:iCs/>
                <w:kern w:val="2"/>
              </w:rPr>
              <w:t>twelveTone-BaseSequence</w:t>
            </w:r>
          </w:p>
          <w:p w14:paraId="0EA8070B" w14:textId="77777777" w:rsidR="00146683" w:rsidRPr="001E2B86" w:rsidRDefault="00146683" w:rsidP="004A38F1">
            <w:pPr>
              <w:pStyle w:val="TAL"/>
              <w:rPr>
                <w:b/>
                <w:i/>
                <w:noProof/>
                <w:lang w:eastAsia="en-GB"/>
              </w:rPr>
            </w:pPr>
            <w:r w:rsidRPr="001E2B86">
              <w:t>The base sequence of DMRS sequence in a cell for 12 tones transmission; see TS 36.211 [21], clause 10.1.4.1.2. If absent, it is given by NB-IoT CellID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r w:rsidRPr="001E2B86">
              <w:rPr>
                <w:b/>
                <w:bCs/>
                <w:i/>
                <w:iCs/>
              </w:rPr>
              <w:t>uplinkHARQ-</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r w:rsidRPr="001E2B86">
              <w:rPr>
                <w:i/>
                <w:lang w:eastAsia="en-GB"/>
              </w:rPr>
              <w:t>srs-SubframeConfig</w:t>
            </w:r>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40"/>
      </w:pPr>
      <w:bookmarkStart w:id="16857" w:name="_Toc20487618"/>
      <w:bookmarkStart w:id="16858" w:name="_Toc29342920"/>
      <w:bookmarkStart w:id="16859" w:name="_Toc29344059"/>
      <w:bookmarkStart w:id="16860" w:name="_Toc36567325"/>
      <w:bookmarkStart w:id="16861" w:name="_Toc36810780"/>
      <w:bookmarkStart w:id="16862" w:name="_Toc36847144"/>
      <w:bookmarkStart w:id="16863" w:name="_Toc36939797"/>
      <w:bookmarkStart w:id="16864" w:name="_Toc37082777"/>
      <w:bookmarkStart w:id="16865" w:name="_Toc46481416"/>
      <w:bookmarkStart w:id="16866" w:name="_Toc46482650"/>
      <w:bookmarkStart w:id="16867" w:name="_Toc46483884"/>
      <w:bookmarkStart w:id="16868" w:name="_Toc185641073"/>
      <w:bookmarkStart w:id="16869" w:name="_Toc193474757"/>
      <w:bookmarkStart w:id="16870" w:name="_Toc201562690"/>
      <w:bookmarkStart w:id="16871" w:name="_Toc210248535"/>
      <w:bookmarkStart w:id="16872" w:name="MCCQCTEMPBM_00000623"/>
      <w:r w:rsidRPr="001E2B86">
        <w:t>–</w:t>
      </w:r>
      <w:r w:rsidRPr="001E2B86">
        <w:tab/>
      </w:r>
      <w:r w:rsidRPr="001E2B86">
        <w:rPr>
          <w:i/>
          <w:noProof/>
        </w:rPr>
        <w:t>PDCP-Config-NB</w:t>
      </w:r>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p>
    <w:bookmarkEnd w:id="16872"/>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r w:rsidRPr="001E2B86">
              <w:rPr>
                <w:b/>
                <w:i/>
              </w:rPr>
              <w:t>cipheringDisabled</w:t>
            </w:r>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Indicates the discard timer value specified in TS 36.323 [8]. Value in milliseconds. Value ms5120 means 5120 ms, ms10240 means 10240 ms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40"/>
      </w:pPr>
      <w:bookmarkStart w:id="16873" w:name="_Toc20487619"/>
      <w:bookmarkStart w:id="16874" w:name="_Toc29342921"/>
      <w:bookmarkStart w:id="16875" w:name="_Toc29344060"/>
      <w:bookmarkStart w:id="16876" w:name="_Toc36567326"/>
      <w:bookmarkStart w:id="16877" w:name="_Toc36810781"/>
      <w:bookmarkStart w:id="16878" w:name="_Toc36847145"/>
      <w:bookmarkStart w:id="16879" w:name="_Toc36939798"/>
      <w:bookmarkStart w:id="16880" w:name="_Toc37082778"/>
      <w:bookmarkStart w:id="16881" w:name="_Toc46481417"/>
      <w:bookmarkStart w:id="16882" w:name="_Toc46482651"/>
      <w:bookmarkStart w:id="16883" w:name="_Toc46483885"/>
      <w:bookmarkStart w:id="16884" w:name="_Toc185641074"/>
      <w:bookmarkStart w:id="16885" w:name="_Toc193474758"/>
      <w:bookmarkStart w:id="16886" w:name="_Toc201562691"/>
      <w:bookmarkStart w:id="16887" w:name="_Toc210248536"/>
      <w:bookmarkStart w:id="16888" w:name="MCCQCTEMPBM_00000624"/>
      <w:r w:rsidRPr="001E2B86">
        <w:t>–</w:t>
      </w:r>
      <w:r w:rsidRPr="001E2B86">
        <w:tab/>
      </w:r>
      <w:r w:rsidRPr="001E2B86">
        <w:rPr>
          <w:i/>
          <w:noProof/>
        </w:rPr>
        <w:t>PhysicalConfigDedicated-NB</w:t>
      </w:r>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p>
    <w:bookmarkEnd w:id="16888"/>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twoHARQ</w:t>
      </w:r>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t>SetupReleas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NonAnchor</w:t>
      </w:r>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t>SetupReleas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NonAnchor</w:t>
      </w:r>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t>SetupReleas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r w:rsidRPr="001E2B86">
              <w:rPr>
                <w:b/>
                <w:i/>
              </w:rPr>
              <w:t>carrierConfigDedicated</w:t>
            </w:r>
          </w:p>
          <w:p w14:paraId="498947FE" w14:textId="77777777" w:rsidR="00146683" w:rsidRPr="001E2B86" w:rsidRDefault="00146683" w:rsidP="004A38F1">
            <w:pPr>
              <w:pStyle w:val="TAL"/>
              <w:rPr>
                <w:noProof/>
              </w:rPr>
            </w:pPr>
            <w:r w:rsidRPr="001E2B86">
              <w:rPr>
                <w:rFonts w:eastAsia="SimSun"/>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r w:rsidRPr="001E2B86">
              <w:rPr>
                <w:b/>
                <w:i/>
              </w:rPr>
              <w:t>interferenceRandomisationConfig</w:t>
            </w:r>
          </w:p>
          <w:p w14:paraId="7D6E9E03" w14:textId="77777777" w:rsidR="00146683" w:rsidRPr="001E2B86" w:rsidRDefault="00146683" w:rsidP="004A38F1">
            <w:pPr>
              <w:pStyle w:val="TAL"/>
              <w:rPr>
                <w:rFonts w:eastAsia="SimSun"/>
                <w:noProof/>
              </w:rPr>
            </w:pPr>
            <w:r w:rsidRPr="001E2B86">
              <w:rPr>
                <w:rFonts w:eastAsia="SimSun"/>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SimSun"/>
                <w:noProof/>
              </w:rPr>
            </w:pPr>
            <w:r w:rsidRPr="001E2B86">
              <w:rPr>
                <w:rFonts w:eastAsia="SimSun"/>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6889" w:name="_MCCTEMPBM_CRPT23361364___4"/>
            <w:r w:rsidRPr="001E2B86">
              <w:rPr>
                <w:i/>
              </w:rPr>
              <w:t>npdcch-ConfigDedicated</w:t>
            </w:r>
          </w:p>
          <w:bookmarkEnd w:id="16889"/>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6890" w:name="_MCCTEMPBM_CRPT23361365___4"/>
            <w:r w:rsidRPr="001E2B86">
              <w:rPr>
                <w:i/>
              </w:rPr>
              <w:t>npdsch-ConfigDedicated</w:t>
            </w:r>
          </w:p>
          <w:bookmarkEnd w:id="16890"/>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r w:rsidRPr="001E2B86">
              <w:rPr>
                <w:b/>
                <w:i/>
              </w:rPr>
              <w:t>npusch-ConfigDedicated</w:t>
            </w:r>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r w:rsidRPr="001E2B86">
              <w:rPr>
                <w:b/>
                <w:i/>
              </w:rPr>
              <w:t>resourceReservationConfigDL</w:t>
            </w:r>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r w:rsidRPr="001E2B86">
              <w:rPr>
                <w:b/>
                <w:i/>
              </w:rPr>
              <w:t>resourceReservationConfigUL</w:t>
            </w:r>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r w:rsidRPr="001E2B86">
              <w:rPr>
                <w:b/>
                <w:i/>
              </w:rPr>
              <w:t>twoHARQ-ProcessesConfig</w:t>
            </w:r>
          </w:p>
          <w:p w14:paraId="54E1F8D7" w14:textId="77777777" w:rsidR="00146683" w:rsidRPr="001E2B86" w:rsidRDefault="00146683" w:rsidP="004A38F1">
            <w:pPr>
              <w:pStyle w:val="TAL"/>
              <w:rPr>
                <w:b/>
                <w:i/>
              </w:rPr>
            </w:pPr>
            <w:r w:rsidRPr="001E2B86">
              <w:rPr>
                <w:rFonts w:eastAsia="SimSun"/>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PowerControlDedicated</w:t>
            </w:r>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r w:rsidRPr="001E2B86">
              <w:rPr>
                <w:b/>
                <w:i/>
              </w:rPr>
              <w:t>uplinkSegmentedPrecompensationGap</w:t>
            </w:r>
          </w:p>
          <w:p w14:paraId="2F5E21C0" w14:textId="77777777"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SimSun"/>
                <w:i/>
              </w:rPr>
              <w:t>additionalTransmissionSIB1</w:t>
            </w:r>
            <w:r w:rsidRPr="001E2B86">
              <w:rPr>
                <w:rFonts w:eastAsia="SimSun"/>
              </w:rPr>
              <w:t xml:space="preserve"> is set to TRUE in </w:t>
            </w:r>
            <w:r w:rsidRPr="001E2B86">
              <w:rPr>
                <w:i/>
              </w:rPr>
              <w:t>MasterInformationBlock-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7777777" w:rsidR="00146683" w:rsidRPr="001E2B86" w:rsidRDefault="00146683" w:rsidP="004A38F1">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r w:rsidRPr="001E2B86">
              <w:rPr>
                <w:i/>
                <w:iCs/>
              </w:rPr>
              <w:t>twoHARQ-ProcessesConfig</w:t>
            </w:r>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40"/>
      </w:pPr>
      <w:bookmarkStart w:id="16891" w:name="_Toc36810782"/>
      <w:bookmarkStart w:id="16892" w:name="_Toc36847146"/>
      <w:bookmarkStart w:id="16893" w:name="_Toc36939799"/>
      <w:bookmarkStart w:id="16894" w:name="_Toc37082779"/>
      <w:bookmarkStart w:id="16895" w:name="_Toc46481418"/>
      <w:bookmarkStart w:id="16896" w:name="_Toc46482652"/>
      <w:bookmarkStart w:id="16897" w:name="_Toc46483886"/>
      <w:bookmarkStart w:id="16898" w:name="_Toc185641075"/>
      <w:bookmarkStart w:id="16899" w:name="_Toc193474759"/>
      <w:bookmarkStart w:id="16900" w:name="_Toc201562692"/>
      <w:bookmarkStart w:id="16901" w:name="_Toc210248537"/>
      <w:bookmarkStart w:id="16902" w:name="MCCQCTEMPBM_00000625"/>
      <w:r w:rsidRPr="001E2B86">
        <w:t>–</w:t>
      </w:r>
      <w:r w:rsidRPr="001E2B86">
        <w:tab/>
      </w:r>
      <w:r w:rsidRPr="001E2B86">
        <w:rPr>
          <w:i/>
          <w:noProof/>
        </w:rPr>
        <w:t>PUR-Config-NB</w:t>
      </w:r>
      <w:bookmarkEnd w:id="16891"/>
      <w:bookmarkEnd w:id="16892"/>
      <w:bookmarkEnd w:id="16893"/>
      <w:bookmarkEnd w:id="16894"/>
      <w:bookmarkEnd w:id="16895"/>
      <w:bookmarkEnd w:id="16896"/>
      <w:bookmarkEnd w:id="16897"/>
      <w:bookmarkEnd w:id="16898"/>
      <w:bookmarkEnd w:id="16899"/>
      <w:bookmarkEnd w:id="16900"/>
      <w:bookmarkEnd w:id="16901"/>
    </w:p>
    <w:bookmarkEnd w:id="16902"/>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t>SetupReleas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t>SetupReleas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t>SetupReleas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NumRepetitions</w:t>
            </w:r>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r w:rsidRPr="001E2B86">
              <w:rPr>
                <w:bCs/>
                <w:i/>
                <w:iCs/>
              </w:rPr>
              <w:t>pur-Config</w:t>
            </w:r>
            <w:r w:rsidRPr="001E2B86">
              <w:rPr>
                <w:bCs/>
                <w:iCs/>
              </w:rPr>
              <w:t xml:space="preserve">, the value of </w:t>
            </w:r>
            <w:r w:rsidRPr="001E2B86">
              <w:rPr>
                <w:bCs/>
                <w:i/>
                <w:iCs/>
              </w:rPr>
              <w:t xml:space="preserve">ack-NACK-NumRepetitions </w:t>
            </w:r>
            <w:r w:rsidRPr="001E2B86">
              <w:rPr>
                <w:bCs/>
                <w:iCs/>
              </w:rPr>
              <w:t xml:space="preserve">used for HARQ response to NPDSCH containing this </w:t>
            </w:r>
            <w:r w:rsidRPr="001E2B86">
              <w:rPr>
                <w:bCs/>
                <w:i/>
                <w:iCs/>
              </w:rPr>
              <w:t>RRCConnectionRelease-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r w:rsidRPr="001E2B86">
              <w:rPr>
                <w:b/>
                <w:i/>
              </w:rPr>
              <w:t>carrierConfig</w:t>
            </w:r>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r w:rsidRPr="001E2B86">
              <w:rPr>
                <w:b/>
                <w:bCs/>
                <w:i/>
                <w:iCs/>
                <w:kern w:val="2"/>
              </w:rPr>
              <w:t>hsfn-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r w:rsidRPr="001E2B86">
              <w:rPr>
                <w:bCs/>
                <w:i/>
              </w:rPr>
              <w:t>RRCConnectionRelease</w:t>
            </w:r>
            <w:r w:rsidRPr="001E2B86">
              <w:rPr>
                <w:bCs/>
              </w:rPr>
              <w:t xml:space="preserve"> message containing </w:t>
            </w:r>
            <w:r w:rsidRPr="001E2B86">
              <w:rPr>
                <w:bCs/>
                <w:i/>
                <w:iCs/>
              </w:rPr>
              <w:t>pur-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r w:rsidRPr="001E2B86">
              <w:rPr>
                <w:b/>
                <w:bCs/>
                <w:i/>
                <w:iCs/>
              </w:rPr>
              <w:t>npdcch-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6903"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6903"/>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r w:rsidRPr="001E2B86">
              <w:rPr>
                <w:i/>
                <w:iCs/>
                <w:lang w:eastAsia="x-none"/>
              </w:rPr>
              <w:t>singleTone</w:t>
            </w:r>
            <w:r w:rsidRPr="001E2B86">
              <w:rPr>
                <w:lang w:eastAsia="x-none"/>
              </w:rPr>
              <w:t xml:space="preserve"> is not applicable, signalled value of </w:t>
            </w:r>
            <w:r w:rsidRPr="001E2B86">
              <w:rPr>
                <w:i/>
                <w:iCs/>
                <w:lang w:eastAsia="x-none"/>
              </w:rPr>
              <w:t>multiTone</w:t>
            </w:r>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 xml:space="preserve">Parameter: </w:t>
            </w:r>
            <w:r w:rsidRPr="001E2B86">
              <w:object w:dxaOrig="1534" w:dyaOrig="410" w14:anchorId="7C5763E8">
                <v:shape id="_x0000_i1259" type="#_x0000_t75" style="width:77.95pt;height:17.8pt" o:ole="">
                  <v:imagedata r:id="rId459" o:title=""/>
                </v:shape>
                <o:OLEObject Type="Embed" ProgID="Word.Picture.8" ShapeID="_x0000_i1259" DrawAspect="Content" ObjectID="_1821599469" r:id="rId460"/>
              </w:object>
            </w:r>
            <w:r w:rsidRPr="001E2B86">
              <w:t xml:space="preserve">. See TS 36.213 [23], clause 16.2.1.1.1, unit dB.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r w:rsidRPr="001E2B86">
              <w:rPr>
                <w:i/>
                <w:lang w:eastAsia="en-GB"/>
              </w:rPr>
              <w:t>pur-NRSRP-ChangeThreshold</w:t>
            </w:r>
            <w:r w:rsidRPr="001E2B86">
              <w:rPr>
                <w:lang w:eastAsia="en-GB"/>
              </w:rPr>
              <w:t xml:space="preserve"> is set to </w:t>
            </w:r>
            <w:r w:rsidRPr="001E2B86">
              <w:rPr>
                <w:i/>
                <w:lang w:eastAsia="en-GB"/>
              </w:rPr>
              <w:t>setup</w:t>
            </w:r>
            <w:r w:rsidRPr="001E2B86">
              <w:rPr>
                <w:lang w:eastAsia="en-GB"/>
              </w:rPr>
              <w:t xml:space="preserve">, if </w:t>
            </w:r>
            <w:r w:rsidRPr="001E2B86">
              <w:rPr>
                <w:i/>
                <w:lang w:eastAsia="en-GB"/>
              </w:rPr>
              <w:t>decreaseThrsh</w:t>
            </w:r>
            <w:r w:rsidRPr="001E2B86">
              <w:rPr>
                <w:lang w:eastAsia="en-GB"/>
              </w:rPr>
              <w:t xml:space="preserve"> is absent the value of </w:t>
            </w:r>
            <w:r w:rsidRPr="001E2B86">
              <w:rPr>
                <w:i/>
                <w:lang w:eastAsia="en-GB"/>
              </w:rPr>
              <w:t>increaseThresh</w:t>
            </w:r>
            <w:r w:rsidRPr="001E2B86">
              <w:rPr>
                <w:lang w:eastAsia="en-GB"/>
              </w:rPr>
              <w:t xml:space="preserve"> is also used for </w:t>
            </w:r>
            <w:r w:rsidRPr="001E2B86">
              <w:rPr>
                <w:i/>
                <w:lang w:eastAsia="en-GB"/>
              </w:rPr>
              <w:t>decreaseThresh</w:t>
            </w:r>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r w:rsidRPr="001E2B86">
              <w:rPr>
                <w:b/>
                <w:i/>
              </w:rPr>
              <w:t>pur-PeriodicityAndOffset</w:t>
            </w:r>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SimSun"/>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40"/>
      </w:pPr>
      <w:bookmarkStart w:id="16904" w:name="_Toc46481419"/>
      <w:bookmarkStart w:id="16905" w:name="_Toc46482653"/>
      <w:bookmarkStart w:id="16906" w:name="_Toc46483887"/>
      <w:bookmarkStart w:id="16907" w:name="_Toc185641076"/>
      <w:bookmarkStart w:id="16908" w:name="_Toc193474760"/>
      <w:bookmarkStart w:id="16909" w:name="_Toc201562693"/>
      <w:bookmarkStart w:id="16910" w:name="_Toc210248538"/>
      <w:bookmarkStart w:id="16911" w:name="MCCQCTEMPBM_00000626"/>
      <w:r w:rsidRPr="001E2B86">
        <w:t>–</w:t>
      </w:r>
      <w:r w:rsidRPr="001E2B86">
        <w:tab/>
      </w:r>
      <w:r w:rsidRPr="001E2B86">
        <w:rPr>
          <w:i/>
          <w:noProof/>
        </w:rPr>
        <w:t>PUR-ConfigID-NB</w:t>
      </w:r>
      <w:bookmarkEnd w:id="16904"/>
      <w:bookmarkEnd w:id="16905"/>
      <w:bookmarkEnd w:id="16906"/>
      <w:bookmarkEnd w:id="16907"/>
      <w:bookmarkEnd w:id="16908"/>
      <w:bookmarkEnd w:id="16909"/>
      <w:bookmarkEnd w:id="16910"/>
    </w:p>
    <w:bookmarkEnd w:id="16911"/>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6912" w:name="_MCCTEMPBM_CRPT23361367___2"/>
      <w:r w:rsidRPr="001E2B86">
        <w:rPr>
          <w:bCs/>
          <w:i/>
          <w:iCs/>
        </w:rPr>
        <w:t>PUR-ConfigID-NB</w:t>
      </w:r>
      <w:r w:rsidRPr="001E2B86">
        <w:t xml:space="preserve"> information element</w:t>
      </w:r>
    </w:p>
    <w:bookmarkEnd w:id="16912"/>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40"/>
      </w:pPr>
      <w:bookmarkStart w:id="16913" w:name="_Toc46481420"/>
      <w:bookmarkStart w:id="16914" w:name="_Toc46482654"/>
      <w:bookmarkStart w:id="16915" w:name="_Toc46483888"/>
      <w:bookmarkStart w:id="16916" w:name="_Toc185641077"/>
      <w:bookmarkStart w:id="16917" w:name="_Toc193474761"/>
      <w:bookmarkStart w:id="16918" w:name="_Toc201562694"/>
      <w:bookmarkStart w:id="16919" w:name="_Toc210248539"/>
      <w:bookmarkStart w:id="16920" w:name="MCCQCTEMPBM_00000627"/>
      <w:r w:rsidRPr="001E2B86">
        <w:t>–</w:t>
      </w:r>
      <w:r w:rsidRPr="001E2B86">
        <w:tab/>
      </w:r>
      <w:r w:rsidRPr="001E2B86">
        <w:rPr>
          <w:i/>
          <w:noProof/>
        </w:rPr>
        <w:t>PUR-PeriodicityAndOffset-NB</w:t>
      </w:r>
      <w:bookmarkEnd w:id="16913"/>
      <w:bookmarkEnd w:id="16914"/>
      <w:bookmarkEnd w:id="16915"/>
      <w:bookmarkEnd w:id="16916"/>
      <w:bookmarkEnd w:id="16917"/>
      <w:bookmarkEnd w:id="16918"/>
      <w:bookmarkEnd w:id="16919"/>
    </w:p>
    <w:bookmarkEnd w:id="16920"/>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6921" w:name="_MCCTEMPBM_CRPT23361368___2"/>
      <w:r w:rsidRPr="001E2B86">
        <w:rPr>
          <w:bCs/>
          <w:i/>
          <w:iCs/>
        </w:rPr>
        <w:t>PUR-PeriodicityAndOffset</w:t>
      </w:r>
      <w:r w:rsidRPr="001E2B86">
        <w:rPr>
          <w:i/>
        </w:rPr>
        <w:t>-NB</w:t>
      </w:r>
      <w:r w:rsidRPr="001E2B86">
        <w:t xml:space="preserve"> information element</w:t>
      </w:r>
    </w:p>
    <w:bookmarkEnd w:id="16921"/>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40"/>
      </w:pPr>
      <w:bookmarkStart w:id="16922" w:name="_Toc20487620"/>
      <w:bookmarkStart w:id="16923" w:name="_Toc29342922"/>
      <w:bookmarkStart w:id="16924" w:name="_Toc29344061"/>
      <w:bookmarkStart w:id="16925" w:name="_Toc36567327"/>
      <w:bookmarkStart w:id="16926" w:name="_Toc36810783"/>
      <w:bookmarkStart w:id="16927" w:name="_Toc36847147"/>
      <w:bookmarkStart w:id="16928" w:name="_Toc36939800"/>
      <w:bookmarkStart w:id="16929" w:name="_Toc37082780"/>
      <w:bookmarkStart w:id="16930" w:name="_Toc46481421"/>
      <w:bookmarkStart w:id="16931" w:name="_Toc46482655"/>
      <w:bookmarkStart w:id="16932" w:name="_Toc46483889"/>
      <w:bookmarkStart w:id="16933" w:name="_Toc185641078"/>
      <w:bookmarkStart w:id="16934" w:name="_Toc193474762"/>
      <w:bookmarkStart w:id="16935" w:name="_Toc201562695"/>
      <w:bookmarkStart w:id="16936" w:name="_Toc210248540"/>
      <w:bookmarkStart w:id="16937" w:name="MCCQCTEMPBM_00000628"/>
      <w:r w:rsidRPr="001E2B86">
        <w:t>–</w:t>
      </w:r>
      <w:r w:rsidRPr="001E2B86">
        <w:tab/>
      </w:r>
      <w:r w:rsidRPr="001E2B86">
        <w:rPr>
          <w:i/>
          <w:noProof/>
        </w:rPr>
        <w:t>RACH-ConfigCommon-NB</w:t>
      </w:r>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p>
    <w:bookmarkEnd w:id="16937"/>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t>PreambleTransMax,</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t>PowerRampingParameters,</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r w:rsidRPr="001E2B86">
              <w:rPr>
                <w:b/>
                <w:i/>
                <w:lang w:eastAsia="en-GB"/>
              </w:rPr>
              <w:t>FailOffset</w:t>
            </w:r>
          </w:p>
          <w:p w14:paraId="16C5D9AD" w14:textId="77777777" w:rsidR="00146683" w:rsidRPr="001E2B86" w:rsidRDefault="00146683" w:rsidP="004A38F1">
            <w:pPr>
              <w:pStyle w:val="TAL"/>
              <w:rPr>
                <w:b/>
                <w:i/>
                <w:noProof/>
                <w:lang w:eastAsia="en-GB"/>
              </w:rPr>
            </w:pPr>
            <w:r w:rsidRPr="001E2B86">
              <w:rPr>
                <w:lang w:eastAsia="en-GB"/>
              </w:rPr>
              <w:t>Parameter "</w:t>
            </w:r>
            <w:r w:rsidRPr="001E2B86">
              <w:rPr>
                <w:bCs/>
                <w:lang w:eastAsia="en-GB"/>
              </w:rPr>
              <w:t>Qoffset</w:t>
            </w:r>
            <w:r w:rsidRPr="001E2B86">
              <w:rPr>
                <w:bCs/>
                <w:vertAlign w:val="subscript"/>
                <w:lang w:eastAsia="en-GB"/>
              </w:rPr>
              <w:t>temp</w:t>
            </w:r>
            <w:r w:rsidRPr="001E2B86">
              <w:rPr>
                <w:lang w:eastAsia="en-GB"/>
              </w:rPr>
              <w:t>" in TS 36.304 [4]. If the field is not present the value of infinity shall be used for "</w:t>
            </w:r>
            <w:r w:rsidRPr="001E2B86">
              <w:rPr>
                <w:bCs/>
                <w:lang w:eastAsia="en-GB"/>
              </w:rPr>
              <w:t>Qoffset</w:t>
            </w:r>
            <w:r w:rsidRPr="001E2B86">
              <w:rPr>
                <w:bCs/>
                <w:vertAlign w:val="subscript"/>
                <w:lang w:eastAsia="en-GB"/>
              </w:rPr>
              <w:t>temp</w:t>
            </w:r>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r w:rsidRPr="001E2B86">
              <w:rPr>
                <w:b/>
                <w:i/>
              </w:rPr>
              <w:t>powerRampingParameters,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r w:rsidRPr="001E2B86">
              <w:rPr>
                <w:i/>
              </w:rPr>
              <w:t>preambleInitialReceivedTargetPower</w:t>
            </w:r>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r w:rsidRPr="001E2B86">
              <w:rPr>
                <w:i/>
              </w:rPr>
              <w:t>powerRampingParameters</w:t>
            </w:r>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40"/>
      </w:pPr>
      <w:bookmarkStart w:id="16938" w:name="_Toc20487621"/>
      <w:bookmarkStart w:id="16939" w:name="_Toc29342923"/>
      <w:bookmarkStart w:id="16940" w:name="_Toc29344062"/>
      <w:bookmarkStart w:id="16941" w:name="_Toc36567328"/>
      <w:bookmarkStart w:id="16942" w:name="_Toc36810784"/>
      <w:bookmarkStart w:id="16943" w:name="_Toc36847148"/>
      <w:bookmarkStart w:id="16944" w:name="_Toc36939801"/>
      <w:bookmarkStart w:id="16945" w:name="_Toc37082781"/>
      <w:bookmarkStart w:id="16946" w:name="_Toc46481422"/>
      <w:bookmarkStart w:id="16947" w:name="_Toc46482656"/>
      <w:bookmarkStart w:id="16948" w:name="_Toc46483890"/>
      <w:bookmarkStart w:id="16949" w:name="_Toc185641079"/>
      <w:bookmarkStart w:id="16950" w:name="_Toc193474763"/>
      <w:bookmarkStart w:id="16951" w:name="_Toc201562696"/>
      <w:bookmarkStart w:id="16952" w:name="_Toc210248541"/>
      <w:bookmarkStart w:id="16953" w:name="MCCQCTEMPBM_00000629"/>
      <w:r w:rsidRPr="001E2B86">
        <w:t>–</w:t>
      </w:r>
      <w:r w:rsidRPr="001E2B86">
        <w:tab/>
      </w:r>
      <w:r w:rsidRPr="001E2B86">
        <w:rPr>
          <w:i/>
        </w:rPr>
        <w:t>RadioResource</w:t>
      </w:r>
      <w:r w:rsidRPr="001E2B86">
        <w:rPr>
          <w:i/>
          <w:noProof/>
        </w:rPr>
        <w:t>ConfigCommonSIB-NB</w:t>
      </w:r>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p>
    <w:bookmarkEnd w:id="16953"/>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Cond EnhPowerControl</w:t>
      </w:r>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DengXian"/>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6954"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6954"/>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r w:rsidRPr="001E2B86">
              <w:rPr>
                <w:b/>
                <w:i/>
              </w:rPr>
              <w:t>gwus-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r w:rsidRPr="001E2B86">
              <w:rPr>
                <w:b/>
                <w:bCs/>
                <w:i/>
                <w:iCs/>
              </w:rPr>
              <w:t>modificationPeriodCoeff</w:t>
            </w:r>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r w:rsidRPr="001E2B86">
              <w:rPr>
                <w:bCs/>
                <w:i/>
                <w:szCs w:val="16"/>
              </w:rPr>
              <w:t>modificationPeriodCoeff</w:t>
            </w:r>
            <w:r w:rsidRPr="001E2B86">
              <w:rPr>
                <w:bCs/>
                <w:szCs w:val="16"/>
              </w:rPr>
              <w:t xml:space="preserve"> * </w:t>
            </w:r>
            <w:r w:rsidRPr="001E2B86">
              <w:rPr>
                <w:bCs/>
                <w:i/>
                <w:szCs w:val="16"/>
              </w:rPr>
              <w:t>defaultPagingCycle</w:t>
            </w:r>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r w:rsidRPr="001E2B86">
              <w:rPr>
                <w:b/>
                <w:i/>
              </w:rPr>
              <w:t>npdcch-NumRepetitionPaging</w:t>
            </w:r>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r w:rsidRPr="001E2B86">
              <w:rPr>
                <w:b/>
                <w:i/>
              </w:rPr>
              <w:t>nrs-NonAnchorConfig</w:t>
            </w:r>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77777777"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r w:rsidRPr="001E2B86">
              <w:rPr>
                <w:b/>
                <w:i/>
                <w:lang w:eastAsia="en-GB"/>
              </w:rPr>
              <w:t>ue-SpecificDRX-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40"/>
      </w:pPr>
      <w:bookmarkStart w:id="16955" w:name="_Toc20487622"/>
      <w:bookmarkStart w:id="16956" w:name="_Toc29342924"/>
      <w:bookmarkStart w:id="16957" w:name="_Toc29344063"/>
      <w:bookmarkStart w:id="16958" w:name="_Toc36567329"/>
      <w:bookmarkStart w:id="16959" w:name="_Toc36810785"/>
      <w:bookmarkStart w:id="16960" w:name="_Toc36847149"/>
      <w:bookmarkStart w:id="16961" w:name="_Toc36939802"/>
      <w:bookmarkStart w:id="16962" w:name="_Toc37082782"/>
      <w:bookmarkStart w:id="16963" w:name="_Toc46481423"/>
      <w:bookmarkStart w:id="16964" w:name="_Toc46482657"/>
      <w:bookmarkStart w:id="16965" w:name="_Toc46483891"/>
      <w:bookmarkStart w:id="16966" w:name="_Toc185641080"/>
      <w:bookmarkStart w:id="16967" w:name="_Toc193474764"/>
      <w:bookmarkStart w:id="16968" w:name="_Toc201562697"/>
      <w:bookmarkStart w:id="16969" w:name="_Toc210248542"/>
      <w:bookmarkStart w:id="16970" w:name="MCCQCTEMPBM_00000630"/>
      <w:r w:rsidRPr="001E2B86">
        <w:t>–</w:t>
      </w:r>
      <w:r w:rsidRPr="001E2B86">
        <w:tab/>
      </w:r>
      <w:r w:rsidRPr="001E2B86">
        <w:rPr>
          <w:i/>
          <w:noProof/>
        </w:rPr>
        <w:t>RadioResourceConfigDedicated-NB</w:t>
      </w:r>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p>
    <w:bookmarkEnd w:id="16970"/>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r w:rsidRPr="001E2B86">
        <w:rPr>
          <w:bCs/>
          <w:i/>
          <w:iCs/>
        </w:rPr>
        <w:t>RadioResourceConfigDedicated-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r w:rsidRPr="001E2B86">
              <w:rPr>
                <w:b/>
                <w:bCs/>
                <w:i/>
                <w:iCs/>
                <w:lang w:eastAsia="en-GB"/>
              </w:rPr>
              <w:t>logicalChannelConfig</w:t>
            </w:r>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r w:rsidRPr="001E2B86">
              <w:rPr>
                <w:b/>
                <w:i/>
                <w:lang w:eastAsia="en-GB"/>
              </w:rPr>
              <w:t>logicalChannelIdentity</w:t>
            </w:r>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MainConfig</w:t>
            </w:r>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r w:rsidRPr="001E2B86">
              <w:rPr>
                <w:b/>
                <w:i/>
                <w:iCs/>
                <w:szCs w:val="22"/>
                <w:lang w:eastAsia="en-GB"/>
              </w:rPr>
              <w:t>pdu-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r w:rsidRPr="001E2B86">
              <w:rPr>
                <w:b/>
                <w:bCs/>
                <w:i/>
                <w:iCs/>
                <w:lang w:eastAsia="en-GB"/>
              </w:rPr>
              <w:t>physicalConfigDedicated</w:t>
            </w:r>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6971"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6972" w:name="_MCCTEMPBM_CRPT23361371___7" w:colFirst="0" w:colLast="0"/>
            <w:bookmarkEnd w:id="16971"/>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6972"/>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6973"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6973"/>
    </w:tbl>
    <w:p w14:paraId="160D41D8" w14:textId="77777777" w:rsidR="00146683" w:rsidRPr="001E2B86" w:rsidRDefault="00146683" w:rsidP="00146683"/>
    <w:p w14:paraId="15A3B145" w14:textId="77777777" w:rsidR="00146683" w:rsidRPr="001E2B86" w:rsidRDefault="00146683" w:rsidP="00146683">
      <w:pPr>
        <w:pStyle w:val="40"/>
        <w:rPr>
          <w:i/>
        </w:rPr>
      </w:pPr>
      <w:bookmarkStart w:id="16974" w:name="_Toc46481424"/>
      <w:bookmarkStart w:id="16975" w:name="_Toc46482658"/>
      <w:bookmarkStart w:id="16976" w:name="_Toc46483892"/>
      <w:bookmarkStart w:id="16977" w:name="_Toc185641081"/>
      <w:bookmarkStart w:id="16978" w:name="_Toc193474765"/>
      <w:bookmarkStart w:id="16979" w:name="_Toc201562698"/>
      <w:bookmarkStart w:id="16980" w:name="_Toc210248543"/>
      <w:bookmarkStart w:id="16981" w:name="MCCQCTEMPBM_00000631"/>
      <w:r w:rsidRPr="001E2B86">
        <w:t>–</w:t>
      </w:r>
      <w:r w:rsidRPr="001E2B86">
        <w:tab/>
      </w:r>
      <w:r w:rsidRPr="001E2B86">
        <w:rPr>
          <w:i/>
        </w:rPr>
        <w:t>ResourceReservation</w:t>
      </w:r>
      <w:r w:rsidRPr="001E2B86">
        <w:rPr>
          <w:i/>
          <w:noProof/>
        </w:rPr>
        <w:t>Config-NB</w:t>
      </w:r>
      <w:bookmarkEnd w:id="16974"/>
      <w:bookmarkEnd w:id="16975"/>
      <w:bookmarkEnd w:id="16976"/>
      <w:bookmarkEnd w:id="16977"/>
      <w:bookmarkEnd w:id="16978"/>
      <w:bookmarkEnd w:id="16979"/>
      <w:bookmarkEnd w:id="16980"/>
    </w:p>
    <w:bookmarkEnd w:id="16981"/>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t>symbolBitmapFddDl</w:t>
      </w:r>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tab/>
      </w:r>
      <w:r w:rsidRPr="001E2B86">
        <w:tab/>
      </w:r>
      <w:r w:rsidRPr="001E2B86">
        <w:tab/>
      </w:r>
      <w:r w:rsidRPr="001E2B86">
        <w:tab/>
        <w:t>symbolBitmapFddUlOrTdd</w:t>
      </w:r>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r w:rsidRPr="001E2B86">
              <w:rPr>
                <w:i/>
              </w:rPr>
              <w:t>startPosition</w:t>
            </w:r>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r w:rsidRPr="001E2B86">
              <w:rPr>
                <w:b/>
                <w:bCs/>
                <w:i/>
                <w:iCs/>
                <w:kern w:val="2"/>
              </w:rPr>
              <w:t>startPosition</w:t>
            </w:r>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r w:rsidRPr="001E2B86">
              <w:rPr>
                <w:i/>
                <w:lang w:eastAsia="en-GB"/>
              </w:rPr>
              <w:t>startPosition</w:t>
            </w:r>
            <w:r w:rsidRPr="001E2B86">
              <w:rPr>
                <w:lang w:eastAsia="en-GB"/>
              </w:rPr>
              <w:t xml:space="preserve"> such as </w:t>
            </w:r>
            <w:r w:rsidRPr="001E2B86">
              <w:rPr>
                <w:i/>
                <w:lang w:eastAsia="en-GB"/>
              </w:rPr>
              <w:t>startPosition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r w:rsidRPr="001E2B86">
              <w:rPr>
                <w:i/>
              </w:rPr>
              <w:t>startPosition</w:t>
            </w:r>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r w:rsidRPr="001E2B86">
              <w:rPr>
                <w:b/>
                <w:bCs/>
                <w:i/>
                <w:iCs/>
                <w:kern w:val="2"/>
              </w:rPr>
              <w:t>symbolBitmap</w:t>
            </w:r>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symbolConfigFddDl</w:t>
            </w:r>
            <w:r w:rsidRPr="001E2B86">
              <w:rPr>
                <w:lang w:eastAsia="en-GB"/>
              </w:rPr>
              <w:t xml:space="preserve"> for a DL FDD NB-IoT carrier.  E-UTRAN configures</w:t>
            </w:r>
            <w:r w:rsidRPr="001E2B86">
              <w:rPr>
                <w:i/>
                <w:lang w:eastAsia="en-GB"/>
              </w:rPr>
              <w:t xml:space="preserve"> symbolConfigFddULOrTdd</w:t>
            </w:r>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r w:rsidRPr="001E2B86">
              <w:rPr>
                <w:i/>
              </w:rPr>
              <w:t>slotBitmap</w:t>
            </w:r>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r w:rsidRPr="001E2B86">
              <w:rPr>
                <w:i/>
              </w:rPr>
              <w:t>slotBitmap</w:t>
            </w:r>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r w:rsidRPr="001E2B86">
              <w:rPr>
                <w:b/>
                <w:bCs/>
                <w:i/>
                <w:iCs/>
                <w:kern w:val="2"/>
              </w:rPr>
              <w:t>symbolBitmapFddDl</w:t>
            </w:r>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r w:rsidRPr="001E2B86">
              <w:rPr>
                <w:b/>
                <w:bCs/>
                <w:i/>
                <w:iCs/>
                <w:kern w:val="2"/>
              </w:rPr>
              <w:t>symbolBitmapFddUlOrTdd</w:t>
            </w:r>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40"/>
      </w:pPr>
      <w:bookmarkStart w:id="16982" w:name="_Toc20487623"/>
      <w:bookmarkStart w:id="16983" w:name="_Toc29342925"/>
      <w:bookmarkStart w:id="16984" w:name="_Toc29344064"/>
      <w:bookmarkStart w:id="16985" w:name="_Toc36567330"/>
      <w:bookmarkStart w:id="16986" w:name="_Toc36810786"/>
      <w:bookmarkStart w:id="16987" w:name="_Toc36847150"/>
      <w:bookmarkStart w:id="16988" w:name="_Toc36939803"/>
      <w:bookmarkStart w:id="16989" w:name="_Toc37082783"/>
      <w:bookmarkStart w:id="16990" w:name="_Toc46481425"/>
      <w:bookmarkStart w:id="16991" w:name="_Toc46482659"/>
      <w:bookmarkStart w:id="16992" w:name="_Toc46483893"/>
      <w:bookmarkStart w:id="16993" w:name="_Toc185641082"/>
      <w:bookmarkStart w:id="16994" w:name="_Toc193474766"/>
      <w:bookmarkStart w:id="16995" w:name="_Toc201562699"/>
      <w:bookmarkStart w:id="16996" w:name="_Toc210248544"/>
      <w:bookmarkStart w:id="16997" w:name="MCCQCTEMPBM_00000632"/>
      <w:r w:rsidRPr="001E2B86">
        <w:t>–</w:t>
      </w:r>
      <w:r w:rsidRPr="001E2B86">
        <w:tab/>
      </w:r>
      <w:r w:rsidRPr="001E2B86">
        <w:rPr>
          <w:i/>
          <w:noProof/>
        </w:rPr>
        <w:t>RLC-Config-NB</w:t>
      </w:r>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p>
    <w:bookmarkEnd w:id="16997"/>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Cond twoHARQ</w:t>
      </w:r>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6998"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6998"/>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r w:rsidRPr="001E2B86">
              <w:rPr>
                <w:b/>
                <w:bCs/>
                <w:i/>
                <w:iCs/>
              </w:rPr>
              <w:t>enableStatusReportSN-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r w:rsidRPr="001E2B86">
              <w:rPr>
                <w:b/>
                <w:bCs/>
                <w:i/>
                <w:iCs/>
                <w:lang w:eastAsia="en-GB"/>
              </w:rPr>
              <w:t>maxRetxThreshold</w:t>
            </w:r>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TS 36.322 [7], in milliseconds. Value msX means X ms, msY means Y ms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signaled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r w:rsidRPr="001E2B86">
              <w:rPr>
                <w:rFonts w:cs="Arial"/>
                <w:i/>
                <w:iCs/>
              </w:rPr>
              <w:t>twoHARQ-ProcessesConfig</w:t>
            </w:r>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6999"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7000" w:name="_MCCTEMPBM_CRPT23361375___7" w:colFirst="0" w:colLast="0"/>
            <w:bookmarkEnd w:id="16999"/>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r w:rsidRPr="001E2B86">
              <w:rPr>
                <w:rFonts w:ascii="Arial" w:hAnsi="Arial"/>
                <w:i/>
                <w:sz w:val="18"/>
              </w:rPr>
              <w:t>twoHARQ-ProcessesConfig</w:t>
            </w:r>
            <w:r w:rsidRPr="001E2B86">
              <w:rPr>
                <w:rFonts w:ascii="Arial" w:hAnsi="Arial"/>
                <w:sz w:val="18"/>
              </w:rPr>
              <w:t xml:space="preserve"> is set to TRUE. Otherwise, the field is not present and, if previously configured, the timer is released.</w:t>
            </w:r>
          </w:p>
        </w:tc>
      </w:tr>
      <w:bookmarkEnd w:id="17000"/>
    </w:tbl>
    <w:p w14:paraId="6888A4DE" w14:textId="77777777" w:rsidR="00146683" w:rsidRPr="001E2B86" w:rsidRDefault="00146683" w:rsidP="00146683">
      <w:pPr>
        <w:rPr>
          <w:iCs/>
        </w:rPr>
      </w:pPr>
    </w:p>
    <w:p w14:paraId="5D29B7BB" w14:textId="77777777" w:rsidR="00146683" w:rsidRPr="001E2B86" w:rsidRDefault="00146683" w:rsidP="00146683">
      <w:pPr>
        <w:pStyle w:val="40"/>
      </w:pPr>
      <w:bookmarkStart w:id="17001" w:name="_Toc20487624"/>
      <w:bookmarkStart w:id="17002" w:name="_Toc29342926"/>
      <w:bookmarkStart w:id="17003" w:name="_Toc29344065"/>
      <w:bookmarkStart w:id="17004" w:name="_Toc36567331"/>
      <w:bookmarkStart w:id="17005" w:name="_Toc36810787"/>
      <w:bookmarkStart w:id="17006" w:name="_Toc36847151"/>
      <w:bookmarkStart w:id="17007" w:name="_Toc36939804"/>
      <w:bookmarkStart w:id="17008" w:name="_Toc37082784"/>
      <w:bookmarkStart w:id="17009" w:name="_Toc46481426"/>
      <w:bookmarkStart w:id="17010" w:name="_Toc46482660"/>
      <w:bookmarkStart w:id="17011" w:name="_Toc46483894"/>
      <w:bookmarkStart w:id="17012" w:name="_Toc185641083"/>
      <w:bookmarkStart w:id="17013" w:name="_Toc193474767"/>
      <w:bookmarkStart w:id="17014" w:name="_Toc201562700"/>
      <w:bookmarkStart w:id="17015" w:name="_Toc210248545"/>
      <w:bookmarkStart w:id="17016" w:name="MCCQCTEMPBM_00000633"/>
      <w:r w:rsidRPr="001E2B86">
        <w:t>–</w:t>
      </w:r>
      <w:r w:rsidRPr="001E2B86">
        <w:tab/>
      </w:r>
      <w:r w:rsidRPr="001E2B86">
        <w:rPr>
          <w:i/>
          <w:noProof/>
        </w:rPr>
        <w:t>RLF-TimersAndConstants-NB</w:t>
      </w:r>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p>
    <w:bookmarkEnd w:id="17016"/>
    <w:p w14:paraId="247A6E08" w14:textId="77777777" w:rsidR="00146683" w:rsidRPr="001E2B86" w:rsidRDefault="00146683" w:rsidP="00146683">
      <w:r w:rsidRPr="001E2B86">
        <w:t xml:space="preserve">The IE </w:t>
      </w:r>
      <w:r w:rsidRPr="001E2B86">
        <w:rPr>
          <w:i/>
        </w:rPr>
        <w:t>RLF-</w:t>
      </w:r>
      <w:r w:rsidRPr="001E2B86">
        <w:rPr>
          <w:i/>
          <w:noProof/>
        </w:rPr>
        <w:t>TimersAndConstants-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signaled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40"/>
      </w:pPr>
      <w:bookmarkStart w:id="17017" w:name="_Toc20487625"/>
      <w:bookmarkStart w:id="17018" w:name="_Toc29342927"/>
      <w:bookmarkStart w:id="17019" w:name="_Toc29344066"/>
      <w:bookmarkStart w:id="17020" w:name="_Toc36567332"/>
      <w:bookmarkStart w:id="17021" w:name="_Toc36810788"/>
      <w:bookmarkStart w:id="17022" w:name="_Toc36847152"/>
      <w:bookmarkStart w:id="17023" w:name="_Toc36939805"/>
      <w:bookmarkStart w:id="17024" w:name="_Toc37082785"/>
      <w:bookmarkStart w:id="17025" w:name="_Toc46481427"/>
      <w:bookmarkStart w:id="17026" w:name="_Toc46482661"/>
      <w:bookmarkStart w:id="17027" w:name="_Toc46483895"/>
      <w:bookmarkStart w:id="17028" w:name="_Toc185641084"/>
      <w:bookmarkStart w:id="17029" w:name="_Toc193474768"/>
      <w:bookmarkStart w:id="17030" w:name="_Toc201562701"/>
      <w:bookmarkStart w:id="17031" w:name="_Toc210248546"/>
      <w:bookmarkStart w:id="17032" w:name="MCCQCTEMPBM_00000634"/>
      <w:r w:rsidRPr="001E2B86">
        <w:t>–</w:t>
      </w:r>
      <w:r w:rsidRPr="001E2B86">
        <w:tab/>
      </w:r>
      <w:r w:rsidRPr="001E2B86">
        <w:rPr>
          <w:i/>
          <w:noProof/>
        </w:rPr>
        <w:t>SchedulingRequestConfig-NB</w:t>
      </w:r>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p>
    <w:bookmarkEnd w:id="17032"/>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r w:rsidRPr="001E2B86">
        <w:rPr>
          <w:bCs/>
          <w:i/>
          <w:iCs/>
        </w:rPr>
        <w:t>SchedulingRequestConfig-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t>SetupReleas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033" w:name="_MCCTEMPBM_CRPT23361376___4"/>
            <w:r w:rsidRPr="001E2B86">
              <w:rPr>
                <w:rFonts w:ascii="Arial" w:hAnsi="Arial"/>
                <w:b/>
                <w:i/>
                <w:noProof/>
                <w:sz w:val="18"/>
                <w:lang w:eastAsia="en-GB"/>
              </w:rPr>
              <w:t>SchedulingRequestConfig-NB</w:t>
            </w:r>
            <w:r w:rsidRPr="001E2B86">
              <w:rPr>
                <w:rFonts w:ascii="Arial" w:hAnsi="Arial"/>
                <w:b/>
                <w:noProof/>
                <w:sz w:val="18"/>
                <w:lang w:eastAsia="en-GB"/>
              </w:rPr>
              <w:t xml:space="preserve"> field descriptions</w:t>
            </w:r>
            <w:bookmarkEnd w:id="17033"/>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SimSun"/>
                <w:b/>
                <w:bCs/>
                <w:i/>
                <w:iCs/>
                <w:kern w:val="2"/>
              </w:rPr>
            </w:pPr>
            <w:r w:rsidRPr="001E2B86">
              <w:rPr>
                <w:rFonts w:eastAsia="SimSun"/>
                <w:b/>
                <w:bCs/>
                <w:i/>
                <w:iCs/>
                <w:kern w:val="2"/>
              </w:rPr>
              <w:t>nprach-CarrierIndex</w:t>
            </w:r>
          </w:p>
          <w:p w14:paraId="405814E4" w14:textId="77777777" w:rsidR="00146683" w:rsidRPr="001E2B86" w:rsidRDefault="00146683" w:rsidP="004A38F1">
            <w:pPr>
              <w:pStyle w:val="TAL"/>
              <w:rPr>
                <w:rFonts w:eastAsia="SimSun"/>
              </w:rPr>
            </w:pPr>
            <w:r w:rsidRPr="001E2B86">
              <w:rPr>
                <w:rFonts w:eastAsia="SimSun"/>
              </w:rPr>
              <w:t xml:space="preserve">Index of the carrier in the list of UL non anchor carriers in </w:t>
            </w:r>
            <w:r w:rsidRPr="001E2B86">
              <w:rPr>
                <w:i/>
                <w:noProof/>
              </w:rPr>
              <w:t>SystemInformationBlockType22-NB</w:t>
            </w:r>
            <w:r w:rsidRPr="001E2B86">
              <w:rPr>
                <w:rFonts w:eastAsia="SimSun"/>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SimSun"/>
                <w:b/>
                <w:bCs/>
                <w:i/>
                <w:iCs/>
              </w:rPr>
            </w:pPr>
            <w:r w:rsidRPr="001E2B86">
              <w:rPr>
                <w:rFonts w:eastAsia="SimSun"/>
                <w:b/>
                <w:bCs/>
                <w:i/>
                <w:iCs/>
              </w:rPr>
              <w:t>nprach-ResourceIndex</w:t>
            </w:r>
          </w:p>
          <w:p w14:paraId="2E785ECB" w14:textId="77777777" w:rsidR="00146683" w:rsidRPr="001E2B86" w:rsidRDefault="00146683" w:rsidP="004A38F1">
            <w:pPr>
              <w:pStyle w:val="TAL"/>
              <w:rPr>
                <w:rFonts w:eastAsia="SimSun"/>
              </w:rPr>
            </w:pPr>
            <w:r w:rsidRPr="001E2B86">
              <w:rPr>
                <w:rFonts w:eastAsia="SimSun"/>
              </w:rPr>
              <w:t xml:space="preserve">Index of the NPRACH resource in the list of NPRACH resources in </w:t>
            </w:r>
            <w:r w:rsidRPr="001E2B86">
              <w:rPr>
                <w:rFonts w:eastAsia="SimSun"/>
                <w:i/>
                <w:iCs/>
                <w:kern w:val="2"/>
              </w:rPr>
              <w:t>NPRACH-ParametersList</w:t>
            </w:r>
            <w:r w:rsidRPr="001E2B86">
              <w:rPr>
                <w:rFonts w:eastAsia="SimSun"/>
              </w:rPr>
              <w:t xml:space="preserve"> or </w:t>
            </w:r>
            <w:r w:rsidRPr="001E2B86">
              <w:rPr>
                <w:rFonts w:eastAsia="SimSun"/>
                <w:i/>
                <w:iCs/>
                <w:kern w:val="2"/>
              </w:rPr>
              <w:t>NPRACH-ParametersList-Fmt2</w:t>
            </w:r>
            <w:r w:rsidRPr="001E2B86">
              <w:rPr>
                <w:rFonts w:eastAsia="SimSun"/>
              </w:rPr>
              <w:t xml:space="preserve"> for the UL carrier indicated by </w:t>
            </w:r>
            <w:r w:rsidRPr="001E2B86">
              <w:rPr>
                <w:rFonts w:eastAsia="SimSun"/>
                <w:i/>
              </w:rPr>
              <w:t>nprach-CarrierIndex</w:t>
            </w:r>
            <w:r w:rsidRPr="001E2B86">
              <w:rPr>
                <w:rFonts w:eastAsia="SimSun"/>
              </w:rPr>
              <w:t>. The first entry in the list has index '1', the second entry has index '2' and so on.</w:t>
            </w:r>
          </w:p>
          <w:p w14:paraId="5AD95DCC" w14:textId="77777777" w:rsidR="00146683" w:rsidRPr="001E2B86" w:rsidRDefault="00146683" w:rsidP="004A38F1">
            <w:pPr>
              <w:pStyle w:val="TAL"/>
              <w:rPr>
                <w:rFonts w:eastAsia="SimSun"/>
              </w:rPr>
            </w:pPr>
            <w:r w:rsidRPr="001E2B86">
              <w:rPr>
                <w:rFonts w:eastAsia="SimSun"/>
              </w:rPr>
              <w:t xml:space="preserve">E-UTRAN configures a NPRACH resource in </w:t>
            </w:r>
            <w:r w:rsidRPr="001E2B86">
              <w:rPr>
                <w:rFonts w:eastAsia="SimSun"/>
                <w:i/>
                <w:iCs/>
                <w:kern w:val="2"/>
              </w:rPr>
              <w:t>NPRACH-ParametersList-Fmt2</w:t>
            </w:r>
            <w:r w:rsidRPr="001E2B86">
              <w:rPr>
                <w:rFonts w:eastAsia="SimSun"/>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SimSun"/>
                <w:b/>
                <w:bCs/>
                <w:i/>
                <w:iCs/>
              </w:rPr>
            </w:pPr>
            <w:r w:rsidRPr="001E2B86">
              <w:rPr>
                <w:rFonts w:eastAsia="SimSun"/>
                <w:b/>
                <w:bCs/>
                <w:i/>
                <w:iCs/>
              </w:rPr>
              <w:t>nprach-SubCarrierIndex</w:t>
            </w:r>
          </w:p>
          <w:p w14:paraId="4E41E038" w14:textId="77777777" w:rsidR="00146683" w:rsidRPr="001E2B86" w:rsidRDefault="00146683" w:rsidP="004A38F1">
            <w:pPr>
              <w:pStyle w:val="TAL"/>
              <w:rPr>
                <w:rFonts w:eastAsia="SimSun"/>
              </w:rPr>
            </w:pPr>
            <w:r w:rsidRPr="001E2B86">
              <w:rPr>
                <w:rFonts w:eastAsia="SimSun"/>
              </w:rPr>
              <w:t xml:space="preserve">Index of the subcarrier in the NPRACH resource in </w:t>
            </w:r>
            <w:r w:rsidRPr="001E2B86">
              <w:rPr>
                <w:rFonts w:eastAsia="SimSun"/>
                <w:i/>
                <w:iCs/>
                <w:kern w:val="2"/>
              </w:rPr>
              <w:t>NPRACH-ParametersList</w:t>
            </w:r>
            <w:r w:rsidRPr="001E2B86">
              <w:rPr>
                <w:rFonts w:eastAsia="SimSun"/>
              </w:rPr>
              <w:t xml:space="preserve"> or or </w:t>
            </w:r>
            <w:r w:rsidRPr="001E2B86">
              <w:rPr>
                <w:rFonts w:eastAsia="SimSun"/>
                <w:i/>
                <w:iCs/>
                <w:kern w:val="2"/>
              </w:rPr>
              <w:t>NPRACH-ParametersList-Fmt2</w:t>
            </w:r>
            <w:r w:rsidRPr="001E2B86">
              <w:rPr>
                <w:rFonts w:eastAsia="SimSun"/>
              </w:rPr>
              <w:t xml:space="preserve"> for the indicated UL carrier.</w:t>
            </w:r>
          </w:p>
          <w:p w14:paraId="5043B243" w14:textId="77777777" w:rsidR="00146683" w:rsidRPr="001E2B86" w:rsidRDefault="00146683" w:rsidP="004A38F1">
            <w:pPr>
              <w:pStyle w:val="TAL"/>
              <w:rPr>
                <w:rFonts w:eastAsia="SimSun"/>
              </w:rPr>
            </w:pPr>
            <w:r w:rsidRPr="001E2B86">
              <w:rPr>
                <w:rFonts w:eastAsia="SimSun"/>
              </w:rPr>
              <w:t>E-UTRAN does not configu</w:t>
            </w:r>
            <w:r w:rsidRPr="001E2B86">
              <w:rPr>
                <w:rFonts w:eastAsia="SimSun"/>
                <w:lang w:eastAsia="en-US"/>
              </w:rPr>
              <w:t xml:space="preserve">re </w:t>
            </w:r>
            <w:r w:rsidRPr="001E2B86">
              <w:rPr>
                <w:rFonts w:eastAsia="SimSun"/>
                <w:i/>
                <w:iCs/>
                <w:kern w:val="2"/>
              </w:rPr>
              <w:t>nprach-SubcarrierIndex</w:t>
            </w:r>
            <w:r w:rsidRPr="001E2B86">
              <w:rPr>
                <w:rFonts w:eastAsia="SimSun"/>
                <w:lang w:eastAsia="en-US"/>
              </w:rPr>
              <w:t xml:space="preserve"> to a smaller value than </w:t>
            </w:r>
            <w:r w:rsidRPr="001E2B86">
              <w:rPr>
                <w:rFonts w:cs="Courier New"/>
                <w:i/>
                <w:szCs w:val="16"/>
              </w:rPr>
              <w:t>nprach-SubcarrierOffset</w:t>
            </w:r>
            <w:r w:rsidRPr="001E2B86">
              <w:rPr>
                <w:rFonts w:cs="Courier New"/>
                <w:szCs w:val="16"/>
              </w:rPr>
              <w:t xml:space="preserve"> + </w:t>
            </w:r>
            <w:r w:rsidRPr="001E2B86">
              <w:rPr>
                <w:rFonts w:eastAsia="SimSun"/>
                <w:i/>
                <w:iCs/>
                <w:kern w:val="2"/>
              </w:rPr>
              <w:t>nprach-NumCBRA-StartSubcarriers</w:t>
            </w:r>
            <w:r w:rsidRPr="001E2B86">
              <w:rPr>
                <w:rFonts w:eastAsia="SimSun"/>
                <w:lang w:eastAsia="en-US"/>
              </w:rPr>
              <w:t xml:space="preserve"> for the indicated </w:t>
            </w:r>
            <w:r w:rsidRPr="001E2B86">
              <w:rPr>
                <w:rFonts w:eastAsia="SimSun"/>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bookmarkStart w:id="17034" w:name="_MON_1596775487"/>
            <w:bookmarkEnd w:id="17034"/>
            <w:r w:rsidRPr="001E2B86">
              <w:object w:dxaOrig="851" w:dyaOrig="385" w14:anchorId="3FA0BF4E">
                <v:shape id="_x0000_i1260" type="#_x0000_t75" style="width:43.5pt;height:19.8pt" o:ole="">
                  <v:imagedata r:id="rId461" o:title=""/>
                </v:shape>
                <o:OLEObject Type="Embed" ProgID="Word.Picture.8" ShapeID="_x0000_i1260" DrawAspect="Content" ObjectID="_1821599470" r:id="rId462"/>
              </w:object>
            </w:r>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SimSun"/>
                <w:b/>
                <w:bCs/>
                <w:i/>
                <w:iCs/>
                <w:noProof/>
              </w:rPr>
            </w:pPr>
            <w:r w:rsidRPr="001E2B86">
              <w:rPr>
                <w:rFonts w:eastAsia="SimSun"/>
                <w:b/>
                <w:bCs/>
                <w:i/>
                <w:iCs/>
                <w:noProof/>
              </w:rPr>
              <w:t>semiPersistSchedC-RNTI</w:t>
            </w:r>
          </w:p>
          <w:p w14:paraId="6F17D43A" w14:textId="77777777" w:rsidR="00146683" w:rsidRPr="001E2B86" w:rsidRDefault="00146683" w:rsidP="004A38F1">
            <w:pPr>
              <w:pStyle w:val="TAL"/>
              <w:rPr>
                <w:rFonts w:eastAsia="SimSun"/>
                <w:lang w:eastAsia="en-GB"/>
              </w:rPr>
            </w:pPr>
            <w:r w:rsidRPr="001E2B86">
              <w:rPr>
                <w:rFonts w:eastAsia="SimSun"/>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SimSun"/>
                <w:b/>
                <w:bCs/>
                <w:i/>
                <w:iCs/>
                <w:noProof/>
                <w:kern w:val="2"/>
              </w:rPr>
            </w:pPr>
            <w:r w:rsidRPr="001E2B86">
              <w:rPr>
                <w:rFonts w:eastAsia="SimSun"/>
                <w:b/>
                <w:bCs/>
                <w:i/>
                <w:iCs/>
                <w:noProof/>
                <w:kern w:val="2"/>
              </w:rPr>
              <w:t>semiPersistSchedIntervalUL</w:t>
            </w:r>
          </w:p>
          <w:p w14:paraId="756D8909" w14:textId="77777777" w:rsidR="00146683" w:rsidRPr="001E2B86" w:rsidRDefault="00146683" w:rsidP="004A38F1">
            <w:pPr>
              <w:pStyle w:val="TAL"/>
              <w:rPr>
                <w:rFonts w:eastAsia="SimSun"/>
                <w:lang w:eastAsia="en-GB"/>
              </w:rPr>
            </w:pPr>
            <w:r w:rsidRPr="001E2B86">
              <w:rPr>
                <w:rFonts w:eastAsia="SimSun"/>
                <w:lang w:eastAsia="en-GB"/>
              </w:rPr>
              <w:t xml:space="preserve">Semi-persistent scheduling interval in uplink, see TS 36.321 [6]. Value in number of sub-frames. Value </w:t>
            </w:r>
            <w:r w:rsidRPr="001E2B86">
              <w:rPr>
                <w:rFonts w:eastAsia="SimSun"/>
                <w:i/>
                <w:lang w:eastAsia="en-GB"/>
              </w:rPr>
              <w:t xml:space="preserve">sf128 </w:t>
            </w:r>
            <w:r w:rsidRPr="001E2B86">
              <w:rPr>
                <w:rFonts w:eastAsia="SimSun"/>
                <w:lang w:eastAsia="en-GB"/>
              </w:rPr>
              <w:t xml:space="preserve">corresponds to 128 sub-frames, value </w:t>
            </w:r>
            <w:r w:rsidRPr="001E2B86">
              <w:rPr>
                <w:rFonts w:eastAsia="SimSun"/>
                <w:i/>
                <w:lang w:eastAsia="en-GB"/>
              </w:rPr>
              <w:t>sf256</w:t>
            </w:r>
            <w:r w:rsidRPr="001E2B86">
              <w:rPr>
                <w:rFonts w:eastAsia="SimSun"/>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SimSun"/>
                <w:b/>
                <w:bCs/>
                <w:i/>
                <w:iCs/>
                <w:noProof/>
                <w:kern w:val="2"/>
              </w:rPr>
            </w:pPr>
            <w:r w:rsidRPr="001E2B86">
              <w:rPr>
                <w:rFonts w:eastAsia="SimSun"/>
                <w:b/>
                <w:bCs/>
                <w:i/>
                <w:iCs/>
                <w:noProof/>
                <w:kern w:val="2"/>
              </w:rPr>
              <w:t>sr-NPRACH-Resource</w:t>
            </w:r>
          </w:p>
          <w:p w14:paraId="7AA4DFB3" w14:textId="77777777" w:rsidR="00146683" w:rsidRPr="001E2B86" w:rsidRDefault="00146683" w:rsidP="004A38F1">
            <w:pPr>
              <w:pStyle w:val="TAL"/>
              <w:rPr>
                <w:rFonts w:eastAsia="SimSun"/>
                <w:noProof/>
                <w:lang w:eastAsia="en-GB"/>
              </w:rPr>
            </w:pPr>
            <w:r w:rsidRPr="001E2B86">
              <w:rPr>
                <w:rFonts w:eastAsia="SimSun"/>
                <w:noProof/>
                <w:lang w:eastAsia="en-GB"/>
              </w:rPr>
              <w:t xml:space="preserve">NPRACH resource for </w:t>
            </w:r>
            <w:r w:rsidRPr="001E2B86">
              <w:rPr>
                <w:rFonts w:eastAsia="SimSun"/>
              </w:rPr>
              <w:t>physical layer SR without HARQ-ACK</w:t>
            </w:r>
            <w:r w:rsidRPr="001E2B86">
              <w:rPr>
                <w:rFonts w:eastAsia="SimSun"/>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SimSun"/>
                <w:b/>
                <w:bCs/>
                <w:i/>
                <w:iCs/>
                <w:noProof/>
              </w:rPr>
            </w:pPr>
            <w:r w:rsidRPr="001E2B86">
              <w:rPr>
                <w:rFonts w:eastAsia="SimSun"/>
                <w:b/>
                <w:bCs/>
                <w:i/>
                <w:iCs/>
                <w:noProof/>
              </w:rPr>
              <w:t>sr-ProhibitTimer</w:t>
            </w:r>
          </w:p>
          <w:p w14:paraId="103967E4" w14:textId="77777777" w:rsidR="00146683" w:rsidRPr="001E2B86" w:rsidRDefault="00146683" w:rsidP="004A38F1">
            <w:pPr>
              <w:pStyle w:val="TAL"/>
              <w:rPr>
                <w:rFonts w:eastAsia="SimSun"/>
                <w:noProof/>
                <w:lang w:eastAsia="en-GB"/>
              </w:rPr>
            </w:pPr>
            <w:r w:rsidRPr="001E2B86">
              <w:rPr>
                <w:rFonts w:eastAsia="SimSun"/>
                <w:noProof/>
                <w:lang w:eastAsia="en-GB"/>
              </w:rPr>
              <w:t xml:space="preserve">Timer for SR transmission on the NPRACH resource for SR in TS 36.321 [6]. Value in number of SR period, where the SR period is equal to the field </w:t>
            </w:r>
            <w:r w:rsidRPr="001E2B86">
              <w:rPr>
                <w:rFonts w:eastAsia="SimSun"/>
                <w:i/>
                <w:iCs/>
                <w:kern w:val="2"/>
              </w:rPr>
              <w:t>nprach-Periodicity</w:t>
            </w:r>
            <w:r w:rsidRPr="001E2B86">
              <w:rPr>
                <w:rFonts w:eastAsia="SimSun"/>
                <w:lang w:eastAsia="en-GB"/>
              </w:rPr>
              <w:t xml:space="preserve"> of the NPRACH resource</w:t>
            </w:r>
            <w:r w:rsidRPr="001E2B86">
              <w:rPr>
                <w:rFonts w:eastAsia="SimSun"/>
                <w:noProof/>
                <w:lang w:eastAsia="en-GB"/>
              </w:rPr>
              <w:t xml:space="preserve">. Value 0 means </w:t>
            </w:r>
            <w:r w:rsidRPr="001E2B86">
              <w:rPr>
                <w:rFonts w:eastAsia="SimSun"/>
                <w:noProof/>
              </w:rPr>
              <w:t xml:space="preserve">that </w:t>
            </w:r>
            <w:r w:rsidRPr="001E2B86">
              <w:rPr>
                <w:rFonts w:eastAsia="SimSun"/>
              </w:rPr>
              <w:t>behaviour as specified in 7.3.2 applies</w:t>
            </w:r>
            <w:r w:rsidRPr="001E2B86">
              <w:rPr>
                <w:rFonts w:eastAsia="SimSun"/>
                <w:noProof/>
                <w:lang w:eastAsia="en-GB"/>
              </w:rPr>
              <w:t>. Value 1 corresponds to one SR period, Value 2 corresponds to 2*SR period and so on.</w:t>
            </w:r>
          </w:p>
          <w:p w14:paraId="05534AA8" w14:textId="77777777" w:rsidR="00146683" w:rsidRPr="001E2B86" w:rsidRDefault="00146683" w:rsidP="004A38F1">
            <w:pPr>
              <w:pStyle w:val="TAL"/>
              <w:rPr>
                <w:rFonts w:eastAsia="SimSun"/>
                <w:noProof/>
                <w:lang w:eastAsia="en-GB"/>
              </w:rPr>
            </w:pPr>
            <w:r w:rsidRPr="001E2B86">
              <w:rPr>
                <w:rFonts w:eastAsia="SimSun"/>
                <w:noProof/>
                <w:lang w:eastAsia="en-GB"/>
              </w:rPr>
              <w:t xml:space="preserve">If </w:t>
            </w:r>
            <w:r w:rsidRPr="001E2B86">
              <w:rPr>
                <w:rFonts w:eastAsia="SimSun"/>
                <w:i/>
                <w:noProof/>
                <w:lang w:eastAsia="en-GB"/>
              </w:rPr>
              <w:t>sr-ProhibitTimerOffset</w:t>
            </w:r>
            <w:r w:rsidRPr="001E2B86">
              <w:rPr>
                <w:rFonts w:eastAsia="SimSun"/>
                <w:noProof/>
                <w:lang w:eastAsia="en-GB"/>
              </w:rPr>
              <w:t xml:space="preserve"> is present, actual value of </w:t>
            </w:r>
            <w:r w:rsidRPr="001E2B86">
              <w:rPr>
                <w:rFonts w:eastAsia="SimSun"/>
                <w:i/>
                <w:noProof/>
                <w:lang w:eastAsia="en-GB"/>
              </w:rPr>
              <w:t>sr-ProhibitTimer</w:t>
            </w:r>
            <w:r w:rsidRPr="001E2B86">
              <w:rPr>
                <w:rFonts w:eastAsia="SimSun"/>
                <w:noProof/>
                <w:lang w:eastAsia="en-GB"/>
              </w:rPr>
              <w:t xml:space="preserve"> = CEIL (</w:t>
            </w:r>
            <w:r w:rsidRPr="001E2B86">
              <w:rPr>
                <w:rFonts w:eastAsia="SimSun"/>
                <w:i/>
                <w:noProof/>
                <w:lang w:eastAsia="en-GB"/>
              </w:rPr>
              <w:t>sr-ProhibitTimerOffset</w:t>
            </w:r>
            <w:r w:rsidRPr="001E2B86">
              <w:rPr>
                <w:rFonts w:eastAsia="SimSun"/>
                <w:noProof/>
                <w:lang w:eastAsia="en-GB"/>
              </w:rPr>
              <w:t xml:space="preserve">/ SR period) + signalled value of </w:t>
            </w:r>
            <w:r w:rsidRPr="001E2B86">
              <w:rPr>
                <w:rFonts w:eastAsia="SimSun"/>
                <w:i/>
                <w:noProof/>
                <w:lang w:eastAsia="en-GB"/>
              </w:rPr>
              <w:t>sr-ProhibitTimer</w:t>
            </w:r>
            <w:r w:rsidRPr="001E2B86">
              <w:rPr>
                <w:rFonts w:eastAsia="SimSun"/>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SimSun"/>
                <w:b/>
                <w:bCs/>
                <w:i/>
                <w:iCs/>
                <w:noProof/>
              </w:rPr>
            </w:pPr>
            <w:r w:rsidRPr="001E2B86">
              <w:rPr>
                <w:rFonts w:eastAsia="SimSun"/>
                <w:b/>
                <w:bCs/>
                <w:i/>
                <w:iCs/>
                <w:noProof/>
              </w:rPr>
              <w:t>sr-ProhibitTimerOffset</w:t>
            </w:r>
          </w:p>
          <w:p w14:paraId="50BA3DC6" w14:textId="77777777" w:rsidR="00146683" w:rsidRPr="001E2B86" w:rsidRDefault="00146683" w:rsidP="004A38F1">
            <w:pPr>
              <w:pStyle w:val="TAL"/>
              <w:rPr>
                <w:rFonts w:eastAsia="SimSun"/>
                <w:b/>
                <w:bCs/>
                <w:i/>
                <w:iCs/>
                <w:noProof/>
              </w:rPr>
            </w:pPr>
            <w:r w:rsidRPr="001E2B86">
              <w:rPr>
                <w:rFonts w:eastAsia="SimSun"/>
              </w:rPr>
              <w:t xml:space="preserve">Time offset for SR transmission </w:t>
            </w:r>
            <w:r w:rsidRPr="001E2B86">
              <w:rPr>
                <w:rFonts w:eastAsia="SimSun"/>
                <w:noProof/>
                <w:lang w:eastAsia="en-GB"/>
              </w:rPr>
              <w:t>on the NPRACH resource for SR in TS 36.321 [6]</w:t>
            </w:r>
            <w:r w:rsidRPr="001E2B86">
              <w:rPr>
                <w:rFonts w:eastAsia="SimSun"/>
              </w:rPr>
              <w:t xml:space="preserve">. Value in milliseconds. Value </w:t>
            </w:r>
            <w:r w:rsidRPr="001E2B86">
              <w:rPr>
                <w:rFonts w:eastAsia="SimSun"/>
                <w:i/>
              </w:rPr>
              <w:t>ms90</w:t>
            </w:r>
            <w:r w:rsidRPr="001E2B86">
              <w:rPr>
                <w:rFonts w:eastAsia="SimSun"/>
              </w:rPr>
              <w:t xml:space="preserve"> corresponds to 90 ms, value </w:t>
            </w:r>
            <w:r w:rsidRPr="001E2B86">
              <w:rPr>
                <w:rFonts w:eastAsia="SimSun"/>
                <w:i/>
              </w:rPr>
              <w:t>ms180</w:t>
            </w:r>
            <w:r w:rsidRPr="001E2B86">
              <w:rPr>
                <w:rFonts w:eastAsia="SimSun"/>
              </w:rPr>
              <w:t xml:space="preserve"> corresponds to 180 ms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r w:rsidRPr="001E2B86">
              <w:rPr>
                <w:i/>
                <w:iCs/>
                <w:kern w:val="2"/>
              </w:rPr>
              <w:t>sr-WithoutHARQ-ACK-Config</w:t>
            </w:r>
            <w:r w:rsidRPr="001E2B86">
              <w:rPr>
                <w:lang w:eastAsia="en-GB"/>
              </w:rPr>
              <w:t xml:space="preserve"> together with </w:t>
            </w:r>
            <w:r w:rsidRPr="001E2B86">
              <w:rPr>
                <w:i/>
                <w:iCs/>
                <w:kern w:val="2"/>
              </w:rPr>
              <w:t>sr-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40"/>
        <w:rPr>
          <w:i/>
          <w:noProof/>
        </w:rPr>
      </w:pPr>
      <w:bookmarkStart w:id="17035" w:name="_Toc29342928"/>
      <w:bookmarkStart w:id="17036" w:name="_Toc29344067"/>
      <w:bookmarkStart w:id="17037" w:name="_Toc36567333"/>
      <w:bookmarkStart w:id="17038" w:name="_Toc36810789"/>
      <w:bookmarkStart w:id="17039" w:name="_Toc36847153"/>
      <w:bookmarkStart w:id="17040" w:name="_Toc36939806"/>
      <w:bookmarkStart w:id="17041" w:name="_Toc37082786"/>
      <w:bookmarkStart w:id="17042" w:name="_Toc46481428"/>
      <w:bookmarkStart w:id="17043" w:name="_Toc46482662"/>
      <w:bookmarkStart w:id="17044" w:name="_Toc46483896"/>
      <w:bookmarkStart w:id="17045" w:name="_Toc185641085"/>
      <w:bookmarkStart w:id="17046" w:name="_Toc193474769"/>
      <w:bookmarkStart w:id="17047" w:name="_Toc201562702"/>
      <w:bookmarkStart w:id="17048" w:name="_Toc210248547"/>
      <w:bookmarkStart w:id="17049" w:name="MCCQCTEMPBM_00000635"/>
      <w:r w:rsidRPr="001E2B86">
        <w:rPr>
          <w:i/>
        </w:rPr>
        <w:t>–</w:t>
      </w:r>
      <w:r w:rsidRPr="001E2B86">
        <w:rPr>
          <w:i/>
        </w:rPr>
        <w:tab/>
      </w:r>
      <w:r w:rsidRPr="001E2B86">
        <w:rPr>
          <w:i/>
          <w:noProof/>
        </w:rPr>
        <w:t>TDD-Config-NB</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p>
    <w:bookmarkEnd w:id="17049"/>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050"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050"/>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DwPTS.</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40"/>
        <w:rPr>
          <w:rFonts w:eastAsia="SimSun"/>
          <w:i/>
          <w:noProof/>
        </w:rPr>
      </w:pPr>
      <w:bookmarkStart w:id="17051" w:name="_Toc29342929"/>
      <w:bookmarkStart w:id="17052" w:name="_Toc29344068"/>
      <w:bookmarkStart w:id="17053" w:name="_Toc36567334"/>
      <w:bookmarkStart w:id="17054" w:name="_Toc36810790"/>
      <w:bookmarkStart w:id="17055" w:name="_Toc36847154"/>
      <w:bookmarkStart w:id="17056" w:name="_Toc36939807"/>
      <w:bookmarkStart w:id="17057" w:name="_Toc37082787"/>
      <w:bookmarkStart w:id="17058" w:name="_Toc46481429"/>
      <w:bookmarkStart w:id="17059" w:name="_Toc46482663"/>
      <w:bookmarkStart w:id="17060" w:name="_Toc46483897"/>
      <w:bookmarkStart w:id="17061" w:name="_Toc185641086"/>
      <w:bookmarkStart w:id="17062" w:name="_Toc193474770"/>
      <w:bookmarkStart w:id="17063" w:name="_Toc201562703"/>
      <w:bookmarkStart w:id="17064" w:name="_Toc210248548"/>
      <w:bookmarkStart w:id="17065" w:name="MCCQCTEMPBM_00000636"/>
      <w:r w:rsidRPr="001E2B86">
        <w:rPr>
          <w:rFonts w:eastAsia="SimSun"/>
          <w:i/>
        </w:rPr>
        <w:t>–</w:t>
      </w:r>
      <w:r w:rsidRPr="001E2B86">
        <w:rPr>
          <w:rFonts w:eastAsia="SimSun"/>
          <w:i/>
        </w:rPr>
        <w:tab/>
      </w:r>
      <w:r w:rsidRPr="001E2B86">
        <w:rPr>
          <w:rFonts w:eastAsia="SimSun"/>
          <w:i/>
          <w:noProof/>
        </w:rPr>
        <w:t>TDD-UL-DL-AlignmentOffset-NB</w:t>
      </w:r>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p>
    <w:bookmarkEnd w:id="17065"/>
    <w:p w14:paraId="46CB12A8" w14:textId="77777777" w:rsidR="00146683" w:rsidRPr="001E2B86" w:rsidRDefault="00146683" w:rsidP="00146683">
      <w:pPr>
        <w:overflowPunct/>
        <w:autoSpaceDE/>
        <w:autoSpaceDN/>
        <w:adjustRightInd/>
        <w:textAlignment w:val="auto"/>
        <w:rPr>
          <w:rFonts w:eastAsia="SimSun"/>
          <w:iCs/>
          <w:lang w:eastAsia="en-US"/>
        </w:rPr>
      </w:pPr>
      <w:r w:rsidRPr="001E2B86">
        <w:rPr>
          <w:rFonts w:eastAsia="SimSun"/>
          <w:lang w:eastAsia="en-US"/>
        </w:rPr>
        <w:t xml:space="preserve">The IE </w:t>
      </w:r>
      <w:r w:rsidRPr="001E2B86">
        <w:rPr>
          <w:rFonts w:eastAsia="SimSun"/>
          <w:i/>
          <w:lang w:eastAsia="en-US"/>
        </w:rPr>
        <w:t>TDD-UL-DL-AlignmentOffset-NB</w:t>
      </w:r>
      <w:r w:rsidRPr="001E2B86">
        <w:rPr>
          <w:rFonts w:eastAsia="SimSun"/>
          <w:lang w:eastAsia="en-US"/>
        </w:rPr>
        <w:t xml:space="preserve"> is used to specify the offset between the UL carrier frequency center with respect to DL carrier frequency center. </w:t>
      </w:r>
      <w:r w:rsidRPr="001E2B86">
        <w:rPr>
          <w:rFonts w:eastAsia="SimSun"/>
        </w:rPr>
        <w:t xml:space="preserve">This information should be used to calculate the Mul value, </w:t>
      </w:r>
      <w:r w:rsidRPr="001E2B86">
        <w:rPr>
          <w:rFonts w:eastAsia="SimSun"/>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SimSun" w:hAnsi="Arial"/>
          <w:b/>
          <w:lang w:eastAsia="x-none"/>
        </w:rPr>
      </w:pPr>
      <w:bookmarkStart w:id="17066" w:name="_MCCTEMPBM_CRPT23361378___4"/>
      <w:r w:rsidRPr="001E2B86">
        <w:rPr>
          <w:rFonts w:ascii="Arial" w:eastAsia="SimSun" w:hAnsi="Arial"/>
          <w:b/>
          <w:bCs/>
          <w:i/>
          <w:iCs/>
          <w:lang w:eastAsia="x-none"/>
        </w:rPr>
        <w:t>TDD-UL-DL-AlignmentOffset-NB</w:t>
      </w:r>
      <w:r w:rsidRPr="001E2B86">
        <w:rPr>
          <w:rFonts w:ascii="Arial" w:eastAsia="SimSun" w:hAnsi="Arial"/>
          <w:b/>
          <w:lang w:eastAsia="x-none"/>
        </w:rPr>
        <w:t xml:space="preserve"> information element</w:t>
      </w:r>
    </w:p>
    <w:bookmarkEnd w:id="17066"/>
    <w:p w14:paraId="0CFC686B" w14:textId="77777777" w:rsidR="00146683" w:rsidRPr="001E2B86" w:rsidRDefault="00146683" w:rsidP="00146683">
      <w:pPr>
        <w:pStyle w:val="PL"/>
        <w:shd w:val="pct10" w:color="auto" w:fill="auto"/>
        <w:rPr>
          <w:rFonts w:eastAsia="SimSun"/>
        </w:rPr>
      </w:pPr>
      <w:r w:rsidRPr="001E2B86">
        <w:rPr>
          <w:rFonts w:eastAsia="SimSun"/>
        </w:rPr>
        <w:t>-- ASN1START</w:t>
      </w:r>
    </w:p>
    <w:p w14:paraId="4A3E956E" w14:textId="77777777" w:rsidR="00146683" w:rsidRPr="001E2B86" w:rsidRDefault="00146683" w:rsidP="00146683">
      <w:pPr>
        <w:pStyle w:val="PL"/>
        <w:shd w:val="pct10" w:color="auto" w:fill="auto"/>
        <w:rPr>
          <w:rFonts w:eastAsia="SimSun"/>
        </w:rPr>
      </w:pPr>
    </w:p>
    <w:p w14:paraId="5DF77E84" w14:textId="77777777" w:rsidR="00146683" w:rsidRPr="001E2B86" w:rsidRDefault="00146683" w:rsidP="00146683">
      <w:pPr>
        <w:pStyle w:val="PL"/>
        <w:shd w:val="pct10" w:color="auto" w:fill="auto"/>
        <w:rPr>
          <w:rFonts w:eastAsia="SimSun"/>
        </w:rPr>
      </w:pPr>
      <w:r w:rsidRPr="001E2B86">
        <w:rPr>
          <w:rFonts w:eastAsia="SimSun"/>
        </w:rPr>
        <w:t>TDD-UL-DL-AlignmentOffset-NB-r15 ::=</w:t>
      </w:r>
      <w:r w:rsidRPr="001E2B86">
        <w:rPr>
          <w:rFonts w:eastAsia="SimSun"/>
        </w:rPr>
        <w:tab/>
      </w:r>
      <w:r w:rsidRPr="001E2B86">
        <w:rPr>
          <w:rFonts w:eastAsia="SimSun"/>
        </w:rPr>
        <w:tab/>
      </w:r>
      <w:r w:rsidRPr="001E2B86">
        <w:rPr>
          <w:rFonts w:eastAsia="SimSun"/>
        </w:rPr>
        <w:tab/>
      </w:r>
      <w:r w:rsidRPr="001E2B86">
        <w:rPr>
          <w:rFonts w:eastAsia="SimSun"/>
        </w:rPr>
        <w:tab/>
        <w:t>ENUMERATED {</w:t>
      </w:r>
      <w:r w:rsidRPr="001E2B86">
        <w:rPr>
          <w:rFonts w:eastAsia="SimSun"/>
        </w:rPr>
        <w:tab/>
        <w:t>khz-7dot5, khz0, khz7dot5}</w:t>
      </w:r>
    </w:p>
    <w:p w14:paraId="7ABD7AD2" w14:textId="77777777" w:rsidR="00146683" w:rsidRPr="001E2B86" w:rsidRDefault="00146683" w:rsidP="00146683">
      <w:pPr>
        <w:pStyle w:val="PL"/>
        <w:shd w:val="pct10" w:color="auto" w:fill="auto"/>
        <w:rPr>
          <w:rFonts w:eastAsia="SimSun"/>
        </w:rPr>
      </w:pPr>
    </w:p>
    <w:p w14:paraId="521DC792" w14:textId="77777777" w:rsidR="00146683" w:rsidRPr="001E2B86" w:rsidRDefault="00146683" w:rsidP="00146683">
      <w:pPr>
        <w:pStyle w:val="PL"/>
        <w:shd w:val="pct10" w:color="auto" w:fill="auto"/>
        <w:rPr>
          <w:rFonts w:eastAsia="SimSun"/>
        </w:rPr>
      </w:pPr>
      <w:r w:rsidRPr="001E2B86">
        <w:rPr>
          <w:rFonts w:eastAsia="SimSun"/>
        </w:rPr>
        <w:t>-- ASN1STOP</w:t>
      </w:r>
    </w:p>
    <w:p w14:paraId="5B7DFA7D" w14:textId="77777777" w:rsidR="00146683" w:rsidRPr="001E2B86" w:rsidRDefault="00146683" w:rsidP="00146683"/>
    <w:p w14:paraId="0AFF6E12" w14:textId="77777777" w:rsidR="00146683" w:rsidRPr="001E2B86" w:rsidRDefault="00146683" w:rsidP="00146683">
      <w:pPr>
        <w:pStyle w:val="40"/>
      </w:pPr>
      <w:bookmarkStart w:id="17067" w:name="_Toc20487626"/>
      <w:bookmarkStart w:id="17068" w:name="_Toc29342930"/>
      <w:bookmarkStart w:id="17069" w:name="_Toc29344069"/>
      <w:bookmarkStart w:id="17070" w:name="_Toc36567335"/>
      <w:bookmarkStart w:id="17071" w:name="_Toc36810791"/>
      <w:bookmarkStart w:id="17072" w:name="_Toc36847155"/>
      <w:bookmarkStart w:id="17073" w:name="_Toc36939808"/>
      <w:bookmarkStart w:id="17074" w:name="_Toc37082788"/>
      <w:bookmarkStart w:id="17075" w:name="_Toc46481430"/>
      <w:bookmarkStart w:id="17076" w:name="_Toc46482664"/>
      <w:bookmarkStart w:id="17077" w:name="_Toc46483898"/>
      <w:bookmarkStart w:id="17078" w:name="_Toc185641087"/>
      <w:bookmarkStart w:id="17079" w:name="_Toc193474771"/>
      <w:bookmarkStart w:id="17080" w:name="_Toc201562704"/>
      <w:bookmarkStart w:id="17081" w:name="_Toc210248549"/>
      <w:bookmarkStart w:id="17082" w:name="MCCQCTEMPBM_00000637"/>
      <w:r w:rsidRPr="001E2B86">
        <w:t>–</w:t>
      </w:r>
      <w:r w:rsidRPr="001E2B86">
        <w:tab/>
      </w:r>
      <w:r w:rsidRPr="001E2B86">
        <w:rPr>
          <w:i/>
          <w:noProof/>
        </w:rPr>
        <w:t>UplinkPowerControl-NB</w:t>
      </w:r>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p>
    <w:bookmarkEnd w:id="17082"/>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083" w:name="_MCCTEMPBM_CRPT23361379___3"/>
    </w:p>
    <w:bookmarkEnd w:id="17083"/>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r w:rsidRPr="001E2B86">
              <w:rPr>
                <w:rFonts w:cs="Arial"/>
                <w:b/>
                <w:bCs/>
                <w:i/>
                <w:iCs/>
              </w:rPr>
              <w:t>deltaMCS-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 xml:space="preserve">Parameter: </w:t>
            </w:r>
            <w:bookmarkStart w:id="17084" w:name="_MON_1584272348"/>
            <w:bookmarkEnd w:id="17084"/>
            <w:r w:rsidRPr="001E2B86">
              <w:object w:dxaOrig="1992" w:dyaOrig="385" w14:anchorId="14D7EF47">
                <v:shape id="_x0000_i1261" type="#_x0000_t75" style="width:100.5pt;height:19.8pt" o:ole="">
                  <v:imagedata r:id="rId464" o:title=""/>
                </v:shape>
                <o:OLEObject Type="Embed" ProgID="Word.Picture.8" ShapeID="_x0000_i1261" DrawAspect="Content" ObjectID="_1821599471"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 xml:space="preserve">Parameter: </w:t>
            </w:r>
            <w:bookmarkStart w:id="17085" w:name="_MON_1584272337"/>
            <w:bookmarkEnd w:id="17085"/>
            <w:r w:rsidRPr="001E2B86">
              <w:object w:dxaOrig="1534" w:dyaOrig="410" w14:anchorId="3B032566">
                <v:shape id="_x0000_i1262" type="#_x0000_t75" style="width:76.75pt;height:20.95pt" o:ole="">
                  <v:imagedata r:id="rId466" o:title=""/>
                </v:shape>
                <o:OLEObject Type="Embed" ProgID="Word.Picture.8" ShapeID="_x0000_i1262" DrawAspect="Content" ObjectID="_1821599472" r:id="rId467"/>
              </w:object>
            </w:r>
            <w:r w:rsidRPr="001E2B86">
              <w:t xml:space="preserve">. See TS 36.213 [23], clause 16.2.1.1, unit dB. </w:t>
            </w:r>
          </w:p>
        </w:tc>
      </w:tr>
    </w:tbl>
    <w:p w14:paraId="1D6AE8AE" w14:textId="77777777" w:rsidR="00146683" w:rsidRPr="001E2B86" w:rsidRDefault="00146683" w:rsidP="00146683"/>
    <w:p w14:paraId="296D149C" w14:textId="77777777" w:rsidR="00146683" w:rsidRPr="001E2B86" w:rsidRDefault="00146683" w:rsidP="00146683">
      <w:pPr>
        <w:pStyle w:val="40"/>
        <w:rPr>
          <w:i/>
          <w:iCs/>
        </w:rPr>
      </w:pPr>
      <w:bookmarkStart w:id="17086" w:name="_Toc20487627"/>
      <w:bookmarkStart w:id="17087" w:name="_Toc29342931"/>
      <w:bookmarkStart w:id="17088" w:name="_Toc29344070"/>
      <w:bookmarkStart w:id="17089" w:name="_Toc36567336"/>
      <w:bookmarkStart w:id="17090" w:name="_Toc36810792"/>
      <w:bookmarkStart w:id="17091" w:name="_Toc36847156"/>
      <w:bookmarkStart w:id="17092" w:name="_Toc36939809"/>
      <w:bookmarkStart w:id="17093" w:name="_Toc37082789"/>
      <w:bookmarkStart w:id="17094" w:name="_Toc46481431"/>
      <w:bookmarkStart w:id="17095" w:name="_Toc46482665"/>
      <w:bookmarkStart w:id="17096" w:name="_Toc46483899"/>
      <w:bookmarkStart w:id="17097" w:name="_Toc185641088"/>
      <w:bookmarkStart w:id="17098" w:name="_Toc193474772"/>
      <w:bookmarkStart w:id="17099" w:name="_Toc201562705"/>
      <w:bookmarkStart w:id="17100" w:name="_Toc210248550"/>
      <w:bookmarkStart w:id="17101" w:name="MCCQCTEMPBM_00000638"/>
      <w:r w:rsidRPr="001E2B86">
        <w:rPr>
          <w:i/>
          <w:iCs/>
        </w:rPr>
        <w:t>–</w:t>
      </w:r>
      <w:r w:rsidRPr="001E2B86">
        <w:rPr>
          <w:i/>
          <w:iCs/>
        </w:rPr>
        <w:tab/>
      </w:r>
      <w:r w:rsidRPr="001E2B86">
        <w:rPr>
          <w:i/>
          <w:iCs/>
          <w:noProof/>
        </w:rPr>
        <w:t>WUS-Config-NB</w:t>
      </w:r>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p>
    <w:bookmarkEnd w:id="17101"/>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19410EC5" w14:textId="77777777" w:rsidR="00146683" w:rsidRPr="001E2B86" w:rsidRDefault="00146683" w:rsidP="00146683">
      <w:pPr>
        <w:pStyle w:val="PL"/>
        <w:shd w:val="pct10" w:color="auto" w:fill="auto"/>
        <w:rPr>
          <w:rFonts w:eastAsia="SimSun"/>
        </w:rPr>
      </w:pPr>
      <w:r w:rsidRPr="001E2B86">
        <w:rPr>
          <w:rFonts w:eastAsia="SimSun"/>
        </w:rPr>
        <w:tab/>
        <w:t>numPOs-r15</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n1, n2, n4}</w:t>
      </w:r>
      <w:r w:rsidRPr="001E2B86">
        <w:rPr>
          <w:rFonts w:eastAsia="SimSun"/>
        </w:rPr>
        <w:tab/>
      </w:r>
      <w:r w:rsidRPr="001E2B86">
        <w:rPr>
          <w:rFonts w:eastAsia="SimSun"/>
        </w:rPr>
        <w:tab/>
        <w:t>DEFAULT n1,</w:t>
      </w:r>
      <w:r w:rsidRPr="001E2B86">
        <w:rPr>
          <w:rFonts w:eastAsia="SimSun"/>
        </w:rPr>
        <w:tab/>
      </w:r>
    </w:p>
    <w:p w14:paraId="6FE06B23" w14:textId="77777777" w:rsidR="00146683" w:rsidRPr="001E2B86" w:rsidRDefault="00146683" w:rsidP="00146683">
      <w:pPr>
        <w:pStyle w:val="PL"/>
        <w:shd w:val="pct10" w:color="auto" w:fill="auto"/>
        <w:rPr>
          <w:rFonts w:eastAsia="SimSun"/>
        </w:rPr>
      </w:pPr>
      <w:r w:rsidRPr="001E2B86">
        <w:rPr>
          <w:rFonts w:eastAsia="SimSun"/>
        </w:rPr>
        <w:tab/>
        <w:t>numDRX-CyclesRelaxed-r15</w:t>
      </w:r>
      <w:r w:rsidRPr="001E2B86">
        <w:rPr>
          <w:rFonts w:eastAsia="SimSun"/>
        </w:rPr>
        <w:tab/>
      </w:r>
      <w:r w:rsidRPr="001E2B86">
        <w:rPr>
          <w:rFonts w:eastAsia="SimSun"/>
        </w:rPr>
        <w:tab/>
      </w:r>
      <w:r w:rsidRPr="001E2B86">
        <w:rPr>
          <w:rFonts w:eastAsia="SimSun"/>
        </w:rPr>
        <w:tab/>
        <w:t>ENUMERATED {n1, n2, n4, n8},</w:t>
      </w:r>
      <w:r w:rsidRPr="001E2B86">
        <w:rPr>
          <w:rFonts w:eastAsia="SimSun"/>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Eighth, oneQuarter, oneHalf}</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Rmax * 1/128, value </w:t>
            </w:r>
            <w:r w:rsidRPr="001E2B86">
              <w:rPr>
                <w:i/>
              </w:rPr>
              <w:t>one64th</w:t>
            </w:r>
            <w:r w:rsidRPr="001E2B86">
              <w:t xml:space="preserve"> means Rmax * 1/64 and so on.</w:t>
            </w:r>
          </w:p>
          <w:p w14:paraId="5A7DD501" w14:textId="77777777" w:rsidR="00146683" w:rsidRPr="001E2B86" w:rsidRDefault="00146683" w:rsidP="004A38F1">
            <w:pPr>
              <w:pStyle w:val="TAL"/>
              <w:rPr>
                <w:bCs/>
                <w:noProof/>
                <w:lang w:eastAsia="en-GB"/>
              </w:rPr>
            </w:pPr>
            <w:bookmarkStart w:id="17102"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Rmax is the value of </w:t>
            </w:r>
            <w:r w:rsidRPr="001E2B86">
              <w:rPr>
                <w:i/>
              </w:rPr>
              <w:t>npdcch-NumRepetitionPaging</w:t>
            </w:r>
            <w:r w:rsidRPr="001E2B86">
              <w:t xml:space="preserve"> for the carrier</w:t>
            </w:r>
            <w:r w:rsidRPr="001E2B86">
              <w:rPr>
                <w:bCs/>
                <w:noProof/>
                <w:lang w:eastAsia="en-GB"/>
              </w:rPr>
              <w:t xml:space="preserve">. </w:t>
            </w:r>
            <w:bookmarkEnd w:id="17102"/>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r w:rsidRPr="001E2B86">
              <w:rPr>
                <w:b/>
                <w:bCs/>
                <w:i/>
                <w:iCs/>
                <w:kern w:val="2"/>
              </w:rPr>
              <w:t>numDRX-CyclesRelaxed</w:t>
            </w:r>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r w:rsidRPr="001E2B86">
              <w:rPr>
                <w:b/>
                <w:bCs/>
                <w:i/>
                <w:iCs/>
              </w:rPr>
              <w:t>numPOs</w:t>
            </w:r>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r w:rsidRPr="001E2B86">
              <w:rPr>
                <w:b/>
                <w:bCs/>
                <w:i/>
                <w:iCs/>
                <w:kern w:val="2"/>
              </w:rPr>
              <w:t>timeOffsetDRX</w:t>
            </w:r>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r w:rsidRPr="001E2B86">
              <w:rPr>
                <w:b/>
                <w:bCs/>
                <w:i/>
                <w:iCs/>
                <w:kern w:val="2"/>
              </w:rPr>
              <w:t>timeOffset-eDRX-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p w14:paraId="570C510C" w14:textId="77777777" w:rsidR="00146683" w:rsidRPr="001E2B86" w:rsidRDefault="00146683" w:rsidP="004A38F1">
            <w:pPr>
              <w:pStyle w:val="TAL"/>
              <w:rPr>
                <w:i/>
                <w:noProof/>
              </w:rPr>
            </w:pPr>
            <w:r w:rsidRPr="001E2B86">
              <w:t xml:space="preserve">E-UTRAN configures </w:t>
            </w:r>
            <w:r w:rsidRPr="001E2B86">
              <w:rPr>
                <w:i/>
                <w:iCs/>
                <w:kern w:val="2"/>
              </w:rPr>
              <w:t xml:space="preserve">timeOffset-eDRX-Short </w:t>
            </w:r>
            <w:r w:rsidRPr="001E2B86">
              <w:rPr>
                <w:iCs/>
                <w:kern w:val="2"/>
              </w:rPr>
              <w:t>to a value longer than or equal to</w:t>
            </w:r>
            <w:r w:rsidRPr="001E2B86">
              <w:rPr>
                <w:i/>
                <w:iCs/>
                <w:kern w:val="2"/>
              </w:rPr>
              <w:t xml:space="preserve"> timeOffsetDRX</w:t>
            </w:r>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r w:rsidRPr="001E2B86">
              <w:rPr>
                <w:b/>
                <w:bCs/>
                <w:i/>
                <w:iCs/>
                <w:kern w:val="2"/>
              </w:rPr>
              <w:t>timeOffset-eDRX-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ms, value </w:t>
            </w:r>
            <w:r w:rsidRPr="001E2B86">
              <w:rPr>
                <w:i/>
              </w:rPr>
              <w:t>ms2000</w:t>
            </w:r>
            <w:r w:rsidRPr="001E2B86">
              <w:t xml:space="preserve"> corresponds to 2000 ms.</w:t>
            </w:r>
          </w:p>
        </w:tc>
      </w:tr>
    </w:tbl>
    <w:p w14:paraId="64C0A27F" w14:textId="77777777" w:rsidR="00146683" w:rsidRPr="001E2B86" w:rsidRDefault="00146683" w:rsidP="00146683"/>
    <w:p w14:paraId="4D26CC9C" w14:textId="77777777" w:rsidR="00146683" w:rsidRPr="001E2B86" w:rsidRDefault="00146683" w:rsidP="00146683">
      <w:pPr>
        <w:pStyle w:val="40"/>
      </w:pPr>
      <w:bookmarkStart w:id="17103" w:name="_Toc20487628"/>
      <w:bookmarkStart w:id="17104" w:name="_Toc29342932"/>
      <w:bookmarkStart w:id="17105" w:name="_Toc29344071"/>
      <w:bookmarkStart w:id="17106" w:name="_Toc36567337"/>
      <w:bookmarkStart w:id="17107" w:name="_Toc36810793"/>
      <w:bookmarkStart w:id="17108" w:name="_Toc36847157"/>
      <w:bookmarkStart w:id="17109" w:name="_Toc36939810"/>
      <w:bookmarkStart w:id="17110" w:name="_Toc37082790"/>
      <w:bookmarkStart w:id="17111" w:name="_Toc46481432"/>
      <w:bookmarkStart w:id="17112" w:name="_Toc46482666"/>
      <w:bookmarkStart w:id="17113" w:name="_Toc46483900"/>
      <w:bookmarkStart w:id="17114" w:name="_Toc185641089"/>
      <w:bookmarkStart w:id="17115" w:name="_Toc193474773"/>
      <w:bookmarkStart w:id="17116" w:name="_Toc201562706"/>
      <w:bookmarkStart w:id="17117" w:name="_Toc210248551"/>
      <w:r w:rsidRPr="001E2B86">
        <w:t>6.7.3.3</w:t>
      </w:r>
      <w:r w:rsidRPr="001E2B86">
        <w:tab/>
        <w:t>NB-IoT Security control information elements</w:t>
      </w:r>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40"/>
      </w:pPr>
      <w:bookmarkStart w:id="17118" w:name="_Toc20487629"/>
      <w:bookmarkStart w:id="17119" w:name="_Toc29342933"/>
      <w:bookmarkStart w:id="17120" w:name="_Toc29344072"/>
      <w:bookmarkStart w:id="17121" w:name="_Toc36567338"/>
      <w:bookmarkStart w:id="17122" w:name="_Toc36810794"/>
      <w:bookmarkStart w:id="17123" w:name="_Toc36847158"/>
      <w:bookmarkStart w:id="17124" w:name="_Toc36939811"/>
      <w:bookmarkStart w:id="17125" w:name="_Toc37082791"/>
      <w:bookmarkStart w:id="17126" w:name="_Toc46481433"/>
      <w:bookmarkStart w:id="17127" w:name="_Toc46482667"/>
      <w:bookmarkStart w:id="17128" w:name="_Toc46483901"/>
      <w:bookmarkStart w:id="17129" w:name="_Toc185641090"/>
      <w:bookmarkStart w:id="17130" w:name="_Toc193474774"/>
      <w:bookmarkStart w:id="17131" w:name="_Toc201562707"/>
      <w:bookmarkStart w:id="17132" w:name="_Toc210248552"/>
      <w:r w:rsidRPr="001E2B86">
        <w:t>6.7.3.4</w:t>
      </w:r>
      <w:r w:rsidRPr="001E2B86">
        <w:tab/>
        <w:t>NB-IoT Mobility control information elements</w:t>
      </w:r>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p>
    <w:p w14:paraId="1E05C480" w14:textId="77777777" w:rsidR="00146683" w:rsidRPr="001E2B86" w:rsidRDefault="00146683" w:rsidP="00146683">
      <w:pPr>
        <w:pStyle w:val="40"/>
        <w:rPr>
          <w:i/>
          <w:noProof/>
        </w:rPr>
      </w:pPr>
      <w:bookmarkStart w:id="17133" w:name="_Toc20487630"/>
      <w:bookmarkStart w:id="17134" w:name="_Toc29342934"/>
      <w:bookmarkStart w:id="17135" w:name="_Toc29344073"/>
      <w:bookmarkStart w:id="17136" w:name="_Toc36567339"/>
      <w:bookmarkStart w:id="17137" w:name="_Toc36810795"/>
      <w:bookmarkStart w:id="17138" w:name="_Toc36847159"/>
      <w:bookmarkStart w:id="17139" w:name="_Toc36939812"/>
      <w:bookmarkStart w:id="17140" w:name="_Toc37082792"/>
      <w:bookmarkStart w:id="17141" w:name="_Toc46481434"/>
      <w:bookmarkStart w:id="17142" w:name="_Toc46482668"/>
      <w:bookmarkStart w:id="17143" w:name="_Toc46483902"/>
      <w:bookmarkStart w:id="17144" w:name="_Toc185641091"/>
      <w:bookmarkStart w:id="17145" w:name="_Toc193474775"/>
      <w:bookmarkStart w:id="17146" w:name="_Toc201562708"/>
      <w:bookmarkStart w:id="17147" w:name="_Toc210248553"/>
      <w:bookmarkStart w:id="17148" w:name="MCCQCTEMPBM_00000639"/>
      <w:r w:rsidRPr="001E2B86">
        <w:t>–</w:t>
      </w:r>
      <w:r w:rsidRPr="001E2B86">
        <w:tab/>
      </w:r>
      <w:r w:rsidRPr="001E2B86">
        <w:rPr>
          <w:i/>
          <w:noProof/>
        </w:rPr>
        <w:t>AdditionalBandInfoList-NB</w:t>
      </w:r>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p>
    <w:bookmarkEnd w:id="17148"/>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40"/>
        <w:rPr>
          <w:i/>
          <w:noProof/>
        </w:rPr>
      </w:pPr>
      <w:bookmarkStart w:id="17149" w:name="_Toc20487631"/>
      <w:bookmarkStart w:id="17150" w:name="_Toc29342935"/>
      <w:bookmarkStart w:id="17151" w:name="_Toc29344074"/>
      <w:bookmarkStart w:id="17152" w:name="_Toc36567340"/>
      <w:bookmarkStart w:id="17153" w:name="_Toc36810796"/>
      <w:bookmarkStart w:id="17154" w:name="_Toc36847160"/>
      <w:bookmarkStart w:id="17155" w:name="_Toc36939813"/>
      <w:bookmarkStart w:id="17156" w:name="_Toc37082793"/>
      <w:bookmarkStart w:id="17157" w:name="_Toc46481435"/>
      <w:bookmarkStart w:id="17158" w:name="_Toc46482669"/>
      <w:bookmarkStart w:id="17159" w:name="_Toc46483903"/>
      <w:bookmarkStart w:id="17160" w:name="_Toc185641092"/>
      <w:bookmarkStart w:id="17161" w:name="_Toc193474776"/>
      <w:bookmarkStart w:id="17162" w:name="_Toc201562709"/>
      <w:bookmarkStart w:id="17163" w:name="_Toc210248554"/>
      <w:bookmarkStart w:id="17164" w:name="MCCQCTEMPBM_00000640"/>
      <w:r w:rsidRPr="001E2B86">
        <w:t>–</w:t>
      </w:r>
      <w:r w:rsidRPr="001E2B86">
        <w:tab/>
      </w:r>
      <w:r w:rsidRPr="001E2B86">
        <w:rPr>
          <w:i/>
          <w:noProof/>
        </w:rPr>
        <w:t>FreqBandIndicator-NB</w:t>
      </w:r>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p>
    <w:bookmarkEnd w:id="17164"/>
    <w:p w14:paraId="1A0A385F" w14:textId="77777777" w:rsidR="00146683" w:rsidRPr="001E2B86" w:rsidRDefault="00146683" w:rsidP="00146683">
      <w:r w:rsidRPr="001E2B86">
        <w:t xml:space="preserve">The IE </w:t>
      </w:r>
      <w:r w:rsidRPr="001E2B86">
        <w:rPr>
          <w:i/>
        </w:rPr>
        <w:t>FreqBandIndicator-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40"/>
        <w:rPr>
          <w:i/>
          <w:noProof/>
        </w:rPr>
      </w:pPr>
      <w:bookmarkStart w:id="17165" w:name="_Toc20487632"/>
      <w:bookmarkStart w:id="17166" w:name="_Toc29342936"/>
      <w:bookmarkStart w:id="17167" w:name="_Toc29344075"/>
      <w:bookmarkStart w:id="17168" w:name="_Toc36567341"/>
      <w:bookmarkStart w:id="17169" w:name="_Toc36810797"/>
      <w:bookmarkStart w:id="17170" w:name="_Toc36847161"/>
      <w:bookmarkStart w:id="17171" w:name="_Toc36939814"/>
      <w:bookmarkStart w:id="17172" w:name="_Toc37082794"/>
      <w:bookmarkStart w:id="17173" w:name="_Toc46481436"/>
      <w:bookmarkStart w:id="17174" w:name="_Toc46482670"/>
      <w:bookmarkStart w:id="17175" w:name="_Toc46483904"/>
      <w:bookmarkStart w:id="17176" w:name="_Toc185641093"/>
      <w:bookmarkStart w:id="17177" w:name="_Toc193474777"/>
      <w:bookmarkStart w:id="17178" w:name="_Toc201562710"/>
      <w:bookmarkStart w:id="17179" w:name="_Toc210248555"/>
      <w:bookmarkStart w:id="17180" w:name="MCCQCTEMPBM_00000641"/>
      <w:r w:rsidRPr="001E2B86">
        <w:t>–</w:t>
      </w:r>
      <w:r w:rsidRPr="001E2B86">
        <w:tab/>
      </w:r>
      <w:r w:rsidRPr="001E2B86">
        <w:rPr>
          <w:i/>
          <w:noProof/>
        </w:rPr>
        <w:t>MultiBandInfoList-NB</w:t>
      </w:r>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p>
    <w:bookmarkEnd w:id="17180"/>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40"/>
        <w:rPr>
          <w:i/>
          <w:noProof/>
        </w:rPr>
      </w:pPr>
      <w:bookmarkStart w:id="17181" w:name="_Toc20487633"/>
      <w:bookmarkStart w:id="17182" w:name="_Toc29342937"/>
      <w:bookmarkStart w:id="17183" w:name="_Toc29344076"/>
      <w:bookmarkStart w:id="17184" w:name="_Toc36567342"/>
      <w:bookmarkStart w:id="17185" w:name="_Toc36810798"/>
      <w:bookmarkStart w:id="17186" w:name="_Toc36847162"/>
      <w:bookmarkStart w:id="17187" w:name="_Toc36939815"/>
      <w:bookmarkStart w:id="17188" w:name="_Toc37082795"/>
      <w:bookmarkStart w:id="17189" w:name="_Toc46481437"/>
      <w:bookmarkStart w:id="17190" w:name="_Toc46482671"/>
      <w:bookmarkStart w:id="17191" w:name="_Toc46483905"/>
      <w:bookmarkStart w:id="17192" w:name="_Toc185641094"/>
      <w:bookmarkStart w:id="17193" w:name="_Toc193474778"/>
      <w:bookmarkStart w:id="17194" w:name="_Toc201562711"/>
      <w:bookmarkStart w:id="17195" w:name="_Toc210248556"/>
      <w:bookmarkStart w:id="17196" w:name="MCCQCTEMPBM_00000642"/>
      <w:r w:rsidRPr="001E2B86">
        <w:rPr>
          <w:i/>
        </w:rPr>
        <w:t>–</w:t>
      </w:r>
      <w:r w:rsidRPr="001E2B86">
        <w:rPr>
          <w:i/>
        </w:rPr>
        <w:tab/>
      </w:r>
      <w:r w:rsidRPr="001E2B86">
        <w:rPr>
          <w:i/>
          <w:noProof/>
        </w:rPr>
        <w:t>NS-PmaxList-NB</w:t>
      </w:r>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bookmarkEnd w:id="17196"/>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PmaxLis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t>AdditionalSpectrumEmission</w:t>
      </w:r>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40"/>
        <w:rPr>
          <w:i/>
        </w:rPr>
      </w:pPr>
      <w:bookmarkStart w:id="17197" w:name="_Toc29342938"/>
      <w:bookmarkStart w:id="17198" w:name="_Toc29344077"/>
      <w:bookmarkStart w:id="17199" w:name="_Toc36567343"/>
      <w:bookmarkStart w:id="17200" w:name="_Toc36810799"/>
      <w:bookmarkStart w:id="17201" w:name="_Toc36847163"/>
      <w:bookmarkStart w:id="17202" w:name="_Toc36939816"/>
      <w:bookmarkStart w:id="17203" w:name="_Toc37082796"/>
      <w:bookmarkStart w:id="17204" w:name="_Toc46481438"/>
      <w:bookmarkStart w:id="17205" w:name="_Toc46482672"/>
      <w:bookmarkStart w:id="17206" w:name="_Toc46483906"/>
      <w:bookmarkStart w:id="17207" w:name="_Toc185641095"/>
      <w:bookmarkStart w:id="17208" w:name="_Toc193474779"/>
      <w:bookmarkStart w:id="17209" w:name="_Toc201562712"/>
      <w:bookmarkStart w:id="17210" w:name="_Toc210248557"/>
      <w:bookmarkStart w:id="17211" w:name="MCCQCTEMPBM_00000643"/>
      <w:r w:rsidRPr="001E2B86">
        <w:rPr>
          <w:i/>
        </w:rPr>
        <w:t>–</w:t>
      </w:r>
      <w:r w:rsidRPr="001E2B86">
        <w:rPr>
          <w:i/>
        </w:rPr>
        <w:tab/>
        <w:t>ReselectionThreshold-NB</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p>
    <w:bookmarkEnd w:id="17211"/>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7212" w:name="_MCCTEMPBM_CRPT23361381___4"/>
      <w:r w:rsidRPr="001E2B86">
        <w:rPr>
          <w:rFonts w:ascii="Arial" w:hAnsi="Arial"/>
          <w:b/>
          <w:bCs/>
          <w:i/>
          <w:iCs/>
          <w:lang w:eastAsia="x-none"/>
        </w:rPr>
        <w:t xml:space="preserve">ReselectionThreshold-NB </w:t>
      </w:r>
      <w:r w:rsidRPr="001E2B86">
        <w:rPr>
          <w:rFonts w:ascii="Arial" w:hAnsi="Arial"/>
          <w:b/>
          <w:lang w:eastAsia="x-none"/>
        </w:rPr>
        <w:t>information element</w:t>
      </w:r>
    </w:p>
    <w:bookmarkEnd w:id="17212"/>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40"/>
      </w:pPr>
      <w:bookmarkStart w:id="17213" w:name="_Toc20487634"/>
      <w:bookmarkStart w:id="17214" w:name="_Toc29342939"/>
      <w:bookmarkStart w:id="17215" w:name="_Toc29344078"/>
      <w:bookmarkStart w:id="17216" w:name="_Toc36567344"/>
      <w:bookmarkStart w:id="17217" w:name="_Toc36810800"/>
      <w:bookmarkStart w:id="17218" w:name="_Toc36847164"/>
      <w:bookmarkStart w:id="17219" w:name="_Toc36939817"/>
      <w:bookmarkStart w:id="17220" w:name="_Toc37082797"/>
      <w:bookmarkStart w:id="17221" w:name="_Toc46481439"/>
      <w:bookmarkStart w:id="17222" w:name="_Toc46482673"/>
      <w:bookmarkStart w:id="17223" w:name="_Toc46483907"/>
      <w:bookmarkStart w:id="17224" w:name="_Toc185641096"/>
      <w:bookmarkStart w:id="17225" w:name="_Toc193474780"/>
      <w:bookmarkStart w:id="17226" w:name="_Toc201562713"/>
      <w:bookmarkStart w:id="17227" w:name="_Toc210248558"/>
      <w:bookmarkStart w:id="17228" w:name="MCCQCTEMPBM_00000644"/>
      <w:r w:rsidRPr="001E2B86">
        <w:t>–</w:t>
      </w:r>
      <w:r w:rsidRPr="001E2B86">
        <w:tab/>
      </w:r>
      <w:r w:rsidRPr="001E2B86">
        <w:rPr>
          <w:i/>
        </w:rPr>
        <w:t>T-Reselection-NB</w:t>
      </w:r>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p>
    <w:bookmarkEnd w:id="17228"/>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Treselection</w:t>
      </w:r>
      <w:r w:rsidRPr="001E2B86">
        <w:rPr>
          <w:vertAlign w:val="subscript"/>
        </w:rPr>
        <w:t>RAT</w:t>
      </w:r>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40"/>
      </w:pPr>
      <w:bookmarkStart w:id="17229" w:name="_Toc20487635"/>
      <w:bookmarkStart w:id="17230" w:name="_Toc29342940"/>
      <w:bookmarkStart w:id="17231" w:name="_Toc29344079"/>
      <w:bookmarkStart w:id="17232" w:name="_Toc36567345"/>
      <w:bookmarkStart w:id="17233" w:name="_Toc36810801"/>
      <w:bookmarkStart w:id="17234" w:name="_Toc36847165"/>
      <w:bookmarkStart w:id="17235" w:name="_Toc36939818"/>
      <w:bookmarkStart w:id="17236" w:name="_Toc37082798"/>
      <w:bookmarkStart w:id="17237" w:name="_Toc46481440"/>
      <w:bookmarkStart w:id="17238" w:name="_Toc46482674"/>
      <w:bookmarkStart w:id="17239" w:name="_Toc46483908"/>
      <w:bookmarkStart w:id="17240" w:name="_Toc185641097"/>
      <w:bookmarkStart w:id="17241" w:name="_Toc193474781"/>
      <w:bookmarkStart w:id="17242" w:name="_Toc201562714"/>
      <w:bookmarkStart w:id="17243" w:name="_Toc210248559"/>
      <w:r w:rsidRPr="001E2B86">
        <w:t>6.7.3.5</w:t>
      </w:r>
      <w:r w:rsidRPr="001E2B86">
        <w:tab/>
        <w:t>NB-IoT Measurement information elements</w:t>
      </w:r>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p>
    <w:p w14:paraId="09C2DBC5" w14:textId="77777777" w:rsidR="00146683" w:rsidRPr="001E2B86" w:rsidRDefault="00146683" w:rsidP="00146683">
      <w:pPr>
        <w:pStyle w:val="40"/>
      </w:pPr>
      <w:bookmarkStart w:id="17244" w:name="_Toc12745975"/>
      <w:bookmarkStart w:id="17245" w:name="_Toc36810802"/>
      <w:bookmarkStart w:id="17246" w:name="_Toc36847166"/>
      <w:bookmarkStart w:id="17247" w:name="_Toc36939819"/>
      <w:bookmarkStart w:id="17248" w:name="_Toc37082799"/>
      <w:bookmarkStart w:id="17249" w:name="_Toc46481441"/>
      <w:bookmarkStart w:id="17250" w:name="_Toc46482675"/>
      <w:bookmarkStart w:id="17251" w:name="_Toc46483909"/>
      <w:bookmarkStart w:id="17252" w:name="_Toc185641098"/>
      <w:bookmarkStart w:id="17253" w:name="_Toc193474782"/>
      <w:bookmarkStart w:id="17254" w:name="_Toc201562715"/>
      <w:bookmarkStart w:id="17255" w:name="_Toc210248560"/>
      <w:bookmarkStart w:id="17256" w:name="MCCQCTEMPBM_00000645"/>
      <w:bookmarkStart w:id="17257" w:name="_Toc20487636"/>
      <w:bookmarkStart w:id="17258" w:name="_Toc29342941"/>
      <w:bookmarkStart w:id="17259" w:name="_Toc29344080"/>
      <w:bookmarkStart w:id="17260" w:name="_Toc36567346"/>
      <w:r w:rsidRPr="001E2B86">
        <w:t>–</w:t>
      </w:r>
      <w:r w:rsidRPr="001E2B86">
        <w:tab/>
      </w:r>
      <w:r w:rsidRPr="001E2B86">
        <w:rPr>
          <w:i/>
          <w:iCs/>
        </w:rPr>
        <w:t>ANR-MeasConfig</w:t>
      </w:r>
      <w:bookmarkEnd w:id="17244"/>
      <w:r w:rsidRPr="001E2B86">
        <w:rPr>
          <w:i/>
          <w:iCs/>
        </w:rPr>
        <w:t>-NB</w:t>
      </w:r>
      <w:bookmarkEnd w:id="17245"/>
      <w:bookmarkEnd w:id="17246"/>
      <w:bookmarkEnd w:id="17247"/>
      <w:bookmarkEnd w:id="17248"/>
      <w:bookmarkEnd w:id="17249"/>
      <w:bookmarkEnd w:id="17250"/>
      <w:bookmarkEnd w:id="17251"/>
      <w:bookmarkEnd w:id="17252"/>
      <w:bookmarkEnd w:id="17253"/>
      <w:bookmarkEnd w:id="17254"/>
      <w:bookmarkEnd w:id="17255"/>
    </w:p>
    <w:bookmarkEnd w:id="17256"/>
    <w:p w14:paraId="1375CEA4" w14:textId="77777777" w:rsidR="00146683" w:rsidRPr="001E2B86" w:rsidRDefault="00146683" w:rsidP="00146683">
      <w:r w:rsidRPr="001E2B86">
        <w:t xml:space="preserve">The IE </w:t>
      </w:r>
      <w:r w:rsidRPr="001E2B86">
        <w:rPr>
          <w:i/>
        </w:rPr>
        <w:t>ANR-MeasConfig-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t xml:space="preserve">ANR-MeasConfig-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SEQUENCE (SIZE (1..maxExcludedCell)) OF PhysCellId</w:t>
      </w:r>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 xml:space="preserve">ANR-MeasConfig-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r w:rsidRPr="001E2B86">
              <w:rPr>
                <w:i/>
                <w:lang w:eastAsia="en-GB"/>
              </w:rPr>
              <w:t>interFreqCarrierFreqList</w:t>
            </w:r>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40"/>
      </w:pPr>
      <w:bookmarkStart w:id="17261" w:name="_Toc36810803"/>
      <w:bookmarkStart w:id="17262" w:name="_Toc36847167"/>
      <w:bookmarkStart w:id="17263" w:name="_Toc36939820"/>
      <w:bookmarkStart w:id="17264" w:name="_Toc37082800"/>
      <w:bookmarkStart w:id="17265" w:name="_Toc46481442"/>
      <w:bookmarkStart w:id="17266" w:name="_Toc46482676"/>
      <w:bookmarkStart w:id="17267" w:name="_Toc46483910"/>
      <w:bookmarkStart w:id="17268" w:name="_Toc185641099"/>
      <w:bookmarkStart w:id="17269" w:name="_Toc193474783"/>
      <w:bookmarkStart w:id="17270" w:name="_Toc201562716"/>
      <w:bookmarkStart w:id="17271" w:name="_Toc210248561"/>
      <w:bookmarkStart w:id="17272" w:name="MCCQCTEMPBM_00000646"/>
      <w:r w:rsidRPr="001E2B86">
        <w:t>–</w:t>
      </w:r>
      <w:r w:rsidRPr="001E2B86">
        <w:tab/>
      </w:r>
      <w:r w:rsidRPr="001E2B86">
        <w:rPr>
          <w:i/>
          <w:iCs/>
        </w:rPr>
        <w:t>ANR-MeasReport-NB</w:t>
      </w:r>
      <w:bookmarkEnd w:id="17261"/>
      <w:bookmarkEnd w:id="17262"/>
      <w:bookmarkEnd w:id="17263"/>
      <w:bookmarkEnd w:id="17264"/>
      <w:bookmarkEnd w:id="17265"/>
      <w:bookmarkEnd w:id="17266"/>
      <w:bookmarkEnd w:id="17267"/>
      <w:bookmarkEnd w:id="17268"/>
      <w:bookmarkEnd w:id="17269"/>
      <w:bookmarkEnd w:id="17270"/>
      <w:bookmarkEnd w:id="17271"/>
    </w:p>
    <w:bookmarkEnd w:id="17272"/>
    <w:p w14:paraId="342AF5C8" w14:textId="77777777" w:rsidR="00146683" w:rsidRPr="001E2B86" w:rsidRDefault="00146683" w:rsidP="00146683">
      <w:r w:rsidRPr="001E2B86">
        <w:t xml:space="preserve">The IE </w:t>
      </w:r>
      <w:r w:rsidRPr="001E2B86">
        <w:rPr>
          <w:i/>
        </w:rPr>
        <w:t>ANR-MeasReport-NB</w:t>
      </w:r>
      <w:r w:rsidRPr="001E2B86">
        <w:t xml:space="preserve"> includes the ANR measurements information.</w:t>
      </w:r>
    </w:p>
    <w:p w14:paraId="6F23CA6D" w14:textId="77777777" w:rsidR="00146683" w:rsidRPr="001E2B86" w:rsidRDefault="00146683" w:rsidP="00146683">
      <w:pPr>
        <w:pStyle w:val="TH"/>
      </w:pPr>
      <w:r w:rsidRPr="001E2B86">
        <w:rPr>
          <w:bCs/>
          <w:i/>
          <w:iCs/>
        </w:rPr>
        <w:t xml:space="preserve">ANR-MeasReport-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t>CellGlobalIdEUTRA</w:t>
      </w:r>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t>CellGlobalIdEUTRA,</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t>TrackingAreaCode,</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t xml:space="preserve">ANR-MeasReport-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r w:rsidRPr="001E2B86">
              <w:rPr>
                <w:b/>
                <w:i/>
              </w:rPr>
              <w:t>carrierFreq</w:t>
            </w:r>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r w:rsidRPr="001E2B86">
              <w:rPr>
                <w:b/>
                <w:i/>
              </w:rPr>
              <w:t>cgi-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r w:rsidRPr="001E2B86">
              <w:rPr>
                <w:b/>
                <w:bCs/>
                <w:i/>
                <w:iCs/>
                <w:lang w:eastAsia="en-GB"/>
              </w:rPr>
              <w:t>plmn-IdentityList</w:t>
            </w:r>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40"/>
      </w:pPr>
      <w:bookmarkStart w:id="17273" w:name="_Toc36810804"/>
      <w:bookmarkStart w:id="17274" w:name="_Toc36847168"/>
      <w:bookmarkStart w:id="17275" w:name="_Toc36939821"/>
      <w:bookmarkStart w:id="17276" w:name="_Toc37082801"/>
      <w:bookmarkStart w:id="17277" w:name="_Toc46481443"/>
      <w:bookmarkStart w:id="17278" w:name="_Toc46482677"/>
      <w:bookmarkStart w:id="17279" w:name="_Toc46483911"/>
      <w:bookmarkStart w:id="17280" w:name="_Toc185641100"/>
      <w:bookmarkStart w:id="17281" w:name="_Toc193474784"/>
      <w:bookmarkStart w:id="17282" w:name="_Toc201562717"/>
      <w:bookmarkStart w:id="17283" w:name="_Toc210248562"/>
      <w:bookmarkStart w:id="17284" w:name="MCCQCTEMPBM_00000647"/>
      <w:r w:rsidRPr="001E2B86">
        <w:t>–</w:t>
      </w:r>
      <w:r w:rsidRPr="001E2B86">
        <w:tab/>
      </w:r>
      <w:r w:rsidRPr="001E2B86">
        <w:rPr>
          <w:i/>
        </w:rPr>
        <w:t>CQI-NPDCCH-NB</w:t>
      </w:r>
      <w:bookmarkEnd w:id="17257"/>
      <w:bookmarkEnd w:id="17258"/>
      <w:bookmarkEnd w:id="17259"/>
      <w:bookmarkEnd w:id="17260"/>
      <w:bookmarkEnd w:id="17273"/>
      <w:bookmarkEnd w:id="17274"/>
      <w:bookmarkEnd w:id="17275"/>
      <w:bookmarkEnd w:id="17276"/>
      <w:bookmarkEnd w:id="17277"/>
      <w:bookmarkEnd w:id="17278"/>
      <w:bookmarkEnd w:id="17279"/>
      <w:bookmarkEnd w:id="17280"/>
      <w:bookmarkEnd w:id="17281"/>
      <w:bookmarkEnd w:id="17282"/>
      <w:bookmarkEnd w:id="17283"/>
    </w:p>
    <w:bookmarkEnd w:id="17284"/>
    <w:p w14:paraId="67568E43" w14:textId="77777777" w:rsidR="00146683" w:rsidRPr="001E2B86" w:rsidRDefault="00146683" w:rsidP="00146683">
      <w:pPr>
        <w:rPr>
          <w:rFonts w:eastAsia="SimSun"/>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r w:rsidRPr="001E2B86">
        <w:rPr>
          <w:i/>
        </w:rPr>
        <w:t>noMeasurements</w:t>
      </w:r>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noMeasurements, candidateRep-A, candidateRep-B, candidateRep-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D, candidateRep-E, candidateRep-F, candidateRep-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H, candidateRep-I, candidateRep-J, candidateRep-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40"/>
      </w:pPr>
      <w:bookmarkStart w:id="17285" w:name="_Toc20487637"/>
      <w:bookmarkStart w:id="17286" w:name="_Toc29342942"/>
      <w:bookmarkStart w:id="17287" w:name="_Toc29344081"/>
      <w:bookmarkStart w:id="17288" w:name="_Toc36567347"/>
      <w:bookmarkStart w:id="17289" w:name="_Toc36810805"/>
      <w:bookmarkStart w:id="17290" w:name="_Toc36847169"/>
      <w:bookmarkStart w:id="17291" w:name="_Toc36939822"/>
      <w:bookmarkStart w:id="17292" w:name="_Toc37082802"/>
      <w:bookmarkStart w:id="17293" w:name="_Toc46481444"/>
      <w:bookmarkStart w:id="17294" w:name="_Toc46482678"/>
      <w:bookmarkStart w:id="17295" w:name="_Toc46483912"/>
      <w:bookmarkStart w:id="17296" w:name="_Toc185641101"/>
      <w:bookmarkStart w:id="17297" w:name="_Toc193474785"/>
      <w:bookmarkStart w:id="17298" w:name="_Toc201562718"/>
      <w:bookmarkStart w:id="17299" w:name="_Toc210248563"/>
      <w:bookmarkStart w:id="17300" w:name="MCCQCTEMPBM_00000648"/>
      <w:r w:rsidRPr="001E2B86">
        <w:t>–</w:t>
      </w:r>
      <w:r w:rsidRPr="001E2B86">
        <w:tab/>
      </w:r>
      <w:r w:rsidRPr="001E2B86">
        <w:rPr>
          <w:i/>
        </w:rPr>
        <w:t>CQI-NPDCCH-Short-NB</w:t>
      </w:r>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p>
    <w:bookmarkEnd w:id="17300"/>
    <w:p w14:paraId="2C07B130" w14:textId="77777777" w:rsidR="00146683" w:rsidRPr="001E2B86" w:rsidRDefault="00146683" w:rsidP="00146683">
      <w:pPr>
        <w:rPr>
          <w:rFonts w:eastAsia="SimSun"/>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r w:rsidRPr="001E2B86">
        <w:rPr>
          <w:i/>
        </w:rPr>
        <w:t>noMeasurements</w:t>
      </w:r>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noMeasurements,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40"/>
      </w:pPr>
      <w:bookmarkStart w:id="17301" w:name="_Toc20487638"/>
      <w:bookmarkStart w:id="17302" w:name="_Toc29342943"/>
      <w:bookmarkStart w:id="17303" w:name="_Toc29344082"/>
      <w:bookmarkStart w:id="17304" w:name="_Toc36567348"/>
      <w:bookmarkStart w:id="17305" w:name="_Toc36810806"/>
      <w:bookmarkStart w:id="17306" w:name="_Toc36847170"/>
      <w:bookmarkStart w:id="17307" w:name="_Toc36939823"/>
      <w:bookmarkStart w:id="17308" w:name="_Toc37082803"/>
      <w:bookmarkStart w:id="17309" w:name="_Toc46481445"/>
      <w:bookmarkStart w:id="17310" w:name="_Toc46482679"/>
      <w:bookmarkStart w:id="17311" w:name="_Toc46483913"/>
      <w:bookmarkStart w:id="17312" w:name="_Toc185641102"/>
      <w:bookmarkStart w:id="17313" w:name="_Toc193474786"/>
      <w:bookmarkStart w:id="17314" w:name="_Toc201562719"/>
      <w:bookmarkStart w:id="17315" w:name="_Toc210248564"/>
      <w:bookmarkStart w:id="17316" w:name="MCCQCTEMPBM_00000649"/>
      <w:r w:rsidRPr="001E2B86">
        <w:t>–</w:t>
      </w:r>
      <w:r w:rsidRPr="001E2B86">
        <w:tab/>
      </w:r>
      <w:r w:rsidRPr="001E2B86">
        <w:rPr>
          <w:i/>
          <w:noProof/>
        </w:rPr>
        <w:t>MeasResultServCell-NB</w:t>
      </w:r>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p>
    <w:bookmarkEnd w:id="17316"/>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r w:rsidRPr="001E2B86">
        <w:rPr>
          <w:bCs/>
          <w:i/>
          <w:iCs/>
        </w:rPr>
        <w:t xml:space="preserve">MeasResultServCell-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40"/>
        <w:rPr>
          <w:i/>
        </w:rPr>
      </w:pPr>
      <w:bookmarkStart w:id="17317" w:name="_Toc29342944"/>
      <w:bookmarkStart w:id="17318" w:name="_Toc29344083"/>
      <w:bookmarkStart w:id="17319" w:name="_Toc36567349"/>
      <w:bookmarkStart w:id="17320" w:name="_Toc36810807"/>
      <w:bookmarkStart w:id="17321" w:name="_Toc36847171"/>
      <w:bookmarkStart w:id="17322" w:name="_Toc36939824"/>
      <w:bookmarkStart w:id="17323" w:name="_Toc37082804"/>
      <w:bookmarkStart w:id="17324" w:name="_Toc46481446"/>
      <w:bookmarkStart w:id="17325" w:name="_Toc46482680"/>
      <w:bookmarkStart w:id="17326" w:name="_Toc46483914"/>
      <w:bookmarkStart w:id="17327" w:name="_Toc185641103"/>
      <w:bookmarkStart w:id="17328" w:name="_Toc193474787"/>
      <w:bookmarkStart w:id="17329" w:name="_Toc201562720"/>
      <w:bookmarkStart w:id="17330" w:name="_Toc210248565"/>
      <w:bookmarkStart w:id="17331" w:name="MCCQCTEMPBM_00000650"/>
      <w:r w:rsidRPr="001E2B86">
        <w:rPr>
          <w:i/>
        </w:rPr>
        <w:t>–</w:t>
      </w:r>
      <w:r w:rsidRPr="001E2B86">
        <w:rPr>
          <w:i/>
        </w:rPr>
        <w:tab/>
        <w:t>N</w:t>
      </w:r>
      <w:r w:rsidRPr="001E2B86">
        <w:rPr>
          <w:i/>
          <w:noProof/>
        </w:rPr>
        <w:t>RSRP-Range-NB</w:t>
      </w:r>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p>
    <w:bookmarkEnd w:id="17331"/>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7332" w:name="_MCCTEMPBM_CRPT23361382___4"/>
      <w:r w:rsidRPr="001E2B86">
        <w:rPr>
          <w:rFonts w:ascii="Arial" w:hAnsi="Arial"/>
          <w:b/>
          <w:bCs/>
          <w:i/>
          <w:iCs/>
        </w:rPr>
        <w:t>NRSRP-Range-NB</w:t>
      </w:r>
      <w:r w:rsidRPr="001E2B86">
        <w:rPr>
          <w:rFonts w:ascii="Arial" w:hAnsi="Arial"/>
          <w:b/>
        </w:rPr>
        <w:t xml:space="preserve"> information element</w:t>
      </w:r>
    </w:p>
    <w:bookmarkEnd w:id="17332"/>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40"/>
        <w:rPr>
          <w:i/>
        </w:rPr>
      </w:pPr>
      <w:bookmarkStart w:id="17333" w:name="_Toc29342945"/>
      <w:bookmarkStart w:id="17334" w:name="_Toc29344084"/>
      <w:bookmarkStart w:id="17335" w:name="_Toc36567350"/>
      <w:bookmarkStart w:id="17336" w:name="_Toc36810808"/>
      <w:bookmarkStart w:id="17337" w:name="_Toc36847172"/>
      <w:bookmarkStart w:id="17338" w:name="_Toc36939825"/>
      <w:bookmarkStart w:id="17339" w:name="_Toc37082805"/>
      <w:bookmarkStart w:id="17340" w:name="_Toc46481447"/>
      <w:bookmarkStart w:id="17341" w:name="_Toc46482681"/>
      <w:bookmarkStart w:id="17342" w:name="_Toc46483915"/>
      <w:bookmarkStart w:id="17343" w:name="_Toc185641104"/>
      <w:bookmarkStart w:id="17344" w:name="_Toc193474788"/>
      <w:bookmarkStart w:id="17345" w:name="_Toc201562721"/>
      <w:bookmarkStart w:id="17346" w:name="_Toc210248566"/>
      <w:bookmarkStart w:id="17347" w:name="MCCQCTEMPBM_00000651"/>
      <w:r w:rsidRPr="001E2B86">
        <w:rPr>
          <w:i/>
        </w:rPr>
        <w:t>–</w:t>
      </w:r>
      <w:r w:rsidRPr="001E2B86">
        <w:rPr>
          <w:i/>
        </w:rPr>
        <w:tab/>
        <w:t>N</w:t>
      </w:r>
      <w:r w:rsidRPr="001E2B86">
        <w:rPr>
          <w:i/>
          <w:noProof/>
        </w:rPr>
        <w:t>RSRQ-Range-NB</w:t>
      </w:r>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bookmarkEnd w:id="17347"/>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7348" w:name="_MCCTEMPBM_CRPT23361383___4"/>
      <w:r w:rsidRPr="001E2B86">
        <w:rPr>
          <w:rFonts w:ascii="Arial" w:hAnsi="Arial"/>
          <w:b/>
          <w:bCs/>
          <w:i/>
          <w:iCs/>
        </w:rPr>
        <w:t>NRSRQ-Range-NB</w:t>
      </w:r>
      <w:r w:rsidRPr="001E2B86">
        <w:rPr>
          <w:rFonts w:ascii="Arial" w:hAnsi="Arial"/>
          <w:b/>
        </w:rPr>
        <w:t xml:space="preserve"> information element</w:t>
      </w:r>
    </w:p>
    <w:bookmarkEnd w:id="17348"/>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40"/>
        <w:rPr>
          <w:rFonts w:eastAsia="SimSun"/>
          <w:i/>
          <w:iCs/>
        </w:rPr>
      </w:pPr>
      <w:bookmarkStart w:id="17349" w:name="_Toc20487639"/>
      <w:bookmarkStart w:id="17350" w:name="_Toc29342946"/>
      <w:bookmarkStart w:id="17351" w:name="_Toc29344085"/>
      <w:bookmarkStart w:id="17352" w:name="_Toc36567351"/>
      <w:bookmarkStart w:id="17353" w:name="_Toc36810809"/>
      <w:bookmarkStart w:id="17354" w:name="_Toc36847173"/>
      <w:bookmarkStart w:id="17355" w:name="_Toc36939826"/>
      <w:bookmarkStart w:id="17356" w:name="_Toc37082806"/>
      <w:bookmarkStart w:id="17357" w:name="_Toc46481448"/>
      <w:bookmarkStart w:id="17358" w:name="_Toc46482682"/>
      <w:bookmarkStart w:id="17359" w:name="_Toc46483916"/>
      <w:bookmarkStart w:id="17360" w:name="_Toc185641105"/>
      <w:bookmarkStart w:id="17361" w:name="_Toc193474789"/>
      <w:bookmarkStart w:id="17362" w:name="_Toc201562722"/>
      <w:bookmarkStart w:id="17363" w:name="_Toc210248567"/>
      <w:bookmarkStart w:id="17364" w:name="MCCQCTEMPBM_00000652"/>
      <w:r w:rsidRPr="001E2B86">
        <w:rPr>
          <w:rFonts w:eastAsia="SimSun"/>
          <w:i/>
          <w:iCs/>
        </w:rPr>
        <w:t>–</w:t>
      </w:r>
      <w:r w:rsidRPr="001E2B86">
        <w:rPr>
          <w:rFonts w:eastAsia="SimSun"/>
          <w:i/>
          <w:iCs/>
        </w:rPr>
        <w:tab/>
      </w:r>
      <w:r w:rsidRPr="001E2B86">
        <w:rPr>
          <w:rFonts w:eastAsia="SimSun"/>
          <w:i/>
          <w:iCs/>
          <w:noProof/>
        </w:rPr>
        <w:t>NSSS-RRM-Config-NB</w:t>
      </w:r>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p>
    <w:bookmarkEnd w:id="17364"/>
    <w:p w14:paraId="32F9AFD3" w14:textId="77777777" w:rsidR="00146683" w:rsidRPr="001E2B86" w:rsidRDefault="00146683" w:rsidP="00146683">
      <w:pPr>
        <w:overflowPunct/>
        <w:autoSpaceDE/>
        <w:autoSpaceDN/>
        <w:adjustRightInd/>
        <w:textAlignment w:val="auto"/>
        <w:rPr>
          <w:rFonts w:eastAsia="SimSun"/>
          <w:lang w:eastAsia="en-US"/>
        </w:rPr>
      </w:pPr>
      <w:r w:rsidRPr="001E2B86">
        <w:rPr>
          <w:rFonts w:eastAsia="SimSun"/>
          <w:lang w:eastAsia="en-US"/>
        </w:rPr>
        <w:t xml:space="preserve">The IE </w:t>
      </w:r>
      <w:r w:rsidRPr="001E2B86">
        <w:rPr>
          <w:rFonts w:eastAsia="SimSun"/>
          <w:i/>
          <w:noProof/>
          <w:lang w:eastAsia="en-US"/>
        </w:rPr>
        <w:t xml:space="preserve">NSSS-RRM-Config-NB </w:t>
      </w:r>
      <w:r w:rsidRPr="001E2B86">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E2B86" w:rsidRDefault="00146683" w:rsidP="00146683">
      <w:pPr>
        <w:pStyle w:val="TH"/>
        <w:rPr>
          <w:rFonts w:eastAsia="SimSun"/>
        </w:rPr>
      </w:pPr>
      <w:r w:rsidRPr="001E2B86">
        <w:rPr>
          <w:rFonts w:eastAsia="SimSun"/>
          <w:bCs/>
          <w:i/>
          <w:iCs/>
        </w:rPr>
        <w:t xml:space="preserve">NSSS-RRM-Config-NB </w:t>
      </w:r>
      <w:r w:rsidRPr="001E2B86">
        <w:rPr>
          <w:rFonts w:eastAsia="SimSun"/>
        </w:rPr>
        <w:t>information element</w:t>
      </w:r>
    </w:p>
    <w:p w14:paraId="7F74A80A" w14:textId="77777777" w:rsidR="00146683" w:rsidRPr="001E2B86" w:rsidRDefault="00146683" w:rsidP="00146683">
      <w:pPr>
        <w:pStyle w:val="PL"/>
        <w:shd w:val="clear" w:color="auto" w:fill="E6E6E6"/>
        <w:rPr>
          <w:rFonts w:eastAsia="SimSun"/>
        </w:rPr>
      </w:pPr>
      <w:r w:rsidRPr="001E2B86">
        <w:rPr>
          <w:rFonts w:eastAsia="SimSun"/>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SimSun"/>
        </w:rPr>
      </w:pPr>
      <w:r w:rsidRPr="001E2B86">
        <w:rPr>
          <w:rFonts w:eastAsia="SimSun"/>
        </w:rPr>
        <w:t>}</w:t>
      </w:r>
    </w:p>
    <w:p w14:paraId="627EC144" w14:textId="77777777" w:rsidR="00146683" w:rsidRPr="001E2B86" w:rsidRDefault="00146683" w:rsidP="00146683">
      <w:pPr>
        <w:pStyle w:val="PL"/>
        <w:shd w:val="clear" w:color="auto" w:fill="E6E6E6"/>
        <w:rPr>
          <w:rFonts w:eastAsia="SimSun"/>
        </w:rPr>
      </w:pPr>
      <w:r w:rsidRPr="001E2B86">
        <w:rPr>
          <w:rFonts w:eastAsia="SimSun"/>
        </w:rPr>
        <w:t>-- ASN1STOP</w:t>
      </w:r>
    </w:p>
    <w:p w14:paraId="33C93614" w14:textId="77777777" w:rsidR="00146683" w:rsidRPr="001E2B86"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SimSun"/>
              </w:rPr>
            </w:pPr>
            <w:r w:rsidRPr="001E2B86">
              <w:rPr>
                <w:rFonts w:eastAsia="SimSun"/>
                <w:i/>
                <w:noProof/>
              </w:rPr>
              <w:t>NSSS-RRM-Config-NB</w:t>
            </w:r>
            <w:r w:rsidRPr="001E2B86">
              <w:rPr>
                <w:rFonts w:eastAsia="SimSun"/>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SimSun"/>
                <w:b/>
                <w:bCs/>
                <w:i/>
                <w:iCs/>
                <w:kern w:val="2"/>
              </w:rPr>
            </w:pPr>
            <w:r w:rsidRPr="001E2B86">
              <w:rPr>
                <w:rFonts w:eastAsia="SimSun"/>
                <w:b/>
                <w:bCs/>
                <w:i/>
                <w:iCs/>
                <w:kern w:val="2"/>
              </w:rPr>
              <w:t>nsss-RRM-PowerOffset</w:t>
            </w:r>
          </w:p>
          <w:p w14:paraId="1B39B9C4" w14:textId="77777777" w:rsidR="00146683" w:rsidRPr="001E2B86" w:rsidRDefault="00146683" w:rsidP="004A38F1">
            <w:pPr>
              <w:pStyle w:val="TAL"/>
              <w:rPr>
                <w:rFonts w:eastAsia="SimSun"/>
                <w:b/>
                <w:bCs/>
                <w:i/>
                <w:noProof/>
              </w:rPr>
            </w:pPr>
            <w:r w:rsidRPr="001E2B86">
              <w:rPr>
                <w:rFonts w:eastAsia="SimSun"/>
                <w:bCs/>
              </w:rPr>
              <w:t xml:space="preserve">NSSS to </w:t>
            </w:r>
            <w:r w:rsidRPr="001E2B86">
              <w:rPr>
                <w:rFonts w:eastAsia="MS Mincho" w:cs="Arial"/>
                <w:szCs w:val="24"/>
              </w:rPr>
              <w:t xml:space="preserve">NRS </w:t>
            </w:r>
            <w:r w:rsidRPr="001E2B86">
              <w:rPr>
                <w:rFonts w:eastAsia="SimSun"/>
                <w:bCs/>
              </w:rPr>
              <w:t xml:space="preserve">ratio for the serving </w:t>
            </w:r>
            <w:r w:rsidRPr="001E2B86">
              <w:rPr>
                <w:rFonts w:eastAsia="SimSun"/>
              </w:rPr>
              <w:t>cell as specified in TS 36.214 [48]. Value in dB.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SimSun"/>
                <w:b/>
                <w:bCs/>
                <w:i/>
                <w:iCs/>
                <w:kern w:val="2"/>
                <w:lang w:eastAsia="en-GB"/>
              </w:rPr>
            </w:pPr>
            <w:r w:rsidRPr="001E2B86">
              <w:rPr>
                <w:rFonts w:eastAsia="SimSun"/>
                <w:b/>
                <w:bCs/>
                <w:i/>
                <w:iCs/>
                <w:kern w:val="2"/>
                <w:lang w:eastAsia="en-GB"/>
              </w:rPr>
              <w:t>nsss-NumOccDiffPrecoders</w:t>
            </w:r>
          </w:p>
          <w:p w14:paraId="17055BE5" w14:textId="77777777" w:rsidR="00146683" w:rsidRPr="001E2B86" w:rsidRDefault="00146683" w:rsidP="004A38F1">
            <w:pPr>
              <w:pStyle w:val="TAL"/>
            </w:pPr>
            <w:r w:rsidRPr="001E2B86">
              <w:rPr>
                <w:rFonts w:eastAsia="SimSun"/>
              </w:rPr>
              <w:t xml:space="preserve">Number of consecutive NSSS occasions that use different precoders for NSSS transmission.See TS 36.211 [21]. Value </w:t>
            </w:r>
            <w:r w:rsidRPr="001E2B86">
              <w:rPr>
                <w:rFonts w:eastAsia="SimSun"/>
                <w:i/>
              </w:rPr>
              <w:t>n1</w:t>
            </w:r>
            <w:r w:rsidRPr="001E2B86">
              <w:rPr>
                <w:rFonts w:eastAsia="SimSun"/>
              </w:rPr>
              <w:t xml:space="preserve"> corresponds to 1 occasion, </w:t>
            </w:r>
            <w:r w:rsidRPr="001E2B86">
              <w:rPr>
                <w:rFonts w:eastAsia="SimSun"/>
                <w:i/>
              </w:rPr>
              <w:t>n2</w:t>
            </w:r>
            <w:r w:rsidRPr="001E2B86">
              <w:rPr>
                <w:rFonts w:eastAsia="SimSun"/>
              </w:rPr>
              <w:t xml:space="preserve"> corresponds to 2 occasions and so on.</w:t>
            </w:r>
          </w:p>
          <w:p w14:paraId="43A30F9F" w14:textId="77777777" w:rsidR="00146683" w:rsidRPr="001E2B86" w:rsidRDefault="00146683" w:rsidP="004A38F1">
            <w:pPr>
              <w:pStyle w:val="TAL"/>
              <w:rPr>
                <w:rFonts w:eastAsia="SimSun"/>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r w:rsidRPr="001E2B86">
              <w:rPr>
                <w:i/>
              </w:rPr>
              <w:t>nsss-NumOccDiffPrecoders</w:t>
            </w:r>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SimSun"/>
                <w:b/>
                <w:i/>
                <w:noProof/>
              </w:rPr>
            </w:pPr>
            <w:r w:rsidRPr="001E2B86">
              <w:rPr>
                <w:rFonts w:eastAsia="SimSun"/>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40"/>
      </w:pPr>
      <w:bookmarkStart w:id="17365" w:name="_Toc20487640"/>
      <w:bookmarkStart w:id="17366" w:name="_Toc29342947"/>
      <w:bookmarkStart w:id="17367" w:name="_Toc29344086"/>
      <w:bookmarkStart w:id="17368" w:name="_Toc36567352"/>
      <w:bookmarkStart w:id="17369" w:name="_Toc36810810"/>
      <w:bookmarkStart w:id="17370" w:name="_Toc36847174"/>
      <w:bookmarkStart w:id="17371" w:name="_Toc36939827"/>
      <w:bookmarkStart w:id="17372" w:name="_Toc37082807"/>
      <w:bookmarkStart w:id="17373" w:name="_Toc46481449"/>
      <w:bookmarkStart w:id="17374" w:name="_Toc46482683"/>
      <w:bookmarkStart w:id="17375" w:name="_Toc46483917"/>
      <w:bookmarkStart w:id="17376" w:name="_Toc185641106"/>
      <w:bookmarkStart w:id="17377" w:name="_Toc193474790"/>
      <w:bookmarkStart w:id="17378" w:name="_Toc201562723"/>
      <w:bookmarkStart w:id="17379" w:name="_Toc210248568"/>
      <w:r w:rsidRPr="001E2B86">
        <w:t>6.7.3.6</w:t>
      </w:r>
      <w:r w:rsidRPr="001E2B86">
        <w:tab/>
        <w:t>NB-IoT Other information elements</w:t>
      </w:r>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p>
    <w:p w14:paraId="416EA15E" w14:textId="77777777" w:rsidR="00146683" w:rsidRPr="001E2B86" w:rsidRDefault="00146683" w:rsidP="00146683">
      <w:pPr>
        <w:pStyle w:val="40"/>
      </w:pPr>
      <w:bookmarkStart w:id="17380" w:name="_Toc20487641"/>
      <w:bookmarkStart w:id="17381" w:name="_Toc29342948"/>
      <w:bookmarkStart w:id="17382" w:name="_Toc29344087"/>
      <w:bookmarkStart w:id="17383" w:name="_Toc36567353"/>
      <w:bookmarkStart w:id="17384" w:name="_Toc36810811"/>
      <w:bookmarkStart w:id="17385" w:name="_Toc36847175"/>
      <w:bookmarkStart w:id="17386" w:name="_Toc36939828"/>
      <w:bookmarkStart w:id="17387" w:name="_Toc37082808"/>
      <w:bookmarkStart w:id="17388" w:name="_Toc46481450"/>
      <w:bookmarkStart w:id="17389" w:name="_Toc46482684"/>
      <w:bookmarkStart w:id="17390" w:name="_Toc46483918"/>
      <w:bookmarkStart w:id="17391" w:name="_Toc185641107"/>
      <w:bookmarkStart w:id="17392" w:name="_Toc193474791"/>
      <w:bookmarkStart w:id="17393" w:name="_Toc201562724"/>
      <w:bookmarkStart w:id="17394" w:name="_Toc210248569"/>
      <w:bookmarkStart w:id="17395" w:name="MCCQCTEMPBM_00000653"/>
      <w:r w:rsidRPr="001E2B86">
        <w:t>–</w:t>
      </w:r>
      <w:r w:rsidRPr="001E2B86">
        <w:tab/>
      </w:r>
      <w:r w:rsidRPr="001E2B86">
        <w:rPr>
          <w:i/>
          <w:noProof/>
        </w:rPr>
        <w:t>EstablishmentCause-NB</w:t>
      </w:r>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p>
    <w:bookmarkEnd w:id="17395"/>
    <w:p w14:paraId="4C315B9B" w14:textId="77777777" w:rsidR="00146683" w:rsidRPr="001E2B86" w:rsidRDefault="00146683" w:rsidP="00146683">
      <w:pPr>
        <w:rPr>
          <w:iCs/>
        </w:rPr>
      </w:pPr>
      <w:r w:rsidRPr="001E2B86">
        <w:t xml:space="preserve">The IE </w:t>
      </w:r>
      <w:r w:rsidRPr="001E2B86">
        <w:rPr>
          <w:i/>
        </w:rPr>
        <w:t>EstablishmentCause-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40"/>
      </w:pPr>
      <w:bookmarkStart w:id="17396" w:name="_Toc20487642"/>
      <w:bookmarkStart w:id="17397" w:name="_Toc29342949"/>
      <w:bookmarkStart w:id="17398" w:name="_Toc29344088"/>
      <w:bookmarkStart w:id="17399" w:name="_Toc36567354"/>
      <w:bookmarkStart w:id="17400" w:name="_Toc36810812"/>
      <w:bookmarkStart w:id="17401" w:name="_Toc36847176"/>
      <w:bookmarkStart w:id="17402" w:name="_Toc36939829"/>
      <w:bookmarkStart w:id="17403" w:name="_Toc37082809"/>
      <w:bookmarkStart w:id="17404" w:name="_Toc46481451"/>
      <w:bookmarkStart w:id="17405" w:name="_Toc46482685"/>
      <w:bookmarkStart w:id="17406" w:name="_Toc46483919"/>
      <w:bookmarkStart w:id="17407" w:name="_Toc185641108"/>
      <w:bookmarkStart w:id="17408" w:name="_Toc193474792"/>
      <w:bookmarkStart w:id="17409" w:name="_Toc201562725"/>
      <w:bookmarkStart w:id="17410" w:name="_Toc210248570"/>
      <w:bookmarkStart w:id="17411" w:name="MCCQCTEMPBM_00000654"/>
      <w:r w:rsidRPr="001E2B86">
        <w:t>–</w:t>
      </w:r>
      <w:r w:rsidRPr="001E2B86">
        <w:tab/>
      </w:r>
      <w:r w:rsidRPr="001E2B86">
        <w:rPr>
          <w:i/>
          <w:noProof/>
        </w:rPr>
        <w:t>UE-Capability-NB</w:t>
      </w:r>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p>
    <w:bookmarkEnd w:id="17411"/>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t>nonCriticalExtension</w:t>
      </w:r>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맑은 고딕"/>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7412"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7412"/>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7413"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7413"/>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7414" w:name="_MCCTEMPBM_CRPT23361386___2"/>
      <w:r w:rsidRPr="001E2B86">
        <w:t>MAC-Parameters-NB-r14</w:t>
      </w:r>
      <w:r w:rsidRPr="001E2B86">
        <w:tab/>
      </w:r>
      <w:r w:rsidRPr="001E2B86">
        <w:tab/>
        <w:t>::=</w:t>
      </w:r>
      <w:r w:rsidRPr="001E2B86">
        <w:tab/>
      </w:r>
      <w:r w:rsidRPr="001E2B86">
        <w:tab/>
        <w:t>SEQUENCE {</w:t>
      </w:r>
    </w:p>
    <w:bookmarkEnd w:id="17414"/>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7415"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7415"/>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8E0BE3E" w14:textId="77777777" w:rsidR="005B0A5C" w:rsidRPr="001E2B86" w:rsidRDefault="005B0A5C" w:rsidP="005B0A5C">
      <w:pPr>
        <w:pStyle w:val="PL"/>
        <w:shd w:val="clear" w:color="auto" w:fill="E6E6E6"/>
      </w:pPr>
      <w:r w:rsidRPr="001E2B86">
        <w:tab/>
        <w:t>ntn-OCC-EnhScenarioSupport-r19</w:t>
      </w:r>
      <w:r w:rsidRPr="001E2B86">
        <w:tab/>
      </w:r>
      <w:r w:rsidRPr="001E2B86">
        <w:tab/>
      </w:r>
      <w:r w:rsidRPr="001E2B86">
        <w:tab/>
      </w:r>
      <w:r w:rsidRPr="001E2B86">
        <w:tab/>
        <w:t>ENUMERATED {ngso,gso}</w:t>
      </w:r>
      <w:r w:rsidRPr="001E2B86">
        <w:tab/>
      </w:r>
      <w:r w:rsidRPr="001E2B86">
        <w:tab/>
      </w:r>
      <w:r w:rsidRPr="001E2B86">
        <w:tab/>
      </w:r>
      <w:r w:rsidRPr="001E2B86">
        <w:tab/>
        <w:t>OPTIONAL</w:t>
      </w:r>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7416"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7416"/>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7417"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7417"/>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7418"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7418"/>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7419" w:name="_MCCTEMPBM_CRPT23361391___2"/>
      <w:r w:rsidRPr="001E2B86">
        <w:t>PUR-Parameters-NB-r16</w:t>
      </w:r>
      <w:r w:rsidRPr="001E2B86">
        <w:tab/>
        <w:t>::=</w:t>
      </w:r>
      <w:r w:rsidRPr="001E2B86">
        <w:tab/>
      </w:r>
      <w:r w:rsidRPr="001E2B86">
        <w:tab/>
      </w:r>
      <w:r w:rsidRPr="001E2B86">
        <w:tab/>
        <w:t>SEQUENCE {</w:t>
      </w:r>
    </w:p>
    <w:bookmarkEnd w:id="17419"/>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7420" w:name="_MCCTEMPBM_CRPT23361392___2"/>
      <w:r w:rsidRPr="001E2B86">
        <w:t>}</w:t>
      </w:r>
    </w:p>
    <w:bookmarkEnd w:id="17420"/>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7421"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7422" w:name="_MCCTEMPBM_CRPT23361394___4" w:colFirst="1" w:colLast="1"/>
            <w:bookmarkEnd w:id="17421"/>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7423" w:name="_MCCTEMPBM_CRPT23361395___4" w:colFirst="1" w:colLast="1"/>
            <w:bookmarkEnd w:id="17422"/>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7424" w:name="_MCCTEMPBM_CRPT23361396___4" w:colFirst="1" w:colLast="1"/>
            <w:bookmarkEnd w:id="17423"/>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7425" w:name="_MCCTEMPBM_CRPT23361397___4" w:colFirst="1" w:colLast="1"/>
            <w:bookmarkEnd w:id="17424"/>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7426" w:name="_MCCTEMPBM_CRPT23361398___4" w:colFirst="1" w:colLast="1"/>
            <w:bookmarkEnd w:id="17425"/>
            <w:r w:rsidRPr="001E2B86">
              <w:rPr>
                <w:b/>
                <w:i/>
              </w:rPr>
              <w:t>dataInactMon</w:t>
            </w:r>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7427" w:name="_MCCTEMPBM_CRPT23361399___4" w:colFirst="1" w:colLast="1"/>
            <w:bookmarkEnd w:id="17426"/>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7428" w:name="_MCCTEMPBM_CRPT23361400___4" w:colFirst="1" w:colLast="1"/>
            <w:bookmarkEnd w:id="17427"/>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7429" w:name="_MCCTEMPBM_CRPT23361401___4" w:colFirst="1" w:colLast="1"/>
            <w:bookmarkEnd w:id="17428"/>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CIoT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7430" w:name="_MCCTEMPBM_CRPT23361402___4" w:colFirst="1" w:colLast="1"/>
            <w:bookmarkEnd w:id="17429"/>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7431" w:name="_MCCTEMPBM_CRPT23361403___4" w:colFirst="1" w:colLast="1"/>
            <w:bookmarkEnd w:id="17430"/>
            <w:r w:rsidRPr="001E2B86">
              <w:rPr>
                <w:b/>
                <w:i/>
              </w:rPr>
              <w:t>interferenceRandomisation</w:t>
            </w:r>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7432" w:name="_MCCTEMPBM_CRPT23361404___4" w:colFirst="1" w:colLast="1"/>
            <w:bookmarkEnd w:id="17431"/>
            <w:r w:rsidRPr="001E2B86">
              <w:rPr>
                <w:b/>
                <w:bCs/>
                <w:i/>
                <w:iCs/>
              </w:rPr>
              <w:t>locationInfo</w:t>
            </w:r>
          </w:p>
          <w:p w14:paraId="3BCAD80F" w14:textId="6C5339C4" w:rsidR="00436AE3" w:rsidRPr="001E2B86" w:rsidRDefault="00436AE3" w:rsidP="00436AE3">
            <w:pPr>
              <w:pStyle w:val="TAL"/>
              <w:rPr>
                <w:b/>
                <w:i/>
              </w:rPr>
            </w:pPr>
            <w:r w:rsidRPr="001E2B86">
              <w:rPr>
                <w:rFonts w:cs="Arial"/>
              </w:rPr>
              <w:t xml:space="preserve">Indicates whether the UE supports reporting of </w:t>
            </w:r>
            <w:r w:rsidRPr="001E2B86">
              <w:rPr>
                <w:i/>
                <w:iCs/>
              </w:rPr>
              <w:t xml:space="preserve">locationInfo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7433" w:name="_MCCTEMPBM_CRPT23361405___4" w:colFirst="1" w:colLast="1"/>
            <w:bookmarkEnd w:id="17432"/>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7434" w:name="_MCCTEMPBM_CRPT23361406___7"/>
            <w:bookmarkStart w:id="17435" w:name="_MCCTEMPBM_CRPT23361407___4" w:colFirst="1" w:colLast="1"/>
            <w:bookmarkEnd w:id="17433"/>
            <w:r w:rsidRPr="001E2B86">
              <w:rPr>
                <w:rFonts w:ascii="Arial" w:hAnsi="Arial"/>
                <w:b/>
                <w:bCs/>
                <w:i/>
                <w:iCs/>
                <w:sz w:val="18"/>
              </w:rPr>
              <w:t>mixedOperationMode</w:t>
            </w:r>
          </w:p>
          <w:bookmarkEnd w:id="17434"/>
          <w:p w14:paraId="60419BA5" w14:textId="77777777" w:rsidR="00146683" w:rsidRPr="001E2B86" w:rsidRDefault="00146683" w:rsidP="004A38F1">
            <w:pPr>
              <w:pStyle w:val="TAL"/>
              <w:rPr>
                <w:b/>
                <w:bCs/>
                <w:i/>
                <w:noProof/>
                <w:lang w:eastAsia="en-GB"/>
              </w:rPr>
            </w:pPr>
            <w:r w:rsidRPr="001E2B8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7436" w:name="_MCCTEMPBM_CRPT23361408___4" w:colFirst="1" w:colLast="1"/>
            <w:bookmarkEnd w:id="17435"/>
            <w:r w:rsidRPr="001E2B86">
              <w:rPr>
                <w:b/>
                <w:i/>
              </w:rPr>
              <w:t>multiCarrier</w:t>
            </w:r>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7437" w:name="_MCCTEMPBM_CRPT23361409___4" w:colFirst="1" w:colLast="1"/>
            <w:bookmarkEnd w:id="17436"/>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7438" w:name="_MCCTEMPBM_CRPT23361410___4" w:colFirst="1" w:colLast="1"/>
            <w:bookmarkEnd w:id="17437"/>
            <w:r w:rsidRPr="001E2B86">
              <w:rPr>
                <w:b/>
                <w:i/>
              </w:rPr>
              <w:t>multipleDRB</w:t>
            </w:r>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7439" w:name="_MCCTEMPBM_CRPT23361411___4" w:colFirst="1" w:colLast="1"/>
            <w:bookmarkEnd w:id="17438"/>
            <w:r w:rsidRPr="001E2B86">
              <w:rPr>
                <w:b/>
                <w:i/>
              </w:rPr>
              <w:t>multiNS-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PmaxLis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7440" w:name="_MCCTEMPBM_CRPT23361412___4" w:colFirst="1" w:colLast="1"/>
            <w:bookmarkEnd w:id="17439"/>
            <w:r w:rsidRPr="001E2B86">
              <w:rPr>
                <w:b/>
                <w:i/>
              </w:rPr>
              <w:t>multiTB-HARQ-AckBundling</w:t>
            </w:r>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7441" w:name="_MCCTEMPBM_CRPT23361413___4" w:colFirst="1" w:colLast="1"/>
            <w:bookmarkEnd w:id="17440"/>
            <w:r w:rsidRPr="001E2B86">
              <w:rPr>
                <w:b/>
                <w:i/>
              </w:rPr>
              <w:t>multiTone</w:t>
            </w:r>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7442" w:name="_MCCTEMPBM_CRPT23361414___4" w:colFirst="1" w:colLast="1"/>
            <w:bookmarkEnd w:id="17441"/>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7443" w:name="_MCCTEMPBM_CRPT23361415___4" w:colFirst="1" w:colLast="1"/>
            <w:bookmarkEnd w:id="17442"/>
            <w:r w:rsidRPr="001E2B86">
              <w:rPr>
                <w:b/>
                <w:i/>
              </w:rPr>
              <w:t>npdsch-MultiTB</w:t>
            </w:r>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7444" w:name="_MCCTEMPBM_CRPT23361416___4" w:colFirst="1" w:colLast="1"/>
            <w:bookmarkEnd w:id="17443"/>
            <w:r w:rsidRPr="001E2B86">
              <w:rPr>
                <w:b/>
                <w:i/>
              </w:rPr>
              <w:t>npdsch-MultiTB-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7445" w:name="_MCCTEMPBM_CRPT23361417___4" w:colFirst="1" w:colLast="1"/>
            <w:bookmarkEnd w:id="17444"/>
            <w:r w:rsidRPr="001E2B86">
              <w:rPr>
                <w:b/>
                <w:bCs/>
                <w:i/>
                <w:iCs/>
                <w:kern w:val="2"/>
              </w:rPr>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7446" w:name="_MCCTEMPBM_CRPT23361418___4" w:colFirst="1" w:colLast="1"/>
            <w:bookmarkEnd w:id="17445"/>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7447" w:name="_MCCTEMPBM_CRPT23361419___4" w:colFirst="1" w:colLast="1"/>
            <w:bookmarkEnd w:id="17446"/>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7448" w:name="_MCCTEMPBM_CRPT23361420___4" w:colFirst="1" w:colLast="1"/>
            <w:bookmarkEnd w:id="17447"/>
            <w:r w:rsidRPr="001E2B86">
              <w:rPr>
                <w:b/>
                <w:i/>
              </w:rPr>
              <w:t>npusch-MultiTB</w:t>
            </w:r>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r w:rsidRPr="001E2B86">
              <w:rPr>
                <w:i/>
              </w:rPr>
              <w:t>npu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7449" w:name="_MCCTEMPBM_CRPT23361421___4" w:colFirst="1" w:colLast="1"/>
            <w:bookmarkEnd w:id="17448"/>
            <w:r w:rsidRPr="001E2B86">
              <w:rPr>
                <w:b/>
                <w:i/>
              </w:rPr>
              <w:t>npusch-MultiTB-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7450" w:name="_MCCTEMPBM_CRPT23361422___4" w:colFirst="1" w:colLast="1"/>
            <w:bookmarkEnd w:id="17449"/>
            <w:r w:rsidRPr="001E2B86">
              <w:rPr>
                <w:b/>
                <w:bCs/>
                <w:i/>
                <w:iCs/>
              </w:rPr>
              <w:t>ntn-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7451" w:name="_MCCTEMPBM_CRPT23361423___4" w:colFirst="1" w:colLast="1"/>
            <w:bookmarkEnd w:id="17450"/>
            <w:r w:rsidRPr="001E2B86">
              <w:rPr>
                <w:b/>
                <w:bCs/>
                <w:i/>
                <w:iCs/>
              </w:rPr>
              <w:t>ntn-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7452" w:name="_MCCTEMPBM_CRPT23361424___4" w:colFirst="1" w:colLast="1"/>
            <w:bookmarkEnd w:id="17451"/>
            <w:r w:rsidRPr="001E2B86">
              <w:rPr>
                <w:b/>
                <w:bCs/>
                <w:i/>
                <w:iCs/>
              </w:rPr>
              <w:t>ntn-DCI-HarqDisableMultiTB</w:t>
            </w:r>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7453" w:name="_MCCTEMPBM_CRPT23361425___4" w:colFirst="1" w:colLast="1"/>
            <w:bookmarkEnd w:id="17452"/>
            <w:r w:rsidRPr="001E2B86">
              <w:rPr>
                <w:b/>
                <w:bCs/>
                <w:i/>
                <w:iCs/>
              </w:rPr>
              <w:t>ntn-DCI-HarqDisableSingleTB</w:t>
            </w:r>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7454" w:name="_MCCTEMPBM_CRPT23361426___4" w:colFirst="1" w:colLast="1"/>
            <w:bookmarkEnd w:id="17453"/>
            <w:r w:rsidRPr="001E2B86">
              <w:rPr>
                <w:b/>
                <w:bCs/>
                <w:i/>
                <w:iCs/>
              </w:rPr>
              <w:t>ntn-GNSS-Enh</w:t>
            </w:r>
            <w:r w:rsidR="00124BF4" w:rsidRPr="001E2B86">
              <w:rPr>
                <w:b/>
                <w:bCs/>
                <w:i/>
                <w:iCs/>
              </w:rPr>
              <w:t>Scenario</w:t>
            </w:r>
            <w:r w:rsidRPr="001E2B86">
              <w:rPr>
                <w:b/>
                <w:bCs/>
                <w:i/>
                <w:iCs/>
              </w:rPr>
              <w:t>Support</w:t>
            </w:r>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7455" w:name="_MCCTEMPBM_CRPT23361427___4" w:colFirst="1" w:colLast="1"/>
            <w:bookmarkEnd w:id="17454"/>
            <w:r w:rsidRPr="001E2B86">
              <w:rPr>
                <w:b/>
                <w:bCs/>
                <w:i/>
                <w:iCs/>
              </w:rPr>
              <w:t>ntn-HarqEnh</w:t>
            </w:r>
            <w:r w:rsidR="00124BF4" w:rsidRPr="001E2B86">
              <w:rPr>
                <w:b/>
                <w:bCs/>
                <w:i/>
                <w:iCs/>
              </w:rPr>
              <w:t>Scenario</w:t>
            </w:r>
            <w:r w:rsidRPr="001E2B86">
              <w:rPr>
                <w:b/>
                <w:bCs/>
                <w:i/>
                <w:iCs/>
              </w:rPr>
              <w:t>Support</w:t>
            </w:r>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7456" w:name="_MCCTEMPBM_CRPT23361428___4" w:colFirst="1" w:colLast="1"/>
            <w:bookmarkEnd w:id="17455"/>
            <w:r w:rsidRPr="001E2B86">
              <w:rPr>
                <w:b/>
                <w:bCs/>
                <w:i/>
                <w:iCs/>
              </w:rPr>
              <w:t>ntn-LocationBasedMeasTrigger-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7457" w:name="_MCCTEMPBM_CRPT23361429___4" w:colFirst="1" w:colLast="1"/>
            <w:bookmarkEnd w:id="17456"/>
            <w:r w:rsidRPr="001E2B86">
              <w:rPr>
                <w:b/>
                <w:bCs/>
                <w:i/>
                <w:iCs/>
              </w:rPr>
              <w:t>ntn-LocationBasedMeasTrigger-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7458" w:name="_MCCTEMPBM_CRPT23361430___4" w:colFirst="1" w:colLast="1"/>
            <w:bookmarkEnd w:id="17457"/>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7459" w:name="_MCCTEMPBM_CRPT23361431___4" w:colFirst="1" w:colLast="1"/>
            <w:bookmarkEnd w:id="17458"/>
            <w:r w:rsidRPr="001E2B86">
              <w:rPr>
                <w:b/>
                <w:bCs/>
                <w:i/>
                <w:iCs/>
              </w:rPr>
              <w:t>ntn-OCC-EnhScenarioSupport</w:t>
            </w:r>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7460" w:name="_MCCTEMPBM_CRPT23361432___4" w:colFirst="1" w:colLast="1"/>
            <w:bookmarkEnd w:id="17459"/>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7461" w:name="_MCCTEMPBM_CRPT23361433___4" w:colFirst="1" w:colLast="1"/>
            <w:bookmarkEnd w:id="17460"/>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7462" w:name="_MCCTEMPBM_CRPT23361434___4" w:colFirst="1" w:colLast="1"/>
            <w:bookmarkEnd w:id="17461"/>
            <w:r w:rsidRPr="001E2B86">
              <w:rPr>
                <w:b/>
                <w:bCs/>
                <w:i/>
                <w:iCs/>
              </w:rPr>
              <w:t>ntn-OffsetTimingEnh</w:t>
            </w:r>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Differential Koffset</w:t>
            </w:r>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7463" w:name="_MCCTEMPBM_CRPT23361435___4" w:colFirst="1" w:colLast="1"/>
            <w:bookmarkEnd w:id="17462"/>
            <w:r w:rsidRPr="001E2B86">
              <w:rPr>
                <w:b/>
                <w:bCs/>
                <w:i/>
                <w:iCs/>
              </w:rPr>
              <w:t>ntn-OverriddenHarqDisableMultiTB</w:t>
            </w:r>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7464" w:name="_MCCTEMPBM_CRPT23361436___4" w:colFirst="1" w:colLast="1"/>
            <w:bookmarkEnd w:id="17463"/>
            <w:r w:rsidRPr="001E2B86">
              <w:rPr>
                <w:b/>
                <w:bCs/>
                <w:i/>
                <w:iCs/>
              </w:rPr>
              <w:t>ntn-OverriddenHarqDisableSingleTB</w:t>
            </w:r>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7464"/>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r w:rsidRPr="001E2B86">
              <w:rPr>
                <w:b/>
                <w:i/>
              </w:rPr>
              <w:t>ntn-PUR-TimerDelay</w:t>
            </w:r>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7465" w:name="_MCCTEMPBM_CRPT23361437___4"/>
            <w:r w:rsidRPr="001E2B86">
              <w:rPr>
                <w:noProof/>
              </w:rPr>
              <w:t>FDD</w:t>
            </w:r>
            <w:bookmarkEnd w:id="17465"/>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7466" w:name="_MCCTEMPBM_CRPT23361438___7"/>
            <w:bookmarkStart w:id="17467" w:name="_MCCTEMPBM_CRPT23361439___4" w:colFirst="1" w:colLast="1"/>
            <w:r w:rsidRPr="001E2B86">
              <w:rPr>
                <w:rFonts w:ascii="Arial" w:hAnsi="Arial"/>
                <w:b/>
                <w:i/>
                <w:sz w:val="18"/>
              </w:rPr>
              <w:t>ntn-Redirection</w:t>
            </w:r>
          </w:p>
          <w:bookmarkEnd w:id="17466"/>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7468" w:name="_MCCTEMPBM_CRPT23361440___4" w:colFirst="1" w:colLast="1"/>
            <w:bookmarkEnd w:id="17467"/>
            <w:r w:rsidRPr="001E2B86">
              <w:rPr>
                <w:b/>
                <w:bCs/>
                <w:i/>
                <w:iCs/>
              </w:rPr>
              <w:t>ntn-RRC-HarqDisableMultiTB</w:t>
            </w:r>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7469" w:name="_MCCTEMPBM_CRPT23361441___4" w:colFirst="1" w:colLast="1"/>
            <w:bookmarkEnd w:id="17468"/>
            <w:r w:rsidRPr="001E2B86">
              <w:rPr>
                <w:b/>
                <w:bCs/>
                <w:i/>
                <w:iCs/>
              </w:rPr>
              <w:t>ntn-RRC-HarqDisableSingleTB</w:t>
            </w:r>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7470" w:name="_MCCTEMPBM_CRPT23361442___4" w:colFirst="1" w:colLast="1"/>
            <w:bookmarkEnd w:id="17469"/>
            <w:r w:rsidRPr="001E2B86">
              <w:rPr>
                <w:b/>
                <w:bCs/>
                <w:i/>
                <w:iCs/>
              </w:rPr>
              <w:t>ntn-SegmentedPrecompensationGaps</w:t>
            </w:r>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DengXian"/>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7471" w:name="_MCCTEMPBM_CRPT23361443___4" w:colFirst="1" w:colLast="1"/>
            <w:bookmarkEnd w:id="17470"/>
            <w:r w:rsidRPr="001E2B86">
              <w:rPr>
                <w:b/>
                <w:bCs/>
                <w:i/>
                <w:iCs/>
              </w:rPr>
              <w:t>ntn-ScenarioSupport</w:t>
            </w:r>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7472" w:name="_MCCTEMPBM_CRPT23361444___4" w:colFirst="1" w:colLast="1"/>
            <w:bookmarkEnd w:id="17471"/>
            <w:r w:rsidRPr="001E2B86">
              <w:rPr>
                <w:b/>
                <w:bCs/>
                <w:i/>
                <w:iCs/>
              </w:rPr>
              <w:t>ntn-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7473" w:name="_MCCTEMPBM_CRPT23361445___4" w:colFirst="1" w:colLast="1"/>
            <w:bookmarkEnd w:id="17472"/>
            <w:r w:rsidRPr="001E2B86">
              <w:rPr>
                <w:b/>
                <w:bCs/>
                <w:i/>
                <w:iCs/>
              </w:rPr>
              <w:t>ntn-TimeBasedMeasTrigger</w:t>
            </w:r>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7474" w:name="_MCCTEMPBM_CRPT23361446___4" w:colFirst="1" w:colLast="1"/>
            <w:bookmarkEnd w:id="17473"/>
            <w:r w:rsidRPr="001E2B86">
              <w:rPr>
                <w:b/>
                <w:bCs/>
                <w:i/>
                <w:iCs/>
              </w:rPr>
              <w:t>ntn-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7475" w:name="_MCCTEMPBM_CRPT23361447___4" w:colFirst="1" w:colLast="1"/>
            <w:bookmarkEnd w:id="17474"/>
            <w:r w:rsidRPr="001E2B86">
              <w:rPr>
                <w:b/>
                <w:bCs/>
                <w:i/>
                <w:iCs/>
              </w:rPr>
              <w:t>ntn-UplinkHarq-ModeB-MultiTB</w:t>
            </w:r>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7476" w:name="_MCCTEMPBM_CRPT23361448___4" w:colFirst="1" w:colLast="1"/>
            <w:bookmarkEnd w:id="17475"/>
            <w:r w:rsidRPr="001E2B86">
              <w:rPr>
                <w:b/>
                <w:bCs/>
                <w:i/>
                <w:iCs/>
              </w:rPr>
              <w:t>ntn-UplinkHarq-ModeB</w:t>
            </w:r>
            <w:r w:rsidR="00124BF4" w:rsidRPr="001E2B86">
              <w:rPr>
                <w:b/>
                <w:bCs/>
                <w:i/>
                <w:iCs/>
              </w:rPr>
              <w:t>-SingleTB</w:t>
            </w:r>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7477" w:name="_MCCTEMPBM_CRPT23361449___4" w:colFirst="1" w:colLast="1"/>
            <w:bookmarkEnd w:id="17476"/>
            <w:r w:rsidRPr="001E2B86">
              <w:rPr>
                <w:b/>
                <w:bCs/>
                <w:i/>
                <w:iCs/>
              </w:rPr>
              <w:t>ntn-UplinkTxExtension</w:t>
            </w:r>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7478" w:name="_MCCTEMPBM_CRPT23361450___4" w:colFirst="1" w:colLast="1"/>
            <w:bookmarkEnd w:id="17477"/>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7479" w:name="_MCCTEMPBM_CRPT23361451___4" w:colFirst="1" w:colLast="1"/>
            <w:bookmarkEnd w:id="17478"/>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7480" w:name="_MCCTEMPBM_CRPT23361452___4" w:colFirst="1" w:colLast="1"/>
            <w:bookmarkEnd w:id="17479"/>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7481" w:name="_MCCTEMPBM_CRPT23361453___4" w:colFirst="1" w:colLast="1"/>
            <w:bookmarkEnd w:id="17480"/>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7482" w:name="_MCCTEMPBM_CRPT23361454___4" w:colFirst="1" w:colLast="1"/>
            <w:bookmarkEnd w:id="17481"/>
            <w:r w:rsidRPr="001E2B86">
              <w:rPr>
                <w:b/>
                <w:i/>
              </w:rPr>
              <w:t>pur-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7483" w:name="_MCCTEMPBM_CRPT23361455___4" w:colFirst="1" w:colLast="1"/>
            <w:bookmarkEnd w:id="17482"/>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7484" w:name="_MCCTEMPBM_CRPT23361456___4" w:colFirst="1" w:colLast="1"/>
            <w:bookmarkEnd w:id="17483"/>
            <w:r w:rsidRPr="001E2B86">
              <w:rPr>
                <w:b/>
                <w:i/>
              </w:rPr>
              <w:t>pws-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54EA7A51" w:rsidR="005B0A5C" w:rsidRPr="001E2B86" w:rsidRDefault="005B0A5C" w:rsidP="005B0A5C">
            <w:pPr>
              <w:pStyle w:val="TAL"/>
              <w:jc w:val="center"/>
              <w:rPr>
                <w:iCs/>
                <w:kern w:val="2"/>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35ACE24E" w14:textId="42636A50" w:rsidR="005B0A5C" w:rsidRPr="001E2B86" w:rsidRDefault="005B0A5C" w:rsidP="005B0A5C">
            <w:pPr>
              <w:pStyle w:val="TAL"/>
              <w:jc w:val="center"/>
              <w:rPr>
                <w:iCs/>
                <w:kern w:val="2"/>
              </w:rPr>
            </w:pPr>
            <w:r w:rsidRPr="001E2B86">
              <w:rPr>
                <w:rFonts w:eastAsia="DengXian"/>
              </w:rPr>
              <w:t>-</w:t>
            </w:r>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7485" w:name="_MCCTEMPBM_CRPT23361457___4" w:colFirst="1" w:colLast="1"/>
            <w:bookmarkEnd w:id="17484"/>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r w:rsidRPr="001E2B86">
              <w:rPr>
                <w:rFonts w:cs="Arial"/>
                <w:i/>
                <w:iCs/>
              </w:rPr>
              <w:t>rach-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7486" w:name="_MCCTEMPBM_CRPT23361458___4" w:colFirst="1" w:colLast="1"/>
            <w:bookmarkEnd w:id="17485"/>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7487" w:name="_MCCTEMPBM_CRPT23361459___4" w:colFirst="1" w:colLast="1"/>
            <w:bookmarkEnd w:id="17486"/>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7488" w:name="_MCCTEMPBM_CRPT23361460___7"/>
            <w:bookmarkStart w:id="17489" w:name="_MCCTEMPBM_CRPT23361461___4" w:colFirst="1" w:colLast="1"/>
            <w:bookmarkEnd w:id="17487"/>
            <w:r w:rsidRPr="001E2B86">
              <w:rPr>
                <w:rFonts w:ascii="Arial" w:hAnsi="Arial"/>
                <w:b/>
                <w:bCs/>
                <w:i/>
                <w:iCs/>
                <w:kern w:val="2"/>
                <w:sz w:val="18"/>
              </w:rPr>
              <w:t>rlc-UM</w:t>
            </w:r>
          </w:p>
          <w:bookmarkEnd w:id="17488"/>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7490" w:name="_MCCTEMPBM_CRPT23361462___4" w:colFirst="1" w:colLast="1"/>
            <w:bookmarkEnd w:id="17489"/>
            <w:r w:rsidRPr="001E2B86">
              <w:rPr>
                <w:b/>
                <w:bCs/>
                <w:i/>
                <w:iCs/>
                <w:kern w:val="2"/>
              </w:rPr>
              <w:t>slotSymbolResourceResvDL</w:t>
            </w:r>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7491" w:name="_MCCTEMPBM_CRPT23361463___4" w:colFirst="1" w:colLast="1"/>
            <w:bookmarkEnd w:id="17490"/>
            <w:r w:rsidRPr="001E2B86">
              <w:rPr>
                <w:b/>
                <w:bCs/>
                <w:i/>
                <w:iCs/>
                <w:kern w:val="2"/>
              </w:rPr>
              <w:t>slotSymbolResourceResvUL</w:t>
            </w:r>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7492" w:name="_MCCTEMPBM_CRPT23361464___4" w:colFirst="1" w:colLast="1"/>
            <w:bookmarkEnd w:id="17491"/>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7493" w:name="_MCCTEMPBM_CRPT23361465___4" w:colFirst="1" w:colLast="1"/>
            <w:bookmarkEnd w:id="17492"/>
            <w:r w:rsidRPr="001E2B86">
              <w:rPr>
                <w:b/>
                <w:bCs/>
                <w:i/>
                <w:iCs/>
                <w:kern w:val="2"/>
              </w:rPr>
              <w:t>sr-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7494" w:name="_MCCTEMPBM_CRPT23361466___4" w:colFirst="1" w:colLast="1"/>
            <w:bookmarkEnd w:id="17493"/>
            <w:r w:rsidRPr="001E2B86">
              <w:rPr>
                <w:b/>
                <w:bCs/>
                <w:i/>
                <w:iCs/>
                <w:kern w:val="2"/>
              </w:rPr>
              <w:t>sr-withHARQ-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7495" w:name="_MCCTEMPBM_CRPT23361467___4" w:colFirst="1" w:colLast="1"/>
            <w:bookmarkEnd w:id="17494"/>
            <w:r w:rsidRPr="001E2B86">
              <w:rPr>
                <w:b/>
                <w:bCs/>
                <w:i/>
                <w:iCs/>
              </w:rPr>
              <w:t>sr-withoutHARQ-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7496" w:name="_MCCTEMPBM_CRPT23361468___4" w:colFirst="1" w:colLast="1"/>
            <w:bookmarkEnd w:id="17495"/>
            <w:r w:rsidRPr="001E2B86">
              <w:rPr>
                <w:b/>
                <w:bCs/>
                <w:i/>
                <w:iCs/>
                <w:kern w:val="2"/>
              </w:rPr>
              <w:t>subframeResourceResvDL</w:t>
            </w:r>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7497" w:name="_MCCTEMPBM_CRPT23361469___4" w:colFirst="1" w:colLast="1"/>
            <w:bookmarkEnd w:id="17496"/>
            <w:r w:rsidRPr="001E2B86">
              <w:rPr>
                <w:b/>
                <w:bCs/>
                <w:i/>
                <w:iCs/>
                <w:kern w:val="2"/>
              </w:rPr>
              <w:t>subframeResourceResvUL</w:t>
            </w:r>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7498" w:name="_MCCTEMPBM_CRPT23361470___4" w:colFirst="1" w:colLast="1"/>
            <w:bookmarkEnd w:id="17497"/>
            <w:r w:rsidRPr="001E2B86">
              <w:rPr>
                <w:b/>
                <w:i/>
              </w:rPr>
              <w:t>supportedROHC-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7499" w:name="_MCCTEMPBM_CRPT23361471___4" w:colFirst="1" w:colLast="1"/>
            <w:bookmarkEnd w:id="17498"/>
            <w:r w:rsidRPr="001E2B86">
              <w:rPr>
                <w:b/>
                <w:bCs/>
                <w:i/>
                <w:iCs/>
              </w:rPr>
              <w:t>twoHARQ-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7500" w:name="_MCCTEMPBM_CRPT23361472___4" w:colFirst="1" w:colLast="1"/>
            <w:bookmarkEnd w:id="17499"/>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7500"/>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40"/>
        <w:rPr>
          <w:i/>
          <w:noProof/>
        </w:rPr>
      </w:pPr>
      <w:bookmarkStart w:id="17501" w:name="_Toc20487643"/>
      <w:bookmarkStart w:id="17502" w:name="_Toc29342950"/>
      <w:bookmarkStart w:id="17503" w:name="_Toc29344089"/>
      <w:bookmarkStart w:id="17504" w:name="_Toc36567355"/>
      <w:bookmarkStart w:id="17505" w:name="_Toc36810813"/>
      <w:bookmarkStart w:id="17506" w:name="_Toc36847177"/>
      <w:bookmarkStart w:id="17507" w:name="_Toc36939830"/>
      <w:bookmarkStart w:id="17508" w:name="_Toc37082810"/>
      <w:bookmarkStart w:id="17509" w:name="_Toc46481452"/>
      <w:bookmarkStart w:id="17510" w:name="_Toc46482686"/>
      <w:bookmarkStart w:id="17511" w:name="_Toc46483920"/>
      <w:bookmarkStart w:id="17512" w:name="_Toc185641109"/>
      <w:bookmarkStart w:id="17513" w:name="_Toc193474793"/>
      <w:bookmarkStart w:id="17514" w:name="_Toc201562726"/>
      <w:bookmarkStart w:id="17515" w:name="_Toc210248571"/>
      <w:bookmarkStart w:id="17516" w:name="MCCQCTEMPBM_00000655"/>
      <w:r w:rsidRPr="001E2B86">
        <w:t>–</w:t>
      </w:r>
      <w:r w:rsidRPr="001E2B86">
        <w:tab/>
      </w:r>
      <w:r w:rsidRPr="001E2B86">
        <w:rPr>
          <w:i/>
        </w:rPr>
        <w:t>UE-RadioPagingInfo-NB</w:t>
      </w:r>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p>
    <w:bookmarkEnd w:id="17516"/>
    <w:p w14:paraId="303F87F6" w14:textId="77777777" w:rsidR="00146683" w:rsidRPr="001E2B86" w:rsidRDefault="00146683" w:rsidP="00146683">
      <w:r w:rsidRPr="001E2B86">
        <w:t xml:space="preserve">The IE </w:t>
      </w:r>
      <w:r w:rsidRPr="001E2B86">
        <w:rPr>
          <w:i/>
        </w:rPr>
        <w:t>UE-RadioPagingInfo-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RadioPagingInfo-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r w:rsidRPr="001E2B86">
              <w:rPr>
                <w:b/>
                <w:bCs/>
                <w:i/>
                <w:iCs/>
              </w:rPr>
              <w:t>mixedOperationMode</w:t>
            </w:r>
          </w:p>
          <w:p w14:paraId="28213A1C" w14:textId="77777777" w:rsidR="00146683" w:rsidRPr="001E2B86" w:rsidRDefault="00146683" w:rsidP="004A38F1">
            <w:pPr>
              <w:pStyle w:val="TAL"/>
              <w:rPr>
                <w:b/>
                <w:bCs/>
                <w:i/>
                <w:iCs/>
              </w:rPr>
            </w:pPr>
            <w:r w:rsidRPr="001E2B86">
              <w:t>Indicates whether the UE supports multi-carrier operation with mixed operation mode, standalone or inband/guardband,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r w:rsidRPr="001E2B86">
              <w:rPr>
                <w:b/>
                <w:bCs/>
                <w:i/>
                <w:iCs/>
              </w:rPr>
              <w:t>multiCarrierPaging</w:t>
            </w:r>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SimSun"/>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7517" w:name="_MCCTEMPBM_CRPT23361473___7" w:colFirst="0" w:colLast="0"/>
            <w:r w:rsidRPr="001E2B86">
              <w:rPr>
                <w:rFonts w:ascii="Arial" w:hAnsi="Arial"/>
                <w:b/>
                <w:bCs/>
                <w:i/>
                <w:iCs/>
                <w:sz w:val="18"/>
              </w:rPr>
              <w:t>multiCarrierPagingTDD</w:t>
            </w:r>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SimSun" w:hAnsi="Arial"/>
                <w:sz w:val="18"/>
              </w:rPr>
              <w:t>s for TDD as defined in TS 36.304 [4].</w:t>
            </w:r>
          </w:p>
        </w:tc>
      </w:tr>
      <w:bookmarkEnd w:id="17517"/>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40"/>
      </w:pPr>
      <w:bookmarkStart w:id="17518" w:name="_Toc20487644"/>
      <w:bookmarkStart w:id="17519" w:name="_Toc29342951"/>
      <w:bookmarkStart w:id="17520" w:name="_Toc29344090"/>
      <w:bookmarkStart w:id="17521" w:name="_Toc36567356"/>
      <w:bookmarkStart w:id="17522" w:name="_Toc36810814"/>
      <w:bookmarkStart w:id="17523" w:name="_Toc36847178"/>
      <w:bookmarkStart w:id="17524" w:name="_Toc36939831"/>
      <w:bookmarkStart w:id="17525" w:name="_Toc37082811"/>
      <w:bookmarkStart w:id="17526" w:name="_Toc46481453"/>
      <w:bookmarkStart w:id="17527" w:name="_Toc46482687"/>
      <w:bookmarkStart w:id="17528" w:name="_Toc46483921"/>
      <w:bookmarkStart w:id="17529" w:name="_Toc185641110"/>
      <w:bookmarkStart w:id="17530" w:name="_Toc193474794"/>
      <w:bookmarkStart w:id="17531" w:name="_Toc201562727"/>
      <w:bookmarkStart w:id="17532" w:name="_Toc210248572"/>
      <w:bookmarkStart w:id="17533" w:name="MCCQCTEMPBM_00000656"/>
      <w:r w:rsidRPr="001E2B86">
        <w:t>–</w:t>
      </w:r>
      <w:r w:rsidRPr="001E2B86">
        <w:tab/>
      </w:r>
      <w:r w:rsidRPr="001E2B86">
        <w:rPr>
          <w:i/>
          <w:noProof/>
        </w:rPr>
        <w:t>UE-TimersAndConstants-NB</w:t>
      </w:r>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p>
    <w:bookmarkEnd w:id="17533"/>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Cond EDTorPUR</w:t>
      </w:r>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signaled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r w:rsidRPr="001E2B86">
              <w:rPr>
                <w:i/>
              </w:rPr>
              <w:t>EDTorPUR</w:t>
            </w:r>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40"/>
      </w:pPr>
      <w:bookmarkStart w:id="17534" w:name="_Toc20487645"/>
      <w:bookmarkStart w:id="17535" w:name="_Toc29342952"/>
      <w:bookmarkStart w:id="17536" w:name="_Toc29344091"/>
      <w:bookmarkStart w:id="17537" w:name="_Toc36567357"/>
      <w:bookmarkStart w:id="17538" w:name="_Toc36810815"/>
      <w:bookmarkStart w:id="17539" w:name="_Toc36847179"/>
      <w:bookmarkStart w:id="17540" w:name="_Toc36939832"/>
      <w:bookmarkStart w:id="17541" w:name="_Toc37082812"/>
      <w:bookmarkStart w:id="17542" w:name="_Toc46481454"/>
      <w:bookmarkStart w:id="17543" w:name="_Toc46482688"/>
      <w:bookmarkStart w:id="17544" w:name="_Toc46483922"/>
      <w:bookmarkStart w:id="17545" w:name="_Toc185641111"/>
      <w:bookmarkStart w:id="17546" w:name="_Toc193474795"/>
      <w:bookmarkStart w:id="17547" w:name="_Toc201562728"/>
      <w:bookmarkStart w:id="17548" w:name="_Toc210248573"/>
      <w:r w:rsidRPr="001E2B86">
        <w:t>6.7.3.7</w:t>
      </w:r>
      <w:r w:rsidRPr="001E2B86">
        <w:tab/>
      </w:r>
      <w:r w:rsidR="00ED0A80" w:rsidRPr="001E2B86">
        <w:t xml:space="preserve">NB-IoT </w:t>
      </w:r>
      <w:r w:rsidRPr="001E2B86">
        <w:t>MBMS information elements</w:t>
      </w:r>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40"/>
      </w:pPr>
      <w:bookmarkStart w:id="17549" w:name="_Toc20487646"/>
      <w:bookmarkStart w:id="17550" w:name="_Toc29342953"/>
      <w:bookmarkStart w:id="17551" w:name="_Toc29344092"/>
      <w:bookmarkStart w:id="17552" w:name="_Toc36567358"/>
      <w:bookmarkStart w:id="17553" w:name="_Toc36810816"/>
      <w:bookmarkStart w:id="17554" w:name="_Toc36847180"/>
      <w:bookmarkStart w:id="17555" w:name="_Toc36939833"/>
      <w:bookmarkStart w:id="17556" w:name="_Toc37082813"/>
      <w:bookmarkStart w:id="17557" w:name="_Toc46481455"/>
      <w:bookmarkStart w:id="17558" w:name="_Toc46482689"/>
      <w:bookmarkStart w:id="17559" w:name="_Toc46483923"/>
      <w:bookmarkStart w:id="17560" w:name="_Toc185641112"/>
      <w:bookmarkStart w:id="17561" w:name="_Toc193474796"/>
      <w:bookmarkStart w:id="17562" w:name="_Toc201562729"/>
      <w:bookmarkStart w:id="17563" w:name="_Toc210248574"/>
      <w:r w:rsidRPr="001E2B86">
        <w:t>6.7.3.7a</w:t>
      </w:r>
      <w:r w:rsidRPr="001E2B86">
        <w:tab/>
      </w:r>
      <w:r w:rsidR="00ED0A80" w:rsidRPr="001E2B86">
        <w:t xml:space="preserve">NB-IoT </w:t>
      </w:r>
      <w:r w:rsidRPr="001E2B86">
        <w:t>SC-PTM information elements</w:t>
      </w:r>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p>
    <w:p w14:paraId="238F16AD" w14:textId="77777777" w:rsidR="009722D5" w:rsidRPr="001E2B86" w:rsidRDefault="009722D5" w:rsidP="009722D5">
      <w:pPr>
        <w:pStyle w:val="40"/>
      </w:pPr>
      <w:bookmarkStart w:id="17564" w:name="_Toc20487647"/>
      <w:bookmarkStart w:id="17565" w:name="_Toc29342954"/>
      <w:bookmarkStart w:id="17566" w:name="_Toc29344093"/>
      <w:bookmarkStart w:id="17567" w:name="_Toc36567359"/>
      <w:bookmarkStart w:id="17568" w:name="_Toc36810817"/>
      <w:bookmarkStart w:id="17569" w:name="_Toc36847181"/>
      <w:bookmarkStart w:id="17570" w:name="_Toc36939834"/>
      <w:bookmarkStart w:id="17571" w:name="_Toc37082814"/>
      <w:bookmarkStart w:id="17572" w:name="_Toc46481456"/>
      <w:bookmarkStart w:id="17573" w:name="_Toc46482690"/>
      <w:bookmarkStart w:id="17574" w:name="_Toc46483924"/>
      <w:bookmarkStart w:id="17575" w:name="_Toc185641113"/>
      <w:bookmarkStart w:id="17576" w:name="_Toc193474797"/>
      <w:bookmarkStart w:id="17577" w:name="_Toc201562730"/>
      <w:bookmarkStart w:id="17578" w:name="_Toc210248575"/>
      <w:bookmarkStart w:id="17579" w:name="MCCQCTEMPBM_00000657"/>
      <w:r w:rsidRPr="001E2B86">
        <w:t>–</w:t>
      </w:r>
      <w:r w:rsidRPr="001E2B86">
        <w:tab/>
      </w:r>
      <w:r w:rsidRPr="001E2B86">
        <w:rPr>
          <w:i/>
        </w:rPr>
        <w:t>SC-MTCH-InfoList-NB</w:t>
      </w:r>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p>
    <w:bookmarkEnd w:id="17579"/>
    <w:p w14:paraId="4365AEF5" w14:textId="77777777" w:rsidR="009722D5" w:rsidRPr="001E2B86" w:rsidRDefault="009722D5" w:rsidP="009722D5">
      <w:pPr>
        <w:keepNext/>
        <w:keepLines/>
        <w:rPr>
          <w:iCs/>
        </w:rPr>
      </w:pPr>
      <w:r w:rsidRPr="001E2B86">
        <w:rPr>
          <w:iCs/>
        </w:rPr>
        <w:t xml:space="preserve">The IE </w:t>
      </w:r>
      <w:r w:rsidRPr="001E2B86">
        <w:rPr>
          <w:i/>
          <w:iCs/>
        </w:rPr>
        <w:t>SC-MTCH-InfoLis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InfoLis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ENUMERATED {zero, oneEight</w:t>
      </w:r>
      <w:r w:rsidR="00ED0A80" w:rsidRPr="001E2B86">
        <w:t>h</w:t>
      </w:r>
      <w:r w:rsidRPr="001E2B86">
        <w:t>, oneQuarter,</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w:t>
      </w:r>
      <w:r w:rsidR="00ED0A80" w:rsidRPr="001E2B86">
        <w:t>h</w:t>
      </w:r>
      <w:r w:rsidRPr="001E2B86">
        <w:t>, oneHalf, fiveEight</w:t>
      </w:r>
      <w:r w:rsidR="00ED0A80" w:rsidRPr="001E2B86">
        <w:t>h</w:t>
      </w:r>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w:t>
      </w:r>
      <w:r w:rsidR="00ED0A80" w:rsidRPr="001E2B86">
        <w:t>h</w:t>
      </w:r>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7580" w:name="_MCCTEMPBM_CRPT23361474___4"/>
            <w:r w:rsidRPr="001E2B86">
              <w:rPr>
                <w:rFonts w:ascii="Arial" w:hAnsi="Arial"/>
                <w:b/>
                <w:i/>
                <w:noProof/>
                <w:sz w:val="18"/>
              </w:rPr>
              <w:t>SC-MTCH-InfoList-NB</w:t>
            </w:r>
            <w:r w:rsidRPr="001E2B86">
              <w:rPr>
                <w:rFonts w:ascii="Arial" w:hAnsi="Arial"/>
                <w:b/>
                <w:iCs/>
                <w:noProof/>
                <w:sz w:val="18"/>
              </w:rPr>
              <w:t xml:space="preserve"> field descriptions</w:t>
            </w:r>
            <w:bookmarkEnd w:id="17580"/>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CarrierConfig</w:t>
            </w:r>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CarrierIndex</w:t>
            </w:r>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 xml:space="preserve">dl-ConfigList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 xml:space="preserve">dl-ConfigList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r w:rsidRPr="001E2B86">
              <w:rPr>
                <w:b/>
                <w:i/>
              </w:rPr>
              <w:t>npdcch-NumRepetition-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r w:rsidRPr="001E2B86">
              <w:rPr>
                <w:b/>
                <w:i/>
              </w:rPr>
              <w:t>npdcch-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r w:rsidRPr="001E2B86">
              <w:rPr>
                <w:b/>
                <w:i/>
              </w:rPr>
              <w:t>npdcch-startSF-SC-MTCH</w:t>
            </w:r>
          </w:p>
          <w:p w14:paraId="0127E3A4" w14:textId="538866DE"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p>
          <w:p w14:paraId="5E80AD78" w14:textId="7254BE93" w:rsidR="009722D5" w:rsidRPr="001E2B86" w:rsidRDefault="00CF30C6" w:rsidP="00CF30C6">
            <w:pPr>
              <w:pStyle w:val="TAL"/>
              <w:rPr>
                <w:b/>
                <w:i/>
              </w:rPr>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SchedulingCycle</w:t>
            </w:r>
            <w:r w:rsidRPr="001E2B86">
              <w:rPr>
                <w:kern w:val="2"/>
              </w:rPr>
              <w:t xml:space="preserve"> and </w:t>
            </w:r>
            <w:r w:rsidRPr="001E2B86">
              <w:rPr>
                <w:i/>
                <w:kern w:val="2"/>
              </w:rPr>
              <w:t>SC</w:t>
            </w:r>
            <w:r w:rsidR="00C95B06" w:rsidRPr="001E2B86">
              <w:rPr>
                <w:i/>
                <w:kern w:val="2"/>
              </w:rPr>
              <w:t>PTM</w:t>
            </w:r>
            <w:r w:rsidRPr="001E2B86">
              <w:rPr>
                <w:i/>
                <w:kern w:val="2"/>
              </w:rPr>
              <w:t>-SchedulingOffset</w:t>
            </w:r>
            <w:r w:rsidRPr="001E2B86">
              <w:rPr>
                <w:kern w:val="2"/>
              </w:rPr>
              <w:t xml:space="preserve"> in TS 36.321 [6]. The value of </w:t>
            </w:r>
            <w:r w:rsidRPr="001E2B86">
              <w:rPr>
                <w:i/>
                <w:kern w:val="2"/>
              </w:rPr>
              <w:t>SC</w:t>
            </w:r>
            <w:r w:rsidR="00C95B06" w:rsidRPr="001E2B86">
              <w:rPr>
                <w:i/>
                <w:kern w:val="2"/>
              </w:rPr>
              <w:t>PTM</w:t>
            </w:r>
            <w:r w:rsidRPr="001E2B86">
              <w:rPr>
                <w:i/>
                <w:kern w:val="2"/>
              </w:rPr>
              <w:t>-SchedulingCycle</w:t>
            </w:r>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SchedulingOffset</w:t>
            </w:r>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r w:rsidRPr="001E2B86">
              <w:rPr>
                <w:b/>
                <w:i/>
              </w:rPr>
              <w:t>sc-mtch-CarrierConfig</w:t>
            </w:r>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r w:rsidRPr="001E2B86">
              <w:rPr>
                <w:bCs/>
                <w:i/>
                <w:kern w:val="2"/>
              </w:rPr>
              <w:t>scptmNeighbourCellList</w:t>
            </w:r>
            <w:r w:rsidRPr="001E2B86">
              <w:rPr>
                <w:bCs/>
                <w:kern w:val="2"/>
              </w:rPr>
              <w:t xml:space="preserve">, otherwise it is set to 0. The second bit is set to 1 if the service is provided on SC-MTCH in the second cell in </w:t>
            </w:r>
            <w:r w:rsidRPr="001E2B86">
              <w:rPr>
                <w:bCs/>
                <w:i/>
                <w:kern w:val="2"/>
              </w:rPr>
              <w:t>scptmNeighbourCellList</w:t>
            </w:r>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40"/>
      </w:pPr>
      <w:bookmarkStart w:id="17581" w:name="_Toc20487648"/>
      <w:bookmarkStart w:id="17582" w:name="_Toc29342955"/>
      <w:bookmarkStart w:id="17583" w:name="_Toc29344094"/>
      <w:bookmarkStart w:id="17584" w:name="_Toc36567360"/>
      <w:bookmarkStart w:id="17585" w:name="_Toc36810818"/>
      <w:bookmarkStart w:id="17586" w:name="_Toc36847182"/>
      <w:bookmarkStart w:id="17587" w:name="_Toc36939835"/>
      <w:bookmarkStart w:id="17588" w:name="_Toc37082815"/>
      <w:bookmarkStart w:id="17589" w:name="_Toc46481457"/>
      <w:bookmarkStart w:id="17590" w:name="_Toc46482691"/>
      <w:bookmarkStart w:id="17591" w:name="_Toc46483925"/>
      <w:bookmarkStart w:id="17592" w:name="_Toc185641114"/>
      <w:bookmarkStart w:id="17593" w:name="_Toc193474798"/>
      <w:bookmarkStart w:id="17594" w:name="_Toc201562731"/>
      <w:bookmarkStart w:id="17595" w:name="_Toc210248576"/>
      <w:bookmarkStart w:id="17596" w:name="MCCQCTEMPBM_00000658"/>
      <w:r w:rsidRPr="001E2B86">
        <w:t>–</w:t>
      </w:r>
      <w:r w:rsidRPr="001E2B86">
        <w:tab/>
      </w:r>
      <w:r w:rsidRPr="001E2B86">
        <w:rPr>
          <w:i/>
        </w:rPr>
        <w:t>SCPTM-NeighbourCellList-NB</w:t>
      </w:r>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p>
    <w:bookmarkEnd w:id="17596"/>
    <w:p w14:paraId="7A7E2166" w14:textId="77777777" w:rsidR="009722D5" w:rsidRPr="001E2B86" w:rsidRDefault="009722D5" w:rsidP="009722D5">
      <w:r w:rsidRPr="001E2B86">
        <w:t xml:space="preserve">The IE </w:t>
      </w:r>
      <w:r w:rsidRPr="001E2B86">
        <w:rPr>
          <w:i/>
        </w:rPr>
        <w:t>SCPTM-NeighbourCellLis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t>PhysCellId,</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30"/>
      </w:pPr>
      <w:bookmarkStart w:id="17597" w:name="_Toc20487649"/>
      <w:bookmarkStart w:id="17598" w:name="_Toc29342956"/>
      <w:bookmarkStart w:id="17599" w:name="_Toc29344095"/>
      <w:bookmarkStart w:id="17600" w:name="_Toc36567361"/>
      <w:bookmarkStart w:id="17601" w:name="_Toc36810819"/>
      <w:bookmarkStart w:id="17602" w:name="_Toc36847183"/>
      <w:bookmarkStart w:id="17603" w:name="_Toc36939836"/>
      <w:bookmarkStart w:id="17604" w:name="_Toc37082816"/>
      <w:bookmarkStart w:id="17605" w:name="_Toc46481458"/>
      <w:bookmarkStart w:id="17606" w:name="_Toc46482692"/>
      <w:bookmarkStart w:id="17607" w:name="_Toc46483926"/>
      <w:bookmarkStart w:id="17608" w:name="_Toc185641115"/>
      <w:bookmarkStart w:id="17609" w:name="_Toc193474799"/>
      <w:bookmarkStart w:id="17610" w:name="_Toc201562732"/>
      <w:bookmarkStart w:id="17611" w:name="_Toc210248577"/>
      <w:r w:rsidRPr="001E2B86">
        <w:t>6.7.4</w:t>
      </w:r>
      <w:r w:rsidRPr="001E2B86">
        <w:tab/>
        <w:t>NB-IoT RRC multiplicity and type constraint values</w:t>
      </w:r>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p>
    <w:p w14:paraId="5853C0CE" w14:textId="77777777" w:rsidR="009722D5" w:rsidRPr="001E2B86" w:rsidRDefault="009722D5" w:rsidP="009722D5">
      <w:pPr>
        <w:pStyle w:val="30"/>
      </w:pPr>
      <w:bookmarkStart w:id="17612" w:name="_Toc20487650"/>
      <w:bookmarkStart w:id="17613" w:name="_Toc29342957"/>
      <w:bookmarkStart w:id="17614" w:name="_Toc29344096"/>
      <w:bookmarkStart w:id="17615" w:name="_Toc36567362"/>
      <w:bookmarkStart w:id="17616" w:name="_Toc36810820"/>
      <w:bookmarkStart w:id="17617" w:name="_Toc36847184"/>
      <w:bookmarkStart w:id="17618" w:name="_Toc36939837"/>
      <w:bookmarkStart w:id="17619" w:name="_Toc37082817"/>
      <w:bookmarkStart w:id="17620" w:name="_Toc46481459"/>
      <w:bookmarkStart w:id="17621" w:name="_Toc46482693"/>
      <w:bookmarkStart w:id="17622" w:name="_Toc46483927"/>
      <w:bookmarkStart w:id="17623" w:name="_Toc185641116"/>
      <w:bookmarkStart w:id="17624" w:name="_Toc193474800"/>
      <w:bookmarkStart w:id="17625" w:name="_Toc201562733"/>
      <w:bookmarkStart w:id="17626" w:name="_Toc210248578"/>
      <w:bookmarkStart w:id="17627" w:name="MCCQCTEMPBM_00000659"/>
      <w:r w:rsidRPr="001E2B86">
        <w:t>–</w:t>
      </w:r>
      <w:r w:rsidRPr="001E2B86">
        <w:tab/>
        <w:t>Multiplicity and type constraint definitions</w:t>
      </w:r>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p>
    <w:bookmarkEnd w:id="17627"/>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30"/>
      </w:pPr>
      <w:bookmarkStart w:id="17628" w:name="_Toc20487651"/>
      <w:bookmarkStart w:id="17629" w:name="_Toc29342958"/>
      <w:bookmarkStart w:id="17630" w:name="_Toc29344097"/>
      <w:bookmarkStart w:id="17631" w:name="_Toc36567363"/>
      <w:bookmarkStart w:id="17632" w:name="_Toc36810821"/>
      <w:bookmarkStart w:id="17633" w:name="_Toc36847185"/>
      <w:bookmarkStart w:id="17634" w:name="_Toc36939838"/>
      <w:bookmarkStart w:id="17635" w:name="_Toc37082818"/>
      <w:bookmarkStart w:id="17636" w:name="_Toc46481460"/>
      <w:bookmarkStart w:id="17637" w:name="_Toc46482694"/>
      <w:bookmarkStart w:id="17638" w:name="_Toc46483928"/>
      <w:bookmarkStart w:id="17639" w:name="_Toc185641117"/>
      <w:bookmarkStart w:id="17640" w:name="_Toc193474801"/>
      <w:bookmarkStart w:id="17641" w:name="_Toc201562734"/>
      <w:bookmarkStart w:id="17642" w:name="_Toc210248579"/>
      <w:bookmarkStart w:id="17643" w:name="MCCQCTEMPBM_00000660"/>
      <w:r w:rsidRPr="001E2B86">
        <w:t>–</w:t>
      </w:r>
      <w:r w:rsidRPr="001E2B86">
        <w:tab/>
        <w:t>End of NBIOT-RRC-Definitions</w:t>
      </w:r>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p>
    <w:bookmarkEnd w:id="17643"/>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30"/>
      </w:pPr>
      <w:bookmarkStart w:id="17644" w:name="_Toc20487652"/>
      <w:bookmarkStart w:id="17645" w:name="_Toc29342959"/>
      <w:bookmarkStart w:id="17646" w:name="_Toc29344098"/>
      <w:bookmarkStart w:id="17647" w:name="_Toc36567364"/>
      <w:bookmarkStart w:id="17648" w:name="_Toc36810822"/>
      <w:bookmarkStart w:id="17649" w:name="_Toc36847186"/>
      <w:bookmarkStart w:id="17650" w:name="_Toc36939839"/>
      <w:bookmarkStart w:id="17651" w:name="_Toc37082819"/>
      <w:bookmarkStart w:id="17652" w:name="_Toc46481461"/>
      <w:bookmarkStart w:id="17653" w:name="_Toc46482695"/>
      <w:bookmarkStart w:id="17654" w:name="_Toc46483929"/>
      <w:bookmarkStart w:id="17655" w:name="_Toc185641118"/>
      <w:bookmarkStart w:id="17656" w:name="_Toc193474802"/>
      <w:bookmarkStart w:id="17657" w:name="_Toc201562735"/>
      <w:bookmarkStart w:id="17658" w:name="_Toc210248580"/>
      <w:r w:rsidRPr="001E2B86">
        <w:t>6.7.5</w:t>
      </w:r>
      <w:r w:rsidRPr="001E2B86">
        <w:tab/>
        <w:t>Direct Indication Information</w:t>
      </w:r>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7659" w:name="_MCCTEMPBM_CRPT23361475___4"/>
            <w:r w:rsidRPr="001E2B86">
              <w:rPr>
                <w:rFonts w:ascii="Arial" w:eastAsia="Calibri" w:hAnsi="Arial"/>
                <w:b/>
                <w:sz w:val="18"/>
                <w:lang w:eastAsia="x-none"/>
              </w:rPr>
              <w:t>Bit</w:t>
            </w:r>
            <w:bookmarkEnd w:id="17659"/>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7660"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r w:rsidRPr="001E2B86">
              <w:rPr>
                <w:rFonts w:ascii="Arial" w:eastAsia="Calibri" w:hAnsi="Arial"/>
                <w:i/>
                <w:iCs/>
                <w:kern w:val="2"/>
                <w:sz w:val="18"/>
                <w:lang w:eastAsia="x-none"/>
              </w:rPr>
              <w:t>systemInfoModification</w:t>
            </w:r>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7661" w:name="_MCCTEMPBM_CRPT23361477___7" w:colFirst="0" w:colLast="0"/>
            <w:bookmarkEnd w:id="17660"/>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systemInfoModification-eDRX</w:t>
            </w:r>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7662" w:name="_MCCTEMPBM_CRPT23361478___7" w:colFirst="0" w:colLast="0"/>
            <w:bookmarkEnd w:id="17661"/>
            <w:r w:rsidRPr="001E2B86">
              <w:rPr>
                <w:rFonts w:ascii="Arial" w:eastAsia="DengXian"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etws-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7663" w:name="_MCCTEMPBM_CRPT23361479___7" w:colFirst="0" w:colLast="0"/>
            <w:bookmarkEnd w:id="17662"/>
            <w:r w:rsidRPr="001E2B86">
              <w:rPr>
                <w:rFonts w:ascii="Arial" w:eastAsia="DengXian"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cmas-Indication</w:t>
            </w:r>
          </w:p>
        </w:tc>
      </w:tr>
      <w:bookmarkEnd w:id="17663"/>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1"/>
      </w:pPr>
      <w:bookmarkStart w:id="17664" w:name="_Toc20487653"/>
      <w:bookmarkStart w:id="17665" w:name="_Toc29342960"/>
      <w:bookmarkStart w:id="17666" w:name="_Toc29344099"/>
      <w:bookmarkStart w:id="17667" w:name="_Toc36567365"/>
      <w:bookmarkStart w:id="17668" w:name="_Toc36810823"/>
      <w:bookmarkStart w:id="17669" w:name="_Toc36847187"/>
      <w:bookmarkStart w:id="17670" w:name="_Toc36939840"/>
      <w:bookmarkStart w:id="17671" w:name="_Toc37082820"/>
      <w:bookmarkStart w:id="17672" w:name="_Toc46481462"/>
      <w:bookmarkStart w:id="17673" w:name="_Toc46482696"/>
      <w:bookmarkStart w:id="17674" w:name="_Toc46483930"/>
      <w:bookmarkStart w:id="17675" w:name="_Toc185641119"/>
      <w:bookmarkStart w:id="17676" w:name="_Toc193474803"/>
      <w:bookmarkStart w:id="17677" w:name="_Toc201562736"/>
      <w:bookmarkStart w:id="17678" w:name="_Toc210248581"/>
      <w:r w:rsidRPr="001E2B86">
        <w:t>7</w:t>
      </w:r>
      <w:r w:rsidRPr="001E2B86">
        <w:tab/>
        <w:t>Variables and constants</w:t>
      </w:r>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p>
    <w:p w14:paraId="0898E732" w14:textId="77777777" w:rsidR="009722D5" w:rsidRPr="001E2B86" w:rsidRDefault="009722D5" w:rsidP="009722D5">
      <w:pPr>
        <w:pStyle w:val="2"/>
      </w:pPr>
      <w:bookmarkStart w:id="17679" w:name="_Toc20487654"/>
      <w:bookmarkStart w:id="17680" w:name="_Toc29342961"/>
      <w:bookmarkStart w:id="17681" w:name="_Toc29344100"/>
      <w:bookmarkStart w:id="17682" w:name="_Toc36567366"/>
      <w:bookmarkStart w:id="17683" w:name="_Toc36810824"/>
      <w:bookmarkStart w:id="17684" w:name="_Toc36847188"/>
      <w:bookmarkStart w:id="17685" w:name="_Toc36939841"/>
      <w:bookmarkStart w:id="17686" w:name="_Toc37082821"/>
      <w:bookmarkStart w:id="17687" w:name="_Toc46481463"/>
      <w:bookmarkStart w:id="17688" w:name="_Toc46482697"/>
      <w:bookmarkStart w:id="17689" w:name="_Toc46483931"/>
      <w:bookmarkStart w:id="17690" w:name="_Toc185641120"/>
      <w:bookmarkStart w:id="17691" w:name="_Toc193474804"/>
      <w:bookmarkStart w:id="17692" w:name="_Toc201562737"/>
      <w:bookmarkStart w:id="17693" w:name="_Toc210248582"/>
      <w:r w:rsidRPr="001E2B86">
        <w:t>7.1</w:t>
      </w:r>
      <w:r w:rsidRPr="001E2B86">
        <w:tab/>
        <w:t>UE variables</w:t>
      </w:r>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40"/>
        <w:rPr>
          <w:noProof/>
        </w:rPr>
      </w:pPr>
      <w:bookmarkStart w:id="17694" w:name="_Toc20487655"/>
      <w:bookmarkStart w:id="17695" w:name="_Toc29342962"/>
      <w:bookmarkStart w:id="17696" w:name="_Toc29344101"/>
      <w:bookmarkStart w:id="17697" w:name="_Toc36567367"/>
      <w:bookmarkStart w:id="17698" w:name="_Toc36810825"/>
      <w:bookmarkStart w:id="17699" w:name="_Toc36847189"/>
      <w:bookmarkStart w:id="17700" w:name="_Toc36939842"/>
      <w:bookmarkStart w:id="17701" w:name="_Toc37082822"/>
      <w:bookmarkStart w:id="17702" w:name="_Toc46481464"/>
      <w:bookmarkStart w:id="17703" w:name="_Toc46482698"/>
      <w:bookmarkStart w:id="17704" w:name="_Toc46483932"/>
      <w:bookmarkStart w:id="17705" w:name="_Toc185641121"/>
      <w:bookmarkStart w:id="17706" w:name="_Toc193474805"/>
      <w:bookmarkStart w:id="17707" w:name="_Toc201562738"/>
      <w:bookmarkStart w:id="17708" w:name="_Toc210248583"/>
      <w:bookmarkStart w:id="17709" w:name="MCCQCTEMPBM_00000661"/>
      <w:r w:rsidRPr="001E2B86">
        <w:t>–</w:t>
      </w:r>
      <w:r w:rsidRPr="001E2B86">
        <w:tab/>
      </w:r>
      <w:r w:rsidRPr="001E2B86">
        <w:rPr>
          <w:i/>
          <w:noProof/>
        </w:rPr>
        <w:t>EUTRA-UE-Variables</w:t>
      </w:r>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p>
    <w:bookmarkEnd w:id="17709"/>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t>CarrierFreqGERAN,</w:t>
      </w:r>
    </w:p>
    <w:p w14:paraId="2F54FA52" w14:textId="77777777" w:rsidR="009722D5" w:rsidRPr="001E2B86" w:rsidRDefault="009722D5" w:rsidP="009722D5">
      <w:pPr>
        <w:pStyle w:val="PL"/>
        <w:shd w:val="clear" w:color="auto" w:fill="E6E6E6"/>
      </w:pPr>
      <w:r w:rsidRPr="001E2B86">
        <w:tab/>
        <w:t>CellIdentity,</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t>SpeedStateScaleFactors,</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t>MeasId,</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t>MeasIdToAddModLis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t>MeasObjectToAddModLis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t>MobilityStateParameters,</w:t>
      </w:r>
    </w:p>
    <w:p w14:paraId="649DE4D6" w14:textId="77777777" w:rsidR="009722D5" w:rsidRPr="001E2B86" w:rsidRDefault="009722D5" w:rsidP="009722D5">
      <w:pPr>
        <w:pStyle w:val="PL"/>
        <w:shd w:val="clear" w:color="auto" w:fill="E6E6E6"/>
      </w:pPr>
      <w:r w:rsidRPr="001E2B86">
        <w:tab/>
        <w:t>NeighCellConfig,</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t>PhysCellId,</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t>PhysCellIdGERAN,</w:t>
      </w:r>
    </w:p>
    <w:p w14:paraId="77708A2E" w14:textId="77777777" w:rsidR="009722D5" w:rsidRPr="001E2B86" w:rsidRDefault="009722D5" w:rsidP="009722D5">
      <w:pPr>
        <w:pStyle w:val="PL"/>
        <w:shd w:val="clear" w:color="auto" w:fill="E6E6E6"/>
      </w:pPr>
      <w:r w:rsidRPr="001E2B86">
        <w:tab/>
        <w:t>PhysCellIdUTRA-FDD,</w:t>
      </w:r>
    </w:p>
    <w:p w14:paraId="3372009F" w14:textId="77777777" w:rsidR="009722D5" w:rsidRPr="001E2B86" w:rsidRDefault="009722D5" w:rsidP="009722D5">
      <w:pPr>
        <w:pStyle w:val="PL"/>
        <w:shd w:val="clear" w:color="auto" w:fill="E6E6E6"/>
      </w:pPr>
      <w:r w:rsidRPr="001E2B86">
        <w:tab/>
        <w:t>PhysCellIdUTRA-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t>QuantityConfig,</w:t>
      </w:r>
    </w:p>
    <w:p w14:paraId="19F9BF06" w14:textId="77777777" w:rsidR="009722D5" w:rsidRPr="001E2B86" w:rsidRDefault="009722D5" w:rsidP="009722D5">
      <w:pPr>
        <w:pStyle w:val="PL"/>
        <w:shd w:val="clear" w:color="auto" w:fill="E6E6E6"/>
      </w:pPr>
      <w:r w:rsidRPr="001E2B86">
        <w:tab/>
        <w:t>ReportConfigToAddModLis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t>maxCellMeas,</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t>maxMeasId,</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40"/>
      </w:pPr>
      <w:bookmarkStart w:id="17710" w:name="_Toc12746211"/>
      <w:bookmarkStart w:id="17711" w:name="_Toc36810826"/>
      <w:bookmarkStart w:id="17712" w:name="_Toc36847190"/>
      <w:bookmarkStart w:id="17713" w:name="_Toc36939843"/>
      <w:bookmarkStart w:id="17714" w:name="_Toc37082823"/>
      <w:bookmarkStart w:id="17715" w:name="_Toc46481465"/>
      <w:bookmarkStart w:id="17716" w:name="_Toc46482699"/>
      <w:bookmarkStart w:id="17717" w:name="_Toc46483933"/>
      <w:bookmarkStart w:id="17718" w:name="_Toc185641122"/>
      <w:bookmarkStart w:id="17719" w:name="_Toc193474806"/>
      <w:bookmarkStart w:id="17720" w:name="_Toc201562739"/>
      <w:bookmarkStart w:id="17721" w:name="_Toc210248584"/>
      <w:bookmarkStart w:id="17722" w:name="MCCQCTEMPBM_00000662"/>
      <w:r w:rsidRPr="001E2B86">
        <w:t>–</w:t>
      </w:r>
      <w:r w:rsidRPr="001E2B86">
        <w:tab/>
      </w:r>
      <w:bookmarkEnd w:id="17710"/>
      <w:r w:rsidRPr="001E2B86">
        <w:rPr>
          <w:rFonts w:eastAsia="MS Mincho"/>
          <w:i/>
        </w:rPr>
        <w:t>VarConditionalReconfiguration</w:t>
      </w:r>
      <w:bookmarkEnd w:id="17711"/>
      <w:bookmarkEnd w:id="17712"/>
      <w:bookmarkEnd w:id="17713"/>
      <w:bookmarkEnd w:id="17714"/>
      <w:bookmarkEnd w:id="17715"/>
      <w:bookmarkEnd w:id="17716"/>
      <w:bookmarkEnd w:id="17717"/>
      <w:bookmarkEnd w:id="17718"/>
      <w:bookmarkEnd w:id="17719"/>
      <w:bookmarkEnd w:id="17720"/>
      <w:bookmarkEnd w:id="17721"/>
    </w:p>
    <w:bookmarkEnd w:id="17722"/>
    <w:p w14:paraId="2E130876" w14:textId="48A8E5F0" w:rsidR="000C7963" w:rsidRPr="001E2B86" w:rsidRDefault="000C7963" w:rsidP="000C7963">
      <w:pPr>
        <w:rPr>
          <w:rFonts w:eastAsia="MS Mincho"/>
        </w:rPr>
      </w:pPr>
      <w:r w:rsidRPr="001E2B86">
        <w:t xml:space="preserve">The UE variable </w:t>
      </w:r>
      <w:r w:rsidRPr="001E2B86">
        <w:rPr>
          <w:i/>
        </w:rPr>
        <w:t>VarConditionalReconfiguration</w:t>
      </w:r>
      <w:r w:rsidRPr="001E2B86">
        <w:rPr>
          <w:iCs/>
        </w:rPr>
        <w:t xml:space="preserve"> includes the accumulated configuration of conditional reconfigurations (i.e. conditional handovers</w:t>
      </w:r>
      <w:r w:rsidR="0072555F" w:rsidRPr="001E2B86">
        <w:rPr>
          <w:iCs/>
        </w:rPr>
        <w:t>, conditional PSCell addition or inter-SN conditional PSCell change</w:t>
      </w:r>
      <w:r w:rsidRPr="001E2B86">
        <w:rPr>
          <w:iCs/>
        </w:rPr>
        <w:t xml:space="preserve">) including the configurations of triggering conditions to be monitored and the stored </w:t>
      </w:r>
      <w:r w:rsidRPr="001E2B86">
        <w:rPr>
          <w:i/>
          <w:iCs/>
        </w:rPr>
        <w:t>RRCConnectionReconfiguration</w:t>
      </w:r>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r w:rsidRPr="001E2B86">
        <w:rPr>
          <w:i/>
        </w:rPr>
        <w:t>VarConditionalReconfiguration</w:t>
      </w:r>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r w:rsidRPr="001E2B86">
        <w:t>VarConditionalReconfiguration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40"/>
      </w:pPr>
      <w:bookmarkStart w:id="17723" w:name="_Toc20487656"/>
      <w:bookmarkStart w:id="17724" w:name="_Toc29342963"/>
      <w:bookmarkStart w:id="17725" w:name="_Toc29344102"/>
      <w:bookmarkStart w:id="17726" w:name="_Toc36567368"/>
      <w:bookmarkStart w:id="17727" w:name="_Toc36810827"/>
      <w:bookmarkStart w:id="17728" w:name="_Toc36847191"/>
      <w:bookmarkStart w:id="17729" w:name="_Toc36939844"/>
      <w:bookmarkStart w:id="17730" w:name="_Toc37082824"/>
      <w:bookmarkStart w:id="17731" w:name="_Toc46481466"/>
      <w:bookmarkStart w:id="17732" w:name="_Toc46482700"/>
      <w:bookmarkStart w:id="17733" w:name="_Toc46483934"/>
      <w:bookmarkStart w:id="17734" w:name="_Toc185641123"/>
      <w:bookmarkStart w:id="17735" w:name="_Toc193474807"/>
      <w:bookmarkStart w:id="17736" w:name="_Toc201562740"/>
      <w:bookmarkStart w:id="17737" w:name="_Toc210248585"/>
      <w:bookmarkStart w:id="17738" w:name="MCCQCTEMPBM_00000663"/>
      <w:r w:rsidRPr="001E2B86">
        <w:t>–</w:t>
      </w:r>
      <w:r w:rsidRPr="001E2B86">
        <w:tab/>
      </w:r>
      <w:r w:rsidRPr="001E2B86">
        <w:rPr>
          <w:i/>
        </w:rPr>
        <w:t>VarConnEstFailReport</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p>
    <w:bookmarkEnd w:id="17738"/>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r w:rsidRPr="001E2B86">
        <w:rPr>
          <w:bCs/>
          <w:i/>
          <w:iCs/>
        </w:rPr>
        <w:t xml:space="preserve">VarConnEstFailReport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t>ConnEstFailReport-r11,</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40"/>
      </w:pPr>
      <w:bookmarkStart w:id="17739" w:name="_Toc20487657"/>
      <w:bookmarkStart w:id="17740" w:name="_Toc29342964"/>
      <w:bookmarkStart w:id="17741" w:name="_Toc29344103"/>
      <w:bookmarkStart w:id="17742" w:name="_Toc36567369"/>
      <w:bookmarkStart w:id="17743" w:name="_Toc36810828"/>
      <w:bookmarkStart w:id="17744" w:name="_Toc36847192"/>
      <w:bookmarkStart w:id="17745" w:name="_Toc36939845"/>
      <w:bookmarkStart w:id="17746" w:name="_Toc37082825"/>
      <w:bookmarkStart w:id="17747" w:name="_Toc46481467"/>
      <w:bookmarkStart w:id="17748" w:name="_Toc46482701"/>
      <w:bookmarkStart w:id="17749" w:name="_Toc46483935"/>
      <w:bookmarkStart w:id="17750" w:name="_Toc185641124"/>
      <w:bookmarkStart w:id="17751" w:name="_Toc193474808"/>
      <w:bookmarkStart w:id="17752" w:name="_Toc201562741"/>
      <w:bookmarkStart w:id="17753" w:name="_Toc210248586"/>
      <w:bookmarkStart w:id="17754" w:name="MCCQCTEMPBM_00000664"/>
      <w:r w:rsidRPr="001E2B86">
        <w:t>–</w:t>
      </w:r>
      <w:r w:rsidRPr="001E2B86">
        <w:tab/>
      </w:r>
      <w:r w:rsidRPr="001E2B86">
        <w:rPr>
          <w:i/>
        </w:rPr>
        <w:t>VarLog</w:t>
      </w:r>
      <w:r w:rsidRPr="001E2B86">
        <w:rPr>
          <w:i/>
          <w:noProof/>
        </w:rPr>
        <w:t>MeasConfig</w:t>
      </w:r>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p>
    <w:bookmarkEnd w:id="17754"/>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r w:rsidRPr="001E2B86">
        <w:rPr>
          <w:bCs/>
          <w:i/>
          <w:iCs/>
        </w:rPr>
        <w:t xml:space="preserve">VarLogMeasConfig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3AA6F0E9" w14:textId="77777777" w:rsidR="009722D5" w:rsidRPr="001E2B86" w:rsidRDefault="009722D5" w:rsidP="009722D5">
      <w:pPr>
        <w:pStyle w:val="PL"/>
        <w:shd w:val="clear" w:color="auto" w:fill="E6E6E6"/>
      </w:pPr>
      <w:r w:rsidRPr="001E2B86">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r w:rsidRPr="001E2B86">
        <w:rPr>
          <w:bCs/>
        </w:rPr>
        <w:t>TargetMBSFN-AreaList-r12</w:t>
      </w:r>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t>LoggingDuration-r10,</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t>LoggingInterval-r10,</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t>TargetMBSFN-AreaList-r12</w:t>
      </w:r>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t>LoggingDuration-r10,</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t>LoggingInterval-r10,</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t>TargetMBSFN-AreaList-r12</w:t>
      </w:r>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40"/>
      </w:pPr>
      <w:bookmarkStart w:id="17755" w:name="_Toc20487658"/>
      <w:bookmarkStart w:id="17756" w:name="_Toc29342965"/>
      <w:bookmarkStart w:id="17757" w:name="_Toc29344104"/>
      <w:bookmarkStart w:id="17758" w:name="_Toc36567370"/>
      <w:bookmarkStart w:id="17759" w:name="_Toc36810829"/>
      <w:bookmarkStart w:id="17760" w:name="_Toc36847193"/>
      <w:bookmarkStart w:id="17761" w:name="_Toc36939846"/>
      <w:bookmarkStart w:id="17762" w:name="_Toc37082826"/>
      <w:bookmarkStart w:id="17763" w:name="_Toc46481468"/>
      <w:bookmarkStart w:id="17764" w:name="_Toc46482702"/>
      <w:bookmarkStart w:id="17765" w:name="_Toc46483936"/>
      <w:bookmarkStart w:id="17766" w:name="_Toc185641125"/>
      <w:bookmarkStart w:id="17767" w:name="_Toc193474809"/>
      <w:bookmarkStart w:id="17768" w:name="_Toc201562742"/>
      <w:bookmarkStart w:id="17769" w:name="_Toc210248587"/>
      <w:bookmarkStart w:id="17770" w:name="MCCQCTEMPBM_00000665"/>
      <w:r w:rsidRPr="001E2B86">
        <w:t>–</w:t>
      </w:r>
      <w:r w:rsidRPr="001E2B86">
        <w:tab/>
      </w:r>
      <w:r w:rsidRPr="001E2B86">
        <w:rPr>
          <w:i/>
        </w:rPr>
        <w:t>VarLog</w:t>
      </w:r>
      <w:r w:rsidRPr="001E2B86">
        <w:rPr>
          <w:i/>
          <w:noProof/>
        </w:rPr>
        <w:t>MeasReport</w:t>
      </w:r>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p>
    <w:bookmarkEnd w:id="17770"/>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r w:rsidRPr="001E2B86">
        <w:rPr>
          <w:bCs/>
          <w:i/>
          <w:iCs/>
        </w:rPr>
        <w:t xml:space="preserve">VarLogMeasReport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40"/>
      </w:pPr>
      <w:bookmarkStart w:id="17771" w:name="_Toc20487659"/>
      <w:bookmarkStart w:id="17772" w:name="_Toc29342966"/>
      <w:bookmarkStart w:id="17773" w:name="_Toc29344105"/>
      <w:bookmarkStart w:id="17774" w:name="_Toc36567371"/>
      <w:bookmarkStart w:id="17775" w:name="_Toc36810830"/>
      <w:bookmarkStart w:id="17776" w:name="_Toc36847194"/>
      <w:bookmarkStart w:id="17777" w:name="_Toc36939847"/>
      <w:bookmarkStart w:id="17778" w:name="_Toc37082827"/>
      <w:bookmarkStart w:id="17779" w:name="_Toc46481469"/>
      <w:bookmarkStart w:id="17780" w:name="_Toc46482703"/>
      <w:bookmarkStart w:id="17781" w:name="_Toc46483937"/>
      <w:bookmarkStart w:id="17782" w:name="_Toc185641126"/>
      <w:bookmarkStart w:id="17783" w:name="_Toc193474810"/>
      <w:bookmarkStart w:id="17784" w:name="_Toc201562743"/>
      <w:bookmarkStart w:id="17785" w:name="_Toc210248588"/>
      <w:bookmarkStart w:id="17786" w:name="MCCQCTEMPBM_00000666"/>
      <w:r w:rsidRPr="001E2B86">
        <w:t>–</w:t>
      </w:r>
      <w:r w:rsidRPr="001E2B86">
        <w:tab/>
      </w:r>
      <w:r w:rsidRPr="001E2B86">
        <w:rPr>
          <w:i/>
        </w:rPr>
        <w:t>Var</w:t>
      </w:r>
      <w:r w:rsidRPr="001E2B86">
        <w:rPr>
          <w:i/>
          <w:noProof/>
        </w:rPr>
        <w:t>MeasConfig</w:t>
      </w:r>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p>
    <w:bookmarkEnd w:id="17786"/>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r w:rsidRPr="001E2B86">
        <w:rPr>
          <w:bCs/>
          <w:i/>
          <w:iCs/>
        </w:rPr>
        <w:t xml:space="preserve">VarMeasConfig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r w:rsidRPr="001E2B86">
        <w:t>VarMeasConfig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t>measIdList</w:t>
      </w:r>
      <w:r w:rsidRPr="001E2B86">
        <w:tab/>
      </w:r>
      <w:r w:rsidRPr="001E2B86">
        <w:tab/>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t>measObjectList</w:t>
      </w:r>
      <w:r w:rsidRPr="001E2B86">
        <w:tab/>
      </w:r>
      <w:r w:rsidRPr="001E2B86">
        <w:tab/>
      </w:r>
      <w:r w:rsidRPr="001E2B86">
        <w:tab/>
      </w:r>
      <w:r w:rsidRPr="001E2B86">
        <w:tab/>
      </w:r>
      <w:r w:rsidRPr="001E2B86">
        <w:tab/>
      </w:r>
      <w:r w:rsidRPr="001E2B86">
        <w:tab/>
        <w:t>MeasObjectToAddModList</w:t>
      </w:r>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t>reportConfigList</w:t>
      </w:r>
      <w:r w:rsidRPr="001E2B86">
        <w:tab/>
      </w:r>
      <w:r w:rsidRPr="001E2B86">
        <w:tab/>
      </w:r>
      <w:r w:rsidRPr="001E2B86">
        <w:tab/>
      </w:r>
      <w:r w:rsidRPr="001E2B86">
        <w:tab/>
      </w:r>
      <w:r w:rsidRPr="001E2B86">
        <w:tab/>
        <w:t>ReportConfigToAddModList</w:t>
      </w:r>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t>MeasScaleFactor-r12</w:t>
      </w:r>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24026AB4"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40"/>
      </w:pPr>
      <w:bookmarkStart w:id="17787" w:name="_Toc20487660"/>
      <w:bookmarkStart w:id="17788" w:name="_Toc29342967"/>
      <w:bookmarkStart w:id="17789" w:name="_Toc29344106"/>
      <w:bookmarkStart w:id="17790" w:name="_Toc36567372"/>
      <w:bookmarkStart w:id="17791" w:name="_Toc36810831"/>
      <w:bookmarkStart w:id="17792" w:name="_Toc36847195"/>
      <w:bookmarkStart w:id="17793" w:name="_Toc36939848"/>
      <w:bookmarkStart w:id="17794" w:name="_Toc37082828"/>
      <w:bookmarkStart w:id="17795" w:name="_Toc46481470"/>
      <w:bookmarkStart w:id="17796" w:name="_Toc46482704"/>
      <w:bookmarkStart w:id="17797" w:name="_Toc46483938"/>
      <w:bookmarkStart w:id="17798" w:name="_Toc185641127"/>
      <w:bookmarkStart w:id="17799" w:name="_Toc193474811"/>
      <w:bookmarkStart w:id="17800" w:name="_Toc201562744"/>
      <w:bookmarkStart w:id="17801" w:name="_Toc210248589"/>
      <w:bookmarkStart w:id="17802" w:name="MCCQCTEMPBM_00000667"/>
      <w:r w:rsidRPr="001E2B86">
        <w:t>–</w:t>
      </w:r>
      <w:r w:rsidRPr="001E2B86">
        <w:tab/>
      </w:r>
      <w:r w:rsidRPr="001E2B86">
        <w:rPr>
          <w:i/>
        </w:rPr>
        <w:t>VarMeasIdleConfig</w:t>
      </w:r>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p>
    <w:bookmarkEnd w:id="17802"/>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r w:rsidRPr="001E2B86">
        <w:rPr>
          <w:bCs/>
          <w:i/>
          <w:iCs/>
        </w:rPr>
        <w:t xml:space="preserve">VarMeasIdleConfig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t>ValidityAreaList-r16</w:t>
      </w:r>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40"/>
      </w:pPr>
      <w:bookmarkStart w:id="17803" w:name="_Toc20487661"/>
      <w:bookmarkStart w:id="17804" w:name="_Toc29342968"/>
      <w:bookmarkStart w:id="17805" w:name="_Toc29344107"/>
      <w:bookmarkStart w:id="17806" w:name="_Toc36567373"/>
      <w:bookmarkStart w:id="17807" w:name="_Toc36810832"/>
      <w:bookmarkStart w:id="17808" w:name="_Toc36847196"/>
      <w:bookmarkStart w:id="17809" w:name="_Toc36939849"/>
      <w:bookmarkStart w:id="17810" w:name="_Toc37082829"/>
      <w:bookmarkStart w:id="17811" w:name="_Toc46481471"/>
      <w:bookmarkStart w:id="17812" w:name="_Toc46482705"/>
      <w:bookmarkStart w:id="17813" w:name="_Toc46483939"/>
      <w:bookmarkStart w:id="17814" w:name="_Toc185641128"/>
      <w:bookmarkStart w:id="17815" w:name="_Toc193474812"/>
      <w:bookmarkStart w:id="17816" w:name="_Toc201562745"/>
      <w:bookmarkStart w:id="17817" w:name="_Toc210248590"/>
      <w:bookmarkStart w:id="17818" w:name="MCCQCTEMPBM_00000668"/>
      <w:r w:rsidRPr="001E2B86">
        <w:t>–</w:t>
      </w:r>
      <w:r w:rsidRPr="001E2B86">
        <w:tab/>
      </w:r>
      <w:r w:rsidRPr="001E2B86">
        <w:rPr>
          <w:i/>
        </w:rPr>
        <w:t>Var</w:t>
      </w:r>
      <w:r w:rsidRPr="001E2B86">
        <w:rPr>
          <w:i/>
          <w:noProof/>
        </w:rPr>
        <w:t>MeasIdleReport</w:t>
      </w:r>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p>
    <w:bookmarkEnd w:id="17818"/>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r w:rsidRPr="001E2B86">
        <w:rPr>
          <w:bCs/>
          <w:i/>
          <w:iCs/>
        </w:rPr>
        <w:t xml:space="preserve">VarMeasIdleReport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40"/>
      </w:pPr>
      <w:bookmarkStart w:id="17819" w:name="_Toc20487662"/>
      <w:bookmarkStart w:id="17820" w:name="_Toc29342969"/>
      <w:bookmarkStart w:id="17821" w:name="_Toc29344108"/>
      <w:bookmarkStart w:id="17822" w:name="_Toc36567374"/>
      <w:bookmarkStart w:id="17823" w:name="_Toc36810833"/>
      <w:bookmarkStart w:id="17824" w:name="_Toc36847197"/>
      <w:bookmarkStart w:id="17825" w:name="_Toc36939850"/>
      <w:bookmarkStart w:id="17826" w:name="_Toc37082830"/>
      <w:bookmarkStart w:id="17827" w:name="_Toc46481472"/>
      <w:bookmarkStart w:id="17828" w:name="_Toc46482706"/>
      <w:bookmarkStart w:id="17829" w:name="_Toc46483940"/>
      <w:bookmarkStart w:id="17830" w:name="_Toc185641129"/>
      <w:bookmarkStart w:id="17831" w:name="_Toc193474813"/>
      <w:bookmarkStart w:id="17832" w:name="_Toc201562746"/>
      <w:bookmarkStart w:id="17833" w:name="_Toc210248591"/>
      <w:bookmarkStart w:id="17834" w:name="MCCQCTEMPBM_00000669"/>
      <w:r w:rsidRPr="001E2B86">
        <w:t>–</w:t>
      </w:r>
      <w:r w:rsidRPr="001E2B86">
        <w:tab/>
      </w:r>
      <w:r w:rsidRPr="001E2B86">
        <w:rPr>
          <w:i/>
        </w:rPr>
        <w:t>VarMeasReportList</w:t>
      </w:r>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p>
    <w:bookmarkEnd w:id="17834"/>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r w:rsidRPr="001E2B86">
        <w:rPr>
          <w:bCs/>
          <w:i/>
          <w:iCs/>
        </w:rPr>
        <w:t xml:space="preserve">VarMeasReportList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r w:rsidRPr="001E2B86">
        <w:t>VarMeasReportList ::=</w:t>
      </w:r>
      <w:r w:rsidRPr="001E2B86">
        <w:tab/>
      </w:r>
      <w:r w:rsidRPr="001E2B86">
        <w:tab/>
      </w:r>
      <w:r w:rsidRPr="001E2B86">
        <w:tab/>
      </w:r>
      <w:r w:rsidRPr="001E2B86">
        <w:tab/>
        <w:t>SEQUENCE (SIZE (1..maxMeasId)) OF VarMeasReport</w:t>
      </w:r>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SEQUENCE (SIZE (1..maxMeasId-r12)) OF VarMeasReport</w:t>
      </w:r>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r w:rsidRPr="001E2B86">
        <w:t>VarMeasReport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t>cellsTriggeredList</w:t>
      </w:r>
      <w:r w:rsidRPr="001E2B86">
        <w:tab/>
      </w:r>
      <w:r w:rsidRPr="001E2B86">
        <w:tab/>
      </w:r>
      <w:r w:rsidRPr="001E2B86">
        <w:tab/>
      </w:r>
      <w:r w:rsidRPr="001E2B86">
        <w:tab/>
      </w:r>
      <w:r w:rsidRPr="001E2B86">
        <w:tab/>
        <w:t>CellsTriggeredList</w:t>
      </w:r>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t>CSI-RS-TriggeredList-r12</w:t>
      </w:r>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t>numberOfReportsSent</w:t>
      </w:r>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r w:rsidRPr="001E2B86">
        <w:t>CellsTriggeredList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t>physCellIdEUTRA</w:t>
      </w:r>
      <w:r w:rsidRPr="001E2B86">
        <w:tab/>
      </w:r>
      <w:r w:rsidRPr="001E2B86">
        <w:tab/>
      </w:r>
      <w:r w:rsidRPr="001E2B86">
        <w:tab/>
      </w:r>
      <w:r w:rsidRPr="001E2B86">
        <w:tab/>
      </w:r>
      <w:r w:rsidRPr="001E2B86">
        <w:tab/>
      </w:r>
      <w:r w:rsidRPr="001E2B86">
        <w:tab/>
      </w:r>
      <w:r w:rsidRPr="001E2B86">
        <w:tab/>
        <w:t>PhysCellId,</w:t>
      </w:r>
    </w:p>
    <w:p w14:paraId="659DF19E" w14:textId="77777777" w:rsidR="009722D5" w:rsidRPr="001E2B86" w:rsidRDefault="009722D5" w:rsidP="009722D5">
      <w:pPr>
        <w:pStyle w:val="PL"/>
        <w:shd w:val="clear" w:color="auto" w:fill="E6E6E6"/>
      </w:pPr>
      <w:r w:rsidRPr="001E2B86">
        <w:tab/>
        <w:t>physCellIdUTRA</w:t>
      </w:r>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1C087823"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t>physCellIdGERAN</w:t>
      </w:r>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t>CarrierFreqGERAN,</w:t>
      </w:r>
    </w:p>
    <w:p w14:paraId="60B5E25A" w14:textId="77777777" w:rsidR="009722D5" w:rsidRPr="001E2B86" w:rsidRDefault="009722D5" w:rsidP="009722D5">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GERAN</w:t>
      </w:r>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t>PhysCellIdCDMA2000,</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40"/>
        <w:rPr>
          <w:i/>
          <w:noProof/>
        </w:rPr>
      </w:pPr>
      <w:bookmarkStart w:id="17835" w:name="_Toc20487663"/>
      <w:bookmarkStart w:id="17836" w:name="_Toc29342970"/>
      <w:bookmarkStart w:id="17837" w:name="_Toc29344109"/>
      <w:bookmarkStart w:id="17838" w:name="_Toc36567375"/>
      <w:bookmarkStart w:id="17839" w:name="_Toc36810834"/>
      <w:bookmarkStart w:id="17840" w:name="_Toc36847198"/>
      <w:bookmarkStart w:id="17841" w:name="_Toc36939851"/>
      <w:bookmarkStart w:id="17842" w:name="_Toc37082831"/>
      <w:bookmarkStart w:id="17843" w:name="_Toc46481473"/>
      <w:bookmarkStart w:id="17844" w:name="_Toc46482707"/>
      <w:bookmarkStart w:id="17845" w:name="_Toc46483941"/>
      <w:bookmarkStart w:id="17846" w:name="_Toc185641130"/>
      <w:bookmarkStart w:id="17847" w:name="_Toc193474814"/>
      <w:bookmarkStart w:id="17848" w:name="_Toc201562747"/>
      <w:bookmarkStart w:id="17849" w:name="_Toc210248592"/>
      <w:bookmarkStart w:id="17850" w:name="MCCQCTEMPBM_00000670"/>
      <w:r w:rsidRPr="001E2B86">
        <w:t>–</w:t>
      </w:r>
      <w:r w:rsidRPr="001E2B86">
        <w:tab/>
      </w:r>
      <w:r w:rsidRPr="001E2B86">
        <w:rPr>
          <w:i/>
          <w:noProof/>
        </w:rPr>
        <w:t>VarMobilityHistoryReport</w:t>
      </w:r>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p>
    <w:bookmarkEnd w:id="17850"/>
    <w:p w14:paraId="77F61091" w14:textId="77777777" w:rsidR="009722D5" w:rsidRPr="001E2B86" w:rsidRDefault="009722D5" w:rsidP="009722D5">
      <w:r w:rsidRPr="001E2B86">
        <w:t xml:space="preserve">The UE variable </w:t>
      </w:r>
      <w:r w:rsidRPr="001E2B86">
        <w:rPr>
          <w:i/>
        </w:rPr>
        <w:t>VarMobilityHistoryReport</w:t>
      </w:r>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40"/>
        <w:rPr>
          <w:rFonts w:eastAsia="MS Mincho"/>
        </w:rPr>
      </w:pPr>
      <w:bookmarkStart w:id="17851" w:name="_Toc20487664"/>
      <w:bookmarkStart w:id="17852" w:name="_Toc29342971"/>
      <w:bookmarkStart w:id="17853" w:name="_Toc29344110"/>
      <w:bookmarkStart w:id="17854" w:name="_Toc36567376"/>
      <w:bookmarkStart w:id="17855" w:name="_Toc36810835"/>
      <w:bookmarkStart w:id="17856" w:name="_Toc36847199"/>
      <w:bookmarkStart w:id="17857" w:name="_Toc36939852"/>
      <w:bookmarkStart w:id="17858" w:name="_Toc37082832"/>
      <w:bookmarkStart w:id="17859" w:name="_Toc46481474"/>
      <w:bookmarkStart w:id="17860" w:name="_Toc46482708"/>
      <w:bookmarkStart w:id="17861" w:name="_Toc46483942"/>
      <w:bookmarkStart w:id="17862" w:name="_Toc185641131"/>
      <w:bookmarkStart w:id="17863" w:name="_Toc193474815"/>
      <w:bookmarkStart w:id="17864" w:name="_Toc201562748"/>
      <w:bookmarkStart w:id="17865" w:name="_Toc210248593"/>
      <w:bookmarkStart w:id="17866" w:name="MCCQCTEMPBM_00000671"/>
      <w:r w:rsidRPr="001E2B86">
        <w:rPr>
          <w:rFonts w:eastAsia="MS Mincho"/>
        </w:rPr>
        <w:t>–</w:t>
      </w:r>
      <w:r w:rsidRPr="001E2B86">
        <w:rPr>
          <w:rFonts w:eastAsia="MS Mincho"/>
        </w:rPr>
        <w:tab/>
      </w:r>
      <w:r w:rsidRPr="001E2B86">
        <w:rPr>
          <w:rFonts w:eastAsia="MS Mincho"/>
          <w:i/>
        </w:rPr>
        <w:t>VarPendingRnaUpdate</w:t>
      </w:r>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p>
    <w:bookmarkEnd w:id="17866"/>
    <w:p w14:paraId="53951848" w14:textId="77777777" w:rsidR="00C4066C" w:rsidRPr="001E2B86" w:rsidRDefault="00C4066C" w:rsidP="00C4066C">
      <w:pPr>
        <w:rPr>
          <w:rFonts w:eastAsia="MS Mincho"/>
        </w:rPr>
      </w:pPr>
      <w:r w:rsidRPr="001E2B86">
        <w:t xml:space="preserve">The UE variable </w:t>
      </w:r>
      <w:r w:rsidRPr="001E2B86">
        <w:rPr>
          <w:i/>
        </w:rPr>
        <w:t>VarPendingRnaUpdate</w:t>
      </w:r>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r w:rsidRPr="001E2B86">
        <w:rPr>
          <w:bCs/>
          <w:i/>
          <w:iCs/>
        </w:rPr>
        <w:t>VarPendingRnaUpdate</w:t>
      </w:r>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r w:rsidR="008D2003" w:rsidRPr="001E2B86">
        <w:t>pendingRnaUpdate</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40"/>
      </w:pPr>
      <w:bookmarkStart w:id="17867" w:name="_Toc20487665"/>
      <w:bookmarkStart w:id="17868" w:name="_Toc29342972"/>
      <w:bookmarkStart w:id="17869" w:name="_Toc29344111"/>
      <w:bookmarkStart w:id="17870" w:name="_Toc36567377"/>
      <w:bookmarkStart w:id="17871" w:name="_Toc36810836"/>
      <w:bookmarkStart w:id="17872" w:name="_Toc36847200"/>
      <w:bookmarkStart w:id="17873" w:name="_Toc36939853"/>
      <w:bookmarkStart w:id="17874" w:name="_Toc37082833"/>
      <w:bookmarkStart w:id="17875" w:name="_Toc46481475"/>
      <w:bookmarkStart w:id="17876" w:name="_Toc46482709"/>
      <w:bookmarkStart w:id="17877" w:name="_Toc46483943"/>
      <w:bookmarkStart w:id="17878" w:name="_Toc185641132"/>
      <w:bookmarkStart w:id="17879" w:name="_Toc193474816"/>
      <w:bookmarkStart w:id="17880" w:name="_Toc201562749"/>
      <w:bookmarkStart w:id="17881" w:name="_Toc210248594"/>
      <w:bookmarkStart w:id="17882" w:name="MCCQCTEMPBM_00000672"/>
      <w:r w:rsidRPr="001E2B86">
        <w:t>–</w:t>
      </w:r>
      <w:r w:rsidRPr="001E2B86">
        <w:tab/>
      </w:r>
      <w:r w:rsidRPr="001E2B86">
        <w:rPr>
          <w:i/>
        </w:rPr>
        <w:t>VarRLF-Report</w:t>
      </w:r>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p>
    <w:bookmarkEnd w:id="17882"/>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r w:rsidRPr="001E2B86">
        <w:rPr>
          <w:bCs/>
          <w:i/>
          <w:iCs/>
        </w:rPr>
        <w:t>VarRLF-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40"/>
      </w:pPr>
      <w:bookmarkStart w:id="17883" w:name="_Toc20487666"/>
      <w:bookmarkStart w:id="17884" w:name="_Toc29342973"/>
      <w:bookmarkStart w:id="17885" w:name="_Toc29344112"/>
      <w:bookmarkStart w:id="17886" w:name="_Toc36567378"/>
      <w:bookmarkStart w:id="17887" w:name="_Toc36810837"/>
      <w:bookmarkStart w:id="17888" w:name="_Toc36847201"/>
      <w:bookmarkStart w:id="17889" w:name="_Toc36939854"/>
      <w:bookmarkStart w:id="17890" w:name="_Toc37082834"/>
      <w:bookmarkStart w:id="17891" w:name="_Toc46481476"/>
      <w:bookmarkStart w:id="17892" w:name="_Toc46482710"/>
      <w:bookmarkStart w:id="17893" w:name="_Toc46483944"/>
      <w:bookmarkStart w:id="17894" w:name="_Toc185641133"/>
      <w:bookmarkStart w:id="17895" w:name="_Toc193474817"/>
      <w:bookmarkStart w:id="17896" w:name="_Toc201562750"/>
      <w:bookmarkStart w:id="17897" w:name="_Toc210248595"/>
      <w:bookmarkStart w:id="17898" w:name="MCCQCTEMPBM_00000673"/>
      <w:r w:rsidRPr="001E2B86">
        <w:t>–</w:t>
      </w:r>
      <w:r w:rsidRPr="001E2B86">
        <w:tab/>
      </w:r>
      <w:r w:rsidRPr="001E2B86">
        <w:rPr>
          <w:i/>
        </w:rPr>
        <w:t>VarShortINACTIVE-MAC-Input</w:t>
      </w:r>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p>
    <w:bookmarkEnd w:id="17898"/>
    <w:p w14:paraId="78003A50" w14:textId="77777777" w:rsidR="00C4066C" w:rsidRPr="001E2B86" w:rsidRDefault="00C4066C" w:rsidP="00C4066C">
      <w:r w:rsidRPr="001E2B86">
        <w:t xml:space="preserve">The UE variable </w:t>
      </w:r>
      <w:r w:rsidRPr="001E2B86">
        <w:rPr>
          <w:i/>
        </w:rPr>
        <w:t>V</w:t>
      </w:r>
      <w:r w:rsidRPr="001E2B86">
        <w:rPr>
          <w:i/>
          <w:noProof/>
        </w:rPr>
        <w:t>arShort</w:t>
      </w:r>
      <w:r w:rsidRPr="001E2B86">
        <w:rPr>
          <w:i/>
        </w:rPr>
        <w:t>INACTIVE-</w:t>
      </w:r>
      <w:r w:rsidRPr="001E2B86">
        <w:rPr>
          <w:i/>
          <w:noProof/>
        </w:rPr>
        <w:t>MAC-Input</w:t>
      </w:r>
      <w:r w:rsidRPr="001E2B86">
        <w:rPr>
          <w:noProof/>
        </w:rPr>
        <w:t xml:space="preserve"> specifies the input used to generate the </w:t>
      </w:r>
      <w:r w:rsidRPr="001E2B86">
        <w:rPr>
          <w:i/>
        </w:rPr>
        <w:t xml:space="preserve">shortResume-MAC-I </w:t>
      </w:r>
      <w:r w:rsidRPr="001E2B86">
        <w:t>during RRC Connection Resume procedure for RRC_INACTIVE.</w:t>
      </w:r>
    </w:p>
    <w:p w14:paraId="3BCA0A3F" w14:textId="77777777" w:rsidR="00C4066C" w:rsidRPr="001E2B86" w:rsidRDefault="00C4066C" w:rsidP="00C4066C">
      <w:pPr>
        <w:pStyle w:val="TH"/>
      </w:pPr>
      <w:r w:rsidRPr="001E2B86">
        <w:rPr>
          <w:bCs/>
          <w:i/>
          <w:iCs/>
        </w:rPr>
        <w:t>VarShort</w:t>
      </w:r>
      <w:r w:rsidRPr="001E2B86">
        <w:rPr>
          <w:i/>
        </w:rPr>
        <w:t>INACTIVE-</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t>CellIdentity,</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r w:rsidRPr="001E2B86">
              <w:rPr>
                <w:i/>
              </w:rPr>
              <w:t xml:space="preserve">shortResume-MAC-I. </w:t>
            </w:r>
            <w:r w:rsidR="00C4066C"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Set to C-RNTI that the UE had in the PCell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Set to the physical cell identity of the PCell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40"/>
      </w:pPr>
      <w:bookmarkStart w:id="17899" w:name="_Toc20487667"/>
      <w:bookmarkStart w:id="17900" w:name="_Toc29342974"/>
      <w:bookmarkStart w:id="17901" w:name="_Toc29344113"/>
      <w:bookmarkStart w:id="17902" w:name="_Toc36567379"/>
      <w:bookmarkStart w:id="17903" w:name="_Toc36810838"/>
      <w:bookmarkStart w:id="17904" w:name="_Toc36847202"/>
      <w:bookmarkStart w:id="17905" w:name="_Toc36939855"/>
      <w:bookmarkStart w:id="17906" w:name="_Toc37082835"/>
      <w:bookmarkStart w:id="17907" w:name="_Toc46481477"/>
      <w:bookmarkStart w:id="17908" w:name="_Toc46482711"/>
      <w:bookmarkStart w:id="17909" w:name="_Toc46483945"/>
      <w:bookmarkStart w:id="17910" w:name="_Toc185641134"/>
      <w:bookmarkStart w:id="17911" w:name="_Toc193474818"/>
      <w:bookmarkStart w:id="17912" w:name="_Toc201562751"/>
      <w:bookmarkStart w:id="17913" w:name="_Toc210248596"/>
      <w:bookmarkStart w:id="17914" w:name="MCCQCTEMPBM_00000674"/>
      <w:r w:rsidRPr="001E2B86">
        <w:t>–</w:t>
      </w:r>
      <w:r w:rsidRPr="001E2B86">
        <w:tab/>
      </w:r>
      <w:r w:rsidRPr="001E2B86">
        <w:rPr>
          <w:i/>
        </w:rPr>
        <w:t>VarShortMAC-Input</w:t>
      </w:r>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p>
    <w:bookmarkEnd w:id="17914"/>
    <w:p w14:paraId="28C2D358" w14:textId="77777777" w:rsidR="009722D5" w:rsidRPr="001E2B86" w:rsidRDefault="009722D5" w:rsidP="009722D5">
      <w:r w:rsidRPr="001E2B86">
        <w:t xml:space="preserve">The UE variable </w:t>
      </w:r>
      <w:r w:rsidRPr="001E2B86">
        <w:rPr>
          <w:i/>
        </w:rPr>
        <w:t>V</w:t>
      </w:r>
      <w:r w:rsidRPr="001E2B86">
        <w:rPr>
          <w:i/>
          <w:noProof/>
        </w:rPr>
        <w:t>arShortMAC-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r w:rsidRPr="001E2B86">
        <w:rPr>
          <w:bCs/>
          <w:i/>
          <w:iCs/>
        </w:rPr>
        <w:t>VarShortMAC-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r w:rsidRPr="001E2B86">
        <w:t>VarShortMAC-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6FCDEF54"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t>C-RNTI</w:t>
      </w:r>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r w:rsidRPr="001E2B86">
              <w:rPr>
                <w:i/>
              </w:rPr>
              <w:t xml:space="preserve">shortMAC-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40"/>
      </w:pPr>
      <w:bookmarkStart w:id="17915" w:name="_Toc20487668"/>
      <w:bookmarkStart w:id="17916" w:name="_Toc29342975"/>
      <w:bookmarkStart w:id="17917" w:name="_Toc29344114"/>
      <w:bookmarkStart w:id="17918" w:name="_Toc36567380"/>
      <w:bookmarkStart w:id="17919" w:name="_Toc36810839"/>
      <w:bookmarkStart w:id="17920" w:name="_Toc36847203"/>
      <w:bookmarkStart w:id="17921" w:name="_Toc36939856"/>
      <w:bookmarkStart w:id="17922" w:name="_Toc37082836"/>
      <w:bookmarkStart w:id="17923" w:name="_Toc46481478"/>
      <w:bookmarkStart w:id="17924" w:name="_Toc46482712"/>
      <w:bookmarkStart w:id="17925" w:name="_Toc46483946"/>
      <w:bookmarkStart w:id="17926" w:name="_Toc185641135"/>
      <w:bookmarkStart w:id="17927" w:name="_Toc193474819"/>
      <w:bookmarkStart w:id="17928" w:name="_Toc201562752"/>
      <w:bookmarkStart w:id="17929" w:name="_Toc210248597"/>
      <w:bookmarkStart w:id="17930" w:name="MCCQCTEMPBM_00000675"/>
      <w:r w:rsidRPr="001E2B86">
        <w:t>–</w:t>
      </w:r>
      <w:r w:rsidRPr="001E2B86">
        <w:tab/>
      </w:r>
      <w:r w:rsidRPr="001E2B86">
        <w:rPr>
          <w:i/>
        </w:rPr>
        <w:t>VarShortResumeMAC-Input</w:t>
      </w:r>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p>
    <w:bookmarkEnd w:id="17930"/>
    <w:p w14:paraId="1EEA5CCD" w14:textId="77777777" w:rsidR="009722D5" w:rsidRPr="001E2B86" w:rsidRDefault="009722D5" w:rsidP="009722D5">
      <w:r w:rsidRPr="001E2B86">
        <w:t xml:space="preserve">The UE variable </w:t>
      </w:r>
      <w:r w:rsidRPr="001E2B86">
        <w:rPr>
          <w:i/>
        </w:rPr>
        <w:t>V</w:t>
      </w:r>
      <w:r w:rsidRPr="001E2B86">
        <w:rPr>
          <w:i/>
          <w:noProof/>
        </w:rPr>
        <w:t>arShortResumeMAC-Input</w:t>
      </w:r>
      <w:r w:rsidRPr="001E2B86">
        <w:rPr>
          <w:noProof/>
        </w:rPr>
        <w:t xml:space="preserve"> specifies the input used to generate the </w:t>
      </w:r>
      <w:r w:rsidRPr="001E2B86">
        <w:rPr>
          <w:i/>
        </w:rPr>
        <w:t xml:space="preserve">shortResumeMAC-I </w:t>
      </w:r>
      <w:r w:rsidRPr="001E2B86">
        <w:t>during RRC Connection Resume procedure.</w:t>
      </w:r>
    </w:p>
    <w:p w14:paraId="1FF6E237" w14:textId="77777777" w:rsidR="009722D5" w:rsidRPr="001E2B86" w:rsidRDefault="009722D5" w:rsidP="009722D5">
      <w:pPr>
        <w:pStyle w:val="TH"/>
      </w:pPr>
      <w:r w:rsidRPr="001E2B86">
        <w:rPr>
          <w:bCs/>
          <w:i/>
          <w:iCs/>
        </w:rPr>
        <w:t>VarShortResumeMAC-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t>CellIdentity,</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t>PhysCellId,</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r w:rsidRPr="001E2B86">
              <w:rPr>
                <w:i/>
              </w:rPr>
              <w:t xml:space="preserve">shortResumeMAC-I. </w:t>
            </w:r>
            <w:r w:rsidR="009722D5"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Set to C-RNTI that the UE had in the PCell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Set to the physical cell identity of the PCell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r w:rsidRPr="001E2B86">
              <w:rPr>
                <w:i/>
              </w:rPr>
              <w:t>shortResumeMAC-I</w:t>
            </w:r>
          </w:p>
          <w:p w14:paraId="4607EEEA" w14:textId="77777777" w:rsidR="009722D5" w:rsidRPr="001E2B86" w:rsidRDefault="009722D5" w:rsidP="005411BB">
            <w:pPr>
              <w:pStyle w:val="TAL"/>
              <w:rPr>
                <w:b/>
                <w:i/>
                <w:noProof/>
                <w:lang w:eastAsia="en-GB"/>
              </w:rPr>
            </w:pPr>
            <w:r w:rsidRPr="001E2B86">
              <w:t xml:space="preserve">The resumeDiscriminator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40"/>
      </w:pPr>
      <w:bookmarkStart w:id="17931" w:name="_Toc20487669"/>
      <w:bookmarkStart w:id="17932" w:name="_Toc29342976"/>
      <w:bookmarkStart w:id="17933" w:name="_Toc29344115"/>
      <w:bookmarkStart w:id="17934" w:name="_Toc36567381"/>
      <w:bookmarkStart w:id="17935" w:name="_Toc36810840"/>
      <w:bookmarkStart w:id="17936" w:name="_Toc36847204"/>
      <w:bookmarkStart w:id="17937" w:name="_Toc36939857"/>
      <w:bookmarkStart w:id="17938" w:name="_Toc37082837"/>
      <w:bookmarkStart w:id="17939" w:name="_Toc46481479"/>
      <w:bookmarkStart w:id="17940" w:name="_Toc46482713"/>
      <w:bookmarkStart w:id="17941" w:name="_Toc46483947"/>
      <w:bookmarkStart w:id="17942" w:name="_Toc185641136"/>
      <w:bookmarkStart w:id="17943" w:name="_Toc193474820"/>
      <w:bookmarkStart w:id="17944" w:name="_Toc201562753"/>
      <w:bookmarkStart w:id="17945" w:name="_Toc210248598"/>
      <w:bookmarkStart w:id="17946" w:name="MCCQCTEMPBM_00000676"/>
      <w:r w:rsidRPr="001E2B86">
        <w:t>–</w:t>
      </w:r>
      <w:r w:rsidRPr="001E2B86">
        <w:tab/>
      </w:r>
      <w:r w:rsidRPr="001E2B86">
        <w:rPr>
          <w:i/>
        </w:rPr>
        <w:t>VarWLAN-MobilityConfig</w:t>
      </w:r>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p>
    <w:bookmarkEnd w:id="17946"/>
    <w:p w14:paraId="528CBA7A" w14:textId="77777777" w:rsidR="009722D5" w:rsidRPr="001E2B86" w:rsidRDefault="009722D5" w:rsidP="009722D5">
      <w:r w:rsidRPr="001E2B86">
        <w:t xml:space="preserve">The UE variable </w:t>
      </w:r>
      <w:r w:rsidRPr="001E2B86">
        <w:rPr>
          <w:i/>
        </w:rPr>
        <w:t>VarWLAN-MobilityConfig</w:t>
      </w:r>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r w:rsidRPr="001E2B86">
        <w:t>VarWLAN-MobilityConfig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t>successReportRequested</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SimSun"/>
          <w:snapToGrid w:val="0"/>
        </w:rPr>
        <w:tab/>
      </w:r>
      <w:r w:rsidRPr="001E2B86">
        <w:rPr>
          <w:rFonts w:eastAsia="SimSun"/>
          <w:snapToGrid w:val="0"/>
        </w:rPr>
        <w:tab/>
      </w:r>
      <w:r w:rsidRPr="001E2B86">
        <w:rPr>
          <w:rFonts w:eastAsia="SimSun"/>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t>WLAN-SuspendConfig-r14</w:t>
      </w:r>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r w:rsidRPr="001E2B86">
              <w:rPr>
                <w:b/>
                <w:i/>
                <w:lang w:eastAsia="en-GB"/>
              </w:rPr>
              <w:t>wlan-MobilitySet</w:t>
            </w:r>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r w:rsidRPr="001E2B86">
              <w:rPr>
                <w:b/>
                <w:i/>
              </w:rPr>
              <w:t>successReportRequested</w:t>
            </w:r>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40"/>
      </w:pPr>
      <w:bookmarkStart w:id="17947" w:name="_Toc20487670"/>
      <w:bookmarkStart w:id="17948" w:name="_Toc29342977"/>
      <w:bookmarkStart w:id="17949" w:name="_Toc29344116"/>
      <w:bookmarkStart w:id="17950" w:name="_Toc36567382"/>
      <w:bookmarkStart w:id="17951" w:name="_Toc36810841"/>
      <w:bookmarkStart w:id="17952" w:name="_Toc36847205"/>
      <w:bookmarkStart w:id="17953" w:name="_Toc36939858"/>
      <w:bookmarkStart w:id="17954" w:name="_Toc37082838"/>
      <w:bookmarkStart w:id="17955" w:name="_Toc46481480"/>
      <w:bookmarkStart w:id="17956" w:name="_Toc46482714"/>
      <w:bookmarkStart w:id="17957" w:name="_Toc46483948"/>
      <w:bookmarkStart w:id="17958" w:name="_Toc185641137"/>
      <w:bookmarkStart w:id="17959" w:name="_Toc193474821"/>
      <w:bookmarkStart w:id="17960" w:name="_Toc201562754"/>
      <w:bookmarkStart w:id="17961" w:name="_Toc210248599"/>
      <w:bookmarkStart w:id="17962" w:name="MCCQCTEMPBM_00000677"/>
      <w:r w:rsidRPr="001E2B86">
        <w:t>–</w:t>
      </w:r>
      <w:r w:rsidRPr="001E2B86">
        <w:tab/>
      </w:r>
      <w:r w:rsidRPr="001E2B86">
        <w:rPr>
          <w:i/>
        </w:rPr>
        <w:t>VarWLAN-Status</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p>
    <w:bookmarkEnd w:id="17962"/>
    <w:p w14:paraId="29E040EE" w14:textId="77777777" w:rsidR="009722D5" w:rsidRPr="001E2B86" w:rsidRDefault="009722D5" w:rsidP="009722D5">
      <w:r w:rsidRPr="001E2B86">
        <w:t xml:space="preserve">The UE variable </w:t>
      </w:r>
      <w:r w:rsidRPr="001E2B86">
        <w:rPr>
          <w:i/>
        </w:rPr>
        <w:t>VarWLAN-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40"/>
      </w:pPr>
      <w:bookmarkStart w:id="17963" w:name="_Toc20487671"/>
      <w:bookmarkStart w:id="17964" w:name="_Toc29342978"/>
      <w:bookmarkStart w:id="17965" w:name="_Toc29344117"/>
      <w:bookmarkStart w:id="17966" w:name="_Toc36567383"/>
      <w:bookmarkStart w:id="17967" w:name="_Toc36810842"/>
      <w:bookmarkStart w:id="17968" w:name="_Toc36847206"/>
      <w:bookmarkStart w:id="17969" w:name="_Toc36939859"/>
      <w:bookmarkStart w:id="17970" w:name="_Toc37082839"/>
      <w:bookmarkStart w:id="17971" w:name="_Toc46481481"/>
      <w:bookmarkStart w:id="17972" w:name="_Toc46482715"/>
      <w:bookmarkStart w:id="17973" w:name="_Toc46483949"/>
      <w:bookmarkStart w:id="17974" w:name="_Toc185641138"/>
      <w:bookmarkStart w:id="17975" w:name="_Toc193474822"/>
      <w:bookmarkStart w:id="17976" w:name="_Toc201562755"/>
      <w:bookmarkStart w:id="17977" w:name="_Toc210248600"/>
      <w:bookmarkStart w:id="17978" w:name="MCCQCTEMPBM_00000678"/>
      <w:r w:rsidRPr="001E2B86">
        <w:t>–</w:t>
      </w:r>
      <w:r w:rsidRPr="001E2B86">
        <w:tab/>
        <w:t>Multiplicity and type constraint definitions</w:t>
      </w:r>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p>
    <w:bookmarkEnd w:id="17978"/>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40"/>
      </w:pPr>
      <w:bookmarkStart w:id="17979" w:name="_Toc20487672"/>
      <w:bookmarkStart w:id="17980" w:name="_Toc29342979"/>
      <w:bookmarkStart w:id="17981" w:name="_Toc29344118"/>
      <w:bookmarkStart w:id="17982" w:name="_Toc36567384"/>
      <w:bookmarkStart w:id="17983" w:name="_Toc36810843"/>
      <w:bookmarkStart w:id="17984" w:name="_Toc36847207"/>
      <w:bookmarkStart w:id="17985" w:name="_Toc36939860"/>
      <w:bookmarkStart w:id="17986" w:name="_Toc37082840"/>
      <w:bookmarkStart w:id="17987" w:name="_Toc46481482"/>
      <w:bookmarkStart w:id="17988" w:name="_Toc46482716"/>
      <w:bookmarkStart w:id="17989" w:name="_Toc46483950"/>
      <w:bookmarkStart w:id="17990" w:name="_Toc185641139"/>
      <w:bookmarkStart w:id="17991" w:name="_Toc193474823"/>
      <w:bookmarkStart w:id="17992" w:name="_Toc201562756"/>
      <w:bookmarkStart w:id="17993" w:name="_Toc210248601"/>
      <w:bookmarkStart w:id="17994" w:name="MCCQCTEMPBM_00000679"/>
      <w:r w:rsidRPr="001E2B86">
        <w:t>–</w:t>
      </w:r>
      <w:r w:rsidRPr="001E2B86">
        <w:tab/>
        <w:t xml:space="preserve">End of </w:t>
      </w:r>
      <w:r w:rsidRPr="001E2B86">
        <w:rPr>
          <w:i/>
          <w:noProof/>
        </w:rPr>
        <w:t>EUTRA-UE-Variables</w:t>
      </w:r>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p>
    <w:bookmarkEnd w:id="17994"/>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2"/>
      </w:pPr>
      <w:bookmarkStart w:id="17995" w:name="_Toc20487673"/>
      <w:bookmarkStart w:id="17996" w:name="_Toc29342980"/>
      <w:bookmarkStart w:id="17997" w:name="_Toc29344119"/>
      <w:bookmarkStart w:id="17998" w:name="_Toc36567385"/>
      <w:bookmarkStart w:id="17999" w:name="_Toc36810844"/>
      <w:bookmarkStart w:id="18000" w:name="_Toc36847208"/>
      <w:bookmarkStart w:id="18001" w:name="_Toc36939861"/>
      <w:bookmarkStart w:id="18002" w:name="_Toc37082841"/>
      <w:bookmarkStart w:id="18003" w:name="_Toc46481483"/>
      <w:bookmarkStart w:id="18004" w:name="_Toc46482717"/>
      <w:bookmarkStart w:id="18005" w:name="_Toc46483951"/>
      <w:bookmarkStart w:id="18006" w:name="_Toc185641140"/>
      <w:bookmarkStart w:id="18007" w:name="_Toc193474824"/>
      <w:bookmarkStart w:id="18008" w:name="_Toc201562757"/>
      <w:bookmarkStart w:id="18009" w:name="_Toc210248602"/>
      <w:r w:rsidRPr="001E2B86">
        <w:t>7.1a</w:t>
      </w:r>
      <w:r w:rsidRPr="001E2B86">
        <w:tab/>
        <w:t>NB-IoT UE variables</w:t>
      </w:r>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40"/>
        <w:rPr>
          <w:noProof/>
        </w:rPr>
      </w:pPr>
      <w:bookmarkStart w:id="18010" w:name="_Toc20487674"/>
      <w:bookmarkStart w:id="18011" w:name="_Toc29342981"/>
      <w:bookmarkStart w:id="18012" w:name="_Toc29344120"/>
      <w:bookmarkStart w:id="18013" w:name="_Toc36567386"/>
      <w:bookmarkStart w:id="18014" w:name="_Toc36810845"/>
      <w:bookmarkStart w:id="18015" w:name="_Toc36847209"/>
      <w:bookmarkStart w:id="18016" w:name="_Toc36939862"/>
      <w:bookmarkStart w:id="18017" w:name="_Toc37082842"/>
      <w:bookmarkStart w:id="18018" w:name="_Toc46481484"/>
      <w:bookmarkStart w:id="18019" w:name="_Toc46482718"/>
      <w:bookmarkStart w:id="18020" w:name="_Toc46483952"/>
      <w:bookmarkStart w:id="18021" w:name="_Toc185641141"/>
      <w:bookmarkStart w:id="18022" w:name="_Toc193474825"/>
      <w:bookmarkStart w:id="18023" w:name="_Toc201562758"/>
      <w:bookmarkStart w:id="18024" w:name="_Toc210248603"/>
      <w:bookmarkStart w:id="18025" w:name="MCCQCTEMPBM_00000680"/>
      <w:r w:rsidRPr="001E2B86">
        <w:t>–</w:t>
      </w:r>
      <w:r w:rsidRPr="001E2B86">
        <w:tab/>
      </w:r>
      <w:r w:rsidRPr="001E2B86">
        <w:rPr>
          <w:i/>
          <w:noProof/>
        </w:rPr>
        <w:t>NBIOT-UE-Variables</w:t>
      </w:r>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p>
    <w:bookmarkEnd w:id="18025"/>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t>CellGlobalIdEUTRA,</w:t>
      </w:r>
    </w:p>
    <w:p w14:paraId="114ACDE9" w14:textId="77777777" w:rsidR="00C65613" w:rsidRPr="001E2B86" w:rsidRDefault="00C65613" w:rsidP="00C65613">
      <w:pPr>
        <w:pStyle w:val="PL"/>
        <w:shd w:val="clear" w:color="auto" w:fill="E6E6E6"/>
      </w:pPr>
      <w:r w:rsidRPr="001E2B86">
        <w:tab/>
        <w:t>maxFreq,</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t>VarShortMAC-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40"/>
      </w:pPr>
      <w:bookmarkStart w:id="18026" w:name="_Toc36810846"/>
      <w:bookmarkStart w:id="18027" w:name="_Toc36847210"/>
      <w:bookmarkStart w:id="18028" w:name="_Toc36939863"/>
      <w:bookmarkStart w:id="18029" w:name="_Toc37082843"/>
      <w:bookmarkStart w:id="18030" w:name="_Toc46481485"/>
      <w:bookmarkStart w:id="18031" w:name="_Toc46482719"/>
      <w:bookmarkStart w:id="18032" w:name="_Toc46483953"/>
      <w:bookmarkStart w:id="18033" w:name="_Toc185641142"/>
      <w:bookmarkStart w:id="18034" w:name="_Toc193474826"/>
      <w:bookmarkStart w:id="18035" w:name="_Toc201562759"/>
      <w:bookmarkStart w:id="18036" w:name="_Toc210248604"/>
      <w:bookmarkStart w:id="18037" w:name="MCCQCTEMPBM_00000681"/>
      <w:r w:rsidRPr="001E2B86">
        <w:t>–</w:t>
      </w:r>
      <w:r w:rsidRPr="001E2B86">
        <w:tab/>
      </w:r>
      <w:r w:rsidRPr="001E2B86">
        <w:rPr>
          <w:i/>
          <w:iCs/>
        </w:rPr>
        <w:t>VarANR-MeasConfig-NB</w:t>
      </w:r>
      <w:bookmarkEnd w:id="18026"/>
      <w:bookmarkEnd w:id="18027"/>
      <w:bookmarkEnd w:id="18028"/>
      <w:bookmarkEnd w:id="18029"/>
      <w:bookmarkEnd w:id="18030"/>
      <w:bookmarkEnd w:id="18031"/>
      <w:bookmarkEnd w:id="18032"/>
      <w:bookmarkEnd w:id="18033"/>
      <w:bookmarkEnd w:id="18034"/>
      <w:bookmarkEnd w:id="18035"/>
      <w:bookmarkEnd w:id="18036"/>
    </w:p>
    <w:bookmarkEnd w:id="18037"/>
    <w:p w14:paraId="482128A7" w14:textId="77777777" w:rsidR="00C65613" w:rsidRPr="001E2B86" w:rsidRDefault="00C65613" w:rsidP="00C65613">
      <w:r w:rsidRPr="001E2B86">
        <w:t xml:space="preserve">The UE variable </w:t>
      </w:r>
      <w:r w:rsidRPr="001E2B86">
        <w:rPr>
          <w:i/>
        </w:rPr>
        <w:t>VarANR-MeasConfig-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r w:rsidRPr="001E2B86">
        <w:rPr>
          <w:i/>
          <w:iCs/>
        </w:rPr>
        <w:t>VarANR-MeasConfig-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40"/>
      </w:pPr>
      <w:bookmarkStart w:id="18038" w:name="_Toc36810847"/>
      <w:bookmarkStart w:id="18039" w:name="_Toc36847211"/>
      <w:bookmarkStart w:id="18040" w:name="_Toc36939864"/>
      <w:bookmarkStart w:id="18041" w:name="_Toc37082844"/>
      <w:bookmarkStart w:id="18042" w:name="_Toc46481486"/>
      <w:bookmarkStart w:id="18043" w:name="_Toc46482720"/>
      <w:bookmarkStart w:id="18044" w:name="_Toc46483954"/>
      <w:bookmarkStart w:id="18045" w:name="_Toc185641143"/>
      <w:bookmarkStart w:id="18046" w:name="_Toc193474827"/>
      <w:bookmarkStart w:id="18047" w:name="_Toc201562760"/>
      <w:bookmarkStart w:id="18048" w:name="_Toc210248605"/>
      <w:bookmarkStart w:id="18049" w:name="MCCQCTEMPBM_00000682"/>
      <w:r w:rsidRPr="001E2B86">
        <w:t>–</w:t>
      </w:r>
      <w:r w:rsidRPr="001E2B86">
        <w:tab/>
      </w:r>
      <w:r w:rsidRPr="001E2B86">
        <w:rPr>
          <w:i/>
          <w:iCs/>
        </w:rPr>
        <w:t>VarANR-</w:t>
      </w:r>
      <w:r w:rsidRPr="001E2B86">
        <w:rPr>
          <w:i/>
          <w:iCs/>
          <w:noProof/>
        </w:rPr>
        <w:t>MeasReport-NB</w:t>
      </w:r>
      <w:bookmarkEnd w:id="18038"/>
      <w:bookmarkEnd w:id="18039"/>
      <w:bookmarkEnd w:id="18040"/>
      <w:bookmarkEnd w:id="18041"/>
      <w:bookmarkEnd w:id="18042"/>
      <w:bookmarkEnd w:id="18043"/>
      <w:bookmarkEnd w:id="18044"/>
      <w:bookmarkEnd w:id="18045"/>
      <w:bookmarkEnd w:id="18046"/>
      <w:bookmarkEnd w:id="18047"/>
      <w:bookmarkEnd w:id="18048"/>
    </w:p>
    <w:bookmarkEnd w:id="18049"/>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r w:rsidRPr="001E2B86">
        <w:rPr>
          <w:i/>
          <w:iCs/>
        </w:rPr>
        <w:t>VarANR-MeasRepor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t>CellGlobalIdEUTRA,</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40"/>
      </w:pPr>
      <w:bookmarkStart w:id="18050" w:name="_Toc5272864"/>
      <w:bookmarkStart w:id="18051" w:name="_Toc36810848"/>
      <w:bookmarkStart w:id="18052" w:name="_Toc36847212"/>
      <w:bookmarkStart w:id="18053" w:name="_Toc36939865"/>
      <w:bookmarkStart w:id="18054" w:name="_Toc37082845"/>
      <w:bookmarkStart w:id="18055" w:name="_Toc46481487"/>
      <w:bookmarkStart w:id="18056" w:name="_Toc46482721"/>
      <w:bookmarkStart w:id="18057" w:name="_Toc46483955"/>
      <w:bookmarkStart w:id="18058" w:name="_Toc185641144"/>
      <w:bookmarkStart w:id="18059" w:name="_Toc193474828"/>
      <w:bookmarkStart w:id="18060" w:name="_Toc201562761"/>
      <w:bookmarkStart w:id="18061" w:name="_Toc210248606"/>
      <w:bookmarkStart w:id="18062" w:name="MCCQCTEMPBM_00000683"/>
      <w:r w:rsidRPr="001E2B86">
        <w:t>–</w:t>
      </w:r>
      <w:r w:rsidRPr="001E2B86">
        <w:tab/>
      </w:r>
      <w:r w:rsidRPr="001E2B86">
        <w:rPr>
          <w:i/>
        </w:rPr>
        <w:t>VarRLF-Report</w:t>
      </w:r>
      <w:bookmarkEnd w:id="18050"/>
      <w:r w:rsidRPr="001E2B86">
        <w:rPr>
          <w:i/>
        </w:rPr>
        <w:t>-NB</w:t>
      </w:r>
      <w:bookmarkEnd w:id="18051"/>
      <w:bookmarkEnd w:id="18052"/>
      <w:bookmarkEnd w:id="18053"/>
      <w:bookmarkEnd w:id="18054"/>
      <w:bookmarkEnd w:id="18055"/>
      <w:bookmarkEnd w:id="18056"/>
      <w:bookmarkEnd w:id="18057"/>
      <w:bookmarkEnd w:id="18058"/>
      <w:bookmarkEnd w:id="18059"/>
      <w:bookmarkEnd w:id="18060"/>
      <w:bookmarkEnd w:id="18061"/>
    </w:p>
    <w:bookmarkEnd w:id="18062"/>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r w:rsidRPr="001E2B86">
        <w:rPr>
          <w:bCs/>
          <w:i/>
          <w:iCs/>
        </w:rPr>
        <w:t>VarRLF-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40"/>
        <w:rPr>
          <w:i/>
        </w:rPr>
      </w:pPr>
      <w:bookmarkStart w:id="18063" w:name="_Toc36810849"/>
      <w:bookmarkStart w:id="18064" w:name="_Toc36847213"/>
      <w:bookmarkStart w:id="18065" w:name="_Toc36939866"/>
      <w:bookmarkStart w:id="18066" w:name="_Toc37082846"/>
      <w:bookmarkStart w:id="18067" w:name="_Toc46481488"/>
      <w:bookmarkStart w:id="18068" w:name="_Toc46482722"/>
      <w:bookmarkStart w:id="18069" w:name="_Toc46483956"/>
      <w:bookmarkStart w:id="18070" w:name="_Toc185641145"/>
      <w:bookmarkStart w:id="18071" w:name="_Toc193474829"/>
      <w:bookmarkStart w:id="18072" w:name="_Toc201562762"/>
      <w:bookmarkStart w:id="18073" w:name="_Toc210248607"/>
      <w:bookmarkStart w:id="18074" w:name="MCCQCTEMPBM_00000684"/>
      <w:r w:rsidRPr="001E2B86">
        <w:t>–</w:t>
      </w:r>
      <w:r w:rsidRPr="001E2B86">
        <w:tab/>
      </w:r>
      <w:r w:rsidRPr="001E2B86">
        <w:rPr>
          <w:i/>
        </w:rPr>
        <w:t>VarShortMAC-Input-NB</w:t>
      </w:r>
      <w:bookmarkEnd w:id="18063"/>
      <w:bookmarkEnd w:id="18064"/>
      <w:bookmarkEnd w:id="18065"/>
      <w:bookmarkEnd w:id="18066"/>
      <w:bookmarkEnd w:id="18067"/>
      <w:bookmarkEnd w:id="18068"/>
      <w:bookmarkEnd w:id="18069"/>
      <w:bookmarkEnd w:id="18070"/>
      <w:bookmarkEnd w:id="18071"/>
      <w:bookmarkEnd w:id="18072"/>
      <w:bookmarkEnd w:id="18073"/>
    </w:p>
    <w:bookmarkEnd w:id="18074"/>
    <w:p w14:paraId="1A72A64D" w14:textId="77777777" w:rsidR="00C65613" w:rsidRPr="001E2B86" w:rsidRDefault="00C65613" w:rsidP="00C65613">
      <w:r w:rsidRPr="001E2B86">
        <w:t xml:space="preserve">The UE variable </w:t>
      </w:r>
      <w:r w:rsidRPr="001E2B86">
        <w:rPr>
          <w:i/>
        </w:rPr>
        <w:t>V</w:t>
      </w:r>
      <w:r w:rsidRPr="001E2B86">
        <w:rPr>
          <w:i/>
          <w:noProof/>
        </w:rPr>
        <w:t>arShortMAC-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r w:rsidRPr="001E2B86">
        <w:rPr>
          <w:bCs/>
          <w:i/>
          <w:iCs/>
        </w:rPr>
        <w:t>VarShortMAC-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t>VarShortMAC-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40"/>
        <w:rPr>
          <w:i/>
          <w:noProof/>
        </w:rPr>
      </w:pPr>
      <w:bookmarkStart w:id="18075" w:name="_Toc36810850"/>
      <w:bookmarkStart w:id="18076" w:name="_Toc36847214"/>
      <w:bookmarkStart w:id="18077" w:name="_Toc36939867"/>
      <w:bookmarkStart w:id="18078" w:name="_Toc37082847"/>
      <w:bookmarkStart w:id="18079" w:name="_Toc46481489"/>
      <w:bookmarkStart w:id="18080" w:name="_Toc46482723"/>
      <w:bookmarkStart w:id="18081" w:name="_Toc46483957"/>
      <w:bookmarkStart w:id="18082" w:name="_Toc185641146"/>
      <w:bookmarkStart w:id="18083" w:name="_Toc193474830"/>
      <w:bookmarkStart w:id="18084" w:name="_Toc201562763"/>
      <w:bookmarkStart w:id="18085" w:name="_Toc210248608"/>
      <w:bookmarkStart w:id="18086" w:name="MCCQCTEMPBM_00000685"/>
      <w:r w:rsidRPr="001E2B86">
        <w:t>–</w:t>
      </w:r>
      <w:r w:rsidRPr="001E2B86">
        <w:tab/>
      </w:r>
      <w:r w:rsidRPr="001E2B86">
        <w:rPr>
          <w:i/>
          <w:noProof/>
        </w:rPr>
        <w:t>VarShortResumeMAC-Input-NB</w:t>
      </w:r>
      <w:bookmarkEnd w:id="18075"/>
      <w:bookmarkEnd w:id="18076"/>
      <w:bookmarkEnd w:id="18077"/>
      <w:bookmarkEnd w:id="18078"/>
      <w:bookmarkEnd w:id="18079"/>
      <w:bookmarkEnd w:id="18080"/>
      <w:bookmarkEnd w:id="18081"/>
      <w:bookmarkEnd w:id="18082"/>
      <w:bookmarkEnd w:id="18083"/>
      <w:bookmarkEnd w:id="18084"/>
      <w:bookmarkEnd w:id="18085"/>
    </w:p>
    <w:bookmarkEnd w:id="18086"/>
    <w:p w14:paraId="54C59ED4" w14:textId="77777777" w:rsidR="00C65613" w:rsidRPr="001E2B86" w:rsidRDefault="00C65613" w:rsidP="00C65613">
      <w:r w:rsidRPr="001E2B86">
        <w:t xml:space="preserve">The UE variable </w:t>
      </w:r>
      <w:r w:rsidRPr="001E2B86">
        <w:rPr>
          <w:i/>
        </w:rPr>
        <w:t>V</w:t>
      </w:r>
      <w:r w:rsidRPr="001E2B86">
        <w:rPr>
          <w:i/>
          <w:noProof/>
        </w:rPr>
        <w:t>arShortResumeMAC-Input-NB</w:t>
      </w:r>
      <w:r w:rsidRPr="001E2B86">
        <w:rPr>
          <w:noProof/>
        </w:rPr>
        <w:t xml:space="preserve"> specifies the input used to generate the </w:t>
      </w:r>
      <w:r w:rsidRPr="001E2B86">
        <w:rPr>
          <w:i/>
        </w:rPr>
        <w:t xml:space="preserve">shortResumeMAC-I </w:t>
      </w:r>
      <w:r w:rsidRPr="001E2B86">
        <w:t>during RRC Connection Resume procedure.</w:t>
      </w:r>
    </w:p>
    <w:p w14:paraId="3C6B1531" w14:textId="77777777" w:rsidR="00C65613" w:rsidRPr="001E2B86" w:rsidRDefault="00C65613" w:rsidP="00C65613">
      <w:pPr>
        <w:pStyle w:val="TH"/>
        <w:rPr>
          <w:bCs/>
          <w:i/>
          <w:iCs/>
        </w:rPr>
      </w:pPr>
      <w:r w:rsidRPr="001E2B86">
        <w:rPr>
          <w:bCs/>
          <w:i/>
          <w:iCs/>
        </w:rPr>
        <w:t>VarShortResumeMAC-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40"/>
      </w:pPr>
      <w:bookmarkStart w:id="18087" w:name="_Toc20487675"/>
      <w:bookmarkStart w:id="18088" w:name="_Toc29342982"/>
      <w:bookmarkStart w:id="18089" w:name="_Toc29344121"/>
      <w:bookmarkStart w:id="18090" w:name="_Toc36567387"/>
      <w:bookmarkStart w:id="18091" w:name="_Toc36810851"/>
      <w:bookmarkStart w:id="18092" w:name="_Toc36847215"/>
      <w:bookmarkStart w:id="18093" w:name="_Toc36939868"/>
      <w:bookmarkStart w:id="18094" w:name="_Toc37082848"/>
      <w:bookmarkStart w:id="18095" w:name="_Toc46481490"/>
      <w:bookmarkStart w:id="18096" w:name="_Toc46482724"/>
      <w:bookmarkStart w:id="18097" w:name="_Toc46483958"/>
      <w:bookmarkStart w:id="18098" w:name="_Toc185641147"/>
      <w:bookmarkStart w:id="18099" w:name="_Toc193474831"/>
      <w:bookmarkStart w:id="18100" w:name="_Toc201562764"/>
      <w:bookmarkStart w:id="18101" w:name="_Toc210248609"/>
      <w:bookmarkStart w:id="18102" w:name="MCCQCTEMPBM_00000686"/>
      <w:r w:rsidRPr="001E2B86">
        <w:t>–</w:t>
      </w:r>
      <w:r w:rsidRPr="001E2B86">
        <w:tab/>
        <w:t xml:space="preserve">End of </w:t>
      </w:r>
      <w:r w:rsidRPr="001E2B86">
        <w:rPr>
          <w:i/>
          <w:noProof/>
        </w:rPr>
        <w:t>NBIOT-UE-Variables</w:t>
      </w:r>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p>
    <w:bookmarkEnd w:id="18102"/>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2"/>
      </w:pPr>
      <w:bookmarkStart w:id="18103" w:name="_Toc20487676"/>
      <w:bookmarkStart w:id="18104" w:name="_Toc29342983"/>
      <w:bookmarkStart w:id="18105" w:name="_Toc29344122"/>
      <w:bookmarkStart w:id="18106" w:name="_Toc36567388"/>
      <w:bookmarkStart w:id="18107" w:name="_Toc36810852"/>
      <w:bookmarkStart w:id="18108" w:name="_Toc36847216"/>
      <w:bookmarkStart w:id="18109" w:name="_Toc36939869"/>
      <w:bookmarkStart w:id="18110" w:name="_Toc37082849"/>
      <w:bookmarkStart w:id="18111" w:name="_Toc46481491"/>
      <w:bookmarkStart w:id="18112" w:name="_Toc46482725"/>
      <w:bookmarkStart w:id="18113" w:name="_Toc46483959"/>
      <w:bookmarkStart w:id="18114" w:name="_Toc185641148"/>
      <w:bookmarkStart w:id="18115" w:name="_Toc193474832"/>
      <w:bookmarkStart w:id="18116" w:name="_Toc201562765"/>
      <w:bookmarkStart w:id="18117" w:name="_Toc210248610"/>
      <w:r w:rsidRPr="001E2B86">
        <w:t>7.2</w:t>
      </w:r>
      <w:r w:rsidRPr="001E2B86">
        <w:tab/>
        <w:t>Counters</w:t>
      </w:r>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8118"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8118"/>
    </w:tbl>
    <w:p w14:paraId="0B9AA47B" w14:textId="77777777" w:rsidR="009722D5" w:rsidRPr="001E2B86" w:rsidRDefault="009722D5" w:rsidP="009722D5"/>
    <w:p w14:paraId="46A4A826" w14:textId="77777777" w:rsidR="009722D5" w:rsidRPr="001E2B86" w:rsidRDefault="009722D5" w:rsidP="009722D5">
      <w:pPr>
        <w:pStyle w:val="2"/>
      </w:pPr>
      <w:bookmarkStart w:id="18119" w:name="_Toc20487677"/>
      <w:bookmarkStart w:id="18120" w:name="_Toc29342984"/>
      <w:bookmarkStart w:id="18121" w:name="_Toc29344123"/>
      <w:bookmarkStart w:id="18122" w:name="_Toc36567389"/>
      <w:bookmarkStart w:id="18123" w:name="_Toc36810853"/>
      <w:bookmarkStart w:id="18124" w:name="_Toc36847217"/>
      <w:bookmarkStart w:id="18125" w:name="_Toc36939870"/>
      <w:bookmarkStart w:id="18126" w:name="_Toc37082850"/>
      <w:bookmarkStart w:id="18127" w:name="_Toc46481492"/>
      <w:bookmarkStart w:id="18128" w:name="_Toc46482726"/>
      <w:bookmarkStart w:id="18129" w:name="_Toc46483960"/>
      <w:bookmarkStart w:id="18130" w:name="_Toc185641149"/>
      <w:bookmarkStart w:id="18131" w:name="_Toc193474833"/>
      <w:bookmarkStart w:id="18132" w:name="_Toc201562766"/>
      <w:bookmarkStart w:id="18133" w:name="_Toc210248611"/>
      <w:r w:rsidRPr="001E2B86">
        <w:t>7.3</w:t>
      </w:r>
      <w:r w:rsidRPr="001E2B86">
        <w:tab/>
        <w:t>Timers</w:t>
      </w:r>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p>
    <w:p w14:paraId="35D38CC0" w14:textId="77777777" w:rsidR="009722D5" w:rsidRPr="001E2B86" w:rsidRDefault="009722D5" w:rsidP="009722D5">
      <w:pPr>
        <w:pStyle w:val="30"/>
      </w:pPr>
      <w:bookmarkStart w:id="18134" w:name="_Toc20487678"/>
      <w:bookmarkStart w:id="18135" w:name="_Toc29342985"/>
      <w:bookmarkStart w:id="18136" w:name="_Toc29344124"/>
      <w:bookmarkStart w:id="18137" w:name="_Toc36567390"/>
      <w:bookmarkStart w:id="18138" w:name="_Toc36810854"/>
      <w:bookmarkStart w:id="18139" w:name="_Toc36847218"/>
      <w:bookmarkStart w:id="18140" w:name="_Toc36939871"/>
      <w:bookmarkStart w:id="18141" w:name="_Toc37082851"/>
      <w:bookmarkStart w:id="18142" w:name="_Toc46481493"/>
      <w:bookmarkStart w:id="18143" w:name="_Toc46482727"/>
      <w:bookmarkStart w:id="18144" w:name="_Toc46483961"/>
      <w:bookmarkStart w:id="18145" w:name="_Toc185641150"/>
      <w:bookmarkStart w:id="18146" w:name="_Toc193474834"/>
      <w:bookmarkStart w:id="18147" w:name="_Toc201562767"/>
      <w:bookmarkStart w:id="18148" w:name="_Toc210248612"/>
      <w:r w:rsidRPr="001E2B86">
        <w:t>7.3.1</w:t>
      </w:r>
      <w:r w:rsidRPr="001E2B86">
        <w:tab/>
        <w:t>Timers (Informative)</w:t>
      </w:r>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r w:rsidRPr="001E2B86">
              <w:rPr>
                <w:i/>
              </w:rPr>
              <w:t>RRCConnectionRequest</w:t>
            </w:r>
            <w:r w:rsidRPr="001E2B86">
              <w:t xml:space="preserve"> or </w:t>
            </w:r>
            <w:r w:rsidRPr="001E2B86">
              <w:rPr>
                <w:i/>
              </w:rPr>
              <w:t>RRCConnectionResumeRequest</w:t>
            </w:r>
            <w:r w:rsidR="00084FF3" w:rsidRPr="001E2B86">
              <w:t xml:space="preserve"> or </w:t>
            </w:r>
            <w:r w:rsidR="00084FF3" w:rsidRPr="001E2B86">
              <w:rPr>
                <w:i/>
              </w:rPr>
              <w:t>RRCEarlyDataRequest</w:t>
            </w:r>
          </w:p>
        </w:tc>
        <w:tc>
          <w:tcPr>
            <w:tcW w:w="2835" w:type="dxa"/>
          </w:tcPr>
          <w:p w14:paraId="0A91BFE1" w14:textId="77777777" w:rsidR="009722D5" w:rsidRPr="001E2B86" w:rsidRDefault="009722D5" w:rsidP="00763B3A">
            <w:pPr>
              <w:pStyle w:val="TAL"/>
            </w:pPr>
            <w:r w:rsidRPr="001E2B86">
              <w:t xml:space="preserve">Reception of </w:t>
            </w:r>
            <w:r w:rsidRPr="001E2B86">
              <w:rPr>
                <w:i/>
              </w:rPr>
              <w:t>RRCConnectionSetup</w:t>
            </w:r>
            <w:r w:rsidRPr="001E2B86">
              <w:t xml:space="preserve">, </w:t>
            </w:r>
            <w:r w:rsidRPr="001E2B86">
              <w:rPr>
                <w:i/>
              </w:rPr>
              <w:t xml:space="preserve">RRCConnectionReject </w:t>
            </w:r>
            <w:r w:rsidRPr="001E2B86">
              <w:t xml:space="preserve">or </w:t>
            </w:r>
            <w:r w:rsidRPr="001E2B86">
              <w:rPr>
                <w:i/>
              </w:rPr>
              <w:t>RRCConnectionResume</w:t>
            </w:r>
            <w:r w:rsidRPr="001E2B86">
              <w:t xml:space="preserve"> </w:t>
            </w:r>
            <w:r w:rsidR="00084FF3" w:rsidRPr="001E2B86">
              <w:t xml:space="preserve">or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r w:rsidRPr="001E2B86">
              <w:rPr>
                <w:i/>
              </w:rPr>
              <w:t>RRCConnectionReestabilshmentRequest</w:t>
            </w:r>
          </w:p>
        </w:tc>
        <w:tc>
          <w:tcPr>
            <w:tcW w:w="2835" w:type="dxa"/>
          </w:tcPr>
          <w:p w14:paraId="28FBAE1B" w14:textId="77777777" w:rsidR="009722D5" w:rsidRPr="001E2B86" w:rsidRDefault="009722D5" w:rsidP="00763B3A">
            <w:pPr>
              <w:pStyle w:val="TAL"/>
            </w:pPr>
            <w:r w:rsidRPr="001E2B86">
              <w:t xml:space="preserve">Reception of </w:t>
            </w:r>
            <w:r w:rsidRPr="001E2B86">
              <w:rPr>
                <w:i/>
                <w:iCs/>
              </w:rPr>
              <w:t>RRCConnectionReestablishment</w:t>
            </w:r>
            <w:r w:rsidRPr="001E2B86">
              <w:t xml:space="preserve"> or </w:t>
            </w:r>
            <w:r w:rsidRPr="001E2B86">
              <w:rPr>
                <w:i/>
                <w:iCs/>
              </w:rPr>
              <w:t>RRCConnectionReestablishmentReject</w:t>
            </w:r>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r w:rsidRPr="001E2B86">
              <w:rPr>
                <w:i/>
              </w:rPr>
              <w:t>RRCConnectionReject</w:t>
            </w:r>
            <w:r w:rsidRPr="001E2B86">
              <w:t xml:space="preserve"> while performing RRC connection establishment</w:t>
            </w:r>
            <w:r w:rsidR="00A77819" w:rsidRPr="001E2B86">
              <w:t xml:space="preserve"> or reception of </w:t>
            </w:r>
            <w:r w:rsidR="00A77819" w:rsidRPr="001E2B86">
              <w:rPr>
                <w:i/>
              </w:rPr>
              <w:t xml:space="preserve">RRCConnectionRelease </w:t>
            </w:r>
            <w:r w:rsidR="00A77819" w:rsidRPr="001E2B86">
              <w:t xml:space="preserve">including </w:t>
            </w:r>
            <w:r w:rsidR="00A77819" w:rsidRPr="001E2B86">
              <w:rPr>
                <w:i/>
              </w:rPr>
              <w:t>waitTime</w:t>
            </w:r>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EE7576" w:rsidRPr="001E2B86">
              <w:t xml:space="preserve"> </w:t>
            </w:r>
            <w:r w:rsidR="00B54B87" w:rsidRPr="001E2B86">
              <w:t xml:space="preserve">or </w:t>
            </w:r>
            <w:r w:rsidR="00B54B87" w:rsidRPr="001E2B86">
              <w:rPr>
                <w:i/>
              </w:rPr>
              <w:t>RRCConnectionRelease</w:t>
            </w:r>
            <w:r w:rsidR="00B54B87" w:rsidRPr="001E2B86">
              <w:t xml:space="preserve"> for UP transmission using PUR, </w:t>
            </w:r>
            <w:r w:rsidR="00EE7576" w:rsidRPr="001E2B86">
              <w:t xml:space="preserve">or upon </w:t>
            </w:r>
            <w:r w:rsidR="00EE7576" w:rsidRPr="001E2B86">
              <w:rPr>
                <w:rFonts w:cs="Arial"/>
              </w:rPr>
              <w:t xml:space="preserve">reception of </w:t>
            </w:r>
            <w:r w:rsidR="00EE7576" w:rsidRPr="001E2B86">
              <w:rPr>
                <w:rFonts w:cs="Arial"/>
                <w:i/>
              </w:rPr>
              <w:t xml:space="preserve">RRCConnectionReject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w:t>
            </w:r>
            <w:r w:rsidRPr="001E2B86">
              <w:rPr>
                <w:i/>
              </w:rPr>
              <w:t xml:space="preserve">MobilityControl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MobilityFromEUTRACommand </w:t>
            </w:r>
            <w:r w:rsidRPr="001E2B86">
              <w:t xml:space="preserve">message including </w:t>
            </w:r>
            <w:r w:rsidRPr="001E2B86">
              <w:rPr>
                <w:i/>
              </w:rPr>
              <w:t>CellChangeOrder</w:t>
            </w:r>
            <w:r w:rsidR="00BD1AFC" w:rsidRPr="001E2B86">
              <w:t xml:space="preserve"> or</w:t>
            </w:r>
            <w:r w:rsidR="00BD1AFC" w:rsidRPr="001E2B86">
              <w:rPr>
                <w:lang w:eastAsia="en-GB"/>
              </w:rPr>
              <w:t xml:space="preserve"> upon conditional reconfiguration execution i.e. when applying a stored </w:t>
            </w:r>
            <w:r w:rsidR="00BD1AFC" w:rsidRPr="001E2B86">
              <w:rPr>
                <w:i/>
                <w:lang w:eastAsia="en-GB"/>
              </w:rPr>
              <w:t>RRC</w:t>
            </w:r>
            <w:r w:rsidR="00BD1AFC" w:rsidRPr="001E2B86">
              <w:rPr>
                <w:i/>
              </w:rPr>
              <w:t>Connection</w:t>
            </w:r>
            <w:r w:rsidR="00BD1AFC" w:rsidRPr="001E2B86">
              <w:rPr>
                <w:i/>
                <w:lang w:eastAsia="en-GB"/>
              </w:rPr>
              <w:t>Reconfiguration</w:t>
            </w:r>
            <w:r w:rsidR="00BD1AFC" w:rsidRPr="001E2B86">
              <w:rPr>
                <w:lang w:eastAsia="en-GB"/>
              </w:rPr>
              <w:t xml:space="preserve"> message including </w:t>
            </w:r>
            <w:r w:rsidR="00BD1AFC" w:rsidRPr="001E2B86">
              <w:t xml:space="preserve">the </w:t>
            </w:r>
            <w:r w:rsidR="00BD1AFC" w:rsidRPr="001E2B86">
              <w:rPr>
                <w:i/>
              </w:rPr>
              <w:t>MobilityControl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If any DAPS bearer is configured and if there is no RLF in source PCell,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r w:rsidRPr="001E2B86">
              <w:rPr>
                <w:i/>
              </w:rPr>
              <w:t>RRCConnectionReconfiguration</w:t>
            </w:r>
            <w:r w:rsidRPr="001E2B86">
              <w:t xml:space="preserve"> message including </w:t>
            </w:r>
            <w:r w:rsidRPr="001E2B86">
              <w:rPr>
                <w:i/>
              </w:rPr>
              <w:t>MobilityControlInfoSCG</w:t>
            </w:r>
          </w:p>
        </w:tc>
        <w:tc>
          <w:tcPr>
            <w:tcW w:w="2835" w:type="dxa"/>
          </w:tcPr>
          <w:p w14:paraId="39BAFDF2" w14:textId="77777777" w:rsidR="009722D5" w:rsidRPr="001E2B86" w:rsidRDefault="009722D5" w:rsidP="00763B3A">
            <w:pPr>
              <w:pStyle w:val="TAL"/>
            </w:pPr>
            <w:r w:rsidRPr="001E2B86">
              <w:t>Successful completion of random access on the PSCell, upon initiating re-establishment</w:t>
            </w:r>
            <w:r w:rsidRPr="001E2B86">
              <w:rPr>
                <w:rFonts w:eastAsia="SimSun"/>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맑은 고딕"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r w:rsidRPr="001E2B86">
              <w:rPr>
                <w:i/>
              </w:rPr>
              <w:t>RRCConnectionRelease,</w:t>
            </w:r>
            <w:r w:rsidRPr="001E2B86">
              <w:t xml:space="preserve"> upon change of PCell while in RRC_CONNECTED, or upon reception of </w:t>
            </w:r>
            <w:r w:rsidRPr="001E2B86">
              <w:rPr>
                <w:i/>
              </w:rPr>
              <w:t>MobilityFromEUTRACommand</w:t>
            </w:r>
            <w:r w:rsidRPr="001E2B86">
              <w:t>.</w:t>
            </w:r>
          </w:p>
        </w:tc>
        <w:tc>
          <w:tcPr>
            <w:tcW w:w="2835" w:type="dxa"/>
          </w:tcPr>
          <w:p w14:paraId="0F5BB2F3" w14:textId="77777777" w:rsidR="00C4066C" w:rsidRPr="001E2B86" w:rsidRDefault="00C4066C" w:rsidP="004A5246">
            <w:pPr>
              <w:pStyle w:val="TAL"/>
              <w:rPr>
                <w:lang w:eastAsia="en-GB"/>
              </w:rPr>
            </w:pPr>
            <w:r w:rsidRPr="001E2B86">
              <w:rPr>
                <w:rFonts w:eastAsia="바탕"/>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Upon detecting physical layer problems for the PCell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Upon receiving N311 consecutive in-sync indications from lower layers for the PCell,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CIoT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SimSun"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Upon detecting physical layer problems for the PSCell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PSCell, upon initiating the connection re-establishment procedure, upon SCG release and upon receiving </w:t>
            </w:r>
            <w:r w:rsidRPr="001E2B86">
              <w:rPr>
                <w:i/>
              </w:rPr>
              <w:t>RRCConnectionReconfiguration</w:t>
            </w:r>
            <w:r w:rsidRPr="001E2B86">
              <w:t xml:space="preserve"> including </w:t>
            </w:r>
            <w:r w:rsidRPr="001E2B86">
              <w:rPr>
                <w:i/>
              </w:rPr>
              <w:t>MobilityControlInfoSCG</w:t>
            </w:r>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PCell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PCell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PCell.</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r w:rsidRPr="001E2B86">
              <w:rPr>
                <w:i/>
                <w:lang w:eastAsia="en-GB"/>
              </w:rPr>
              <w:t>MCGFailureInformation</w:t>
            </w:r>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바탕"/>
                <w:noProof/>
                <w:lang w:eastAsia="en-GB"/>
              </w:rPr>
              <w:t xml:space="preserve">Upon </w:t>
            </w:r>
            <w:r w:rsidR="00F227C4" w:rsidRPr="001E2B86">
              <w:rPr>
                <w:rFonts w:eastAsia="바탕"/>
                <w:noProof/>
                <w:lang w:eastAsia="en-GB"/>
              </w:rPr>
              <w:t xml:space="preserve">receiving </w:t>
            </w:r>
            <w:r w:rsidR="00F227C4" w:rsidRPr="001E2B86">
              <w:rPr>
                <w:rFonts w:eastAsia="바탕"/>
                <w:i/>
                <w:iCs/>
                <w:noProof/>
                <w:lang w:eastAsia="en-GB"/>
              </w:rPr>
              <w:t>RRCConnectionRelease</w:t>
            </w:r>
            <w:r w:rsidR="00F227C4" w:rsidRPr="001E2B86">
              <w:rPr>
                <w:rFonts w:eastAsia="바탕"/>
                <w:noProof/>
                <w:lang w:eastAsia="en-GB"/>
              </w:rPr>
              <w:t xml:space="preserve">, </w:t>
            </w:r>
            <w:r w:rsidR="00F227C4" w:rsidRPr="001E2B86">
              <w:rPr>
                <w:rFonts w:eastAsia="바탕"/>
                <w:i/>
                <w:iCs/>
                <w:noProof/>
                <w:lang w:eastAsia="en-GB"/>
              </w:rPr>
              <w:t>RRCConnectionReconfiguration</w:t>
            </w:r>
            <w:r w:rsidR="00F227C4" w:rsidRPr="001E2B86">
              <w:rPr>
                <w:rFonts w:eastAsia="바탕"/>
                <w:noProof/>
                <w:lang w:eastAsia="en-GB"/>
              </w:rPr>
              <w:t xml:space="preserve"> with </w:t>
            </w:r>
            <w:r w:rsidR="00F227C4" w:rsidRPr="001E2B86">
              <w:rPr>
                <w:rFonts w:eastAsia="바탕"/>
                <w:i/>
                <w:iCs/>
                <w:noProof/>
                <w:lang w:eastAsia="en-GB"/>
              </w:rPr>
              <w:t>mobilityControlInfo, MobilityFromEUTRACommand</w:t>
            </w:r>
            <w:r w:rsidR="00F227C4" w:rsidRPr="001E2B86">
              <w:rPr>
                <w:rFonts w:eastAsia="바탕"/>
                <w:noProof/>
                <w:lang w:eastAsia="en-GB"/>
              </w:rPr>
              <w:t>,</w:t>
            </w:r>
            <w:r w:rsidRPr="001E2B86">
              <w:rPr>
                <w:rFonts w:eastAsia="바탕"/>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바탕"/>
                <w:noProof/>
                <w:lang w:eastAsia="en-GB"/>
              </w:rPr>
              <w:t xml:space="preserve">Perform the actions as specified in </w:t>
            </w:r>
            <w:r w:rsidR="006C1FAC" w:rsidRPr="001E2B86">
              <w:rPr>
                <w:rFonts w:eastAsia="바탕"/>
                <w:noProof/>
                <w:lang w:eastAsia="en-GB"/>
              </w:rPr>
              <w:t>5.6.26</w:t>
            </w:r>
            <w:r w:rsidRPr="001E2B86">
              <w:rPr>
                <w:rFonts w:eastAsia="바탕"/>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r w:rsidRPr="001E2B86">
              <w:rPr>
                <w:rFonts w:cs="Arial"/>
                <w:i/>
                <w:iCs/>
                <w:lang w:eastAsia="en-GB"/>
              </w:rPr>
              <w:t>epochTime</w:t>
            </w:r>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 xml:space="preserve">, or upon conditional reconfiguration execution i.e. when applying a stored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바탕"/>
                <w:noProof/>
                <w:lang w:eastAsia="en-GB"/>
              </w:rPr>
            </w:pPr>
            <w:r w:rsidRPr="001E2B86">
              <w:rPr>
                <w:rFonts w:eastAsia="바탕" w:cs="Arial"/>
                <w:noProof/>
                <w:lang w:eastAsia="en-GB"/>
              </w:rPr>
              <w:t xml:space="preserve">Stop T317, if it is running, for the source cell upon reception of </w:t>
            </w:r>
            <w:r w:rsidRPr="001E2B86">
              <w:rPr>
                <w:rFonts w:cs="Arial"/>
                <w:i/>
                <w:lang w:eastAsia="en-GB"/>
              </w:rPr>
              <w:t>RRCConnectionReconfiguration</w:t>
            </w:r>
            <w:r w:rsidRPr="001E2B86">
              <w:rPr>
                <w:rFonts w:eastAsia="바탕" w:cs="Arial"/>
                <w:noProof/>
                <w:lang w:eastAsia="en-GB"/>
              </w:rPr>
              <w:t xml:space="preserve"> message including </w:t>
            </w:r>
            <w:r w:rsidRPr="001E2B86">
              <w:rPr>
                <w:rFonts w:cs="Arial"/>
                <w:i/>
                <w:lang w:eastAsia="en-GB"/>
              </w:rPr>
              <w:t>mobilityControlInfo</w:t>
            </w:r>
            <w:r w:rsidRPr="001E2B86">
              <w:rPr>
                <w:rFonts w:eastAsia="바탕" w:cs="Arial"/>
                <w:noProof/>
                <w:lang w:eastAsia="en-GB"/>
              </w:rPr>
              <w:t xml:space="preserve">, or upon conditional reconfiguration execution i.e. when applying a stored </w:t>
            </w:r>
            <w:r w:rsidRPr="001E2B86">
              <w:rPr>
                <w:rFonts w:cs="Arial"/>
                <w:i/>
                <w:lang w:eastAsia="en-GB"/>
              </w:rPr>
              <w:t>RRCConnectionReconfiguration</w:t>
            </w:r>
            <w:r w:rsidRPr="001E2B86">
              <w:rPr>
                <w:rFonts w:eastAsia="바탕" w:cs="Arial"/>
                <w:noProof/>
                <w:lang w:eastAsia="en-GB"/>
              </w:rPr>
              <w:t xml:space="preserve"> message including </w:t>
            </w:r>
            <w:r w:rsidRPr="001E2B86">
              <w:rPr>
                <w:rFonts w:eastAsia="바탕" w:cs="Arial"/>
                <w:i/>
                <w:noProof/>
                <w:lang w:eastAsia="en-GB"/>
              </w:rPr>
              <w:t>mobilityControlInfo</w:t>
            </w:r>
            <w:r w:rsidRPr="001E2B86">
              <w:rPr>
                <w:rFonts w:eastAsia="바탕" w:cs="Arial"/>
                <w:noProof/>
                <w:lang w:eastAsia="en-GB"/>
              </w:rPr>
              <w:t>.</w:t>
            </w:r>
          </w:p>
        </w:tc>
        <w:tc>
          <w:tcPr>
            <w:tcW w:w="2835" w:type="dxa"/>
          </w:tcPr>
          <w:p w14:paraId="114E2441" w14:textId="02A8758F" w:rsidR="000B12DB" w:rsidRPr="001E2B86" w:rsidRDefault="00CC12D7" w:rsidP="000B12DB">
            <w:pPr>
              <w:pStyle w:val="TAL"/>
              <w:rPr>
                <w:rFonts w:eastAsia="바탕"/>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바탕"/>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바탕"/>
                <w:noProof/>
                <w:lang w:eastAsia="en-GB"/>
              </w:rPr>
            </w:pPr>
            <w:r w:rsidRPr="001E2B8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r w:rsidRPr="001E2B86">
              <w:rPr>
                <w:i/>
              </w:rPr>
              <w:t>measConfig</w:t>
            </w:r>
            <w:r w:rsidRPr="001E2B86">
              <w:t xml:space="preserve"> including a </w:t>
            </w:r>
            <w:r w:rsidRPr="001E2B86">
              <w:rPr>
                <w:i/>
              </w:rPr>
              <w:t>reportConfig</w:t>
            </w:r>
            <w:r w:rsidRPr="001E2B86">
              <w:t xml:space="preserve"> with the </w:t>
            </w:r>
            <w:r w:rsidRPr="001E2B86">
              <w:rPr>
                <w:i/>
              </w:rPr>
              <w:t>purpose</w:t>
            </w:r>
            <w:r w:rsidRPr="001E2B86">
              <w:t xml:space="preserve"> set to </w:t>
            </w:r>
            <w:r w:rsidRPr="001E2B8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r w:rsidRPr="001E2B86">
              <w:rPr>
                <w:i/>
              </w:rPr>
              <w:t>cellGlobalId</w:t>
            </w:r>
            <w:r w:rsidRPr="001E2B86">
              <w:t xml:space="preserve"> for the requested cell, upon receiving </w:t>
            </w:r>
            <w:r w:rsidRPr="001E2B86">
              <w:rPr>
                <w:i/>
              </w:rPr>
              <w:t>measConfig</w:t>
            </w:r>
            <w:r w:rsidRPr="001E2B86">
              <w:t xml:space="preserve"> that includes removal of the </w:t>
            </w:r>
            <w:r w:rsidRPr="001E2B86">
              <w:rPr>
                <w:i/>
              </w:rPr>
              <w:t>reportConfig</w:t>
            </w:r>
            <w:r w:rsidRPr="001E2B86">
              <w:t xml:space="preserve"> with the </w:t>
            </w:r>
            <w:r w:rsidRPr="001E2B86">
              <w:rPr>
                <w:i/>
              </w:rPr>
              <w:t>purpose</w:t>
            </w:r>
            <w:r w:rsidRPr="001E2B86">
              <w:t xml:space="preserve"> set to </w:t>
            </w:r>
            <w:r w:rsidRPr="001E2B86">
              <w:rPr>
                <w:i/>
              </w:rPr>
              <w:t>reportCGI</w:t>
            </w:r>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r w:rsidRPr="001E2B86">
              <w:rPr>
                <w:i/>
              </w:rPr>
              <w:t>measId</w:t>
            </w:r>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r w:rsidRPr="001E2B86">
              <w:rPr>
                <w:i/>
              </w:rPr>
              <w:t>redirectedCarrierOffsetDedicated</w:t>
            </w:r>
            <w:r w:rsidRPr="001E2B86">
              <w:t xml:space="preserve"> included in </w:t>
            </w:r>
            <w:r w:rsidRPr="001E2B8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r w:rsidRPr="001E2B86">
              <w:rPr>
                <w:i/>
              </w:rPr>
              <w:t>redirectedCarrierOffsetDedicated</w:t>
            </w:r>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r w:rsidRPr="001E2B86">
              <w:rPr>
                <w:i/>
              </w:rPr>
              <w:t>RRCEarlyDataComplete</w:t>
            </w:r>
            <w:r w:rsidRPr="001E2B86">
              <w:t xml:space="preserve"> or </w:t>
            </w:r>
            <w:r w:rsidRPr="001E2B86">
              <w:rPr>
                <w:i/>
              </w:rPr>
              <w:t>RRCConnectionRelease</w:t>
            </w:r>
            <w:r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DengXian"/>
              </w:rPr>
              <w:t xml:space="preserve">the </w:t>
            </w:r>
            <w:r w:rsidRPr="001E2B86">
              <w:rPr>
                <w:rFonts w:eastAsia="DengXian"/>
                <w:i/>
                <w:iCs/>
              </w:rPr>
              <w:t>altFreqPriorities</w:t>
            </w:r>
            <w:r w:rsidRPr="001E2B86">
              <w:rPr>
                <w:rFonts w:eastAsia="DengXian"/>
              </w:rPr>
              <w:t xml:space="preserve"> provided by dedicated signalling</w:t>
            </w:r>
            <w:r w:rsidRPr="001E2B86">
              <w:t xml:space="preserve">. UE shall apply the cell reselection priority information broadcast in the system information via </w:t>
            </w:r>
            <w:r w:rsidRPr="001E2B86">
              <w:rPr>
                <w:i/>
                <w:iCs/>
              </w:rPr>
              <w:t>cellReselectionPriority</w:t>
            </w:r>
            <w:r w:rsidRPr="001E2B86">
              <w:t xml:space="preserve"> and </w:t>
            </w:r>
            <w:r w:rsidRPr="001E2B86">
              <w:rPr>
                <w:i/>
                <w:iCs/>
              </w:rPr>
              <w:t>cellReselectionSubPriority</w:t>
            </w:r>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r w:rsidRPr="001E2B86">
              <w:rPr>
                <w:i/>
              </w:rPr>
              <w:t>RRCConnectionReject</w:t>
            </w:r>
            <w:r w:rsidRPr="001E2B86">
              <w:t xml:space="preserve"> message with </w:t>
            </w:r>
            <w:r w:rsidRPr="001E2B86">
              <w:rPr>
                <w:i/>
                <w:iCs/>
              </w:rPr>
              <w:t>deprioritisationTimer</w:t>
            </w:r>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deprioritisation of all frequencies or E-UTRA signalled by </w:t>
            </w:r>
            <w:r w:rsidRPr="001E2B86">
              <w:rPr>
                <w:i/>
              </w:rPr>
              <w:t>RRCConnectionRejec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Upon entering RRC_CONNECTED, upon update to NRSRP</w:t>
            </w:r>
            <w:r w:rsidRPr="001E2B86">
              <w:rPr>
                <w:vertAlign w:val="subscript"/>
              </w:rPr>
              <w:t xml:space="preserve">Ref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r w:rsidRPr="001E2B86">
              <w:rPr>
                <w:i/>
              </w:rPr>
              <w:t>LoggedMeasurementConfiguration</w:t>
            </w:r>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r w:rsidRPr="001E2B86">
              <w:rPr>
                <w:i/>
                <w:iCs/>
              </w:rPr>
              <w:t>LoggedMeasurementConfiguration</w:t>
            </w:r>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r w:rsidR="00F014FB" w:rsidRPr="001E2B86">
              <w:rPr>
                <w:i/>
              </w:rPr>
              <w:t>RRCConnectionRelease</w:t>
            </w:r>
            <w:r w:rsidR="00F014FB" w:rsidRPr="001E2B86">
              <w:rPr>
                <w:caps/>
              </w:rPr>
              <w:t xml:space="preserve"> </w:t>
            </w:r>
            <w:r w:rsidR="00F014FB" w:rsidRPr="001E2B86">
              <w:t xml:space="preserve">message including </w:t>
            </w:r>
            <w:r w:rsidR="00F014FB" w:rsidRPr="001E2B8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r w:rsidRPr="001E2B86">
              <w:rPr>
                <w:i/>
              </w:rPr>
              <w:t>RRCConnectionSetup, RRCConnectionResume</w:t>
            </w:r>
            <w:r w:rsidR="009A6967" w:rsidRPr="001E2B86">
              <w:rPr>
                <w:i/>
              </w:rPr>
              <w:t xml:space="preserve">, RRCConnectionRelease </w:t>
            </w:r>
            <w:r w:rsidR="009A6967" w:rsidRPr="001E2B86">
              <w:t>with an idle/inactive measurement configuration or indication to release the configuration</w:t>
            </w:r>
            <w:r w:rsidRPr="001E2B86">
              <w:t xml:space="preserve">, if </w:t>
            </w:r>
            <w:r w:rsidRPr="001E2B86">
              <w:rPr>
                <w:i/>
              </w:rPr>
              <w:t>validityArea</w:t>
            </w:r>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r w:rsidRPr="001E2B86">
              <w:rPr>
                <w:i/>
              </w:rPr>
              <w:t>validityArea</w:t>
            </w:r>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powerPrefIndication</w:t>
            </w:r>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SimSun"/>
              </w:rPr>
              <w:t xml:space="preserve">releasing </w:t>
            </w:r>
            <w:r w:rsidR="00806CDF" w:rsidRPr="001E2B86">
              <w:rPr>
                <w:i/>
              </w:rPr>
              <w:t>powerPrefIndication</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SimSun"/>
              </w:rPr>
              <w:t xml:space="preserve">releasing </w:t>
            </w:r>
            <w:r w:rsidR="00806CDF" w:rsidRPr="001E2B86">
              <w:rPr>
                <w:i/>
              </w:rPr>
              <w:t>bw-Preference</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r w:rsidR="001B2D7C" w:rsidRPr="001E2B86">
              <w:rPr>
                <w:i/>
              </w:rPr>
              <w:t xml:space="preserve">UEAssistanceInformation </w:t>
            </w:r>
            <w:r w:rsidR="001B2D7C" w:rsidRPr="001E2B86">
              <w:rPr>
                <w:iCs/>
              </w:rPr>
              <w:t>message with</w:t>
            </w:r>
            <w:r w:rsidR="001B2D7C" w:rsidRPr="001E2B86">
              <w:rPr>
                <w:i/>
              </w:rPr>
              <w:t xml:space="preserve"> delayBudgetReport</w:t>
            </w:r>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SimSun"/>
              </w:rPr>
              <w:t>releasing</w:t>
            </w:r>
            <w:r w:rsidR="00806CDF" w:rsidRPr="001E2B86">
              <w:t xml:space="preserve"> </w:t>
            </w:r>
            <w:r w:rsidR="001B2D7C" w:rsidRPr="001E2B86">
              <w:rPr>
                <w:i/>
              </w:rPr>
              <w:t>delayBudgetReportingConfig</w:t>
            </w:r>
            <w:r w:rsidR="00806CDF" w:rsidRPr="001E2B86">
              <w:t xml:space="preserve"> </w:t>
            </w:r>
            <w:r w:rsidR="00806CDF" w:rsidRPr="001E2B86">
              <w:rPr>
                <w:rFonts w:eastAsia="SimSun"/>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RLM-Report</w:t>
            </w:r>
            <w:r w:rsidRPr="001E2B86">
              <w:t xml:space="preserve"> including </w:t>
            </w:r>
            <w:r w:rsidRPr="001E2B86">
              <w:rPr>
                <w:i/>
              </w:rPr>
              <w:t>earlyOutOf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 xml:space="preserve">RLM-Report </w:t>
            </w:r>
            <w:r w:rsidRPr="001E2B86">
              <w:t xml:space="preserve">including </w:t>
            </w:r>
            <w:r w:rsidRPr="001E2B86">
              <w:rPr>
                <w:i/>
              </w:rPr>
              <w:t>earlyIn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SimSun"/>
              </w:rPr>
              <w:t xml:space="preserve">releasing </w:t>
            </w:r>
            <w:r w:rsidRPr="001E2B86">
              <w:rPr>
                <w:i/>
                <w:lang w:eastAsia="en-GB"/>
              </w:rPr>
              <w:t>overheatingAssistance</w:t>
            </w:r>
            <w:r w:rsidRPr="001E2B86">
              <w:rPr>
                <w:lang w:eastAsia="en-GB"/>
              </w:rPr>
              <w:t xml:space="preserve"> </w:t>
            </w:r>
            <w:r w:rsidRPr="001E2B86">
              <w:rPr>
                <w:rFonts w:eastAsia="SimSun"/>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UEAssistanceInformation message with </w:t>
            </w:r>
            <w:r w:rsidRPr="001E2B8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r w:rsidRPr="001E2B86">
              <w:rPr>
                <w:i/>
              </w:rPr>
              <w:t>scg-DeactivationPreferenceConfig</w:t>
            </w:r>
            <w:r w:rsidRPr="001E2B86">
              <w:t xml:space="preserve"> during the RRC connection establishment or re-establishment procedures, or upon reconfiguration of </w:t>
            </w:r>
            <w:r w:rsidRPr="001E2B86">
              <w:rPr>
                <w:i/>
              </w:rPr>
              <w:t>scg-DeactivationPreferenceConfig</w:t>
            </w:r>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r w:rsidRPr="001E2B86">
              <w:rPr>
                <w:rFonts w:eastAsia="맑은 고딕"/>
                <w:lang w:eastAsia="ko-KR"/>
              </w:rPr>
              <w:t>wlan-OffloadInfo</w:t>
            </w:r>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association</w:t>
            </w:r>
            <w:r w:rsidRPr="001E2B86">
              <w:rPr>
                <w:i/>
              </w:rPr>
              <w:t>Timer</w:t>
            </w:r>
            <w:r w:rsidRPr="001E2B86">
              <w:t xml:space="preserve"> in </w:t>
            </w:r>
            <w:r w:rsidRPr="001E2B86">
              <w:rPr>
                <w:i/>
              </w:rPr>
              <w:t>WLAN-MobilityConfig</w:t>
            </w:r>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r w:rsidRPr="001E2B86">
              <w:rPr>
                <w:i/>
              </w:rPr>
              <w:t>redistributionIndication</w:t>
            </w:r>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 xml:space="preserve">SL-DiscConfig </w:t>
            </w:r>
            <w:r w:rsidRPr="001E2B86">
              <w:t xml:space="preserve">including a </w:t>
            </w:r>
            <w:r w:rsidRPr="001E2B86">
              <w:rPr>
                <w:i/>
              </w:rPr>
              <w:t>discSysInfoToReportConfig</w:t>
            </w:r>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r w:rsidRPr="001E2B86">
              <w:rPr>
                <w:i/>
              </w:rPr>
              <w:t>SidelinkUEInformation</w:t>
            </w:r>
            <w:r w:rsidRPr="001E2B86">
              <w:t xml:space="preserve"> including </w:t>
            </w:r>
            <w:r w:rsidRPr="001E2B86">
              <w:rPr>
                <w:i/>
              </w:rPr>
              <w:t>discSysInfoReportFreqList</w:t>
            </w:r>
            <w:r w:rsidRPr="001E2B86">
              <w:t xml:space="preserve">, upon receiving </w:t>
            </w:r>
            <w:r w:rsidRPr="001E2B86">
              <w:rPr>
                <w:i/>
              </w:rPr>
              <w:t xml:space="preserve">SL-DiscConfig </w:t>
            </w:r>
            <w:r w:rsidRPr="001E2B86">
              <w:t xml:space="preserve">including </w:t>
            </w:r>
            <w:r w:rsidRPr="001E2B86">
              <w:rPr>
                <w:i/>
              </w:rPr>
              <w:t>discSysInfoToReportConfig</w:t>
            </w:r>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r w:rsidRPr="001E2B86">
              <w:rPr>
                <w:i/>
              </w:rPr>
              <w:t>discSysInfoToReportConfig</w:t>
            </w:r>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바탕"/>
                <w:noProof/>
                <w:lang w:eastAsia="en-GB"/>
              </w:rPr>
              <w:t xml:space="preserve">reception of </w:t>
            </w:r>
            <w:r w:rsidR="00EE7576" w:rsidRPr="001E2B86">
              <w:rPr>
                <w:i/>
              </w:rPr>
              <w:t>periodic-RNAU-timer</w:t>
            </w:r>
            <w:r w:rsidR="00EE7576" w:rsidRPr="001E2B86">
              <w:t xml:space="preserve"> </w:t>
            </w:r>
            <w:r w:rsidR="00EE7576" w:rsidRPr="001E2B86">
              <w:rPr>
                <w:rFonts w:eastAsia="바탕"/>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r w:rsidR="00044396" w:rsidRPr="001E2B86">
              <w:rPr>
                <w:i/>
              </w:rPr>
              <w:t>RRCConnectionResume</w:t>
            </w:r>
            <w:r w:rsidR="00044396" w:rsidRPr="001E2B86">
              <w:t xml:space="preserve">, </w:t>
            </w:r>
            <w:r w:rsidR="00044396" w:rsidRPr="001E2B86">
              <w:rPr>
                <w:i/>
              </w:rPr>
              <w:t>RRCConnectionRelease</w:t>
            </w:r>
            <w:r w:rsidR="00044396" w:rsidRPr="001E2B86">
              <w:t xml:space="preserve"> or </w:t>
            </w:r>
            <w:r w:rsidR="00044396" w:rsidRPr="001E2B86">
              <w:rPr>
                <w:i/>
              </w:rPr>
              <w:t>RRCConnectionSetup</w:t>
            </w:r>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8149" w:name="_MCCTEMPBM_CRPT23361480___7"/>
            <w:r w:rsidRPr="001E2B86">
              <w:rPr>
                <w:rFonts w:ascii="Arial" w:hAnsi="Arial"/>
                <w:sz w:val="18"/>
              </w:rPr>
              <w:t>T390</w:t>
            </w:r>
          </w:p>
          <w:bookmarkEnd w:id="18149"/>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r w:rsidR="00124BF4" w:rsidRPr="001E2B86">
              <w:rPr>
                <w:rFonts w:cs="Arial"/>
                <w:i/>
                <w:lang w:eastAsia="en-GB"/>
              </w:rPr>
              <w:t>ul-TransmissionExtensionEnabled</w:t>
            </w:r>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30"/>
      </w:pPr>
      <w:bookmarkStart w:id="18150" w:name="_Toc20487679"/>
      <w:bookmarkStart w:id="18151" w:name="_Toc29342986"/>
      <w:bookmarkStart w:id="18152" w:name="_Toc29344125"/>
      <w:bookmarkStart w:id="18153" w:name="_Toc36567391"/>
      <w:bookmarkStart w:id="18154" w:name="_Toc36810855"/>
      <w:bookmarkStart w:id="18155" w:name="_Toc36847219"/>
      <w:bookmarkStart w:id="18156" w:name="_Toc36939872"/>
      <w:bookmarkStart w:id="18157" w:name="_Toc37082852"/>
      <w:bookmarkStart w:id="18158" w:name="_Toc46481494"/>
      <w:bookmarkStart w:id="18159" w:name="_Toc46482728"/>
      <w:bookmarkStart w:id="18160" w:name="_Toc46483962"/>
      <w:bookmarkStart w:id="18161" w:name="_Toc185641151"/>
      <w:bookmarkStart w:id="18162" w:name="_Toc193474835"/>
      <w:bookmarkStart w:id="18163" w:name="_Toc201562768"/>
      <w:bookmarkStart w:id="18164" w:name="_Toc210248613"/>
      <w:r w:rsidRPr="001E2B86">
        <w:t>7.3.2</w:t>
      </w:r>
      <w:r w:rsidRPr="001E2B86">
        <w:tab/>
        <w:t>Timer handling</w:t>
      </w:r>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2"/>
      </w:pPr>
      <w:bookmarkStart w:id="18165" w:name="_Toc20487680"/>
      <w:bookmarkStart w:id="18166" w:name="_Toc29342987"/>
      <w:bookmarkStart w:id="18167" w:name="_Toc29344126"/>
      <w:bookmarkStart w:id="18168" w:name="_Toc36567392"/>
      <w:bookmarkStart w:id="18169" w:name="_Toc36810856"/>
      <w:bookmarkStart w:id="18170" w:name="_Toc36847220"/>
      <w:bookmarkStart w:id="18171" w:name="_Toc36939873"/>
      <w:bookmarkStart w:id="18172" w:name="_Toc37082853"/>
      <w:bookmarkStart w:id="18173" w:name="_Toc46481495"/>
      <w:bookmarkStart w:id="18174" w:name="_Toc46482729"/>
      <w:bookmarkStart w:id="18175" w:name="_Toc46483963"/>
      <w:bookmarkStart w:id="18176" w:name="_Toc185641152"/>
      <w:bookmarkStart w:id="18177" w:name="_Toc193474836"/>
      <w:bookmarkStart w:id="18178" w:name="_Toc201562769"/>
      <w:bookmarkStart w:id="18179" w:name="_Toc210248614"/>
      <w:r w:rsidRPr="001E2B86">
        <w:t>7.4</w:t>
      </w:r>
      <w:r w:rsidRPr="001E2B86">
        <w:tab/>
        <w:t>Constants</w:t>
      </w:r>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indications for the PCell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indications for the PCell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Maximum number of consecutive "out-of-sync" indications for the PSCell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Maximum number of consecutive "in-sync" indications for the PSCell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1"/>
      </w:pPr>
      <w:bookmarkStart w:id="18180" w:name="_Toc20487681"/>
      <w:bookmarkStart w:id="18181" w:name="_Toc29342988"/>
      <w:bookmarkStart w:id="18182" w:name="_Toc29344127"/>
      <w:bookmarkStart w:id="18183" w:name="_Toc36567393"/>
      <w:bookmarkStart w:id="18184" w:name="_Toc36810857"/>
      <w:bookmarkStart w:id="18185" w:name="_Toc36847221"/>
      <w:bookmarkStart w:id="18186" w:name="_Toc36939874"/>
      <w:bookmarkStart w:id="18187" w:name="_Toc37082854"/>
      <w:bookmarkStart w:id="18188" w:name="_Toc46481496"/>
      <w:bookmarkStart w:id="18189" w:name="_Toc46482730"/>
      <w:bookmarkStart w:id="18190" w:name="_Toc46483964"/>
      <w:bookmarkStart w:id="18191" w:name="_Toc185641153"/>
      <w:bookmarkStart w:id="18192" w:name="_Toc193474837"/>
      <w:bookmarkStart w:id="18193" w:name="_Toc201562770"/>
      <w:bookmarkStart w:id="18194" w:name="_Toc210248615"/>
      <w:r w:rsidRPr="001E2B86">
        <w:t>8</w:t>
      </w:r>
      <w:r w:rsidRPr="001E2B86">
        <w:tab/>
        <w:t>Protocol data unit abstract syntax</w:t>
      </w:r>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p>
    <w:p w14:paraId="7C52F140" w14:textId="77777777" w:rsidR="009722D5" w:rsidRPr="001E2B86" w:rsidRDefault="009722D5" w:rsidP="009722D5">
      <w:pPr>
        <w:pStyle w:val="2"/>
      </w:pPr>
      <w:bookmarkStart w:id="18195" w:name="_Toc20487682"/>
      <w:bookmarkStart w:id="18196" w:name="_Toc29342989"/>
      <w:bookmarkStart w:id="18197" w:name="_Toc29344128"/>
      <w:bookmarkStart w:id="18198" w:name="_Toc36567394"/>
      <w:bookmarkStart w:id="18199" w:name="_Toc36810858"/>
      <w:bookmarkStart w:id="18200" w:name="_Toc36847222"/>
      <w:bookmarkStart w:id="18201" w:name="_Toc36939875"/>
      <w:bookmarkStart w:id="18202" w:name="_Toc37082855"/>
      <w:bookmarkStart w:id="18203" w:name="_Toc46481497"/>
      <w:bookmarkStart w:id="18204" w:name="_Toc46482731"/>
      <w:bookmarkStart w:id="18205" w:name="_Toc46483965"/>
      <w:bookmarkStart w:id="18206" w:name="_Toc185641154"/>
      <w:bookmarkStart w:id="18207" w:name="_Toc193474838"/>
      <w:bookmarkStart w:id="18208" w:name="_Toc201562771"/>
      <w:bookmarkStart w:id="18209" w:name="_Toc210248616"/>
      <w:r w:rsidRPr="001E2B86">
        <w:t>8.1</w:t>
      </w:r>
      <w:r w:rsidRPr="001E2B86">
        <w:tab/>
        <w:t>General</w:t>
      </w:r>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2"/>
        <w:ind w:left="0" w:firstLine="0"/>
      </w:pPr>
      <w:bookmarkStart w:id="18210" w:name="_Toc20487683"/>
      <w:bookmarkStart w:id="18211" w:name="_Toc29342990"/>
      <w:bookmarkStart w:id="18212" w:name="_Toc29344129"/>
      <w:bookmarkStart w:id="18213" w:name="_Toc36567395"/>
      <w:bookmarkStart w:id="18214" w:name="_Toc36810859"/>
      <w:bookmarkStart w:id="18215" w:name="_Toc36847223"/>
      <w:bookmarkStart w:id="18216" w:name="_Toc36939876"/>
      <w:bookmarkStart w:id="18217" w:name="_Toc37082856"/>
      <w:bookmarkStart w:id="18218" w:name="_Toc46481498"/>
      <w:bookmarkStart w:id="18219" w:name="_Toc46482732"/>
      <w:bookmarkStart w:id="18220" w:name="_Toc46483966"/>
      <w:bookmarkStart w:id="18221" w:name="_Toc185641155"/>
      <w:bookmarkStart w:id="18222" w:name="_Toc193474839"/>
      <w:bookmarkStart w:id="18223" w:name="_Toc201562772"/>
      <w:bookmarkStart w:id="18224" w:name="_Toc210248617"/>
      <w:bookmarkStart w:id="18225" w:name="_MCCTEMPBM_CRPT23361481___2"/>
      <w:r w:rsidRPr="001E2B86">
        <w:t>8.2</w:t>
      </w:r>
      <w:r w:rsidRPr="001E2B86">
        <w:tab/>
        <w:t>Structure of encoded RRC messages</w:t>
      </w:r>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p>
    <w:bookmarkEnd w:id="18225"/>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2"/>
        <w:ind w:left="0" w:firstLine="0"/>
      </w:pPr>
      <w:bookmarkStart w:id="18226" w:name="_Toc20487684"/>
      <w:bookmarkStart w:id="18227" w:name="_Toc29342991"/>
      <w:bookmarkStart w:id="18228" w:name="_Toc29344130"/>
      <w:bookmarkStart w:id="18229" w:name="_Toc36567396"/>
      <w:bookmarkStart w:id="18230" w:name="_Toc36810860"/>
      <w:bookmarkStart w:id="18231" w:name="_Toc36847224"/>
      <w:bookmarkStart w:id="18232" w:name="_Toc36939877"/>
      <w:bookmarkStart w:id="18233" w:name="_Toc37082857"/>
      <w:bookmarkStart w:id="18234" w:name="_Toc46481499"/>
      <w:bookmarkStart w:id="18235" w:name="_Toc46482733"/>
      <w:bookmarkStart w:id="18236" w:name="_Toc46483967"/>
      <w:bookmarkStart w:id="18237" w:name="_Toc185641156"/>
      <w:bookmarkStart w:id="18238" w:name="_Toc193474840"/>
      <w:bookmarkStart w:id="18239" w:name="_Toc201562773"/>
      <w:bookmarkStart w:id="18240" w:name="_Toc210248618"/>
      <w:bookmarkStart w:id="18241" w:name="_MCCTEMPBM_CRPT23361482___2"/>
      <w:r w:rsidRPr="001E2B86">
        <w:t>8.3</w:t>
      </w:r>
      <w:r w:rsidRPr="001E2B86">
        <w:tab/>
        <w:t>Basic production</w:t>
      </w:r>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p>
    <w:bookmarkEnd w:id="18241"/>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2"/>
        <w:ind w:left="0" w:firstLine="0"/>
      </w:pPr>
      <w:bookmarkStart w:id="18242" w:name="_Toc20487685"/>
      <w:bookmarkStart w:id="18243" w:name="_Toc29342992"/>
      <w:bookmarkStart w:id="18244" w:name="_Toc29344131"/>
      <w:bookmarkStart w:id="18245" w:name="_Toc36567397"/>
      <w:bookmarkStart w:id="18246" w:name="_Toc36810861"/>
      <w:bookmarkStart w:id="18247" w:name="_Toc36847225"/>
      <w:bookmarkStart w:id="18248" w:name="_Toc36939878"/>
      <w:bookmarkStart w:id="18249" w:name="_Toc37082858"/>
      <w:bookmarkStart w:id="18250" w:name="_Toc46481500"/>
      <w:bookmarkStart w:id="18251" w:name="_Toc46482734"/>
      <w:bookmarkStart w:id="18252" w:name="_Toc46483968"/>
      <w:bookmarkStart w:id="18253" w:name="_Toc185641157"/>
      <w:bookmarkStart w:id="18254" w:name="_Toc193474841"/>
      <w:bookmarkStart w:id="18255" w:name="_Toc201562774"/>
      <w:bookmarkStart w:id="18256" w:name="_Toc210248619"/>
      <w:bookmarkStart w:id="18257" w:name="_MCCTEMPBM_CRPT23361483___2"/>
      <w:r w:rsidRPr="001E2B86">
        <w:t>8.4</w:t>
      </w:r>
      <w:r w:rsidRPr="001E2B86">
        <w:tab/>
        <w:t>Extension</w:t>
      </w:r>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p>
    <w:bookmarkEnd w:id="18257"/>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2"/>
        <w:ind w:left="0" w:firstLine="0"/>
      </w:pPr>
      <w:bookmarkStart w:id="18258" w:name="_Toc20487686"/>
      <w:bookmarkStart w:id="18259" w:name="_Toc29342993"/>
      <w:bookmarkStart w:id="18260" w:name="_Toc29344132"/>
      <w:bookmarkStart w:id="18261" w:name="_Toc36567398"/>
      <w:bookmarkStart w:id="18262" w:name="_Toc36810862"/>
      <w:bookmarkStart w:id="18263" w:name="_Toc36847226"/>
      <w:bookmarkStart w:id="18264" w:name="_Toc36939879"/>
      <w:bookmarkStart w:id="18265" w:name="_Toc37082859"/>
      <w:bookmarkStart w:id="18266" w:name="_Toc46481501"/>
      <w:bookmarkStart w:id="18267" w:name="_Toc46482735"/>
      <w:bookmarkStart w:id="18268" w:name="_Toc46483969"/>
      <w:bookmarkStart w:id="18269" w:name="_Toc185641158"/>
      <w:bookmarkStart w:id="18270" w:name="_Toc193474842"/>
      <w:bookmarkStart w:id="18271" w:name="_Toc201562775"/>
      <w:bookmarkStart w:id="18272" w:name="_Toc210248620"/>
      <w:bookmarkStart w:id="18273" w:name="_MCCTEMPBM_CRPT23361484___2"/>
      <w:r w:rsidRPr="001E2B86">
        <w:t>8.5</w:t>
      </w:r>
      <w:r w:rsidRPr="001E2B86">
        <w:tab/>
        <w:t>Padding</w:t>
      </w:r>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p>
    <w:bookmarkEnd w:id="18273"/>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8274" w:name="_MON_1290511162"/>
    <w:bookmarkStart w:id="18275" w:name="_MON_1290511242"/>
    <w:bookmarkStart w:id="18276" w:name="_MON_1290511257"/>
    <w:bookmarkStart w:id="18277" w:name="_MON_1290512447"/>
    <w:bookmarkStart w:id="18278" w:name="_MON_1290584033"/>
    <w:bookmarkStart w:id="18279" w:name="_MON_1290584514"/>
    <w:bookmarkStart w:id="18280" w:name="_MON_1290584807"/>
    <w:bookmarkStart w:id="18281" w:name="_MON_1290584814"/>
    <w:bookmarkEnd w:id="18274"/>
    <w:bookmarkEnd w:id="18275"/>
    <w:bookmarkEnd w:id="18276"/>
    <w:bookmarkEnd w:id="18277"/>
    <w:bookmarkEnd w:id="18278"/>
    <w:bookmarkEnd w:id="18279"/>
    <w:bookmarkEnd w:id="18280"/>
    <w:bookmarkEnd w:id="18281"/>
    <w:bookmarkStart w:id="18282" w:name="_MON_1290585950"/>
    <w:bookmarkEnd w:id="18282"/>
    <w:p w14:paraId="5643761D" w14:textId="77777777" w:rsidR="009722D5" w:rsidRPr="001E2B86" w:rsidRDefault="009722D5" w:rsidP="00815F77">
      <w:pPr>
        <w:pStyle w:val="TH"/>
      </w:pPr>
      <w:r w:rsidRPr="001E2B86">
        <w:object w:dxaOrig="8400" w:dyaOrig="5070" w14:anchorId="2E978C85">
          <v:shape id="_x0000_i1263" type="#_x0000_t75" style="width:419.75pt;height:253.2pt" o:ole="">
            <v:imagedata r:id="rId468" o:title=""/>
          </v:shape>
          <o:OLEObject Type="Embed" ProgID="Word.Picture.8" ShapeID="_x0000_i1263" DrawAspect="Content" ObjectID="_1821599473"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1"/>
      </w:pPr>
      <w:bookmarkStart w:id="18283" w:name="_Toc20487687"/>
      <w:bookmarkStart w:id="18284" w:name="_Toc29342994"/>
      <w:bookmarkStart w:id="18285" w:name="_Toc29344133"/>
      <w:bookmarkStart w:id="18286" w:name="_Toc36567399"/>
      <w:bookmarkStart w:id="18287" w:name="_Toc36810863"/>
      <w:bookmarkStart w:id="18288" w:name="_Toc36847227"/>
      <w:bookmarkStart w:id="18289" w:name="_Toc36939880"/>
      <w:bookmarkStart w:id="18290" w:name="_Toc37082860"/>
      <w:bookmarkStart w:id="18291" w:name="_Toc46481502"/>
      <w:bookmarkStart w:id="18292" w:name="_Toc46482736"/>
      <w:bookmarkStart w:id="18293" w:name="_Toc46483970"/>
      <w:bookmarkStart w:id="18294" w:name="_Toc185641159"/>
      <w:bookmarkStart w:id="18295" w:name="_Toc193474843"/>
      <w:bookmarkStart w:id="18296" w:name="_Toc201562776"/>
      <w:bookmarkStart w:id="18297" w:name="_Toc210248621"/>
      <w:r w:rsidRPr="001E2B86">
        <w:t>9</w:t>
      </w:r>
      <w:r w:rsidRPr="001E2B86">
        <w:tab/>
        <w:t>Specified and default radio configurations</w:t>
      </w:r>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2"/>
      </w:pPr>
      <w:bookmarkStart w:id="18298" w:name="_Toc20487688"/>
      <w:bookmarkStart w:id="18299" w:name="_Toc29342995"/>
      <w:bookmarkStart w:id="18300" w:name="_Toc29344134"/>
      <w:bookmarkStart w:id="18301" w:name="_Toc36567400"/>
      <w:bookmarkStart w:id="18302" w:name="_Toc36810864"/>
      <w:bookmarkStart w:id="18303" w:name="_Toc36847228"/>
      <w:bookmarkStart w:id="18304" w:name="_Toc36939881"/>
      <w:bookmarkStart w:id="18305" w:name="_Toc37082861"/>
      <w:bookmarkStart w:id="18306" w:name="_Toc46481503"/>
      <w:bookmarkStart w:id="18307" w:name="_Toc46482737"/>
      <w:bookmarkStart w:id="18308" w:name="_Toc46483971"/>
      <w:bookmarkStart w:id="18309" w:name="_Toc185641160"/>
      <w:bookmarkStart w:id="18310" w:name="_Toc193474844"/>
      <w:bookmarkStart w:id="18311" w:name="_Toc201562777"/>
      <w:bookmarkStart w:id="18312" w:name="_Toc210248622"/>
      <w:r w:rsidRPr="001E2B86">
        <w:t>9.1</w:t>
      </w:r>
      <w:r w:rsidRPr="001E2B86">
        <w:tab/>
        <w:t>Specified configurations</w:t>
      </w:r>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p>
    <w:p w14:paraId="4AB92068" w14:textId="77777777" w:rsidR="009722D5" w:rsidRPr="001E2B86" w:rsidRDefault="009722D5" w:rsidP="009722D5">
      <w:pPr>
        <w:pStyle w:val="30"/>
        <w:ind w:left="0" w:firstLine="0"/>
      </w:pPr>
      <w:bookmarkStart w:id="18313" w:name="_Toc20487689"/>
      <w:bookmarkStart w:id="18314" w:name="_Toc29342996"/>
      <w:bookmarkStart w:id="18315" w:name="_Toc29344135"/>
      <w:bookmarkStart w:id="18316" w:name="_Toc36567401"/>
      <w:bookmarkStart w:id="18317" w:name="_Toc36810865"/>
      <w:bookmarkStart w:id="18318" w:name="_Toc36847229"/>
      <w:bookmarkStart w:id="18319" w:name="_Toc36939882"/>
      <w:bookmarkStart w:id="18320" w:name="_Toc37082862"/>
      <w:bookmarkStart w:id="18321" w:name="_Toc46481504"/>
      <w:bookmarkStart w:id="18322" w:name="_Toc46482738"/>
      <w:bookmarkStart w:id="18323" w:name="_Toc46483972"/>
      <w:bookmarkStart w:id="18324" w:name="_Toc185641161"/>
      <w:bookmarkStart w:id="18325" w:name="_Toc193474845"/>
      <w:bookmarkStart w:id="18326" w:name="_Toc201562778"/>
      <w:bookmarkStart w:id="18327" w:name="_Toc210248623"/>
      <w:bookmarkStart w:id="18328" w:name="_MCCTEMPBM_CRPT23361485___2"/>
      <w:r w:rsidRPr="001E2B86">
        <w:t>9.1.1</w:t>
      </w:r>
      <w:r w:rsidRPr="001E2B86">
        <w:tab/>
        <w:t>Logical channel configurations</w:t>
      </w:r>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p>
    <w:p w14:paraId="3B1D141E" w14:textId="77777777" w:rsidR="009722D5" w:rsidRPr="001E2B86" w:rsidRDefault="009722D5" w:rsidP="009722D5">
      <w:pPr>
        <w:pStyle w:val="40"/>
      </w:pPr>
      <w:bookmarkStart w:id="18329" w:name="_Toc20487690"/>
      <w:bookmarkStart w:id="18330" w:name="_Toc29342997"/>
      <w:bookmarkStart w:id="18331" w:name="_Toc29344136"/>
      <w:bookmarkStart w:id="18332" w:name="_Toc36567402"/>
      <w:bookmarkStart w:id="18333" w:name="_Toc36810866"/>
      <w:bookmarkStart w:id="18334" w:name="_Toc36847230"/>
      <w:bookmarkStart w:id="18335" w:name="_Toc36939883"/>
      <w:bookmarkStart w:id="18336" w:name="_Toc37082863"/>
      <w:bookmarkStart w:id="18337" w:name="_Toc46481505"/>
      <w:bookmarkStart w:id="18338" w:name="_Toc46482739"/>
      <w:bookmarkStart w:id="18339" w:name="_Toc46483973"/>
      <w:bookmarkStart w:id="18340" w:name="_Toc185641162"/>
      <w:bookmarkStart w:id="18341" w:name="_Toc193474846"/>
      <w:bookmarkStart w:id="18342" w:name="_Toc201562779"/>
      <w:bookmarkStart w:id="18343" w:name="_Toc210248624"/>
      <w:bookmarkEnd w:id="18328"/>
      <w:r w:rsidRPr="001E2B86">
        <w:t>9.1.1.1</w:t>
      </w:r>
      <w:r w:rsidRPr="001E2B86">
        <w:tab/>
        <w:t>BCCH configuration</w:t>
      </w:r>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40"/>
      </w:pPr>
      <w:bookmarkStart w:id="18344" w:name="_Toc20487691"/>
      <w:bookmarkStart w:id="18345" w:name="_Toc29342998"/>
      <w:bookmarkStart w:id="18346" w:name="_Toc29344137"/>
      <w:bookmarkStart w:id="18347" w:name="_Toc36567403"/>
      <w:bookmarkStart w:id="18348" w:name="_Toc36810867"/>
      <w:bookmarkStart w:id="18349" w:name="_Toc36847231"/>
      <w:bookmarkStart w:id="18350" w:name="_Toc36939884"/>
      <w:bookmarkStart w:id="18351" w:name="_Toc37082864"/>
      <w:bookmarkStart w:id="18352" w:name="_Toc46481506"/>
      <w:bookmarkStart w:id="18353" w:name="_Toc46482740"/>
      <w:bookmarkStart w:id="18354" w:name="_Toc46483974"/>
      <w:bookmarkStart w:id="18355" w:name="_Toc185641163"/>
      <w:bookmarkStart w:id="18356" w:name="_Toc193474847"/>
      <w:bookmarkStart w:id="18357" w:name="_Toc201562780"/>
      <w:bookmarkStart w:id="18358" w:name="_Toc210248625"/>
      <w:r w:rsidRPr="001E2B86">
        <w:t>9.1.1.2</w:t>
      </w:r>
      <w:r w:rsidRPr="001E2B86">
        <w:tab/>
        <w:t>CCCH configuration</w:t>
      </w:r>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r w:rsidRPr="001E2B86">
              <w:rPr>
                <w:i/>
                <w:lang w:eastAsia="en-GB"/>
              </w:rPr>
              <w:t>prioritisedBitRate</w:t>
            </w:r>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r w:rsidRPr="001E2B86">
              <w:rPr>
                <w:i/>
                <w:lang w:eastAsia="en-GB"/>
              </w:rPr>
              <w:t>bucketSizeDuration</w:t>
            </w:r>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r w:rsidRPr="001E2B86">
              <w:rPr>
                <w:i/>
                <w:lang w:eastAsia="en-GB"/>
              </w:rPr>
              <w:t>logicalChannelGroup</w:t>
            </w:r>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40"/>
      </w:pPr>
      <w:bookmarkStart w:id="18359" w:name="_Toc20487692"/>
      <w:bookmarkStart w:id="18360" w:name="_Toc29342999"/>
      <w:bookmarkStart w:id="18361" w:name="_Toc29344138"/>
      <w:bookmarkStart w:id="18362" w:name="_Toc36567404"/>
      <w:bookmarkStart w:id="18363" w:name="_Toc36810868"/>
      <w:bookmarkStart w:id="18364" w:name="_Toc36847232"/>
      <w:bookmarkStart w:id="18365" w:name="_Toc36939885"/>
      <w:bookmarkStart w:id="18366" w:name="_Toc37082865"/>
      <w:bookmarkStart w:id="18367" w:name="_Toc46481507"/>
      <w:bookmarkStart w:id="18368" w:name="_Toc46482741"/>
      <w:bookmarkStart w:id="18369" w:name="_Toc46483975"/>
      <w:bookmarkStart w:id="18370" w:name="_Toc185641164"/>
      <w:bookmarkStart w:id="18371" w:name="_Toc193474848"/>
      <w:bookmarkStart w:id="18372" w:name="_Toc201562781"/>
      <w:bookmarkStart w:id="18373" w:name="_Toc210248626"/>
      <w:r w:rsidRPr="001E2B86">
        <w:t>9.1.1.3</w:t>
      </w:r>
      <w:r w:rsidRPr="001E2B86">
        <w:tab/>
        <w:t>PCCH configuration</w:t>
      </w:r>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40"/>
      </w:pPr>
      <w:bookmarkStart w:id="18374" w:name="_Toc20487693"/>
      <w:bookmarkStart w:id="18375" w:name="_Toc29343000"/>
      <w:bookmarkStart w:id="18376" w:name="_Toc29344139"/>
      <w:bookmarkStart w:id="18377" w:name="_Toc36567405"/>
      <w:bookmarkStart w:id="18378" w:name="_Toc36810869"/>
      <w:bookmarkStart w:id="18379" w:name="_Toc36847233"/>
      <w:bookmarkStart w:id="18380" w:name="_Toc36939886"/>
      <w:bookmarkStart w:id="18381" w:name="_Toc37082866"/>
      <w:bookmarkStart w:id="18382" w:name="_Toc46481508"/>
      <w:bookmarkStart w:id="18383" w:name="_Toc46482742"/>
      <w:bookmarkStart w:id="18384" w:name="_Toc46483976"/>
      <w:bookmarkStart w:id="18385" w:name="_Toc185641165"/>
      <w:bookmarkStart w:id="18386" w:name="_Toc193474849"/>
      <w:bookmarkStart w:id="18387" w:name="_Toc201562782"/>
      <w:bookmarkStart w:id="18388" w:name="_Toc210248627"/>
      <w:r w:rsidRPr="001E2B86">
        <w:t>9.1.1.4</w:t>
      </w:r>
      <w:r w:rsidRPr="001E2B86">
        <w:tab/>
        <w:t>MCCH and MTCH configuration</w:t>
      </w:r>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r w:rsidRPr="001E2B86">
              <w:rPr>
                <w:i/>
                <w:lang w:eastAsia="en-GB"/>
              </w:rPr>
              <w:t>sn-FieldLength</w:t>
            </w:r>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40"/>
      </w:pPr>
      <w:bookmarkStart w:id="18389" w:name="_Toc20487694"/>
      <w:bookmarkStart w:id="18390" w:name="_Toc29343001"/>
      <w:bookmarkStart w:id="18391" w:name="_Toc29344140"/>
      <w:bookmarkStart w:id="18392" w:name="_Toc36567406"/>
      <w:bookmarkStart w:id="18393" w:name="_Toc36810870"/>
      <w:bookmarkStart w:id="18394" w:name="_Toc36847234"/>
      <w:bookmarkStart w:id="18395" w:name="_Toc36939887"/>
      <w:bookmarkStart w:id="18396" w:name="_Toc37082867"/>
      <w:bookmarkStart w:id="18397" w:name="_Toc46481509"/>
      <w:bookmarkStart w:id="18398" w:name="_Toc46482743"/>
      <w:bookmarkStart w:id="18399" w:name="_Toc46483977"/>
      <w:bookmarkStart w:id="18400" w:name="_Toc185641166"/>
      <w:bookmarkStart w:id="18401" w:name="_Toc193474850"/>
      <w:bookmarkStart w:id="18402" w:name="_Toc201562783"/>
      <w:bookmarkStart w:id="18403" w:name="_Toc210248628"/>
      <w:r w:rsidRPr="001E2B86">
        <w:t>9.1.1.5</w:t>
      </w:r>
      <w:r w:rsidRPr="001E2B86">
        <w:tab/>
        <w:t>SBCCH configuration</w:t>
      </w:r>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40"/>
      </w:pPr>
      <w:bookmarkStart w:id="18404" w:name="_Toc20487695"/>
      <w:bookmarkStart w:id="18405" w:name="_Toc29343002"/>
      <w:bookmarkStart w:id="18406" w:name="_Toc29344141"/>
      <w:bookmarkStart w:id="18407" w:name="_Toc36567407"/>
      <w:bookmarkStart w:id="18408" w:name="_Toc36810871"/>
      <w:bookmarkStart w:id="18409" w:name="_Toc36847235"/>
      <w:bookmarkStart w:id="18410" w:name="_Toc36939888"/>
      <w:bookmarkStart w:id="18411" w:name="_Toc37082868"/>
      <w:bookmarkStart w:id="18412" w:name="_Toc46481510"/>
      <w:bookmarkStart w:id="18413" w:name="_Toc46482744"/>
      <w:bookmarkStart w:id="18414" w:name="_Toc46483978"/>
      <w:bookmarkStart w:id="18415" w:name="_Toc185641167"/>
      <w:bookmarkStart w:id="18416" w:name="_Toc193474851"/>
      <w:bookmarkStart w:id="18417" w:name="_Toc201562784"/>
      <w:bookmarkStart w:id="18418" w:name="_Toc210248629"/>
      <w:r w:rsidRPr="001E2B86">
        <w:t>9.1.1.6</w:t>
      </w:r>
      <w:r w:rsidRPr="001E2B86">
        <w:tab/>
        <w:t>STCH configuration</w:t>
      </w:r>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8419" w:name="MCCQCTEMPBM_00000727"/>
            <w:r w:rsidRPr="001E2B86">
              <w:rPr>
                <w:lang w:eastAsia="en-GB"/>
              </w:rPr>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r w:rsidRPr="001E2B86">
              <w:t>discardTimer</w:t>
            </w:r>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r w:rsidRPr="001E2B86">
              <w:t>pdcp-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r w:rsidRPr="001E2B86">
              <w:t>maxCID</w:t>
            </w:r>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Only used for V2X sidelink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UM window size is set to 0 for sidelink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r w:rsidRPr="001E2B86">
              <w:rPr>
                <w:i/>
              </w:rPr>
              <w:t>sn-FieldLength</w:t>
            </w:r>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r w:rsidRPr="001E2B86">
              <w:t>logicalChannelIdentity</w:t>
            </w:r>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r w:rsidRPr="001E2B86">
              <w:t>prioritisedBitRate</w:t>
            </w:r>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r w:rsidRPr="001E2B86">
              <w:t>bucketSizeDuration</w:t>
            </w:r>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r w:rsidRPr="001E2B86">
              <w:t>logicalChannelGroup</w:t>
            </w:r>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sidelink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8419"/>
    </w:tbl>
    <w:p w14:paraId="722BF12E" w14:textId="77777777" w:rsidR="009722D5" w:rsidRPr="001E2B86" w:rsidRDefault="009722D5" w:rsidP="009722D5"/>
    <w:p w14:paraId="1AD06541" w14:textId="77777777" w:rsidR="009722D5" w:rsidRPr="001E2B86" w:rsidRDefault="009722D5" w:rsidP="009722D5">
      <w:pPr>
        <w:pStyle w:val="40"/>
      </w:pPr>
      <w:bookmarkStart w:id="18420" w:name="_Toc20487696"/>
      <w:bookmarkStart w:id="18421" w:name="_Toc29343003"/>
      <w:bookmarkStart w:id="18422" w:name="_Toc29344142"/>
      <w:bookmarkStart w:id="18423" w:name="_Toc36567408"/>
      <w:bookmarkStart w:id="18424" w:name="_Toc36810872"/>
      <w:bookmarkStart w:id="18425" w:name="_Toc36847236"/>
      <w:bookmarkStart w:id="18426" w:name="_Toc36939889"/>
      <w:bookmarkStart w:id="18427" w:name="_Toc37082869"/>
      <w:bookmarkStart w:id="18428" w:name="_Toc46481511"/>
      <w:bookmarkStart w:id="18429" w:name="_Toc46482745"/>
      <w:bookmarkStart w:id="18430" w:name="_Toc46483979"/>
      <w:bookmarkStart w:id="18431" w:name="_Toc185641168"/>
      <w:bookmarkStart w:id="18432" w:name="_Toc193474852"/>
      <w:bookmarkStart w:id="18433" w:name="_Toc201562785"/>
      <w:bookmarkStart w:id="18434" w:name="_Toc210248630"/>
      <w:r w:rsidRPr="001E2B86">
        <w:t>9.1.1.7</w:t>
      </w:r>
      <w:r w:rsidRPr="001E2B86">
        <w:tab/>
        <w:t>SC-MCCH and SC-MTCH configuration</w:t>
      </w:r>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8435"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8436" w:name="_MCCTEMPBM_CRPT23361487___7" w:colFirst="0" w:colLast="0"/>
            <w:bookmarkEnd w:id="18435"/>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8437" w:name="_MCCTEMPBM_CRPT23361488___7" w:colFirst="0" w:colLast="0"/>
            <w:bookmarkEnd w:id="18436"/>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8438" w:name="_MCCTEMPBM_CRPT23361489___7" w:colFirst="0" w:colLast="0"/>
            <w:bookmarkEnd w:id="18437"/>
            <w:r w:rsidRPr="001E2B86">
              <w:rPr>
                <w:rFonts w:ascii="Arial" w:hAnsi="Arial"/>
                <w:i/>
                <w:sz w:val="18"/>
              </w:rPr>
              <w:t>sn-FieldLength</w:t>
            </w:r>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8439" w:name="_MCCTEMPBM_CRPT23361490___7" w:colFirst="0" w:colLast="0"/>
            <w:bookmarkEnd w:id="18438"/>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8439"/>
    </w:tbl>
    <w:p w14:paraId="48B0FB53" w14:textId="77777777" w:rsidR="009722D5" w:rsidRPr="001E2B86" w:rsidRDefault="009722D5" w:rsidP="009722D5"/>
    <w:p w14:paraId="48A68B80" w14:textId="77777777" w:rsidR="009722D5" w:rsidRPr="001E2B86" w:rsidRDefault="009722D5" w:rsidP="009722D5">
      <w:pPr>
        <w:pStyle w:val="40"/>
      </w:pPr>
      <w:bookmarkStart w:id="18440" w:name="_Toc20487697"/>
      <w:bookmarkStart w:id="18441" w:name="_Toc29343004"/>
      <w:bookmarkStart w:id="18442" w:name="_Toc29344143"/>
      <w:bookmarkStart w:id="18443" w:name="_Toc36567409"/>
      <w:bookmarkStart w:id="18444" w:name="_Toc36810873"/>
      <w:bookmarkStart w:id="18445" w:name="_Toc36847237"/>
      <w:bookmarkStart w:id="18446" w:name="_Toc36939890"/>
      <w:bookmarkStart w:id="18447" w:name="_Toc37082870"/>
      <w:bookmarkStart w:id="18448" w:name="_Toc46481512"/>
      <w:bookmarkStart w:id="18449" w:name="_Toc46482746"/>
      <w:bookmarkStart w:id="18450" w:name="_Toc46483980"/>
      <w:bookmarkStart w:id="18451" w:name="_Toc185641169"/>
      <w:bookmarkStart w:id="18452" w:name="_Toc193474853"/>
      <w:bookmarkStart w:id="18453" w:name="_Toc201562786"/>
      <w:bookmarkStart w:id="18454" w:name="_Toc210248631"/>
      <w:r w:rsidRPr="001E2B86">
        <w:t>9.1.1.8</w:t>
      </w:r>
      <w:r w:rsidRPr="001E2B86">
        <w:tab/>
        <w:t>BR-BCCH configuration</w:t>
      </w:r>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30"/>
        <w:ind w:left="0" w:firstLine="0"/>
      </w:pPr>
      <w:bookmarkStart w:id="18455" w:name="_Toc20487698"/>
      <w:bookmarkStart w:id="18456" w:name="_Toc29343005"/>
      <w:bookmarkStart w:id="18457" w:name="_Toc29344144"/>
      <w:bookmarkStart w:id="18458" w:name="_Toc36567410"/>
      <w:bookmarkStart w:id="18459" w:name="_Toc36810874"/>
      <w:bookmarkStart w:id="18460" w:name="_Toc36847238"/>
      <w:bookmarkStart w:id="18461" w:name="_Toc36939891"/>
      <w:bookmarkStart w:id="18462" w:name="_Toc37082871"/>
      <w:bookmarkStart w:id="18463" w:name="_Toc46481513"/>
      <w:bookmarkStart w:id="18464" w:name="_Toc46482747"/>
      <w:bookmarkStart w:id="18465" w:name="_Toc46483981"/>
      <w:bookmarkStart w:id="18466" w:name="_Toc185641170"/>
      <w:bookmarkStart w:id="18467" w:name="_Toc193474854"/>
      <w:bookmarkStart w:id="18468" w:name="_Toc201562787"/>
      <w:bookmarkStart w:id="18469" w:name="_Toc210248632"/>
      <w:bookmarkStart w:id="18470" w:name="_MCCTEMPBM_CRPT23361491___2"/>
      <w:r w:rsidRPr="001E2B86">
        <w:t>9.1.2</w:t>
      </w:r>
      <w:r w:rsidRPr="001E2B86">
        <w:tab/>
        <w:t>SRB configurations</w:t>
      </w:r>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p>
    <w:p w14:paraId="7F4553F4" w14:textId="77777777" w:rsidR="009722D5" w:rsidRPr="001E2B86" w:rsidRDefault="009722D5" w:rsidP="009722D5">
      <w:pPr>
        <w:pStyle w:val="40"/>
        <w:ind w:left="0" w:firstLine="0"/>
      </w:pPr>
      <w:bookmarkStart w:id="18471" w:name="_Toc20487699"/>
      <w:bookmarkStart w:id="18472" w:name="_Toc29343006"/>
      <w:bookmarkStart w:id="18473" w:name="_Toc29344145"/>
      <w:bookmarkStart w:id="18474" w:name="_Toc36567411"/>
      <w:bookmarkStart w:id="18475" w:name="_Toc36810875"/>
      <w:bookmarkStart w:id="18476" w:name="_Toc36847239"/>
      <w:bookmarkStart w:id="18477" w:name="_Toc36939892"/>
      <w:bookmarkStart w:id="18478" w:name="_Toc37082872"/>
      <w:bookmarkStart w:id="18479" w:name="_Toc46481514"/>
      <w:bookmarkStart w:id="18480" w:name="_Toc46482748"/>
      <w:bookmarkStart w:id="18481" w:name="_Toc46483982"/>
      <w:bookmarkStart w:id="18482" w:name="_Toc185641171"/>
      <w:bookmarkStart w:id="18483" w:name="_Toc193474855"/>
      <w:bookmarkStart w:id="18484" w:name="_Toc201562788"/>
      <w:bookmarkStart w:id="18485" w:name="_Toc210248633"/>
      <w:bookmarkStart w:id="18486" w:name="_MCCTEMPBM_CRPT23361492___2"/>
      <w:bookmarkEnd w:id="18470"/>
      <w:r w:rsidRPr="001E2B86">
        <w:t>9.1.2.1</w:t>
      </w:r>
      <w:r w:rsidRPr="001E2B86">
        <w:tab/>
        <w:t>SRB1</w:t>
      </w:r>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p>
    <w:bookmarkEnd w:id="18486"/>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r w:rsidRPr="001E2B86">
              <w:rPr>
                <w:i/>
                <w:lang w:eastAsia="en-GB"/>
              </w:rPr>
              <w:t>logicalChannelIdentity</w:t>
            </w:r>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SimSun" w:hAnsi="Arial" w:cs="Arial"/>
          <w:kern w:val="2"/>
          <w:lang w:eastAsia="ko-KR"/>
        </w:rPr>
      </w:pPr>
      <w:bookmarkStart w:id="18487" w:name="_MCCTEMPBM_CRPT23361493___7"/>
    </w:p>
    <w:p w14:paraId="435BD10E" w14:textId="77777777" w:rsidR="009722D5" w:rsidRPr="001E2B86" w:rsidRDefault="009722D5" w:rsidP="009722D5">
      <w:pPr>
        <w:pStyle w:val="40"/>
        <w:ind w:left="0" w:firstLine="0"/>
      </w:pPr>
      <w:bookmarkStart w:id="18488" w:name="_Toc20487700"/>
      <w:bookmarkStart w:id="18489" w:name="_Toc29343007"/>
      <w:bookmarkStart w:id="18490" w:name="_Toc29344146"/>
      <w:bookmarkStart w:id="18491" w:name="_Toc36567412"/>
      <w:bookmarkStart w:id="18492" w:name="_Toc36810876"/>
      <w:bookmarkStart w:id="18493" w:name="_Toc36847240"/>
      <w:bookmarkStart w:id="18494" w:name="_Toc36939893"/>
      <w:bookmarkStart w:id="18495" w:name="_Toc37082873"/>
      <w:bookmarkStart w:id="18496" w:name="_Toc46481515"/>
      <w:bookmarkStart w:id="18497" w:name="_Toc46482749"/>
      <w:bookmarkStart w:id="18498" w:name="_Toc46483983"/>
      <w:bookmarkStart w:id="18499" w:name="_Toc185641172"/>
      <w:bookmarkStart w:id="18500" w:name="_Toc193474856"/>
      <w:bookmarkStart w:id="18501" w:name="_Toc201562789"/>
      <w:bookmarkStart w:id="18502" w:name="_Toc210248634"/>
      <w:bookmarkStart w:id="18503" w:name="_MCCTEMPBM_CRPT23361494___2"/>
      <w:bookmarkEnd w:id="18487"/>
      <w:r w:rsidRPr="001E2B86">
        <w:t>9.1.2.1a</w:t>
      </w:r>
      <w:r w:rsidRPr="001E2B86">
        <w:tab/>
        <w:t>SRB1bis</w:t>
      </w:r>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p>
    <w:bookmarkEnd w:id="18503"/>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r w:rsidRPr="001E2B86">
              <w:rPr>
                <w:i/>
                <w:lang w:eastAsia="en-GB"/>
              </w:rPr>
              <w:t>logicalChannelIdentity</w:t>
            </w:r>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40"/>
        <w:ind w:left="0" w:firstLine="0"/>
      </w:pPr>
      <w:bookmarkStart w:id="18504" w:name="_Toc20487701"/>
      <w:bookmarkStart w:id="18505" w:name="_Toc29343008"/>
      <w:bookmarkStart w:id="18506" w:name="_Toc29344147"/>
      <w:bookmarkStart w:id="18507" w:name="_Toc36567413"/>
      <w:bookmarkStart w:id="18508" w:name="_Toc36810877"/>
      <w:bookmarkStart w:id="18509" w:name="_Toc36847241"/>
      <w:bookmarkStart w:id="18510" w:name="_Toc36939894"/>
      <w:bookmarkStart w:id="18511" w:name="_Toc37082874"/>
      <w:bookmarkStart w:id="18512" w:name="_Toc46481516"/>
      <w:bookmarkStart w:id="18513" w:name="_Toc46482750"/>
      <w:bookmarkStart w:id="18514" w:name="_Toc46483984"/>
      <w:bookmarkStart w:id="18515" w:name="_Toc185641173"/>
      <w:bookmarkStart w:id="18516" w:name="_Toc193474857"/>
      <w:bookmarkStart w:id="18517" w:name="_Toc201562790"/>
      <w:bookmarkStart w:id="18518" w:name="_Toc210248635"/>
      <w:bookmarkStart w:id="18519" w:name="_MCCTEMPBM_CRPT23361495___2"/>
      <w:r w:rsidRPr="001E2B86">
        <w:t>9.1.2.2</w:t>
      </w:r>
      <w:r w:rsidRPr="001E2B86">
        <w:tab/>
        <w:t>SRB2</w:t>
      </w:r>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p>
    <w:bookmarkEnd w:id="18519"/>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r w:rsidRPr="001E2B86">
              <w:rPr>
                <w:i/>
                <w:lang w:eastAsia="en-GB"/>
              </w:rPr>
              <w:t>logicalChannelIdentity</w:t>
            </w:r>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40"/>
        <w:ind w:left="0" w:firstLine="0"/>
      </w:pPr>
      <w:bookmarkStart w:id="18520" w:name="_Toc20487702"/>
      <w:bookmarkStart w:id="18521" w:name="_Toc29343009"/>
      <w:bookmarkStart w:id="18522" w:name="_Toc29344148"/>
      <w:bookmarkStart w:id="18523" w:name="_Toc36567414"/>
      <w:bookmarkStart w:id="18524" w:name="_Toc36810878"/>
      <w:bookmarkStart w:id="18525" w:name="_Toc36847242"/>
      <w:bookmarkStart w:id="18526" w:name="_Toc36939895"/>
      <w:bookmarkStart w:id="18527" w:name="_Toc37082875"/>
      <w:bookmarkStart w:id="18528" w:name="_Toc46481517"/>
      <w:bookmarkStart w:id="18529" w:name="_Toc46482751"/>
      <w:bookmarkStart w:id="18530" w:name="_Toc46483985"/>
      <w:bookmarkStart w:id="18531" w:name="_Toc185641174"/>
      <w:bookmarkStart w:id="18532" w:name="_Toc193474858"/>
      <w:bookmarkStart w:id="18533" w:name="_Toc201562791"/>
      <w:bookmarkStart w:id="18534" w:name="_Toc210248636"/>
      <w:bookmarkStart w:id="18535" w:name="_MCCTEMPBM_CRPT23361496___2"/>
      <w:r w:rsidRPr="001E2B86">
        <w:t>9.1.2.3</w:t>
      </w:r>
      <w:r w:rsidR="004975A6" w:rsidRPr="001E2B86">
        <w:tab/>
        <w:t>SRB4</w:t>
      </w:r>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p>
    <w:bookmarkEnd w:id="18535"/>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r w:rsidRPr="001E2B86">
              <w:rPr>
                <w:i/>
              </w:rPr>
              <w:t>logicalChannelIdentity</w:t>
            </w:r>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SimSun" w:hAnsi="Arial" w:cs="Arial"/>
          <w:kern w:val="2"/>
          <w:lang w:eastAsia="ko-KR"/>
        </w:rPr>
      </w:pPr>
      <w:bookmarkStart w:id="18536" w:name="_MCCTEMPBM_CRPT23361497___7"/>
    </w:p>
    <w:p w14:paraId="2D8BFF0B" w14:textId="77777777" w:rsidR="009722D5" w:rsidRPr="001E2B86" w:rsidRDefault="009722D5" w:rsidP="009722D5">
      <w:pPr>
        <w:pStyle w:val="2"/>
      </w:pPr>
      <w:bookmarkStart w:id="18537" w:name="_Toc20487703"/>
      <w:bookmarkStart w:id="18538" w:name="_Toc29343010"/>
      <w:bookmarkStart w:id="18539" w:name="_Toc29344149"/>
      <w:bookmarkStart w:id="18540" w:name="_Toc36567415"/>
      <w:bookmarkStart w:id="18541" w:name="_Toc36810879"/>
      <w:bookmarkStart w:id="18542" w:name="_Toc36847243"/>
      <w:bookmarkStart w:id="18543" w:name="_Toc36939896"/>
      <w:bookmarkStart w:id="18544" w:name="_Toc37082876"/>
      <w:bookmarkStart w:id="18545" w:name="_Toc46481518"/>
      <w:bookmarkStart w:id="18546" w:name="_Toc46482752"/>
      <w:bookmarkStart w:id="18547" w:name="_Toc46483986"/>
      <w:bookmarkStart w:id="18548" w:name="_Toc185641175"/>
      <w:bookmarkStart w:id="18549" w:name="_Toc193474859"/>
      <w:bookmarkStart w:id="18550" w:name="_Toc201562792"/>
      <w:bookmarkStart w:id="18551" w:name="_Toc210248637"/>
      <w:bookmarkEnd w:id="18536"/>
      <w:r w:rsidRPr="001E2B86">
        <w:t>9.2</w:t>
      </w:r>
      <w:r w:rsidRPr="001E2B86">
        <w:tab/>
        <w:t>Default radio configurations</w:t>
      </w:r>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r w:rsidRPr="001E2B86">
        <w:rPr>
          <w:i/>
        </w:rPr>
        <w:t>pmi-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30"/>
        <w:ind w:left="0" w:firstLine="0"/>
      </w:pPr>
      <w:bookmarkStart w:id="18552" w:name="_Toc20487704"/>
      <w:bookmarkStart w:id="18553" w:name="_Toc29343011"/>
      <w:bookmarkStart w:id="18554" w:name="_Toc29344150"/>
      <w:bookmarkStart w:id="18555" w:name="_Toc36567416"/>
      <w:bookmarkStart w:id="18556" w:name="_Toc36810880"/>
      <w:bookmarkStart w:id="18557" w:name="_Toc36847244"/>
      <w:bookmarkStart w:id="18558" w:name="_Toc36939897"/>
      <w:bookmarkStart w:id="18559" w:name="_Toc37082877"/>
      <w:bookmarkStart w:id="18560" w:name="_Toc46481519"/>
      <w:bookmarkStart w:id="18561" w:name="_Toc46482753"/>
      <w:bookmarkStart w:id="18562" w:name="_Toc46483987"/>
      <w:bookmarkStart w:id="18563" w:name="_Toc185641176"/>
      <w:bookmarkStart w:id="18564" w:name="_Toc193474860"/>
      <w:bookmarkStart w:id="18565" w:name="_Toc201562793"/>
      <w:bookmarkStart w:id="18566" w:name="_Toc210248638"/>
      <w:bookmarkStart w:id="18567" w:name="_MCCTEMPBM_CRPT23361498___2"/>
      <w:r w:rsidRPr="001E2B86">
        <w:t>9.2.1</w:t>
      </w:r>
      <w:r w:rsidRPr="001E2B86">
        <w:tab/>
        <w:t>SRB configurations</w:t>
      </w:r>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p>
    <w:p w14:paraId="73CDF2E8" w14:textId="77777777" w:rsidR="009722D5" w:rsidRPr="001E2B86" w:rsidRDefault="009722D5" w:rsidP="009722D5">
      <w:pPr>
        <w:pStyle w:val="40"/>
        <w:ind w:left="0" w:firstLine="0"/>
      </w:pPr>
      <w:bookmarkStart w:id="18568" w:name="_Toc20487705"/>
      <w:bookmarkStart w:id="18569" w:name="_Toc29343012"/>
      <w:bookmarkStart w:id="18570" w:name="_Toc29344151"/>
      <w:bookmarkStart w:id="18571" w:name="_Toc36567417"/>
      <w:bookmarkStart w:id="18572" w:name="_Toc36810881"/>
      <w:bookmarkStart w:id="18573" w:name="_Toc36847245"/>
      <w:bookmarkStart w:id="18574" w:name="_Toc36939898"/>
      <w:bookmarkStart w:id="18575" w:name="_Toc37082878"/>
      <w:bookmarkStart w:id="18576" w:name="_Toc46481520"/>
      <w:bookmarkStart w:id="18577" w:name="_Toc46482754"/>
      <w:bookmarkStart w:id="18578" w:name="_Toc46483988"/>
      <w:bookmarkStart w:id="18579" w:name="_Toc185641177"/>
      <w:bookmarkStart w:id="18580" w:name="_Toc193474861"/>
      <w:bookmarkStart w:id="18581" w:name="_Toc201562794"/>
      <w:bookmarkStart w:id="18582" w:name="_Toc210248639"/>
      <w:bookmarkStart w:id="18583" w:name="_MCCTEMPBM_CRPT23361499___2"/>
      <w:bookmarkEnd w:id="18567"/>
      <w:r w:rsidRPr="001E2B86">
        <w:t>9.2.1.1</w:t>
      </w:r>
      <w:r w:rsidRPr="001E2B86">
        <w:tab/>
        <w:t>SRB1</w:t>
      </w:r>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p>
    <w:p w14:paraId="3EECA3FE" w14:textId="77777777" w:rsidR="009722D5" w:rsidRPr="001E2B86" w:rsidRDefault="009722D5" w:rsidP="009722D5">
      <w:pPr>
        <w:rPr>
          <w:rFonts w:ascii="Arial" w:eastAsia="SimSun" w:hAnsi="Arial" w:cs="Arial"/>
          <w:kern w:val="2"/>
          <w:lang w:eastAsia="ko-KR"/>
        </w:rPr>
      </w:pPr>
      <w:bookmarkStart w:id="18584" w:name="_MCCTEMPBM_CRPT23361500___7"/>
      <w:bookmarkEnd w:id="18583"/>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8584"/>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r w:rsidRPr="001E2B86">
              <w:rPr>
                <w:i/>
                <w:lang w:eastAsia="en-GB"/>
              </w:rPr>
              <w:t>ul-RLC-Config</w:t>
            </w:r>
          </w:p>
          <w:p w14:paraId="08653ACB" w14:textId="77777777" w:rsidR="009722D5" w:rsidRPr="001E2B86" w:rsidRDefault="009722D5" w:rsidP="005411BB">
            <w:pPr>
              <w:rPr>
                <w:i/>
                <w:lang w:eastAsia="en-GB"/>
              </w:rPr>
            </w:pPr>
            <w:r w:rsidRPr="001E2B86">
              <w:rPr>
                <w:i/>
                <w:lang w:eastAsia="en-GB"/>
              </w:rPr>
              <w:t>&gt;t-PollRetransmit</w:t>
            </w:r>
          </w:p>
          <w:p w14:paraId="2E8D3DBC" w14:textId="77777777" w:rsidR="009722D5" w:rsidRPr="001E2B86" w:rsidRDefault="009722D5" w:rsidP="005411BB">
            <w:pPr>
              <w:rPr>
                <w:i/>
                <w:lang w:eastAsia="en-GB"/>
              </w:rPr>
            </w:pPr>
            <w:r w:rsidRPr="001E2B86">
              <w:rPr>
                <w:i/>
                <w:lang w:eastAsia="en-GB"/>
              </w:rPr>
              <w:t>&gt;pollPDU</w:t>
            </w:r>
          </w:p>
          <w:p w14:paraId="7B8633C7" w14:textId="77777777" w:rsidR="009722D5" w:rsidRPr="001E2B86" w:rsidRDefault="009722D5" w:rsidP="005411BB">
            <w:pPr>
              <w:rPr>
                <w:i/>
                <w:lang w:eastAsia="en-GB"/>
              </w:rPr>
            </w:pPr>
            <w:r w:rsidRPr="001E2B86">
              <w:rPr>
                <w:i/>
                <w:lang w:eastAsia="en-GB"/>
              </w:rPr>
              <w:t>&gt;pollByte</w:t>
            </w:r>
          </w:p>
          <w:p w14:paraId="667D5B5E" w14:textId="77777777" w:rsidR="009722D5" w:rsidRPr="001E2B86" w:rsidRDefault="009722D5" w:rsidP="005411BB">
            <w:pPr>
              <w:rPr>
                <w:i/>
                <w:lang w:eastAsia="en-GB"/>
              </w:rPr>
            </w:pPr>
            <w:r w:rsidRPr="001E2B86">
              <w:rPr>
                <w:i/>
                <w:lang w:eastAsia="en-GB"/>
              </w:rPr>
              <w:t>&gt;maxRetxThreshold</w:t>
            </w:r>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StatusProhibit</w:t>
            </w:r>
          </w:p>
          <w:p w14:paraId="0C2C9E7C" w14:textId="77777777" w:rsidR="009722D5" w:rsidRPr="001E2B86" w:rsidRDefault="009722D5" w:rsidP="005411BB">
            <w:pPr>
              <w:rPr>
                <w:i/>
                <w:lang w:eastAsia="en-GB"/>
              </w:rPr>
            </w:pPr>
            <w:r w:rsidRPr="001E2B86">
              <w:rPr>
                <w:i/>
                <w:lang w:eastAsia="en-GB"/>
              </w:rPr>
              <w:t>&gt;</w:t>
            </w:r>
            <w:r w:rsidRPr="001E2B86">
              <w:rPr>
                <w:i/>
                <w:lang w:eastAsia="zh-TW"/>
              </w:rPr>
              <w:t>enableStatusReportSN-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r w:rsidRPr="001E2B86">
              <w:rPr>
                <w:i/>
                <w:lang w:eastAsia="en-GB"/>
              </w:rPr>
              <w:t>prioritisedBitRate</w:t>
            </w:r>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r w:rsidRPr="001E2B86">
              <w:rPr>
                <w:i/>
                <w:lang w:eastAsia="en-GB"/>
              </w:rPr>
              <w:t>bucketSizeDuration</w:t>
            </w:r>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r w:rsidRPr="001E2B86">
              <w:rPr>
                <w:i/>
                <w:lang w:eastAsia="en-GB"/>
              </w:rPr>
              <w:t>logicalChannelGroup</w:t>
            </w:r>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SimSun" w:hAnsi="Arial" w:cs="Arial"/>
          <w:kern w:val="2"/>
          <w:lang w:eastAsia="ko-KR"/>
        </w:rPr>
      </w:pPr>
      <w:bookmarkStart w:id="18585" w:name="_MCCTEMPBM_CRPT23361501___7"/>
    </w:p>
    <w:p w14:paraId="1FAD1DF8" w14:textId="77777777" w:rsidR="009722D5" w:rsidRPr="001E2B86" w:rsidRDefault="009722D5" w:rsidP="009722D5">
      <w:pPr>
        <w:pStyle w:val="40"/>
        <w:ind w:left="0" w:firstLine="0"/>
      </w:pPr>
      <w:bookmarkStart w:id="18586" w:name="_Toc20487706"/>
      <w:bookmarkStart w:id="18587" w:name="_Toc29343013"/>
      <w:bookmarkStart w:id="18588" w:name="_Toc29344152"/>
      <w:bookmarkStart w:id="18589" w:name="_Toc36567418"/>
      <w:bookmarkStart w:id="18590" w:name="_Toc36810882"/>
      <w:bookmarkStart w:id="18591" w:name="_Toc36847246"/>
      <w:bookmarkStart w:id="18592" w:name="_Toc36939899"/>
      <w:bookmarkStart w:id="18593" w:name="_Toc37082879"/>
      <w:bookmarkStart w:id="18594" w:name="_Toc46481521"/>
      <w:bookmarkStart w:id="18595" w:name="_Toc46482755"/>
      <w:bookmarkStart w:id="18596" w:name="_Toc46483989"/>
      <w:bookmarkStart w:id="18597" w:name="_Toc185641178"/>
      <w:bookmarkStart w:id="18598" w:name="_Toc193474862"/>
      <w:bookmarkStart w:id="18599" w:name="_Toc201562795"/>
      <w:bookmarkStart w:id="18600" w:name="_Toc210248640"/>
      <w:bookmarkStart w:id="18601" w:name="_MCCTEMPBM_CRPT23361502___2"/>
      <w:bookmarkEnd w:id="18585"/>
      <w:r w:rsidRPr="001E2B86">
        <w:t>9.2.1.2</w:t>
      </w:r>
      <w:r w:rsidRPr="001E2B86">
        <w:tab/>
        <w:t>SRB2</w:t>
      </w:r>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p>
    <w:p w14:paraId="4F636598" w14:textId="77777777" w:rsidR="009722D5" w:rsidRPr="001E2B86" w:rsidRDefault="009722D5" w:rsidP="009722D5">
      <w:pPr>
        <w:rPr>
          <w:rFonts w:ascii="Arial" w:eastAsia="SimSun" w:hAnsi="Arial" w:cs="Arial"/>
          <w:kern w:val="2"/>
          <w:lang w:eastAsia="ko-KR"/>
        </w:rPr>
      </w:pPr>
      <w:bookmarkStart w:id="18602" w:name="_MCCTEMPBM_CRPT23361503___7"/>
      <w:bookmarkEnd w:id="18601"/>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8602"/>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r w:rsidRPr="001E2B86">
              <w:rPr>
                <w:i/>
                <w:lang w:eastAsia="en-GB"/>
              </w:rPr>
              <w:t>ul-RLC-Config</w:t>
            </w:r>
          </w:p>
          <w:p w14:paraId="3C699BAF" w14:textId="77777777" w:rsidR="009722D5" w:rsidRPr="001E2B86" w:rsidRDefault="009722D5" w:rsidP="005411BB">
            <w:pPr>
              <w:rPr>
                <w:i/>
                <w:lang w:eastAsia="en-GB"/>
              </w:rPr>
            </w:pPr>
            <w:r w:rsidRPr="001E2B86">
              <w:rPr>
                <w:i/>
                <w:lang w:eastAsia="en-GB"/>
              </w:rPr>
              <w:t>&gt;t-PollRetransmit</w:t>
            </w:r>
          </w:p>
          <w:p w14:paraId="3A865E11" w14:textId="77777777" w:rsidR="009722D5" w:rsidRPr="001E2B86" w:rsidRDefault="009722D5" w:rsidP="005411BB">
            <w:pPr>
              <w:rPr>
                <w:i/>
                <w:lang w:eastAsia="en-GB"/>
              </w:rPr>
            </w:pPr>
            <w:r w:rsidRPr="001E2B86">
              <w:rPr>
                <w:i/>
                <w:lang w:eastAsia="en-GB"/>
              </w:rPr>
              <w:t>&gt;pollPDU</w:t>
            </w:r>
          </w:p>
          <w:p w14:paraId="4FD395AE" w14:textId="77777777" w:rsidR="009722D5" w:rsidRPr="001E2B86" w:rsidRDefault="009722D5" w:rsidP="005411BB">
            <w:pPr>
              <w:rPr>
                <w:i/>
                <w:lang w:eastAsia="en-GB"/>
              </w:rPr>
            </w:pPr>
            <w:r w:rsidRPr="001E2B86">
              <w:rPr>
                <w:i/>
                <w:lang w:eastAsia="en-GB"/>
              </w:rPr>
              <w:t>&gt;pollByte</w:t>
            </w:r>
          </w:p>
          <w:p w14:paraId="03221672" w14:textId="77777777" w:rsidR="009722D5" w:rsidRPr="001E2B86" w:rsidRDefault="009722D5" w:rsidP="005411BB">
            <w:pPr>
              <w:rPr>
                <w:i/>
                <w:lang w:eastAsia="en-GB"/>
              </w:rPr>
            </w:pPr>
            <w:r w:rsidRPr="001E2B86">
              <w:rPr>
                <w:i/>
                <w:lang w:eastAsia="en-GB"/>
              </w:rPr>
              <w:t>&gt;maxRetxThreshold</w:t>
            </w:r>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StatusProhibit</w:t>
            </w:r>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r w:rsidRPr="001E2B86">
              <w:rPr>
                <w:i/>
                <w:lang w:eastAsia="en-GB"/>
              </w:rPr>
              <w:t>prioritisedBitRate</w:t>
            </w:r>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r w:rsidRPr="001E2B86">
              <w:rPr>
                <w:i/>
                <w:lang w:eastAsia="en-GB"/>
              </w:rPr>
              <w:t>bucketSizeDuration</w:t>
            </w:r>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r w:rsidRPr="001E2B86">
              <w:rPr>
                <w:i/>
                <w:lang w:eastAsia="en-GB"/>
              </w:rPr>
              <w:t>logicalChannelGroup</w:t>
            </w:r>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SimSun" w:hAnsi="Arial" w:cs="Arial"/>
          <w:kern w:val="2"/>
          <w:lang w:eastAsia="ko-KR"/>
        </w:rPr>
      </w:pPr>
      <w:bookmarkStart w:id="18603" w:name="_MCCTEMPBM_CRPT23361504___7"/>
    </w:p>
    <w:p w14:paraId="38BA34DC" w14:textId="77777777" w:rsidR="009722D5" w:rsidRPr="001E2B86" w:rsidRDefault="009722D5" w:rsidP="009722D5">
      <w:pPr>
        <w:pStyle w:val="30"/>
        <w:ind w:left="0" w:firstLine="0"/>
      </w:pPr>
      <w:bookmarkStart w:id="18604" w:name="_Toc20487707"/>
      <w:bookmarkStart w:id="18605" w:name="_Toc29343014"/>
      <w:bookmarkStart w:id="18606" w:name="_Toc29344153"/>
      <w:bookmarkStart w:id="18607" w:name="_Toc36567419"/>
      <w:bookmarkStart w:id="18608" w:name="_Toc36810883"/>
      <w:bookmarkStart w:id="18609" w:name="_Toc36847247"/>
      <w:bookmarkStart w:id="18610" w:name="_Toc36939900"/>
      <w:bookmarkStart w:id="18611" w:name="_Toc37082880"/>
      <w:bookmarkStart w:id="18612" w:name="_Toc46481522"/>
      <w:bookmarkStart w:id="18613" w:name="_Toc46482756"/>
      <w:bookmarkStart w:id="18614" w:name="_Toc46483990"/>
      <w:bookmarkStart w:id="18615" w:name="_Toc185641179"/>
      <w:bookmarkStart w:id="18616" w:name="_Toc193474863"/>
      <w:bookmarkStart w:id="18617" w:name="_Toc201562796"/>
      <w:bookmarkStart w:id="18618" w:name="_Toc210248641"/>
      <w:bookmarkStart w:id="18619" w:name="_MCCTEMPBM_CRPT23361505___2"/>
      <w:bookmarkEnd w:id="18603"/>
      <w:r w:rsidRPr="001E2B86">
        <w:t>9.2.2</w:t>
      </w:r>
      <w:r w:rsidRPr="001E2B86">
        <w:tab/>
        <w:t>Default MAC main configuration</w:t>
      </w:r>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p>
    <w:p w14:paraId="5A8AAD5E" w14:textId="77777777" w:rsidR="009722D5" w:rsidRPr="001E2B86" w:rsidRDefault="009722D5" w:rsidP="009722D5">
      <w:pPr>
        <w:rPr>
          <w:rFonts w:ascii="Arial" w:eastAsia="SimSun" w:hAnsi="Arial" w:cs="Arial"/>
          <w:kern w:val="2"/>
          <w:lang w:eastAsia="ko-KR"/>
        </w:rPr>
      </w:pPr>
      <w:bookmarkStart w:id="18620" w:name="_MCCTEMPBM_CRPT23361506___7"/>
      <w:bookmarkEnd w:id="18619"/>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8620"/>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r w:rsidRPr="001E2B86">
              <w:rPr>
                <w:i/>
                <w:lang w:eastAsia="en-GB"/>
              </w:rPr>
              <w:t>maxHARQ-tx</w:t>
            </w:r>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r w:rsidRPr="001E2B86">
              <w:rPr>
                <w:i/>
                <w:lang w:eastAsia="en-GB"/>
              </w:rPr>
              <w:t>periodicBSR-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r w:rsidRPr="001E2B86">
              <w:rPr>
                <w:i/>
                <w:lang w:eastAsia="en-GB"/>
              </w:rPr>
              <w:t>retxBSR-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r w:rsidRPr="001E2B86">
              <w:rPr>
                <w:i/>
                <w:lang w:eastAsia="en-GB"/>
              </w:rPr>
              <w:t>ttiBundling</w:t>
            </w:r>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r w:rsidRPr="001E2B86">
              <w:rPr>
                <w:i/>
                <w:lang w:eastAsia="en-GB"/>
              </w:rPr>
              <w:t>drx-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r w:rsidRPr="001E2B86">
              <w:rPr>
                <w:i/>
                <w:lang w:eastAsia="en-GB"/>
              </w:rPr>
              <w:t>phr-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SimSun" w:hAnsi="Arial" w:cs="Arial"/>
          <w:kern w:val="2"/>
          <w:lang w:eastAsia="ko-KR"/>
        </w:rPr>
      </w:pPr>
      <w:bookmarkStart w:id="18621" w:name="_MCCTEMPBM_CRPT23361507___7"/>
    </w:p>
    <w:p w14:paraId="4B48256E" w14:textId="77777777" w:rsidR="009722D5" w:rsidRPr="001E2B86" w:rsidRDefault="009722D5" w:rsidP="009722D5">
      <w:pPr>
        <w:pStyle w:val="30"/>
        <w:ind w:left="0" w:firstLine="0"/>
      </w:pPr>
      <w:bookmarkStart w:id="18622" w:name="_Toc20487708"/>
      <w:bookmarkStart w:id="18623" w:name="_Toc29343015"/>
      <w:bookmarkStart w:id="18624" w:name="_Toc29344154"/>
      <w:bookmarkStart w:id="18625" w:name="_Toc36567420"/>
      <w:bookmarkStart w:id="18626" w:name="_Toc36810884"/>
      <w:bookmarkStart w:id="18627" w:name="_Toc36847248"/>
      <w:bookmarkStart w:id="18628" w:name="_Toc36939901"/>
      <w:bookmarkStart w:id="18629" w:name="_Toc37082881"/>
      <w:bookmarkStart w:id="18630" w:name="_Toc46481523"/>
      <w:bookmarkStart w:id="18631" w:name="_Toc46482757"/>
      <w:bookmarkStart w:id="18632" w:name="_Toc46483991"/>
      <w:bookmarkStart w:id="18633" w:name="_Toc185641180"/>
      <w:bookmarkStart w:id="18634" w:name="_Toc193474864"/>
      <w:bookmarkStart w:id="18635" w:name="_Toc201562797"/>
      <w:bookmarkStart w:id="18636" w:name="_Toc210248642"/>
      <w:bookmarkStart w:id="18637" w:name="_MCCTEMPBM_CRPT23361508___2"/>
      <w:bookmarkEnd w:id="18621"/>
      <w:r w:rsidRPr="001E2B86">
        <w:t>9.2.3</w:t>
      </w:r>
      <w:r w:rsidRPr="001E2B86">
        <w:tab/>
        <w:t>Default semi-persistent scheduling configuration</w:t>
      </w:r>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8637"/>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r w:rsidRPr="001E2B86">
              <w:rPr>
                <w:i/>
                <w:lang w:eastAsia="en-GB"/>
              </w:rPr>
              <w:t>sps-ConfigDL</w:t>
            </w:r>
          </w:p>
          <w:p w14:paraId="7BC19539" w14:textId="77777777" w:rsidR="009722D5" w:rsidRPr="001E2B86" w:rsidRDefault="009722D5" w:rsidP="005411BB">
            <w:pPr>
              <w:rPr>
                <w:iCs/>
                <w:lang w:eastAsia="en-GB"/>
              </w:rPr>
            </w:pPr>
            <w:r w:rsidRPr="001E2B86">
              <w:rPr>
                <w:i/>
                <w:iCs/>
                <w:lang w:eastAsia="en-GB"/>
              </w:rPr>
              <w:t>&gt;sps-ConfigUL</w:t>
            </w:r>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30"/>
      </w:pPr>
      <w:bookmarkStart w:id="18638" w:name="_Toc20487709"/>
      <w:bookmarkStart w:id="18639" w:name="_Toc29343016"/>
      <w:bookmarkStart w:id="18640" w:name="_Toc29344155"/>
      <w:bookmarkStart w:id="18641" w:name="_Toc36567421"/>
      <w:bookmarkStart w:id="18642" w:name="_Toc36810885"/>
      <w:bookmarkStart w:id="18643" w:name="_Toc36847249"/>
      <w:bookmarkStart w:id="18644" w:name="_Toc36939902"/>
      <w:bookmarkStart w:id="18645" w:name="_Toc37082882"/>
      <w:bookmarkStart w:id="18646" w:name="_Toc46481524"/>
      <w:bookmarkStart w:id="18647" w:name="_Toc46482758"/>
      <w:bookmarkStart w:id="18648" w:name="_Toc46483992"/>
      <w:bookmarkStart w:id="18649" w:name="_Toc185641181"/>
      <w:bookmarkStart w:id="18650" w:name="_Toc193474865"/>
      <w:bookmarkStart w:id="18651" w:name="_Toc201562798"/>
      <w:bookmarkStart w:id="18652" w:name="_Toc210248643"/>
      <w:r w:rsidRPr="001E2B86">
        <w:t>9.2.4</w:t>
      </w:r>
      <w:r w:rsidRPr="001E2B86">
        <w:tab/>
        <w:t>Default physical channel configuration</w:t>
      </w:r>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p>
    <w:p w14:paraId="17EE06FC" w14:textId="77777777" w:rsidR="009722D5" w:rsidRPr="001E2B86" w:rsidRDefault="009722D5" w:rsidP="009722D5">
      <w:pPr>
        <w:rPr>
          <w:rFonts w:ascii="Arial" w:eastAsia="SimSun" w:hAnsi="Arial" w:cs="Arial"/>
          <w:kern w:val="2"/>
          <w:lang w:eastAsia="ko-KR"/>
        </w:rPr>
      </w:pPr>
      <w:bookmarkStart w:id="18653" w:name="_MCCTEMPBM_CRPT23361509___7"/>
      <w:r w:rsidRPr="001E2B86">
        <w:rPr>
          <w:rFonts w:ascii="Arial" w:eastAsia="SimSun"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8653"/>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ConfigDedicated</w:t>
            </w:r>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ConfigDedicated</w:t>
            </w:r>
          </w:p>
          <w:p w14:paraId="2C468E9D" w14:textId="77777777" w:rsidR="009722D5" w:rsidRPr="001E2B86" w:rsidRDefault="009722D5" w:rsidP="005411BB">
            <w:pPr>
              <w:rPr>
                <w:i/>
                <w:iCs/>
                <w:lang w:eastAsia="en-GB"/>
              </w:rPr>
            </w:pPr>
            <w:r w:rsidRPr="001E2B86">
              <w:rPr>
                <w:i/>
                <w:iCs/>
                <w:lang w:eastAsia="en-GB"/>
              </w:rPr>
              <w:t>&gt;tdd-AckNackFeedbackMode</w:t>
            </w:r>
          </w:p>
          <w:p w14:paraId="29D9F407" w14:textId="77777777" w:rsidR="009722D5" w:rsidRPr="001E2B86" w:rsidRDefault="009722D5" w:rsidP="005411BB">
            <w:pPr>
              <w:rPr>
                <w:i/>
                <w:iCs/>
                <w:lang w:eastAsia="en-GB"/>
              </w:rPr>
            </w:pPr>
            <w:r w:rsidRPr="001E2B86">
              <w:rPr>
                <w:i/>
                <w:iCs/>
                <w:lang w:eastAsia="en-GB"/>
              </w:rPr>
              <w:t>&gt;ackNackRepetition</w:t>
            </w:r>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ConfigDedicated</w:t>
            </w:r>
          </w:p>
          <w:p w14:paraId="5FC15D5A" w14:textId="77777777" w:rsidR="009722D5" w:rsidRPr="001E2B86" w:rsidRDefault="009722D5" w:rsidP="005411BB">
            <w:pPr>
              <w:rPr>
                <w:i/>
                <w:lang w:eastAsia="en-GB"/>
              </w:rPr>
            </w:pPr>
            <w:r w:rsidRPr="001E2B86">
              <w:rPr>
                <w:i/>
                <w:lang w:eastAsia="en-GB"/>
              </w:rPr>
              <w:t>&gt;betaOffset-ACK-Index</w:t>
            </w:r>
          </w:p>
          <w:p w14:paraId="18273964" w14:textId="77777777" w:rsidR="009722D5" w:rsidRPr="001E2B86" w:rsidRDefault="009722D5" w:rsidP="005411BB">
            <w:pPr>
              <w:rPr>
                <w:i/>
                <w:lang w:eastAsia="en-GB"/>
              </w:rPr>
            </w:pPr>
            <w:r w:rsidRPr="001E2B86">
              <w:rPr>
                <w:i/>
                <w:lang w:eastAsia="en-GB"/>
              </w:rPr>
              <w:t>&gt;betaOffset-RI-Index</w:t>
            </w:r>
          </w:p>
          <w:p w14:paraId="33D166D4" w14:textId="77777777" w:rsidR="009722D5" w:rsidRPr="001E2B86" w:rsidRDefault="009722D5" w:rsidP="005411BB">
            <w:pPr>
              <w:rPr>
                <w:i/>
                <w:iCs/>
                <w:lang w:eastAsia="en-GB"/>
              </w:rPr>
            </w:pPr>
            <w:r w:rsidRPr="001E2B86">
              <w:rPr>
                <w:i/>
                <w:lang w:eastAsia="en-GB"/>
              </w:rPr>
              <w:t>&gt;betaOffse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r w:rsidRPr="001E2B86">
              <w:rPr>
                <w:i/>
                <w:iCs/>
                <w:lang w:eastAsia="en-GB"/>
              </w:rPr>
              <w:t>UplinkPowerControlDedicated</w:t>
            </w:r>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deltaMCS-Enabled</w:t>
            </w:r>
          </w:p>
          <w:p w14:paraId="3296CF9D" w14:textId="77777777" w:rsidR="009722D5" w:rsidRPr="001E2B86" w:rsidRDefault="009722D5" w:rsidP="005411BB">
            <w:pPr>
              <w:rPr>
                <w:i/>
                <w:lang w:eastAsia="en-GB"/>
              </w:rPr>
            </w:pPr>
            <w:r w:rsidRPr="001E2B86">
              <w:rPr>
                <w:i/>
                <w:lang w:eastAsia="en-GB"/>
              </w:rPr>
              <w:t>&gt;accumulationEnabled</w:t>
            </w:r>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pSRS-Offset</w:t>
            </w:r>
          </w:p>
          <w:p w14:paraId="6A4DF51F" w14:textId="77777777" w:rsidR="009722D5" w:rsidRPr="001E2B86" w:rsidRDefault="009722D5" w:rsidP="005411BB">
            <w:pPr>
              <w:rPr>
                <w:i/>
                <w:lang w:eastAsia="en-GB"/>
              </w:rPr>
            </w:pPr>
            <w:r w:rsidRPr="001E2B86">
              <w:rPr>
                <w:i/>
                <w:lang w:eastAsia="en-GB"/>
              </w:rPr>
              <w:t>&gt;filterCoefficient</w:t>
            </w:r>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r w:rsidRPr="001E2B86">
              <w:rPr>
                <w:i/>
                <w:iCs/>
                <w:lang w:eastAsia="en-GB"/>
              </w:rPr>
              <w:t>tpc-pdcch-ConfigPUCCH</w:t>
            </w:r>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r w:rsidRPr="001E2B86">
              <w:rPr>
                <w:i/>
                <w:iCs/>
                <w:lang w:eastAsia="en-GB"/>
              </w:rPr>
              <w:t>tpc-pdcch-ConfigPUSCH</w:t>
            </w:r>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ReportConfig</w:t>
            </w:r>
          </w:p>
          <w:p w14:paraId="4A095CAD" w14:textId="77777777" w:rsidR="009722D5" w:rsidRPr="001E2B86" w:rsidRDefault="009722D5" w:rsidP="005411BB">
            <w:pPr>
              <w:rPr>
                <w:i/>
                <w:lang w:eastAsia="en-GB"/>
              </w:rPr>
            </w:pPr>
            <w:r w:rsidRPr="001E2B86">
              <w:rPr>
                <w:i/>
                <w:lang w:eastAsia="en-GB"/>
              </w:rPr>
              <w:t>&gt;CQI-ReportPeriodic</w:t>
            </w:r>
          </w:p>
          <w:p w14:paraId="6435439E" w14:textId="77777777" w:rsidR="009722D5" w:rsidRPr="001E2B86" w:rsidRDefault="009722D5" w:rsidP="005411BB">
            <w:pPr>
              <w:rPr>
                <w:i/>
              </w:rPr>
            </w:pPr>
            <w:r w:rsidRPr="001E2B86">
              <w:rPr>
                <w:i/>
              </w:rPr>
              <w:t>&gt;</w:t>
            </w:r>
            <w:r w:rsidRPr="001E2B86">
              <w:rPr>
                <w:i/>
                <w:lang w:eastAsia="en-GB"/>
              </w:rPr>
              <w:t>cqi-ReportModeAperiodic</w:t>
            </w:r>
          </w:p>
          <w:p w14:paraId="6A6FFE61" w14:textId="77777777" w:rsidR="009722D5" w:rsidRPr="001E2B86" w:rsidRDefault="009722D5" w:rsidP="005411BB">
            <w:pPr>
              <w:rPr>
                <w:i/>
                <w:lang w:eastAsia="en-GB"/>
              </w:rPr>
            </w:pPr>
            <w:r w:rsidRPr="001E2B86">
              <w:rPr>
                <w:i/>
              </w:rPr>
              <w:t>&gt;</w:t>
            </w:r>
            <w:r w:rsidRPr="001E2B86">
              <w:rPr>
                <w:i/>
                <w:lang w:eastAsia="en-GB"/>
              </w:rPr>
              <w:t>nomPDSCH-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r w:rsidRPr="001E2B86">
              <w:rPr>
                <w:i/>
                <w:iCs/>
                <w:lang w:eastAsia="en-GB"/>
              </w:rPr>
              <w:t>SoundingRS-UL-ConfigDedicated</w:t>
            </w:r>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r w:rsidRPr="001E2B86">
              <w:rPr>
                <w:i/>
                <w:iCs/>
                <w:lang w:eastAsia="en-GB"/>
              </w:rPr>
              <w:t>AntennaInfoDedicated</w:t>
            </w:r>
          </w:p>
          <w:p w14:paraId="6D510D4F" w14:textId="77777777" w:rsidR="009722D5" w:rsidRPr="001E2B86" w:rsidRDefault="009722D5" w:rsidP="005411BB">
            <w:pPr>
              <w:rPr>
                <w:i/>
                <w:lang w:eastAsia="en-GB"/>
              </w:rPr>
            </w:pPr>
            <w:r w:rsidRPr="001E2B86">
              <w:rPr>
                <w:i/>
                <w:lang w:eastAsia="en-GB"/>
              </w:rPr>
              <w:t>&gt;transmissionMode</w:t>
            </w:r>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codebookSubsetRestriction</w:t>
            </w:r>
          </w:p>
          <w:p w14:paraId="1F06109A" w14:textId="77777777" w:rsidR="009722D5" w:rsidRPr="001E2B86" w:rsidRDefault="009722D5" w:rsidP="005411BB">
            <w:pPr>
              <w:rPr>
                <w:i/>
                <w:lang w:eastAsia="en-GB"/>
              </w:rPr>
            </w:pPr>
            <w:r w:rsidRPr="001E2B86">
              <w:rPr>
                <w:i/>
                <w:lang w:eastAsia="en-GB"/>
              </w:rPr>
              <w:t>&gt;ue-TransmitAntennaSelection</w:t>
            </w:r>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r w:rsidRPr="001E2B86">
              <w:rPr>
                <w:i/>
                <w:iCs/>
                <w:lang w:eastAsia="en-GB"/>
              </w:rPr>
              <w:t>SchedulingRequestConfig</w:t>
            </w:r>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8654"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8654"/>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ConfigDedicated-NB</w:t>
            </w:r>
          </w:p>
          <w:p w14:paraId="2A6AF31E" w14:textId="77777777" w:rsidR="009722D5" w:rsidRPr="001E2B86" w:rsidRDefault="009722D5" w:rsidP="005411BB">
            <w:pPr>
              <w:rPr>
                <w:i/>
                <w:lang w:eastAsia="en-GB"/>
              </w:rPr>
            </w:pPr>
            <w:r w:rsidRPr="001E2B86">
              <w:rPr>
                <w:i/>
                <w:lang w:eastAsia="en-GB"/>
              </w:rPr>
              <w:t>&gt;</w:t>
            </w:r>
            <w:r w:rsidRPr="001E2B86">
              <w:rPr>
                <w:i/>
              </w:rPr>
              <w:t>ack-NACK-NumRepetitions</w:t>
            </w:r>
          </w:p>
          <w:p w14:paraId="63FD9685" w14:textId="77777777" w:rsidR="009722D5" w:rsidRPr="001E2B86" w:rsidRDefault="009722D5" w:rsidP="005411BB">
            <w:pPr>
              <w:rPr>
                <w:i/>
                <w:iCs/>
                <w:lang w:eastAsia="en-GB"/>
              </w:rPr>
            </w:pPr>
            <w:r w:rsidRPr="001E2B86">
              <w:rPr>
                <w:i/>
                <w:lang w:eastAsia="en-GB"/>
              </w:rPr>
              <w:t>&gt;</w:t>
            </w:r>
            <w:r w:rsidRPr="001E2B86">
              <w:rPr>
                <w:i/>
                <w:szCs w:val="16"/>
              </w:rPr>
              <w:t>npusch-AllSymbols</w:t>
            </w:r>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r w:rsidRPr="001E2B86">
              <w:rPr>
                <w:i/>
                <w:iCs/>
                <w:lang w:eastAsia="en-GB"/>
              </w:rPr>
              <w:t>UplinkPowerControlDedicated</w:t>
            </w:r>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SimSun" w:hAnsi="Arial" w:cs="Arial"/>
          <w:kern w:val="2"/>
          <w:lang w:eastAsia="ko-KR"/>
        </w:rPr>
      </w:pPr>
      <w:bookmarkStart w:id="18655" w:name="_MCCTEMPBM_CRPT23361511___7"/>
    </w:p>
    <w:p w14:paraId="395580AD" w14:textId="77777777" w:rsidR="009722D5" w:rsidRPr="001E2B86" w:rsidRDefault="009722D5" w:rsidP="009722D5">
      <w:pPr>
        <w:pStyle w:val="30"/>
        <w:ind w:left="0" w:firstLine="0"/>
      </w:pPr>
      <w:bookmarkStart w:id="18656" w:name="_Toc20487710"/>
      <w:bookmarkStart w:id="18657" w:name="_Toc29343017"/>
      <w:bookmarkStart w:id="18658" w:name="_Toc29344156"/>
      <w:bookmarkStart w:id="18659" w:name="_Toc36567422"/>
      <w:bookmarkStart w:id="18660" w:name="_Toc36810886"/>
      <w:bookmarkStart w:id="18661" w:name="_Toc36847250"/>
      <w:bookmarkStart w:id="18662" w:name="_Toc36939903"/>
      <w:bookmarkStart w:id="18663" w:name="_Toc37082883"/>
      <w:bookmarkStart w:id="18664" w:name="_Toc46481525"/>
      <w:bookmarkStart w:id="18665" w:name="_Toc46482759"/>
      <w:bookmarkStart w:id="18666" w:name="_Toc46483993"/>
      <w:bookmarkStart w:id="18667" w:name="_Toc185641182"/>
      <w:bookmarkStart w:id="18668" w:name="_Toc193474866"/>
      <w:bookmarkStart w:id="18669" w:name="_Toc201562799"/>
      <w:bookmarkStart w:id="18670" w:name="_Toc210248644"/>
      <w:bookmarkStart w:id="18671" w:name="_MCCTEMPBM_CRPT23361512___2"/>
      <w:bookmarkEnd w:id="18655"/>
      <w:r w:rsidRPr="001E2B86">
        <w:t>9.2.5</w:t>
      </w:r>
      <w:r w:rsidRPr="001E2B86">
        <w:tab/>
        <w:t>Default values timers and constants</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p>
    <w:p w14:paraId="20363947" w14:textId="77777777" w:rsidR="009722D5" w:rsidRPr="001E2B86" w:rsidRDefault="009722D5" w:rsidP="009722D5">
      <w:pPr>
        <w:rPr>
          <w:rFonts w:ascii="Arial" w:eastAsia="SimSun" w:hAnsi="Arial" w:cs="Arial"/>
          <w:kern w:val="2"/>
          <w:lang w:eastAsia="ko-KR"/>
        </w:rPr>
      </w:pPr>
      <w:bookmarkStart w:id="18672" w:name="_MCCTEMPBM_CRPT23361513___7"/>
      <w:bookmarkEnd w:id="18671"/>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8672"/>
          <w:p w14:paraId="5B4016C2"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2"/>
      </w:pPr>
      <w:bookmarkStart w:id="18673" w:name="_Toc20487711"/>
      <w:bookmarkStart w:id="18674" w:name="_Toc29343018"/>
      <w:bookmarkStart w:id="18675" w:name="_Toc29344157"/>
      <w:bookmarkStart w:id="18676" w:name="_Toc36567423"/>
      <w:bookmarkStart w:id="18677" w:name="_Toc36810887"/>
      <w:bookmarkStart w:id="18678" w:name="_Toc36847251"/>
      <w:bookmarkStart w:id="18679" w:name="_Toc36939904"/>
      <w:bookmarkStart w:id="18680" w:name="_Toc37082884"/>
      <w:bookmarkStart w:id="18681" w:name="_Toc46481526"/>
      <w:bookmarkStart w:id="18682" w:name="_Toc46482760"/>
      <w:bookmarkStart w:id="18683" w:name="_Toc46483994"/>
      <w:bookmarkStart w:id="18684" w:name="_Toc185641183"/>
      <w:bookmarkStart w:id="18685" w:name="_Toc193474867"/>
      <w:bookmarkStart w:id="18686" w:name="_Toc201562800"/>
      <w:bookmarkStart w:id="18687" w:name="_Toc210248645"/>
      <w:r w:rsidRPr="001E2B86">
        <w:t>9.3</w:t>
      </w:r>
      <w:r w:rsidRPr="001E2B86">
        <w:tab/>
        <w:t>Sidelink pre-configured parameters</w:t>
      </w:r>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p>
    <w:p w14:paraId="3815C16C" w14:textId="77777777" w:rsidR="009722D5" w:rsidRPr="001E2B86" w:rsidRDefault="009722D5" w:rsidP="009722D5">
      <w:pPr>
        <w:pStyle w:val="30"/>
        <w:ind w:left="0" w:firstLine="0"/>
      </w:pPr>
      <w:bookmarkStart w:id="18688" w:name="_Toc20487712"/>
      <w:bookmarkStart w:id="18689" w:name="_Toc29343019"/>
      <w:bookmarkStart w:id="18690" w:name="_Toc29344158"/>
      <w:bookmarkStart w:id="18691" w:name="_Toc36567424"/>
      <w:bookmarkStart w:id="18692" w:name="_Toc36810888"/>
      <w:bookmarkStart w:id="18693" w:name="_Toc36847252"/>
      <w:bookmarkStart w:id="18694" w:name="_Toc36939905"/>
      <w:bookmarkStart w:id="18695" w:name="_Toc37082885"/>
      <w:bookmarkStart w:id="18696" w:name="_Toc46481527"/>
      <w:bookmarkStart w:id="18697" w:name="_Toc46482761"/>
      <w:bookmarkStart w:id="18698" w:name="_Toc46483995"/>
      <w:bookmarkStart w:id="18699" w:name="_Toc185641184"/>
      <w:bookmarkStart w:id="18700" w:name="_Toc193474868"/>
      <w:bookmarkStart w:id="18701" w:name="_Toc201562801"/>
      <w:bookmarkStart w:id="18702" w:name="_Toc210248646"/>
      <w:bookmarkStart w:id="18703" w:name="_MCCTEMPBM_CRPT23361514___2"/>
      <w:r w:rsidRPr="001E2B86">
        <w:t>9.3.1</w:t>
      </w:r>
      <w:r w:rsidRPr="001E2B86">
        <w:tab/>
        <w:t>Specified parameters</w:t>
      </w:r>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p>
    <w:bookmarkEnd w:id="18703"/>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SimSun" w:hAnsi="Arial" w:cs="Arial"/>
          <w:kern w:val="2"/>
          <w:lang w:eastAsia="ko-KR"/>
        </w:rPr>
      </w:pPr>
      <w:bookmarkStart w:id="18704" w:name="_MCCTEMPBM_CRPT23361515___7"/>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8704"/>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r w:rsidRPr="001E2B86">
              <w:rPr>
                <w:i/>
              </w:rPr>
              <w:t>preconfigSync</w:t>
            </w:r>
          </w:p>
          <w:p w14:paraId="76FCF122" w14:textId="77777777" w:rsidR="009722D5" w:rsidRPr="001E2B86" w:rsidRDefault="009722D5" w:rsidP="0088173F">
            <w:pPr>
              <w:pStyle w:val="TAL"/>
              <w:rPr>
                <w:i/>
              </w:rPr>
            </w:pPr>
            <w:r w:rsidRPr="001E2B86">
              <w:rPr>
                <w:i/>
              </w:rPr>
              <w:t>&gt;syncTxParameters</w:t>
            </w:r>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r w:rsidRPr="001E2B86">
              <w:rPr>
                <w:i/>
              </w:rPr>
              <w:t>preconfigComm</w:t>
            </w:r>
          </w:p>
          <w:p w14:paraId="402C0FF3" w14:textId="77777777" w:rsidR="009722D5" w:rsidRPr="001E2B86" w:rsidRDefault="009722D5" w:rsidP="0088173F">
            <w:pPr>
              <w:pStyle w:val="TAL"/>
              <w:rPr>
                <w:i/>
              </w:rPr>
            </w:pPr>
            <w:r w:rsidRPr="001E2B86">
              <w:rPr>
                <w:i/>
              </w:rPr>
              <w:t>&gt;sc-TxParameters</w:t>
            </w:r>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dataTxParameters</w:t>
            </w:r>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syncTxParameters</w:t>
            </w:r>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dataTxParameters</w:t>
            </w:r>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30"/>
        <w:ind w:left="0" w:firstLine="0"/>
      </w:pPr>
      <w:bookmarkStart w:id="18705" w:name="_Toc20487713"/>
      <w:bookmarkStart w:id="18706" w:name="_Toc29343020"/>
      <w:bookmarkStart w:id="18707" w:name="_Toc29344159"/>
      <w:bookmarkStart w:id="18708" w:name="_Toc36567425"/>
      <w:bookmarkStart w:id="18709" w:name="_Toc36810889"/>
      <w:bookmarkStart w:id="18710" w:name="_Toc36847253"/>
      <w:bookmarkStart w:id="18711" w:name="_Toc36939906"/>
      <w:bookmarkStart w:id="18712" w:name="_Toc37082886"/>
      <w:bookmarkStart w:id="18713" w:name="_Toc46481528"/>
      <w:bookmarkStart w:id="18714" w:name="_Toc46482762"/>
      <w:bookmarkStart w:id="18715" w:name="_Toc46483996"/>
      <w:bookmarkStart w:id="18716" w:name="_Toc185641185"/>
      <w:bookmarkStart w:id="18717" w:name="_Toc193474869"/>
      <w:bookmarkStart w:id="18718" w:name="_Toc201562802"/>
      <w:bookmarkStart w:id="18719" w:name="_Toc210248647"/>
      <w:bookmarkStart w:id="18720" w:name="_MCCTEMPBM_CRPT23361516___2"/>
      <w:r w:rsidRPr="001E2B86">
        <w:t>9.3.2</w:t>
      </w:r>
      <w:r w:rsidRPr="001E2B86">
        <w:tab/>
        <w:t>Pre-configurable parameters</w:t>
      </w:r>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p>
    <w:bookmarkEnd w:id="18720"/>
    <w:p w14:paraId="6299E8B8" w14:textId="77777777" w:rsidR="009722D5" w:rsidRPr="001E2B86" w:rsidRDefault="009722D5" w:rsidP="009722D5">
      <w:r w:rsidRPr="001E2B86">
        <w:t>This ASN.1 segment is the start of the E</w:t>
      </w:r>
      <w:r w:rsidRPr="001E2B86">
        <w:noBreakHyphen/>
        <w:t>UTRA definitions of pre-configured sidelink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Sidelink-Preconf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t>AdditionalSpectrumEmission,</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t>FilterCoefficien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t>maxFreq,</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40"/>
      </w:pPr>
      <w:bookmarkStart w:id="18721" w:name="_Toc20487714"/>
      <w:bookmarkStart w:id="18722" w:name="_Toc29343021"/>
      <w:bookmarkStart w:id="18723" w:name="_Toc29344160"/>
      <w:bookmarkStart w:id="18724" w:name="_Toc36567426"/>
      <w:bookmarkStart w:id="18725" w:name="_Toc36810890"/>
      <w:bookmarkStart w:id="18726" w:name="_Toc36847254"/>
      <w:bookmarkStart w:id="18727" w:name="_Toc36939907"/>
      <w:bookmarkStart w:id="18728" w:name="_Toc37082887"/>
      <w:bookmarkStart w:id="18729" w:name="_Toc46481529"/>
      <w:bookmarkStart w:id="18730" w:name="_Toc46482763"/>
      <w:bookmarkStart w:id="18731" w:name="_Toc46483997"/>
      <w:bookmarkStart w:id="18732" w:name="_Toc185641186"/>
      <w:bookmarkStart w:id="18733" w:name="_Toc193474870"/>
      <w:bookmarkStart w:id="18734" w:name="_Toc201562803"/>
      <w:bookmarkStart w:id="18735" w:name="_Toc210248648"/>
      <w:bookmarkStart w:id="18736" w:name="MCCQCTEMPBM_00000687"/>
      <w:r w:rsidRPr="001E2B86">
        <w:t>–</w:t>
      </w:r>
      <w:r w:rsidRPr="001E2B86">
        <w:tab/>
      </w:r>
      <w:r w:rsidRPr="001E2B86">
        <w:rPr>
          <w:i/>
        </w:rPr>
        <w:t>SL-Preconfiguration</w:t>
      </w:r>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p>
    <w:bookmarkEnd w:id="18736"/>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sidelink pre-configured parameters</w:t>
      </w:r>
      <w:r w:rsidRPr="001E2B86">
        <w:t>.</w:t>
      </w:r>
    </w:p>
    <w:p w14:paraId="240D75B7" w14:textId="77777777" w:rsidR="009722D5" w:rsidRPr="001E2B86" w:rsidRDefault="009722D5" w:rsidP="009722D5">
      <w:pPr>
        <w:pStyle w:val="TH"/>
      </w:pPr>
      <w:r w:rsidRPr="001E2B86">
        <w:rPr>
          <w:bCs/>
          <w:i/>
          <w:iCs/>
        </w:rPr>
        <w:t>SL-Preconfiguration</w:t>
      </w:r>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t>AdditionalSpectrumEmission,</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t>FilterCoefficien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ENUMERATED {dB0, dB3, dB6, dB9, dB12, dBinf},</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CommResourcePool with rxParametersNCell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DiscResourcePool with rxParameters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5411BB">
            <w:pPr>
              <w:pStyle w:val="TAH"/>
              <w:tabs>
                <w:tab w:val="num" w:pos="851"/>
              </w:tabs>
              <w:spacing w:before="60"/>
              <w:ind w:left="851" w:hanging="851"/>
              <w:rPr>
                <w:rFonts w:eastAsia="SimSun"/>
                <w:kern w:val="2"/>
                <w:lang w:eastAsia="en-GB"/>
              </w:rPr>
            </w:pPr>
            <w:bookmarkStart w:id="18737" w:name="_MCCTEMPBM_CRPT23361517___2"/>
            <w:r w:rsidRPr="001E2B86">
              <w:rPr>
                <w:rFonts w:eastAsia="SimSun"/>
                <w:i/>
                <w:noProof/>
                <w:kern w:val="2"/>
                <w:lang w:eastAsia="en-GB"/>
              </w:rPr>
              <w:t xml:space="preserve">SL-Preconfiguration </w:t>
            </w:r>
            <w:r w:rsidRPr="001E2B86">
              <w:rPr>
                <w:rFonts w:eastAsia="SimSun"/>
                <w:iCs/>
                <w:noProof/>
                <w:kern w:val="2"/>
                <w:lang w:eastAsia="en-GB"/>
              </w:rPr>
              <w:t>field descriptions</w:t>
            </w:r>
            <w:bookmarkEnd w:id="18737"/>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arrierFreq</w:t>
            </w:r>
          </w:p>
          <w:p w14:paraId="7F7FA72D" w14:textId="77777777" w:rsidR="009722D5" w:rsidRPr="001E2B86" w:rsidRDefault="009722D5" w:rsidP="005411BB">
            <w:pPr>
              <w:pStyle w:val="TAL"/>
              <w:rPr>
                <w:rFonts w:eastAsia="SimSun"/>
                <w:b/>
                <w:bCs/>
                <w:i/>
                <w:iCs/>
                <w:kern w:val="2"/>
                <w:lang w:eastAsia="en-GB"/>
              </w:rPr>
            </w:pPr>
            <w:r w:rsidRPr="001E2B8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r w:rsidRPr="001E2B86">
              <w:rPr>
                <w:b/>
                <w:i/>
              </w:rPr>
              <w:t>additionalSpectrumEmission</w:t>
            </w:r>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RxPoolList</w:t>
            </w:r>
          </w:p>
          <w:p w14:paraId="4C128D5A"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ception pools for sidelink communication in addition to the resource pools indicated by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TxPoolList</w:t>
            </w:r>
          </w:p>
          <w:p w14:paraId="44AA65A2"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transmission pools for sidelink communication in addition to the first resource pool within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preconfigComm</w:t>
            </w:r>
          </w:p>
          <w:p w14:paraId="1DA71810"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source pools. The first resource pool in the list is used for both reception and transmission of </w:t>
            </w:r>
            <w:r w:rsidRPr="001E2B86">
              <w:rPr>
                <w:lang w:eastAsia="en-GB"/>
              </w:rPr>
              <w:t xml:space="preserve">sidelink </w:t>
            </w:r>
            <w:r w:rsidRPr="001E2B86">
              <w:rPr>
                <w:rFonts w:eastAsia="SimSun"/>
                <w:bCs/>
                <w:noProof/>
                <w:kern w:val="2"/>
                <w:lang w:eastAsia="en-GB"/>
              </w:rPr>
              <w:t xml:space="preserve">communication. The other resource pools, if present, are only used for reception of </w:t>
            </w:r>
            <w:r w:rsidRPr="001E2B86">
              <w:rPr>
                <w:lang w:eastAsia="en-GB"/>
              </w:rPr>
              <w:t xml:space="preserve">sidelink </w:t>
            </w:r>
            <w:r w:rsidRPr="001E2B86">
              <w:rPr>
                <w:rFonts w:eastAsia="SimSun"/>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DiffHyst</w:t>
            </w:r>
          </w:p>
          <w:p w14:paraId="47D11808"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relativ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 value </w:t>
            </w:r>
            <w:r w:rsidRPr="001E2B86">
              <w:rPr>
                <w:rFonts w:eastAsia="SimSun"/>
                <w:bCs/>
                <w:i/>
                <w:iCs/>
                <w:kern w:val="2"/>
                <w:lang w:eastAsia="en-GB"/>
              </w:rPr>
              <w:t>dBinf</w:t>
            </w:r>
            <w:r w:rsidRPr="001E2B86">
              <w:rPr>
                <w:rFonts w:eastAsia="SimSun"/>
                <w:bCs/>
                <w:iCs/>
                <w:kern w:val="2"/>
                <w:lang w:eastAsia="en-GB"/>
              </w:rPr>
              <w:t xml:space="preserve"> corresponds to infinite dB.</w:t>
            </w:r>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MinHyst</w:t>
            </w:r>
          </w:p>
          <w:p w14:paraId="0B814B07"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absolut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SimSun"/>
          <w:bCs/>
          <w:noProof/>
          <w:kern w:val="2"/>
        </w:rPr>
      </w:pPr>
      <w:r w:rsidRPr="001E2B86">
        <w:t>NOTE 1:</w:t>
      </w:r>
      <w:r w:rsidRPr="001E2B86">
        <w:tab/>
      </w:r>
      <w:r w:rsidRPr="001E2B86">
        <w:rPr>
          <w:rFonts w:eastAsia="SimSun"/>
          <w:bCs/>
          <w:noProof/>
          <w:kern w:val="2"/>
        </w:rPr>
        <w:t xml:space="preserve">The network may configure one or more of the reception only resource pools in </w:t>
      </w:r>
      <w:r w:rsidRPr="001E2B86">
        <w:rPr>
          <w:rFonts w:eastAsia="SimSun"/>
          <w:bCs/>
          <w:i/>
          <w:noProof/>
          <w:kern w:val="2"/>
        </w:rPr>
        <w:t>preconfigComm</w:t>
      </w:r>
      <w:r w:rsidRPr="001E2B86">
        <w:rPr>
          <w:rFonts w:eastAsia="SimSun"/>
          <w:bCs/>
          <w:noProof/>
          <w:kern w:val="2"/>
        </w:rPr>
        <w:t xml:space="preserve"> to cover reception from in coverage UEs using scheduled resource allocation. For such a resource pool the network should set all bits of </w:t>
      </w:r>
      <w:r w:rsidRPr="001E2B86">
        <w:rPr>
          <w:rFonts w:eastAsia="SimSun"/>
          <w:bCs/>
          <w:i/>
          <w:noProof/>
          <w:kern w:val="2"/>
        </w:rPr>
        <w:t>subframeBitmap</w:t>
      </w:r>
      <w:r w:rsidRPr="001E2B86">
        <w:rPr>
          <w:rFonts w:eastAsia="SimSun"/>
          <w:bCs/>
          <w:noProof/>
          <w:kern w:val="2"/>
        </w:rPr>
        <w:t xml:space="preserve"> to 1 and </w:t>
      </w:r>
      <w:r w:rsidRPr="001E2B86">
        <w:rPr>
          <w:rFonts w:eastAsia="SimSun"/>
          <w:bCs/>
          <w:i/>
          <w:noProof/>
          <w:kern w:val="2"/>
        </w:rPr>
        <w:t>offsetIndicator</w:t>
      </w:r>
      <w:r w:rsidRPr="001E2B86">
        <w:rPr>
          <w:rFonts w:eastAsia="SimSun"/>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r w:rsidRPr="001E2B86">
        <w:rPr>
          <w:i/>
          <w:iCs/>
          <w:lang w:eastAsia="it-IT"/>
        </w:rPr>
        <w:t>preconfigComm</w:t>
      </w:r>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E2B86">
        <w:rPr>
          <w:i/>
          <w:iCs/>
          <w:lang w:eastAsia="it-IT"/>
        </w:rPr>
        <w:t>preconfigComm</w:t>
      </w:r>
      <w:r w:rsidRPr="001E2B86">
        <w:rPr>
          <w:lang w:eastAsia="it-IT"/>
        </w:rPr>
        <w:t xml:space="preserve"> the resources defined by </w:t>
      </w:r>
      <w:r w:rsidRPr="001E2B86">
        <w:rPr>
          <w:i/>
          <w:iCs/>
          <w:lang w:eastAsia="it-IT"/>
        </w:rPr>
        <w:t>sc-TF-ResourceConfig</w:t>
      </w:r>
      <w:r w:rsidRPr="001E2B86">
        <w:rPr>
          <w:lang w:eastAsia="it-IT"/>
        </w:rPr>
        <w:t xml:space="preserve"> overlap.</w:t>
      </w:r>
    </w:p>
    <w:p w14:paraId="1A67EE6D" w14:textId="77777777" w:rsidR="009722D5" w:rsidRPr="001E2B86" w:rsidRDefault="009722D5" w:rsidP="009722D5">
      <w:pPr>
        <w:pStyle w:val="40"/>
      </w:pPr>
      <w:bookmarkStart w:id="18738" w:name="_Toc20487715"/>
      <w:bookmarkStart w:id="18739" w:name="_Toc29343022"/>
      <w:bookmarkStart w:id="18740" w:name="_Toc29344161"/>
      <w:bookmarkStart w:id="18741" w:name="_Toc36567427"/>
      <w:bookmarkStart w:id="18742" w:name="_Toc36810891"/>
      <w:bookmarkStart w:id="18743" w:name="_Toc36847255"/>
      <w:bookmarkStart w:id="18744" w:name="_Toc36939908"/>
      <w:bookmarkStart w:id="18745" w:name="_Toc37082888"/>
      <w:bookmarkStart w:id="18746" w:name="_Toc46481530"/>
      <w:bookmarkStart w:id="18747" w:name="_Toc46482764"/>
      <w:bookmarkStart w:id="18748" w:name="_Toc46483998"/>
      <w:bookmarkStart w:id="18749" w:name="_Toc185641187"/>
      <w:bookmarkStart w:id="18750" w:name="_Toc193474871"/>
      <w:bookmarkStart w:id="18751" w:name="_Toc201562804"/>
      <w:bookmarkStart w:id="18752" w:name="_Toc210248649"/>
      <w:bookmarkStart w:id="18753" w:name="MCCQCTEMPBM_00000688"/>
      <w:r w:rsidRPr="001E2B86">
        <w:t>–</w:t>
      </w:r>
      <w:r w:rsidRPr="001E2B86">
        <w:tab/>
      </w:r>
      <w:r w:rsidRPr="001E2B86">
        <w:rPr>
          <w:i/>
        </w:rPr>
        <w:t>SL-V2X-Preconfiguration</w:t>
      </w:r>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p>
    <w:bookmarkEnd w:id="18753"/>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sidelink pre-configured parameters used for V2X sidelink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gnss, enb},</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rxParametersNCell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t>SL-MinT2ValueList-r15</w:t>
      </w:r>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t>FilterCoefficien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ENUMERATED {dB0, dB3, dB6, dB9, dB12, dBinf},</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5411BB">
            <w:pPr>
              <w:pStyle w:val="TAH"/>
              <w:tabs>
                <w:tab w:val="num" w:pos="851"/>
              </w:tabs>
              <w:spacing w:before="60"/>
              <w:ind w:left="851" w:hanging="851"/>
              <w:rPr>
                <w:kern w:val="2"/>
                <w:lang w:eastAsia="en-GB"/>
              </w:rPr>
            </w:pPr>
            <w:bookmarkStart w:id="18754" w:name="_MCCTEMPBM_CRPT23361518___2"/>
            <w:r w:rsidRPr="001E2B86">
              <w:rPr>
                <w:i/>
                <w:noProof/>
                <w:kern w:val="2"/>
                <w:lang w:eastAsia="en-GB"/>
              </w:rPr>
              <w:t>SL-</w:t>
            </w:r>
            <w:r w:rsidRPr="001E2B86">
              <w:rPr>
                <w:i/>
                <w:noProof/>
                <w:kern w:val="2"/>
              </w:rPr>
              <w:t>V2X-</w:t>
            </w:r>
            <w:r w:rsidRPr="001E2B86">
              <w:rPr>
                <w:i/>
                <w:noProof/>
                <w:kern w:val="2"/>
                <w:lang w:eastAsia="en-GB"/>
              </w:rPr>
              <w:t xml:space="preserve">Preconfiguration </w:t>
            </w:r>
            <w:r w:rsidRPr="001E2B86">
              <w:rPr>
                <w:iCs/>
                <w:noProof/>
                <w:kern w:val="2"/>
                <w:lang w:eastAsia="en-GB"/>
              </w:rPr>
              <w:t>field descriptions</w:t>
            </w:r>
            <w:bookmarkEnd w:id="18754"/>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r w:rsidRPr="001E2B86">
              <w:rPr>
                <w:b/>
                <w:i/>
              </w:rPr>
              <w:t>anchorCarrierFreqList</w:t>
            </w:r>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include inter-carrier resource configuration for V2X sidelink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r w:rsidRPr="001E2B86">
              <w:rPr>
                <w:b/>
                <w:i/>
              </w:rPr>
              <w:t>anchorCarrierFreqListNR</w:t>
            </w:r>
          </w:p>
          <w:p w14:paraId="3A8735CD" w14:textId="77777777" w:rsidR="00840CFD" w:rsidRPr="001E2B86" w:rsidRDefault="00840CFD" w:rsidP="00840CFD">
            <w:pPr>
              <w:pStyle w:val="TAL"/>
              <w:rPr>
                <w:bCs/>
                <w:iCs/>
              </w:rPr>
            </w:pPr>
            <w:r w:rsidRPr="001E2B86">
              <w:rPr>
                <w:bCs/>
                <w:iCs/>
              </w:rPr>
              <w:t>Indicates NR carrier frequencies which may include inter-carrier resource configuration for V2X sidelink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r w:rsidRPr="001E2B86">
              <w:rPr>
                <w:b/>
                <w:i/>
              </w:rPr>
              <w:t>cbr</w:t>
            </w:r>
            <w:r w:rsidRPr="001E2B86">
              <w:rPr>
                <w:b/>
                <w:i/>
                <w:lang w:eastAsia="en-GB"/>
              </w:rPr>
              <w:t>-</w:t>
            </w:r>
            <w:r w:rsidRPr="001E2B86">
              <w:rPr>
                <w:b/>
                <w:i/>
              </w:rPr>
              <w:t>Preconfig</w:t>
            </w:r>
            <w:r w:rsidRPr="001E2B86">
              <w:rPr>
                <w:b/>
                <w:i/>
                <w:lang w:eastAsia="en-GB"/>
              </w:rPr>
              <w:t>List</w:t>
            </w:r>
          </w:p>
          <w:p w14:paraId="79622E73" w14:textId="77777777" w:rsidR="003C67FE" w:rsidRPr="001E2B86" w:rsidRDefault="003C67FE" w:rsidP="001459AE">
            <w:pPr>
              <w:pStyle w:val="TAL"/>
              <w:rPr>
                <w:b/>
                <w:i/>
              </w:rPr>
            </w:pPr>
            <w:r w:rsidRPr="001E2B86">
              <w:t>Indicates the preconfigured list of CBR ranges and the list of PSSCH transmission configurations available to configure congestion control to the UE for V2X sidelink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r w:rsidRPr="001E2B86">
              <w:rPr>
                <w:b/>
                <w:i/>
              </w:rPr>
              <w:t>cbr-pssch-TxConfigList</w:t>
            </w:r>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r w:rsidR="003C67FE" w:rsidRPr="001E2B86">
              <w:rPr>
                <w:bCs/>
                <w:i/>
                <w:kern w:val="2"/>
              </w:rPr>
              <w:t>cbr-RangeCommonConfigList</w:t>
            </w:r>
            <w:r w:rsidR="003C67FE" w:rsidRPr="001E2B86">
              <w:rPr>
                <w:bCs/>
                <w:kern w:val="2"/>
              </w:rPr>
              <w:t xml:space="preserve"> in</w:t>
            </w:r>
            <w:r w:rsidR="003C67FE" w:rsidRPr="001E2B86">
              <w:rPr>
                <w:bCs/>
                <w:i/>
                <w:kern w:val="2"/>
              </w:rPr>
              <w:t xml:space="preserve"> cbr-PreconfigList</w:t>
            </w:r>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r w:rsidR="003C67FE" w:rsidRPr="001E2B86">
              <w:rPr>
                <w:bCs/>
                <w:i/>
                <w:kern w:val="2"/>
              </w:rPr>
              <w:t>sl-CBR-PSSCH-TxConfigList</w:t>
            </w:r>
            <w:r w:rsidR="003C67FE" w:rsidRPr="001E2B86">
              <w:rPr>
                <w:bCs/>
                <w:kern w:val="2"/>
              </w:rPr>
              <w:t xml:space="preserve"> in </w:t>
            </w:r>
            <w:r w:rsidR="003C67FE" w:rsidRPr="001E2B86">
              <w:rPr>
                <w:bCs/>
                <w:i/>
                <w:kern w:val="2"/>
              </w:rPr>
              <w:t>cbr-PreconfigLis</w:t>
            </w:r>
            <w:r w:rsidR="003C67FE" w:rsidRPr="001E2B86">
              <w:rPr>
                <w:bCs/>
                <w:kern w:val="2"/>
              </w:rPr>
              <w:t>t</w:t>
            </w:r>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r w:rsidRPr="001E2B86">
              <w:rPr>
                <w:b/>
                <w:i/>
              </w:rPr>
              <w:t>offsetDFN</w:t>
            </w:r>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r w:rsidRPr="001E2B86">
              <w:rPr>
                <w:b/>
                <w:i/>
              </w:rPr>
              <w:t>restrictResourceReservationPeriod</w:t>
            </w:r>
          </w:p>
          <w:p w14:paraId="36C6962C" w14:textId="77777777" w:rsidR="009722D5" w:rsidRPr="001E2B86" w:rsidRDefault="009722D5" w:rsidP="00F72017">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r w:rsidRPr="001E2B86">
              <w:rPr>
                <w:b/>
                <w:i/>
              </w:rPr>
              <w:t>sl-OffsetIndicator</w:t>
            </w:r>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r w:rsidRPr="001E2B86">
              <w:rPr>
                <w:b/>
                <w:i/>
              </w:rPr>
              <w:t>sl-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the bitmap of the resource pool, which is is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r w:rsidRPr="001E2B86">
              <w:rPr>
                <w:b/>
                <w:i/>
              </w:rPr>
              <w:t>startRB-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r w:rsidRPr="001E2B86">
              <w:rPr>
                <w:b/>
                <w:i/>
              </w:rPr>
              <w:t>startRB-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r w:rsidRPr="001E2B86">
              <w:rPr>
                <w:b/>
                <w:i/>
              </w:rPr>
              <w:t>syncAllowed</w:t>
            </w:r>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r w:rsidRPr="001E2B86">
              <w:rPr>
                <w:b/>
                <w:i/>
              </w:rPr>
              <w:t>syncPriority</w:t>
            </w:r>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r w:rsidRPr="001E2B86">
              <w:rPr>
                <w:i/>
              </w:rPr>
              <w:t>anchorCarrierFreqList</w:t>
            </w:r>
            <w:r w:rsidRPr="001E2B86">
              <w:rPr>
                <w:bCs/>
                <w:kern w:val="2"/>
              </w:rPr>
              <w:t>, i</w:t>
            </w:r>
            <w:r w:rsidRPr="001E2B86">
              <w:t xml:space="preserve">f this field is set to </w:t>
            </w:r>
            <w:r w:rsidRPr="001E2B86">
              <w:rPr>
                <w:i/>
              </w:rPr>
              <w:t>gnss</w:t>
            </w:r>
            <w:r w:rsidRPr="001E2B86">
              <w:t xml:space="preserve">, </w:t>
            </w:r>
            <w:r w:rsidRPr="001E2B86">
              <w:rPr>
                <w:bCs/>
                <w:kern w:val="2"/>
              </w:rPr>
              <w:t xml:space="preserve">the UE shall prioritize GNSS over the UE directly synchronized to eNB; if this field is set to </w:t>
            </w:r>
            <w:r w:rsidRPr="001E2B86">
              <w:rPr>
                <w:bCs/>
                <w:i/>
                <w:kern w:val="2"/>
              </w:rPr>
              <w:t>enb</w:t>
            </w:r>
            <w:r w:rsidRPr="001E2B86">
              <w:rPr>
                <w:bCs/>
                <w:kern w:val="2"/>
              </w:rPr>
              <w:t>, the UE shall prioritize the UE directly synchronized to eNB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r w:rsidRPr="001E2B86">
              <w:rPr>
                <w:rFonts w:cs="Courier New"/>
                <w:b/>
                <w:i/>
              </w:rPr>
              <w:t>thresSL-TxPrioritization</w:t>
            </w:r>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r w:rsidRPr="001E2B86">
              <w:rPr>
                <w:b/>
                <w:i/>
              </w:rPr>
              <w:t>threshS-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Indicates V2X sidelink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r w:rsidRPr="001E2B86">
              <w:rPr>
                <w:b/>
                <w:i/>
                <w:lang w:eastAsia="en-GB"/>
              </w:rPr>
              <w:t>zoneConfig</w:t>
            </w:r>
          </w:p>
          <w:p w14:paraId="226D9630" w14:textId="77777777" w:rsidR="009722D5" w:rsidRPr="001E2B86" w:rsidRDefault="009722D5" w:rsidP="005411BB">
            <w:pPr>
              <w:pStyle w:val="TAL"/>
              <w:rPr>
                <w:b/>
                <w:i/>
              </w:rPr>
            </w:pPr>
            <w:r w:rsidRPr="001E2B86">
              <w:rPr>
                <w:lang w:eastAsia="en-GB"/>
              </w:rPr>
              <w:t>Indicates zone configurations used for V2X sidelink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r w:rsidRPr="001E2B86">
              <w:rPr>
                <w:b/>
                <w:i/>
                <w:lang w:eastAsia="en-GB"/>
              </w:rPr>
              <w:t>zoneID</w:t>
            </w:r>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1"/>
      </w:pPr>
      <w:bookmarkStart w:id="18755" w:name="_Toc20487716"/>
      <w:bookmarkStart w:id="18756" w:name="_Toc29343023"/>
      <w:bookmarkStart w:id="18757" w:name="_Toc29344162"/>
      <w:bookmarkStart w:id="18758" w:name="_Toc36567428"/>
      <w:bookmarkStart w:id="18759" w:name="_Toc36810892"/>
      <w:bookmarkStart w:id="18760" w:name="_Toc36847256"/>
      <w:bookmarkStart w:id="18761" w:name="_Toc36939909"/>
      <w:bookmarkStart w:id="18762" w:name="_Toc37082889"/>
      <w:bookmarkStart w:id="18763" w:name="_Toc46481531"/>
      <w:bookmarkStart w:id="18764" w:name="_Toc46482765"/>
      <w:bookmarkStart w:id="18765" w:name="_Toc46483999"/>
      <w:bookmarkStart w:id="18766" w:name="_Toc185641188"/>
      <w:bookmarkStart w:id="18767" w:name="_Toc193474872"/>
      <w:bookmarkStart w:id="18768" w:name="_Toc201562805"/>
      <w:bookmarkStart w:id="18769" w:name="_Toc210248650"/>
      <w:r w:rsidRPr="001E2B86">
        <w:t>10</w:t>
      </w:r>
      <w:r w:rsidRPr="001E2B86">
        <w:tab/>
        <w:t>Radio information related interactions between network nodes</w:t>
      </w:r>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5053D711" w14:textId="77777777" w:rsidR="009722D5" w:rsidRPr="001E2B86" w:rsidRDefault="009722D5" w:rsidP="009722D5">
      <w:pPr>
        <w:pStyle w:val="2"/>
      </w:pPr>
      <w:bookmarkStart w:id="18770" w:name="_Toc20487717"/>
      <w:bookmarkStart w:id="18771" w:name="_Toc29343024"/>
      <w:bookmarkStart w:id="18772" w:name="_Toc29344163"/>
      <w:bookmarkStart w:id="18773" w:name="_Toc36567429"/>
      <w:bookmarkStart w:id="18774" w:name="_Toc36810893"/>
      <w:bookmarkStart w:id="18775" w:name="_Toc36847257"/>
      <w:bookmarkStart w:id="18776" w:name="_Toc36939910"/>
      <w:bookmarkStart w:id="18777" w:name="_Toc37082890"/>
      <w:bookmarkStart w:id="18778" w:name="_Toc46481532"/>
      <w:bookmarkStart w:id="18779" w:name="_Toc46482766"/>
      <w:bookmarkStart w:id="18780" w:name="_Toc46484000"/>
      <w:bookmarkStart w:id="18781" w:name="_Toc185641189"/>
      <w:bookmarkStart w:id="18782" w:name="_Toc193474873"/>
      <w:bookmarkStart w:id="18783" w:name="_Toc201562806"/>
      <w:bookmarkStart w:id="18784" w:name="_Toc210248651"/>
      <w:r w:rsidRPr="001E2B86">
        <w:t>10.1</w:t>
      </w:r>
      <w:r w:rsidRPr="001E2B86">
        <w:tab/>
        <w:t>General</w:t>
      </w:r>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2"/>
      </w:pPr>
      <w:bookmarkStart w:id="18785" w:name="_Toc20487718"/>
      <w:bookmarkStart w:id="18786" w:name="_Toc29343025"/>
      <w:bookmarkStart w:id="18787" w:name="_Toc29344164"/>
      <w:bookmarkStart w:id="18788" w:name="_Toc36567430"/>
      <w:bookmarkStart w:id="18789" w:name="_Toc36810894"/>
      <w:bookmarkStart w:id="18790" w:name="_Toc36847258"/>
      <w:bookmarkStart w:id="18791" w:name="_Toc36939911"/>
      <w:bookmarkStart w:id="18792" w:name="_Toc37082891"/>
      <w:bookmarkStart w:id="18793" w:name="_Toc46481533"/>
      <w:bookmarkStart w:id="18794" w:name="_Toc46482767"/>
      <w:bookmarkStart w:id="18795" w:name="_Toc46484001"/>
      <w:bookmarkStart w:id="18796" w:name="_Toc185641190"/>
      <w:bookmarkStart w:id="18797" w:name="_Toc193474874"/>
      <w:bookmarkStart w:id="18798" w:name="_Toc201562807"/>
      <w:bookmarkStart w:id="18799" w:name="_Toc210248652"/>
      <w:r w:rsidRPr="001E2B86">
        <w:t>10.2</w:t>
      </w:r>
      <w:r w:rsidRPr="001E2B86">
        <w:tab/>
        <w:t>Inter-node RRC messages</w:t>
      </w:r>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p>
    <w:p w14:paraId="5B203813" w14:textId="77777777" w:rsidR="009722D5" w:rsidRPr="001E2B86" w:rsidRDefault="009722D5" w:rsidP="009722D5">
      <w:pPr>
        <w:pStyle w:val="30"/>
      </w:pPr>
      <w:bookmarkStart w:id="18800" w:name="_Toc20487719"/>
      <w:bookmarkStart w:id="18801" w:name="_Toc29343026"/>
      <w:bookmarkStart w:id="18802" w:name="_Toc29344165"/>
      <w:bookmarkStart w:id="18803" w:name="_Toc36567431"/>
      <w:bookmarkStart w:id="18804" w:name="_Toc36810895"/>
      <w:bookmarkStart w:id="18805" w:name="_Toc36847259"/>
      <w:bookmarkStart w:id="18806" w:name="_Toc36939912"/>
      <w:bookmarkStart w:id="18807" w:name="_Toc37082892"/>
      <w:bookmarkStart w:id="18808" w:name="_Toc46481534"/>
      <w:bookmarkStart w:id="18809" w:name="_Toc46482768"/>
      <w:bookmarkStart w:id="18810" w:name="_Toc46484002"/>
      <w:bookmarkStart w:id="18811" w:name="_Toc185641191"/>
      <w:bookmarkStart w:id="18812" w:name="_Toc193474875"/>
      <w:bookmarkStart w:id="18813" w:name="_Toc201562808"/>
      <w:bookmarkStart w:id="18814" w:name="_Toc210248653"/>
      <w:r w:rsidRPr="001E2B86">
        <w:t>10.2.1</w:t>
      </w:r>
      <w:r w:rsidRPr="001E2B86">
        <w:tab/>
        <w:t>General</w:t>
      </w:r>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eNB,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30"/>
        <w:rPr>
          <w:noProof/>
        </w:rPr>
      </w:pPr>
      <w:bookmarkStart w:id="18815" w:name="_Toc20487720"/>
      <w:bookmarkStart w:id="18816" w:name="_Toc29343027"/>
      <w:bookmarkStart w:id="18817" w:name="_Toc29344166"/>
      <w:bookmarkStart w:id="18818" w:name="_Toc36567432"/>
      <w:bookmarkStart w:id="18819" w:name="_Toc36810896"/>
      <w:bookmarkStart w:id="18820" w:name="_Toc36847260"/>
      <w:bookmarkStart w:id="18821" w:name="_Toc36939913"/>
      <w:bookmarkStart w:id="18822" w:name="_Toc37082893"/>
      <w:bookmarkStart w:id="18823" w:name="_Toc46481535"/>
      <w:bookmarkStart w:id="18824" w:name="_Toc46482769"/>
      <w:bookmarkStart w:id="18825" w:name="_Toc46484003"/>
      <w:bookmarkStart w:id="18826" w:name="_Toc185641192"/>
      <w:bookmarkStart w:id="18827" w:name="_Toc193474876"/>
      <w:bookmarkStart w:id="18828" w:name="_Toc201562809"/>
      <w:bookmarkStart w:id="18829" w:name="_Toc210248654"/>
      <w:bookmarkStart w:id="18830" w:name="MCCQCTEMPBM_00000689"/>
      <w:r w:rsidRPr="001E2B86">
        <w:t>–</w:t>
      </w:r>
      <w:r w:rsidRPr="001E2B86">
        <w:tab/>
      </w:r>
      <w:r w:rsidRPr="001E2B86">
        <w:rPr>
          <w:i/>
          <w:noProof/>
        </w:rPr>
        <w:t>EUTRA-InterNodeDefinitions</w:t>
      </w:r>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p>
    <w:bookmarkEnd w:id="18830"/>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InterNodeDefinitions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t>AntennaInfoCommon,</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ValueEUTRA,</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t>CellIdentity,</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ToReleaseLis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t>MasterInformationBlock,</w:t>
      </w:r>
    </w:p>
    <w:p w14:paraId="51268297" w14:textId="77777777" w:rsidR="009722D5" w:rsidRPr="001E2B86" w:rsidRDefault="009722D5" w:rsidP="009722D5">
      <w:pPr>
        <w:pStyle w:val="PL"/>
        <w:shd w:val="clear" w:color="auto" w:fill="E6E6E6"/>
      </w:pPr>
      <w:r w:rsidRPr="001E2B86">
        <w:tab/>
        <w:t>maxBands,</w:t>
      </w:r>
    </w:p>
    <w:p w14:paraId="4D6CB9A4" w14:textId="77777777" w:rsidR="009722D5" w:rsidRPr="001E2B86" w:rsidRDefault="009722D5" w:rsidP="009722D5">
      <w:pPr>
        <w:pStyle w:val="PL"/>
        <w:shd w:val="clear" w:color="auto" w:fill="E6E6E6"/>
      </w:pPr>
      <w:r w:rsidRPr="001E2B86">
        <w:tab/>
        <w:t>maxFreq,</w:t>
      </w:r>
    </w:p>
    <w:p w14:paraId="5F1A99CC" w14:textId="77777777" w:rsidR="00563E89" w:rsidRPr="001E2B86" w:rsidRDefault="009722D5" w:rsidP="00563E89">
      <w:pPr>
        <w:pStyle w:val="PL"/>
        <w:shd w:val="clear" w:color="auto" w:fill="E6E6E6"/>
      </w:pPr>
      <w:r w:rsidRPr="001E2B86">
        <w:tab/>
        <w:t>maxDRB,</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t>MeasConfig,</w:t>
      </w:r>
    </w:p>
    <w:p w14:paraId="741DC89E" w14:textId="77777777" w:rsidR="007A543C" w:rsidRPr="001E2B86" w:rsidRDefault="009722D5" w:rsidP="007A543C">
      <w:pPr>
        <w:pStyle w:val="PL"/>
        <w:shd w:val="clear" w:color="auto" w:fill="E6E6E6"/>
      </w:pPr>
      <w:r w:rsidRPr="001E2B86">
        <w:tab/>
        <w:t>MeasGapConfig,</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t>PhysCellId,</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t>RadioResourceConfigDedicated,</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t>SecurityAlgorithmConfig,</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t>ShortMAC-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t>UECapabilityInformation,</w:t>
      </w:r>
    </w:p>
    <w:p w14:paraId="2D3B568A" w14:textId="77777777" w:rsidR="009722D5" w:rsidRPr="001E2B86" w:rsidRDefault="009722D5" w:rsidP="009722D5">
      <w:pPr>
        <w:pStyle w:val="PL"/>
        <w:shd w:val="clear" w:color="auto" w:fill="E6E6E6"/>
      </w:pPr>
      <w:r w:rsidRPr="001E2B86">
        <w:tab/>
        <w:t>UE-CapabilityRAT-ContainerLis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30"/>
      </w:pPr>
      <w:bookmarkStart w:id="18831" w:name="_Toc20487721"/>
      <w:bookmarkStart w:id="18832" w:name="_Toc29343028"/>
      <w:bookmarkStart w:id="18833" w:name="_Toc29344167"/>
      <w:bookmarkStart w:id="18834" w:name="_Toc36567433"/>
      <w:bookmarkStart w:id="18835" w:name="_Toc36810897"/>
      <w:bookmarkStart w:id="18836" w:name="_Toc36847261"/>
      <w:bookmarkStart w:id="18837" w:name="_Toc36939914"/>
      <w:bookmarkStart w:id="18838" w:name="_Toc37082894"/>
      <w:bookmarkStart w:id="18839" w:name="_Toc46481536"/>
      <w:bookmarkStart w:id="18840" w:name="_Toc46482770"/>
      <w:bookmarkStart w:id="18841" w:name="_Toc46484004"/>
      <w:bookmarkStart w:id="18842" w:name="_Toc185641193"/>
      <w:bookmarkStart w:id="18843" w:name="_Toc193474877"/>
      <w:bookmarkStart w:id="18844" w:name="_Toc201562810"/>
      <w:bookmarkStart w:id="18845" w:name="_Toc210248655"/>
      <w:r w:rsidRPr="001E2B86">
        <w:t>10.2.2</w:t>
      </w:r>
      <w:r w:rsidRPr="001E2B86">
        <w:tab/>
        <w:t>Message definitions</w:t>
      </w:r>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p>
    <w:p w14:paraId="7BBDB2A6" w14:textId="77777777" w:rsidR="009722D5" w:rsidRPr="001E2B86" w:rsidRDefault="009722D5" w:rsidP="009722D5">
      <w:pPr>
        <w:pStyle w:val="40"/>
      </w:pPr>
      <w:bookmarkStart w:id="18846" w:name="_Toc20487722"/>
      <w:bookmarkStart w:id="18847" w:name="_Toc29343029"/>
      <w:bookmarkStart w:id="18848" w:name="_Toc29344168"/>
      <w:bookmarkStart w:id="18849" w:name="_Toc36567434"/>
      <w:bookmarkStart w:id="18850" w:name="_Toc36810898"/>
      <w:bookmarkStart w:id="18851" w:name="_Toc36847262"/>
      <w:bookmarkStart w:id="18852" w:name="_Toc36939915"/>
      <w:bookmarkStart w:id="18853" w:name="_Toc37082895"/>
      <w:bookmarkStart w:id="18854" w:name="_Toc46481537"/>
      <w:bookmarkStart w:id="18855" w:name="_Toc46482771"/>
      <w:bookmarkStart w:id="18856" w:name="_Toc46484005"/>
      <w:bookmarkStart w:id="18857" w:name="_Toc185641194"/>
      <w:bookmarkStart w:id="18858" w:name="_Toc193474878"/>
      <w:bookmarkStart w:id="18859" w:name="_Toc201562811"/>
      <w:bookmarkStart w:id="18860" w:name="_Toc210248656"/>
      <w:bookmarkStart w:id="18861" w:name="MCCQCTEMPBM_00000690"/>
      <w:r w:rsidRPr="001E2B86">
        <w:t>–</w:t>
      </w:r>
      <w:r w:rsidRPr="001E2B86">
        <w:tab/>
      </w:r>
      <w:r w:rsidRPr="001E2B86">
        <w:rPr>
          <w:i/>
        </w:rPr>
        <w:t>HandoverCommand</w:t>
      </w:r>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p>
    <w:bookmarkEnd w:id="18861"/>
    <w:p w14:paraId="377B7514" w14:textId="77777777" w:rsidR="009722D5" w:rsidRPr="001E2B86" w:rsidRDefault="009722D5" w:rsidP="009722D5">
      <w:r w:rsidRPr="001E2B86">
        <w:t>This message is used to transfer the handover command generated by the target eNB.</w:t>
      </w:r>
    </w:p>
    <w:p w14:paraId="164753F7" w14:textId="77777777" w:rsidR="009722D5" w:rsidRPr="001E2B86" w:rsidRDefault="009722D5" w:rsidP="009722D5">
      <w:pPr>
        <w:pStyle w:val="B1"/>
        <w:keepNext/>
        <w:keepLines/>
      </w:pPr>
      <w:r w:rsidRPr="001E2B86">
        <w:t>Direction: target eNB to source eNB/ source RAN</w:t>
      </w:r>
    </w:p>
    <w:p w14:paraId="496CDA16" w14:textId="77777777" w:rsidR="009722D5" w:rsidRPr="001E2B86" w:rsidRDefault="009722D5" w:rsidP="009722D5">
      <w:pPr>
        <w:pStyle w:val="TH"/>
      </w:pPr>
      <w:r w:rsidRPr="001E2B86">
        <w:rPr>
          <w:bCs/>
          <w:i/>
          <w:iCs/>
        </w:rPr>
        <w:t xml:space="preserve">HandoverCommand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r w:rsidRPr="001E2B86">
        <w:t>HandoverCommand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t>handoverCommandMessage</w:t>
      </w:r>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62" w:name="_MCCTEMPBM_CRPT23361519___2"/>
            <w:r w:rsidRPr="001E2B86">
              <w:rPr>
                <w:rFonts w:eastAsia="SimSun"/>
                <w:i/>
                <w:noProof/>
                <w:kern w:val="2"/>
                <w:lang w:eastAsia="en-GB"/>
              </w:rPr>
              <w:t xml:space="preserve">HandoverCommand </w:t>
            </w:r>
            <w:r w:rsidRPr="001E2B86">
              <w:rPr>
                <w:rFonts w:eastAsia="SimSun"/>
                <w:iCs/>
                <w:noProof/>
                <w:kern w:val="2"/>
                <w:lang w:eastAsia="en-GB"/>
              </w:rPr>
              <w:t>field descriptions</w:t>
            </w:r>
            <w:bookmarkEnd w:id="18862"/>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18863" w:name="_MCCTEMPBM_CRPT23361520___4" w:colFirst="0" w:colLast="0"/>
            <w:r w:rsidRPr="001E2B86">
              <w:rPr>
                <w:rFonts w:eastAsia="SimSun"/>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Contains the entire </w:t>
            </w:r>
            <w:r w:rsidRPr="001E2B86">
              <w:rPr>
                <w:rFonts w:eastAsia="SimSun"/>
                <w:snapToGrid w:val="0"/>
                <w:kern w:val="2"/>
                <w:lang w:eastAsia="en-GB"/>
              </w:rPr>
              <w:t>DL-DCCH-Message including the</w:t>
            </w:r>
            <w:r w:rsidRPr="001E2B86">
              <w:rPr>
                <w:rFonts w:eastAsia="SimSun"/>
                <w:kern w:val="2"/>
                <w:lang w:eastAsia="en-GB"/>
              </w:rPr>
              <w:t xml:space="preserve"> </w:t>
            </w:r>
            <w:r w:rsidRPr="001E2B86">
              <w:rPr>
                <w:rFonts w:eastAsia="SimSun"/>
                <w:i/>
                <w:noProof/>
                <w:kern w:val="2"/>
                <w:lang w:eastAsia="en-GB"/>
              </w:rPr>
              <w:t>RRCConnectionReconfiguration</w:t>
            </w:r>
            <w:r w:rsidRPr="001E2B86">
              <w:rPr>
                <w:rFonts w:eastAsia="SimSun"/>
                <w:kern w:val="2"/>
                <w:lang w:eastAsia="en-GB"/>
              </w:rPr>
              <w:t xml:space="preserve"> message used to perform handover within E-UTRAN or handover to E-UTRAN, generated (entirely) by the target </w:t>
            </w:r>
            <w:r w:rsidRPr="001E2B86">
              <w:rPr>
                <w:rFonts w:eastAsia="SimSun"/>
                <w:noProof/>
                <w:kern w:val="2"/>
                <w:lang w:eastAsia="en-GB"/>
              </w:rPr>
              <w:t>eNB</w:t>
            </w:r>
            <w:r w:rsidRPr="001E2B86">
              <w:rPr>
                <w:rFonts w:eastAsia="SimSun"/>
                <w:kern w:val="2"/>
                <w:lang w:eastAsia="en-GB"/>
              </w:rPr>
              <w:t>.</w:t>
            </w:r>
          </w:p>
        </w:tc>
      </w:tr>
      <w:bookmarkEnd w:id="18863"/>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E2B86" w:rsidRDefault="009722D5" w:rsidP="009722D5">
      <w:pPr>
        <w:pStyle w:val="40"/>
      </w:pPr>
      <w:bookmarkStart w:id="18864" w:name="_Toc20487723"/>
      <w:bookmarkStart w:id="18865" w:name="_Toc29343030"/>
      <w:bookmarkStart w:id="18866" w:name="_Toc29344169"/>
      <w:bookmarkStart w:id="18867" w:name="_Toc36567435"/>
      <w:bookmarkStart w:id="18868" w:name="_Toc36810899"/>
      <w:bookmarkStart w:id="18869" w:name="_Toc36847263"/>
      <w:bookmarkStart w:id="18870" w:name="_Toc36939916"/>
      <w:bookmarkStart w:id="18871" w:name="_Toc37082896"/>
      <w:bookmarkStart w:id="18872" w:name="_Toc46481538"/>
      <w:bookmarkStart w:id="18873" w:name="_Toc46482772"/>
      <w:bookmarkStart w:id="18874" w:name="_Toc46484006"/>
      <w:bookmarkStart w:id="18875" w:name="_Toc185641195"/>
      <w:bookmarkStart w:id="18876" w:name="_Toc193474879"/>
      <w:bookmarkStart w:id="18877" w:name="_Toc201562812"/>
      <w:bookmarkStart w:id="18878" w:name="_Toc210248657"/>
      <w:bookmarkStart w:id="18879" w:name="MCCQCTEMPBM_00000691"/>
      <w:r w:rsidRPr="001E2B86">
        <w:t>–</w:t>
      </w:r>
      <w:r w:rsidRPr="001E2B86">
        <w:tab/>
      </w:r>
      <w:r w:rsidRPr="001E2B86">
        <w:rPr>
          <w:i/>
        </w:rPr>
        <w:t>HandoverPreparationInformation</w:t>
      </w:r>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p>
    <w:bookmarkEnd w:id="18879"/>
    <w:p w14:paraId="1773111D" w14:textId="77777777" w:rsidR="009722D5" w:rsidRPr="001E2B86" w:rsidRDefault="009722D5" w:rsidP="009722D5">
      <w:r w:rsidRPr="001E2B86">
        <w:t>This message is used to transfer the E-UTRA RRC information used by the target eNB</w:t>
      </w:r>
      <w:r w:rsidR="004706F2" w:rsidRPr="001E2B86">
        <w:t xml:space="preserve"> or target ng-eNB</w:t>
      </w:r>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Direction: source eNB/ source RAN to target eNB</w:t>
      </w:r>
      <w:r w:rsidR="004706F2" w:rsidRPr="001E2B86">
        <w:t xml:space="preserve"> or target ng-eNB</w:t>
      </w:r>
    </w:p>
    <w:p w14:paraId="07D44CC3" w14:textId="77777777" w:rsidR="009722D5" w:rsidRPr="001E2B86" w:rsidRDefault="009722D5" w:rsidP="009722D5">
      <w:pPr>
        <w:pStyle w:val="TH"/>
      </w:pPr>
      <w:r w:rsidRPr="001E2B86">
        <w:rPr>
          <w:bCs/>
          <w:i/>
          <w:iCs/>
        </w:rPr>
        <w:t xml:space="preserve">HandoverPreparationInformation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r w:rsidRPr="001E2B86">
        <w:t>HandoverPreparationInformation ::=</w:t>
      </w:r>
      <w:r w:rsidRPr="001E2B86">
        <w:tab/>
        <w:t>SEQUENCE {</w:t>
      </w:r>
    </w:p>
    <w:p w14:paraId="660FE43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t>ue-RadioAccessCapabilityInfo</w:t>
      </w:r>
      <w:r w:rsidRPr="001E2B86">
        <w:tab/>
      </w:r>
      <w:r w:rsidRPr="001E2B86">
        <w:tab/>
        <w:t>UE-CapabilityRAT-ContainerLis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t>AS-Config</w:t>
      </w:r>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t>rrm-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t>AS-Context</w:t>
      </w:r>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t>AS-Config-v10j0</w:t>
      </w:r>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t>nonCriticalExtension</w:t>
      </w:r>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t>AS-Config-v13c0</w:t>
      </w:r>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t>AS-Config-v9e0</w:t>
      </w:r>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t>AS-Context-v1130</w:t>
      </w:r>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t>AS-Config-v1250</w:t>
      </w:r>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r w:rsidRPr="001E2B86">
        <w:t>AS-Config-v1</w:t>
      </w:r>
      <w:r w:rsidRPr="001E2B86">
        <w:rPr>
          <w:lang w:eastAsia="zh-TW"/>
        </w:rPr>
        <w:t>320</w:t>
      </w:r>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t>AS-Co</w:t>
      </w:r>
      <w:r w:rsidRPr="001E2B86">
        <w:rPr>
          <w:lang w:eastAsia="zh-TW"/>
        </w:rPr>
        <w:t>ntext</w:t>
      </w:r>
      <w:r w:rsidRPr="001E2B86">
        <w:t>-v1</w:t>
      </w:r>
      <w:r w:rsidRPr="001E2B86">
        <w:rPr>
          <w:lang w:eastAsia="zh-TW"/>
        </w:rPr>
        <w:t>320</w:t>
      </w:r>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t>AS-Config-v14</w:t>
      </w:r>
      <w:r w:rsidR="009C2367" w:rsidRPr="001E2B86">
        <w:t>3</w:t>
      </w:r>
      <w:r w:rsidRPr="001E2B86">
        <w:t>0</w:t>
      </w:r>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t>RAN-NotificationAreaInfo-r15</w:t>
      </w:r>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t>nonCriticalExtension</w:t>
      </w:r>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t>nonCriticalExtension</w:t>
      </w:r>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t>AS-Context</w:t>
      </w:r>
      <w:r w:rsidR="0029285D" w:rsidRPr="001E2B86">
        <w:t>-v1610</w:t>
      </w:r>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t>nonCriticalExtension</w:t>
      </w:r>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t>AS-Context-v16</w:t>
      </w:r>
      <w:r w:rsidR="00AE77F3" w:rsidRPr="001E2B86">
        <w:t>20</w:t>
      </w:r>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t>nonCriticalExtension</w:t>
      </w:r>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t>AS-Context</w:t>
      </w:r>
      <w:r w:rsidR="00755C0B" w:rsidRPr="001E2B86">
        <w:t>-v1630</w:t>
      </w:r>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t>nonCriticalExtension</w:t>
      </w:r>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t>AS-Config-v1700</w:t>
      </w:r>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t>nonCriticalExtension</w:t>
      </w:r>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80" w:name="_MCCTEMPBM_CRPT23361521___2"/>
            <w:r w:rsidRPr="001E2B86">
              <w:rPr>
                <w:rFonts w:eastAsia="SimSun"/>
                <w:i/>
                <w:noProof/>
                <w:kern w:val="2"/>
                <w:lang w:eastAsia="en-GB"/>
              </w:rPr>
              <w:t xml:space="preserve">HandoverPreparationInformation </w:t>
            </w:r>
            <w:r w:rsidRPr="001E2B86">
              <w:rPr>
                <w:rFonts w:eastAsia="SimSun"/>
                <w:iCs/>
                <w:noProof/>
                <w:kern w:val="2"/>
                <w:lang w:eastAsia="en-GB"/>
              </w:rPr>
              <w:t>field descriptions</w:t>
            </w:r>
            <w:bookmarkEnd w:id="18880"/>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SimSun"/>
                <w:b/>
                <w:bCs/>
                <w:i/>
                <w:noProof/>
                <w:kern w:val="2"/>
                <w:lang w:eastAsia="en-GB"/>
              </w:rPr>
            </w:pPr>
            <w:bookmarkStart w:id="18881" w:name="_MCCTEMPBM_CRPT23361522___4" w:colFirst="0" w:colLast="0"/>
            <w:r w:rsidRPr="001E2B86">
              <w:rPr>
                <w:rFonts w:eastAsia="SimSun"/>
                <w:b/>
                <w:bCs/>
                <w:i/>
                <w:noProof/>
                <w:kern w:val="2"/>
                <w:lang w:eastAsia="en-GB"/>
              </w:rPr>
              <w:t>as-Config</w:t>
            </w:r>
          </w:p>
          <w:p w14:paraId="133FEAF4" w14:textId="51C8DE9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radio resource configuration. Applicable in case of intra-E-UTRA handover</w:t>
            </w:r>
            <w:r w:rsidR="00786F13" w:rsidRPr="001E2B86">
              <w:rPr>
                <w:rFonts w:eastAsia="SimSun"/>
                <w:kern w:val="2"/>
                <w:lang w:eastAsia="en-GB"/>
              </w:rPr>
              <w:t>, resume or re-establishment</w:t>
            </w:r>
            <w:r w:rsidRPr="001E2B86">
              <w:rPr>
                <w:rFonts w:eastAsia="SimSun"/>
                <w:kern w:val="2"/>
                <w:lang w:eastAsia="en-GB"/>
              </w:rPr>
              <w:t xml:space="preserve">. If the target receives an incomplete </w:t>
            </w:r>
            <w:r w:rsidRPr="001E2B86">
              <w:rPr>
                <w:rFonts w:eastAsia="SimSun"/>
                <w:i/>
                <w:kern w:val="2"/>
                <w:lang w:eastAsia="en-GB"/>
              </w:rPr>
              <w:t>MeasConfig</w:t>
            </w:r>
            <w:r w:rsidRPr="001E2B86">
              <w:rPr>
                <w:rFonts w:eastAsia="SimSun"/>
                <w:kern w:val="2"/>
                <w:lang w:eastAsia="en-GB"/>
              </w:rPr>
              <w:t xml:space="preserve"> and</w:t>
            </w:r>
            <w:r w:rsidR="00E63223" w:rsidRPr="001E2B86">
              <w:rPr>
                <w:rFonts w:eastAsia="SimSun" w:cs="Arial"/>
                <w:kern w:val="2"/>
                <w:lang w:eastAsia="en-GB"/>
              </w:rPr>
              <w:t>/or</w:t>
            </w:r>
            <w:r w:rsidRPr="001E2B86">
              <w:rPr>
                <w:rFonts w:eastAsia="SimSun"/>
                <w:kern w:val="2"/>
                <w:lang w:eastAsia="en-GB"/>
              </w:rPr>
              <w:t xml:space="preserve"> </w:t>
            </w:r>
            <w:r w:rsidRPr="001E2B86">
              <w:rPr>
                <w:rFonts w:eastAsia="SimSun"/>
                <w:i/>
                <w:kern w:val="2"/>
                <w:lang w:eastAsia="en-GB"/>
              </w:rPr>
              <w:t>RadioResourceConfigDedicated</w:t>
            </w:r>
            <w:r w:rsidRPr="001E2B86">
              <w:rPr>
                <w:rFonts w:eastAsia="SimSun"/>
                <w:kern w:val="2"/>
                <w:lang w:eastAsia="en-GB"/>
              </w:rPr>
              <w:t xml:space="preserve"> in the </w:t>
            </w:r>
            <w:r w:rsidRPr="001E2B86">
              <w:rPr>
                <w:rFonts w:eastAsia="SimSun"/>
                <w:i/>
                <w:kern w:val="2"/>
                <w:lang w:eastAsia="en-GB"/>
              </w:rPr>
              <w:t>as-Config</w:t>
            </w:r>
            <w:r w:rsidRPr="001E2B86">
              <w:rPr>
                <w:rFonts w:eastAsia="SimSun"/>
                <w:kern w:val="2"/>
                <w:lang w:eastAsia="en-GB"/>
              </w:rPr>
              <w:t xml:space="preserve">, the target eNB may decide to apply the full configuration option based on the </w:t>
            </w:r>
            <w:r w:rsidRPr="001E2B86">
              <w:rPr>
                <w:rFonts w:eastAsia="SimSun"/>
                <w:i/>
                <w:kern w:val="2"/>
                <w:lang w:eastAsia="en-GB"/>
              </w:rPr>
              <w:t>ue-ConfigRelease</w:t>
            </w:r>
            <w:r w:rsidRPr="001E2B86">
              <w:rPr>
                <w:rFonts w:eastAsia="SimSun"/>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SimSun"/>
                <w:b/>
                <w:bCs/>
                <w:i/>
                <w:noProof/>
                <w:kern w:val="2"/>
                <w:lang w:eastAsia="ko-KR"/>
              </w:rPr>
            </w:pPr>
            <w:bookmarkStart w:id="18882" w:name="_MCCTEMPBM_CRPT23361523___4" w:colFirst="0" w:colLast="0"/>
            <w:bookmarkEnd w:id="18881"/>
            <w:r w:rsidRPr="001E2B86">
              <w:rPr>
                <w:rFonts w:eastAsia="SimSun"/>
                <w:b/>
                <w:bCs/>
                <w:i/>
                <w:noProof/>
                <w:kern w:val="2"/>
                <w:lang w:eastAsia="ko-KR"/>
              </w:rPr>
              <w:t>as-Context</w:t>
            </w:r>
          </w:p>
          <w:p w14:paraId="7AF7CAE8"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Local E-UTRAN context required by the target eNB.</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SimSun"/>
                <w:b/>
                <w:bCs/>
                <w:i/>
                <w:noProof/>
                <w:kern w:val="2"/>
                <w:lang w:eastAsia="ko-KR"/>
              </w:rPr>
            </w:pPr>
            <w:bookmarkStart w:id="18883" w:name="_MCCTEMPBM_CRPT23361524___4" w:colFirst="0" w:colLast="0"/>
            <w:bookmarkEnd w:id="18882"/>
            <w:r w:rsidRPr="001E2B86">
              <w:rPr>
                <w:rFonts w:eastAsia="SimSun"/>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SimSun"/>
                <w:b/>
                <w:bCs/>
                <w:i/>
                <w:noProof/>
                <w:kern w:val="2"/>
                <w:lang w:eastAsia="ko-KR"/>
              </w:rPr>
            </w:pPr>
            <w:r w:rsidRPr="001E2B86">
              <w:rPr>
                <w:rFonts w:eastAsia="SimSun"/>
                <w:kern w:val="2"/>
                <w:lang w:eastAsia="ko-KR"/>
              </w:rPr>
              <w:t xml:space="preserve">To request the target eNB to add the </w:t>
            </w:r>
            <w:r w:rsidRPr="001E2B86">
              <w:rPr>
                <w:rFonts w:eastAsia="SimSun"/>
                <w:i/>
                <w:kern w:val="2"/>
                <w:lang w:eastAsia="ko-KR"/>
              </w:rPr>
              <w:t>makeBeforeBreak</w:t>
            </w:r>
            <w:r w:rsidRPr="001E2B86">
              <w:rPr>
                <w:rFonts w:eastAsia="SimSun"/>
                <w:kern w:val="2"/>
                <w:lang w:eastAsia="ko-KR"/>
              </w:rPr>
              <w:t xml:space="preserve"> indication in the </w:t>
            </w:r>
            <w:r w:rsidRPr="001E2B86">
              <w:rPr>
                <w:rFonts w:eastAsia="SimSun"/>
                <w:i/>
                <w:kern w:val="2"/>
                <w:lang w:eastAsia="ko-KR"/>
              </w:rPr>
              <w:t>mobilityControlInfo</w:t>
            </w:r>
            <w:r w:rsidR="00C67459" w:rsidRPr="001E2B86">
              <w:rPr>
                <w:rFonts w:eastAsia="SimSun"/>
                <w:kern w:val="2"/>
                <w:lang w:eastAsia="ko-KR"/>
              </w:rPr>
              <w:t xml:space="preserve"> in case of intra-frequency handover</w:t>
            </w:r>
            <w:r w:rsidRPr="001E2B86">
              <w:rPr>
                <w:rFonts w:eastAsia="SimSun"/>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SimSun"/>
                <w:b/>
                <w:bCs/>
                <w:i/>
                <w:noProof/>
                <w:kern w:val="2"/>
                <w:lang w:eastAsia="en-GB"/>
              </w:rPr>
            </w:pPr>
            <w:bookmarkStart w:id="18884" w:name="_MCCTEMPBM_CRPT23361525___4" w:colFirst="0" w:colLast="0"/>
            <w:bookmarkEnd w:id="18883"/>
            <w:r w:rsidRPr="001E2B86">
              <w:rPr>
                <w:rFonts w:eastAsia="SimSun"/>
                <w:b/>
                <w:bCs/>
                <w:i/>
                <w:noProof/>
                <w:kern w:val="2"/>
                <w:lang w:eastAsia="en-GB"/>
              </w:rPr>
              <w:t>rrm-Config</w:t>
            </w:r>
          </w:p>
          <w:p w14:paraId="70D616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ko-KR"/>
              </w:rPr>
              <w:t>Local E-UTRAN context used depending on the target node</w:t>
            </w:r>
            <w:r w:rsidR="00497FBE" w:rsidRPr="001E2B86">
              <w:rPr>
                <w:rFonts w:eastAsia="SimSun"/>
                <w:kern w:val="2"/>
                <w:lang w:eastAsia="ko-KR"/>
              </w:rPr>
              <w:t>'</w:t>
            </w:r>
            <w:r w:rsidRPr="001E2B86">
              <w:rPr>
                <w:rFonts w:eastAsia="SimSun"/>
                <w:kern w:val="2"/>
                <w:lang w:eastAsia="ko-KR"/>
              </w:rPr>
              <w:t>s implementation, which is mainly used for the RRM purpose</w:t>
            </w:r>
            <w:r w:rsidRPr="001E2B86">
              <w:rPr>
                <w:rFonts w:eastAsia="SimSun"/>
                <w:kern w:val="2"/>
                <w:lang w:eastAsia="en-GB"/>
              </w:rPr>
              <w:t>.</w:t>
            </w:r>
            <w:r w:rsidR="00CF1A73" w:rsidRPr="001E2B86">
              <w:rPr>
                <w:rFonts w:eastAsia="SimSun"/>
                <w:kern w:val="2"/>
                <w:lang w:eastAsia="en-GB"/>
              </w:rPr>
              <w:t xml:space="preserve"> May also be provided at inter-RAT handover from NR.</w:t>
            </w:r>
          </w:p>
        </w:tc>
      </w:tr>
      <w:bookmarkEnd w:id="18884"/>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SimSun"/>
                <w:b/>
                <w:bCs/>
                <w:i/>
                <w:noProof/>
                <w:kern w:val="2"/>
                <w:lang w:eastAsia="en-GB"/>
              </w:rPr>
            </w:pPr>
            <w:bookmarkStart w:id="18885" w:name="_MCCTEMPBM_CRPT23361526___4"/>
            <w:r w:rsidRPr="001E2B86">
              <w:rPr>
                <w:rFonts w:eastAsia="SimSun"/>
                <w:kern w:val="2"/>
                <w:lang w:eastAsia="en-GB"/>
              </w:rPr>
              <w:t>NR radio bearer config used at intra5GC handover</w:t>
            </w:r>
            <w:r w:rsidR="00786F13" w:rsidRPr="001E2B86">
              <w:rPr>
                <w:rFonts w:eastAsia="SimSun"/>
                <w:kern w:val="2"/>
                <w:lang w:eastAsia="en-GB"/>
              </w:rPr>
              <w:t>, resume or re-establishment</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bookmarkEnd w:id="18885"/>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SimSun"/>
                <w:b/>
                <w:bCs/>
                <w:i/>
                <w:noProof/>
                <w:kern w:val="2"/>
                <w:lang w:eastAsia="ko-KR"/>
              </w:rPr>
            </w:pPr>
            <w:bookmarkStart w:id="18886" w:name="_MCCTEMPBM_CRPT23361527___4"/>
            <w:r w:rsidRPr="001E2B8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8886"/>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SimSun"/>
                <w:b/>
                <w:bCs/>
                <w:i/>
                <w:noProof/>
                <w:kern w:val="2"/>
                <w:lang w:eastAsia="ko-KR"/>
              </w:rPr>
            </w:pPr>
            <w:bookmarkStart w:id="18887" w:name="_MCCTEMPBM_CRPT23361528___4" w:colFirst="0" w:colLast="0"/>
            <w:r w:rsidRPr="001E2B86">
              <w:rPr>
                <w:rFonts w:eastAsia="SimSun"/>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SimSun"/>
                <w:kern w:val="2"/>
                <w:lang w:eastAsia="ko-KR"/>
              </w:rPr>
            </w:pPr>
            <w:r w:rsidRPr="001E2B86">
              <w:rPr>
                <w:kern w:val="2"/>
              </w:rPr>
              <w:t xml:space="preserve">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d with all supported band combination fields. </w:t>
            </w:r>
            <w:r w:rsidRPr="001E2B86">
              <w:rPr>
                <w:rFonts w:eastAsia="SimSun"/>
                <w:kern w:val="2"/>
                <w:lang w:eastAsia="ko-KR"/>
              </w:rPr>
              <w:t>NOTE 2</w:t>
            </w:r>
          </w:p>
        </w:tc>
      </w:tr>
      <w:bookmarkEnd w:id="18887"/>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SimSun"/>
                <w:b/>
                <w:bCs/>
                <w:i/>
                <w:noProof/>
                <w:kern w:val="2"/>
                <w:lang w:eastAsia="ko-KR"/>
              </w:rPr>
            </w:pPr>
            <w:bookmarkStart w:id="18888" w:name="_MCCTEMPBM_CRPT23361529___4"/>
            <w:r w:rsidRPr="001E2B86">
              <w:rPr>
                <w:bCs/>
                <w:noProof/>
                <w:lang w:eastAsia="en-GB"/>
              </w:rPr>
              <w:t>Includes UE supported EARFCN of the handover target E-UTRA cell if the target E-UTRA cell belongs to multiple frequency bands.</w:t>
            </w:r>
            <w:bookmarkEnd w:id="18888"/>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r w:rsidRPr="001E2B86">
        <w:rPr>
          <w:i/>
        </w:rPr>
        <w:t>ue-ConfigRelease</w:t>
      </w:r>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E2B86" w:rsidRDefault="009722D5" w:rsidP="009722D5">
      <w:pPr>
        <w:pStyle w:val="NO"/>
        <w:rPr>
          <w:rFonts w:eastAsia="SimSun"/>
          <w:kern w:val="2"/>
          <w:lang w:eastAsia="ko-KR"/>
        </w:rPr>
      </w:pPr>
      <w:r w:rsidRPr="001E2B86">
        <w:t>NOTE 2:</w:t>
      </w:r>
      <w:r w:rsidRPr="001E2B86">
        <w:tab/>
        <w:t xml:space="preserve">The following table </w:t>
      </w:r>
      <w:r w:rsidRPr="001E2B8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SimSun"/>
                <w:kern w:val="2"/>
                <w:lang w:eastAsia="ko-KR"/>
              </w:rPr>
            </w:pPr>
            <w:r w:rsidRPr="001E2B8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SimSun"/>
                <w:kern w:val="2"/>
                <w:lang w:eastAsia="ko-KR"/>
              </w:rPr>
            </w:pPr>
            <w:r w:rsidRPr="001E2B86">
              <w:rPr>
                <w:rFonts w:eastAsia="SimSun"/>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SimSun"/>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SimSun"/>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SimSun"/>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Pr>
          <w:p w14:paraId="0A8BB3B7"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Pr>
          <w:p w14:paraId="2C7A263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Pr>
          <w:p w14:paraId="651897F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SimSun"/>
                <w:kern w:val="2"/>
                <w:lang w:eastAsia="ko-KR"/>
              </w:rPr>
            </w:pPr>
            <w:r w:rsidRPr="001E2B86">
              <w:rPr>
                <w:rFonts w:eastAsia="SimSun"/>
                <w:kern w:val="2"/>
                <w:lang w:eastAsia="ko-KR"/>
              </w:rPr>
              <w:t>E-UTRAN</w:t>
            </w:r>
          </w:p>
        </w:tc>
        <w:tc>
          <w:tcPr>
            <w:tcW w:w="1417" w:type="dxa"/>
          </w:tcPr>
          <w:p w14:paraId="2492462E"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701" w:type="dxa"/>
          </w:tcPr>
          <w:p w14:paraId="0176D9AF"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4789B144"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SimSun"/>
                <w:kern w:val="2"/>
                <w:lang w:eastAsia="ko-KR"/>
              </w:rPr>
            </w:pPr>
            <w:r w:rsidRPr="001E2B86">
              <w:rPr>
                <w:rFonts w:eastAsia="SimSun"/>
                <w:kern w:val="2"/>
                <w:lang w:eastAsia="ko-KR"/>
              </w:rPr>
              <w:t>NR</w:t>
            </w:r>
          </w:p>
        </w:tc>
        <w:tc>
          <w:tcPr>
            <w:tcW w:w="1417" w:type="dxa"/>
          </w:tcPr>
          <w:p w14:paraId="0720CCA7"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SimSun"/>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6E05C961"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SimSun"/>
                <w:b/>
                <w:bCs/>
                <w:i/>
                <w:noProof/>
                <w:kern w:val="2"/>
                <w:lang w:eastAsia="ko-KR"/>
              </w:rPr>
            </w:pPr>
            <w:bookmarkStart w:id="18889" w:name="_MCCTEMPBM_CRPT23361530___4"/>
            <w:r w:rsidRPr="001E2B86">
              <w:rPr>
                <w:lang w:eastAsia="en-GB"/>
              </w:rPr>
              <w:t>The field is optional present in case of handover from GERAN to E-UTRA, otherwise the field is not present.</w:t>
            </w:r>
            <w:bookmarkEnd w:id="18889"/>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8890"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8890"/>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40"/>
      </w:pPr>
      <w:bookmarkStart w:id="18891" w:name="_Toc20487724"/>
      <w:bookmarkStart w:id="18892" w:name="_Toc29343031"/>
      <w:bookmarkStart w:id="18893" w:name="_Toc29344170"/>
      <w:bookmarkStart w:id="18894" w:name="_Toc36567436"/>
      <w:bookmarkStart w:id="18895" w:name="_Toc36810900"/>
      <w:bookmarkStart w:id="18896" w:name="_Toc36847264"/>
      <w:bookmarkStart w:id="18897" w:name="_Toc36939917"/>
      <w:bookmarkStart w:id="18898" w:name="_Toc37082897"/>
      <w:bookmarkStart w:id="18899" w:name="_Toc46481539"/>
      <w:bookmarkStart w:id="18900" w:name="_Toc46482773"/>
      <w:bookmarkStart w:id="18901" w:name="_Toc46484007"/>
      <w:bookmarkStart w:id="18902" w:name="_Toc185641196"/>
      <w:bookmarkStart w:id="18903" w:name="_Toc193474880"/>
      <w:bookmarkStart w:id="18904" w:name="_Toc201562813"/>
      <w:bookmarkStart w:id="18905" w:name="_Toc210248658"/>
      <w:bookmarkStart w:id="18906" w:name="MCCQCTEMPBM_00000692"/>
      <w:r w:rsidRPr="001E2B86">
        <w:t>–</w:t>
      </w:r>
      <w:r w:rsidRPr="001E2B86">
        <w:tab/>
      </w:r>
      <w:r w:rsidRPr="001E2B86">
        <w:rPr>
          <w:i/>
        </w:rPr>
        <w:t>SCG-Config</w:t>
      </w:r>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bookmarkEnd w:id="18906"/>
    <w:p w14:paraId="4F52D7AA" w14:textId="77777777" w:rsidR="009722D5" w:rsidRPr="001E2B86" w:rsidRDefault="009722D5" w:rsidP="009722D5">
      <w:r w:rsidRPr="001E2B86">
        <w:t>This message is used to transfer the SCG radio configuration generated by the SeNB.</w:t>
      </w:r>
    </w:p>
    <w:p w14:paraId="38287D35" w14:textId="77777777" w:rsidR="009722D5" w:rsidRPr="001E2B86" w:rsidRDefault="009722D5" w:rsidP="009722D5">
      <w:pPr>
        <w:pStyle w:val="B1"/>
        <w:keepNext/>
        <w:keepLines/>
      </w:pPr>
      <w:r w:rsidRPr="001E2B86">
        <w:t>Direction: Secondary eNB to master eNB</w:t>
      </w:r>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tab/>
        <w:t>lateNonCriticalExtension</w:t>
      </w:r>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07" w:name="_MCCTEMPBM_CRPT23361532___2"/>
            <w:r w:rsidRPr="001E2B86">
              <w:rPr>
                <w:rFonts w:eastAsia="SimSun"/>
                <w:i/>
                <w:noProof/>
                <w:kern w:val="2"/>
                <w:lang w:eastAsia="en-GB"/>
              </w:rPr>
              <w:t xml:space="preserve">SCG-Config </w:t>
            </w:r>
            <w:r w:rsidRPr="001E2B86">
              <w:rPr>
                <w:rFonts w:eastAsia="SimSun"/>
                <w:iCs/>
                <w:noProof/>
                <w:kern w:val="2"/>
                <w:lang w:eastAsia="en-GB"/>
              </w:rPr>
              <w:t>field descriptions</w:t>
            </w:r>
            <w:bookmarkEnd w:id="18907"/>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SimSun"/>
                <w:b/>
                <w:bCs/>
                <w:i/>
                <w:noProof/>
                <w:kern w:val="2"/>
                <w:lang w:eastAsia="en-GB"/>
              </w:rPr>
            </w:pPr>
            <w:bookmarkStart w:id="18908" w:name="_MCCTEMPBM_CRPT23361533___4" w:colFirst="0" w:colLast="0"/>
            <w:r w:rsidRPr="001E2B86">
              <w:rPr>
                <w:rFonts w:eastAsia="SimSun"/>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8908"/>
    </w:tbl>
    <w:p w14:paraId="4B4D1BEF" w14:textId="77777777" w:rsidR="009722D5" w:rsidRPr="001E2B86" w:rsidRDefault="009722D5" w:rsidP="009722D5"/>
    <w:p w14:paraId="68357BFC" w14:textId="77777777" w:rsidR="009722D5" w:rsidRPr="001E2B86" w:rsidRDefault="009722D5" w:rsidP="009722D5">
      <w:pPr>
        <w:pStyle w:val="40"/>
      </w:pPr>
      <w:bookmarkStart w:id="18909" w:name="_Toc20487725"/>
      <w:bookmarkStart w:id="18910" w:name="_Toc29343032"/>
      <w:bookmarkStart w:id="18911" w:name="_Toc29344171"/>
      <w:bookmarkStart w:id="18912" w:name="_Toc36567437"/>
      <w:bookmarkStart w:id="18913" w:name="_Toc36810901"/>
      <w:bookmarkStart w:id="18914" w:name="_Toc36847265"/>
      <w:bookmarkStart w:id="18915" w:name="_Toc36939918"/>
      <w:bookmarkStart w:id="18916" w:name="_Toc37082898"/>
      <w:bookmarkStart w:id="18917" w:name="_Toc46481540"/>
      <w:bookmarkStart w:id="18918" w:name="_Toc46482774"/>
      <w:bookmarkStart w:id="18919" w:name="_Toc46484008"/>
      <w:bookmarkStart w:id="18920" w:name="_Toc185641197"/>
      <w:bookmarkStart w:id="18921" w:name="_Toc193474881"/>
      <w:bookmarkStart w:id="18922" w:name="_Toc201562814"/>
      <w:bookmarkStart w:id="18923" w:name="_Toc210248659"/>
      <w:bookmarkStart w:id="18924" w:name="MCCQCTEMPBM_00000693"/>
      <w:r w:rsidRPr="001E2B86">
        <w:t>–</w:t>
      </w:r>
      <w:r w:rsidRPr="001E2B86">
        <w:tab/>
      </w:r>
      <w:r w:rsidRPr="001E2B86">
        <w:rPr>
          <w:i/>
        </w:rPr>
        <w:t>SCG-ConfigInfo</w:t>
      </w:r>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p>
    <w:bookmarkEnd w:id="18924"/>
    <w:p w14:paraId="66E25C6B" w14:textId="77777777" w:rsidR="009722D5" w:rsidRPr="001E2B86" w:rsidRDefault="009722D5" w:rsidP="009722D5">
      <w:r w:rsidRPr="001E2B8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E2B86" w:rsidRDefault="009722D5" w:rsidP="009722D5">
      <w:pPr>
        <w:pStyle w:val="B1"/>
        <w:keepNext/>
        <w:keepLines/>
      </w:pPr>
      <w:r w:rsidRPr="001E2B86">
        <w:t>Direction: Master eNB to secondary eNB</w:t>
      </w:r>
    </w:p>
    <w:p w14:paraId="4BA12235" w14:textId="77777777" w:rsidR="009722D5" w:rsidRPr="001E2B86" w:rsidRDefault="009722D5" w:rsidP="009722D5">
      <w:pPr>
        <w:pStyle w:val="TH"/>
      </w:pPr>
      <w:r w:rsidRPr="001E2B86">
        <w:rPr>
          <w:bCs/>
          <w:i/>
          <w:iCs/>
        </w:rPr>
        <w:t>SCG-ConfigInfo</w:t>
      </w:r>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t>RadioResourceConfigDedicated</w:t>
      </w:r>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t>PowerCoordinationInfo-r12</w:t>
      </w:r>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OCTET STRING (CONTAINING UECapabilityInformation)</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t>SCG-ConfigRestrictInfo-r12</w:t>
      </w:r>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t>MeasResultServCellListSCG-r12</w:t>
      </w:r>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r w:rsidRPr="001E2B86">
        <w:rPr>
          <w:snapToGrid w:val="0"/>
        </w:rPr>
        <w:t>ToRelease</w:t>
      </w:r>
      <w:r w:rsidRPr="001E2B86">
        <w:t>List</w:t>
      </w:r>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t>SCellToAddModListSCG-r12</w:t>
      </w:r>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t>MeasResultSSTD-r13</w:t>
      </w:r>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t>MeasResultServCellListSCG-Ext-r13</w:t>
      </w:r>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t>SCellToAddModListSCG-Ext-r13</w:t>
      </w:r>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t>MeasResultListRSSI-SCG-r13</w:t>
      </w:r>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t>measGapConfigPerCC-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ENUMERATED {split, scg}</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t>SCellIndex-r13</w:t>
      </w:r>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SimSun"/>
        </w:rPr>
        <w:t>MeasResultServCellListSCG-r12</w:t>
      </w:r>
      <w:r w:rsidRPr="001E2B86">
        <w:t xml:space="preserve"> ::=</w:t>
      </w:r>
      <w:r w:rsidRPr="001E2B86">
        <w:tab/>
        <w:t xml:space="preserve">SEQUENCE (SIZE (1..maxServCell-r10)) OF </w:t>
      </w:r>
      <w:r w:rsidRPr="001E2B86">
        <w:rPr>
          <w:rFonts w:eastAsia="SimSun"/>
        </w:rPr>
        <w:t>MeasResultServCellSCG-r12</w:t>
      </w:r>
    </w:p>
    <w:p w14:paraId="2AEB80BF" w14:textId="77777777" w:rsidR="009722D5" w:rsidRPr="001E2B86" w:rsidRDefault="009722D5" w:rsidP="009722D5">
      <w:pPr>
        <w:pStyle w:val="PL"/>
        <w:shd w:val="clear" w:color="auto" w:fill="E6E6E6"/>
        <w:rPr>
          <w:rFonts w:eastAsia="SimSun"/>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SimSun"/>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t>MeasResultForRSSI-r13</w:t>
      </w:r>
    </w:p>
    <w:p w14:paraId="4644C05A" w14:textId="77777777" w:rsidR="009722D5" w:rsidRPr="001E2B86" w:rsidRDefault="009722D5" w:rsidP="009722D5">
      <w:pPr>
        <w:pStyle w:val="PL"/>
        <w:shd w:val="clear" w:color="auto" w:fill="E6E6E6"/>
      </w:pPr>
      <w:r w:rsidRPr="001E2B86">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25" w:name="_MCCTEMPBM_CRPT23361534___2"/>
            <w:r w:rsidRPr="001E2B86">
              <w:rPr>
                <w:rFonts w:eastAsia="SimSun"/>
                <w:i/>
                <w:noProof/>
                <w:kern w:val="2"/>
                <w:lang w:eastAsia="en-GB"/>
              </w:rPr>
              <w:t xml:space="preserve">SCG-ConfigInfo </w:t>
            </w:r>
            <w:r w:rsidRPr="001E2B86">
              <w:rPr>
                <w:rFonts w:eastAsia="SimSun"/>
                <w:iCs/>
                <w:noProof/>
                <w:kern w:val="2"/>
                <w:lang w:eastAsia="en-GB"/>
              </w:rPr>
              <w:t>field descriptions</w:t>
            </w:r>
            <w:bookmarkEnd w:id="18925"/>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SimSun"/>
                <w:b/>
                <w:bCs/>
                <w:i/>
                <w:noProof/>
                <w:kern w:val="2"/>
                <w:lang w:eastAsia="en-GB"/>
              </w:rPr>
            </w:pPr>
            <w:bookmarkStart w:id="18926" w:name="_MCCTEMPBM_CRPT23361535___4" w:colFirst="0" w:colLast="0"/>
            <w:r w:rsidRPr="001E2B86">
              <w:rPr>
                <w:rFonts w:eastAsia="SimSun"/>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establish or modify (DRB type change)</w:t>
            </w:r>
            <w:r w:rsidRPr="001E2B86">
              <w:rPr>
                <w:rFonts w:eastAsia="SimSun"/>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SimSun"/>
                <w:b/>
                <w:bCs/>
                <w:i/>
                <w:noProof/>
                <w:kern w:val="2"/>
                <w:lang w:eastAsia="en-GB"/>
              </w:rPr>
            </w:pPr>
            <w:bookmarkStart w:id="18927" w:name="_MCCTEMPBM_CRPT23361536___4" w:colFirst="0" w:colLast="0"/>
            <w:bookmarkEnd w:id="18926"/>
            <w:r w:rsidRPr="001E2B86">
              <w:rPr>
                <w:rFonts w:eastAsia="SimSun"/>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release</w:t>
            </w:r>
            <w:r w:rsidRPr="001E2B86">
              <w:rPr>
                <w:rFonts w:eastAsia="SimSun"/>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SimSun"/>
                <w:b/>
                <w:bCs/>
                <w:i/>
                <w:noProof/>
                <w:kern w:val="2"/>
                <w:lang w:eastAsia="ko-KR"/>
              </w:rPr>
            </w:pPr>
            <w:bookmarkStart w:id="18928" w:name="_MCCTEMPBM_CRPT23361537___4" w:colFirst="0" w:colLast="0"/>
            <w:bookmarkEnd w:id="18927"/>
            <w:r w:rsidRPr="001E2B86">
              <w:rPr>
                <w:rFonts w:eastAsia="SimSun"/>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 xml:space="preserve">To request the target eNB to add the </w:t>
            </w:r>
            <w:r w:rsidRPr="001E2B86">
              <w:rPr>
                <w:rFonts w:eastAsia="SimSun"/>
                <w:i/>
                <w:kern w:val="2"/>
                <w:lang w:eastAsia="ko-KR"/>
              </w:rPr>
              <w:t>makeBeforeBreakSCG</w:t>
            </w:r>
            <w:r w:rsidRPr="001E2B86">
              <w:rPr>
                <w:rFonts w:eastAsia="SimSun"/>
                <w:kern w:val="2"/>
                <w:lang w:eastAsia="ko-KR"/>
              </w:rPr>
              <w:t xml:space="preserve"> indication in the </w:t>
            </w:r>
            <w:r w:rsidRPr="001E2B86">
              <w:rPr>
                <w:rFonts w:eastAsia="SimSun"/>
                <w:i/>
                <w:kern w:val="2"/>
                <w:lang w:eastAsia="ko-KR"/>
              </w:rPr>
              <w:t>mobilityControlInfoSCG</w:t>
            </w:r>
            <w:r w:rsidR="00C67459" w:rsidRPr="001E2B86">
              <w:rPr>
                <w:i/>
                <w:kern w:val="2"/>
                <w:lang w:eastAsia="ko-KR"/>
              </w:rPr>
              <w:t xml:space="preserve"> </w:t>
            </w:r>
            <w:r w:rsidR="00C67459" w:rsidRPr="001E2B86">
              <w:rPr>
                <w:kern w:val="2"/>
                <w:lang w:eastAsia="ko-KR"/>
              </w:rPr>
              <w:t>in case of intra-frequency SCG change</w:t>
            </w:r>
            <w:r w:rsidRPr="001E2B86">
              <w:rPr>
                <w:rFonts w:eastAsia="SimSun"/>
                <w:kern w:val="2"/>
                <w:lang w:eastAsia="ko-KR"/>
              </w:rPr>
              <w:t>.</w:t>
            </w:r>
          </w:p>
        </w:tc>
      </w:tr>
      <w:bookmarkEnd w:id="18928"/>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SimSun"/>
                <w:b/>
                <w:bCs/>
                <w:i/>
                <w:iCs/>
                <w:noProof/>
              </w:rPr>
            </w:pPr>
            <w:r w:rsidRPr="001E2B86">
              <w:rPr>
                <w:rFonts w:eastAsia="SimSun"/>
                <w:b/>
                <w:bCs/>
                <w:i/>
                <w:iCs/>
                <w:noProof/>
              </w:rPr>
              <w:t>maxSCH-TB-BitsXL</w:t>
            </w:r>
          </w:p>
          <w:p w14:paraId="5A5804E3" w14:textId="77777777" w:rsidR="009722D5" w:rsidRPr="001E2B86" w:rsidRDefault="009722D5" w:rsidP="001628A2">
            <w:pPr>
              <w:pStyle w:val="TAL"/>
              <w:rPr>
                <w:rFonts w:eastAsia="SimSun"/>
              </w:rPr>
            </w:pPr>
            <w:r w:rsidRPr="001E2B86">
              <w:rPr>
                <w:rFonts w:eastAsia="SimSun"/>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SimSun"/>
                <w:b/>
                <w:bCs/>
                <w:i/>
                <w:noProof/>
                <w:kern w:val="2"/>
                <w:lang w:eastAsia="en-GB"/>
              </w:rPr>
            </w:pPr>
            <w:bookmarkStart w:id="18929" w:name="_MCCTEMPBM_CRPT23361538___4" w:colFirst="0" w:colLast="0"/>
            <w:r w:rsidRPr="001E2B86">
              <w:rPr>
                <w:rFonts w:eastAsia="SimSun"/>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SimSun"/>
                <w:b/>
                <w:bCs/>
                <w:i/>
                <w:noProof/>
                <w:kern w:val="2"/>
                <w:lang w:eastAsia="en-GB"/>
              </w:rPr>
            </w:pPr>
            <w:bookmarkStart w:id="18930" w:name="_MCCTEMPBM_CRPT23361539___4" w:colFirst="0" w:colLast="0"/>
            <w:bookmarkEnd w:id="18929"/>
            <w:r w:rsidRPr="001E2B86">
              <w:rPr>
                <w:rFonts w:eastAsia="SimSun"/>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SimSun"/>
                <w:bCs/>
                <w:noProof/>
                <w:kern w:val="2"/>
                <w:lang w:eastAsia="en-GB"/>
              </w:rPr>
            </w:pPr>
            <w:r w:rsidRPr="001E2B86">
              <w:rPr>
                <w:rFonts w:eastAsia="SimSun"/>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SimSun" w:hAnsi="Arial"/>
                <w:b/>
                <w:bCs/>
                <w:i/>
                <w:noProof/>
                <w:kern w:val="2"/>
                <w:sz w:val="18"/>
              </w:rPr>
            </w:pPr>
            <w:bookmarkStart w:id="18931" w:name="_MCCTEMPBM_CRPT23361540___4"/>
            <w:bookmarkEnd w:id="18930"/>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SimSun"/>
                <w:b/>
                <w:bCs/>
                <w:i/>
                <w:noProof/>
                <w:kern w:val="2"/>
                <w:lang w:eastAsia="en-GB"/>
              </w:rPr>
            </w:pPr>
            <w:bookmarkStart w:id="18932" w:name="_MCCTEMPBM_CRPT23361541___4"/>
            <w:bookmarkEnd w:id="18931"/>
            <w:r w:rsidRPr="001E2B86">
              <w:rPr>
                <w:rFonts w:eastAsia="SimSun"/>
                <w:kern w:val="2"/>
                <w:lang w:eastAsia="en-GB"/>
              </w:rPr>
              <w:t xml:space="preserve">Includes measurement results of </w:t>
            </w:r>
            <w:r w:rsidRPr="001E2B86">
              <w:rPr>
                <w:kern w:val="2"/>
                <w:lang w:eastAsia="en-GB"/>
              </w:rPr>
              <w:t>UE SFN and Subframe Timing Difference between the PCell and the PSCell</w:t>
            </w:r>
            <w:r w:rsidRPr="001E2B86">
              <w:rPr>
                <w:rFonts w:eastAsia="SimSun"/>
                <w:kern w:val="2"/>
                <w:lang w:eastAsia="en-GB"/>
              </w:rPr>
              <w:t>.</w:t>
            </w:r>
            <w:bookmarkEnd w:id="18932"/>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SimSun"/>
                <w:b/>
                <w:bCs/>
                <w:i/>
                <w:noProof/>
                <w:kern w:val="2"/>
                <w:lang w:eastAsia="en-GB"/>
              </w:rPr>
            </w:pPr>
            <w:bookmarkStart w:id="18933" w:name="_MCCTEMPBM_CRPT23361542___4" w:colFirst="0" w:colLast="0"/>
            <w:r w:rsidRPr="001E2B86">
              <w:rPr>
                <w:rFonts w:eastAsia="SimSun"/>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 xml:space="preserve">Includes </w:t>
            </w:r>
            <w:r w:rsidRPr="001E2B86">
              <w:rPr>
                <w:rFonts w:eastAsia="SimSun"/>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SimSun"/>
                <w:b/>
                <w:bCs/>
                <w:i/>
                <w:noProof/>
                <w:kern w:val="2"/>
                <w:lang w:eastAsia="en-GB"/>
              </w:rPr>
            </w:pPr>
            <w:bookmarkStart w:id="18934" w:name="_MCCTEMPBM_CRPT23361543___4" w:colFirst="0" w:colLast="0"/>
            <w:bookmarkEnd w:id="18933"/>
            <w:r w:rsidRPr="001E2B86">
              <w:rPr>
                <w:rFonts w:eastAsia="SimSun"/>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MCG radio resource configuration.</w:t>
            </w:r>
          </w:p>
        </w:tc>
      </w:tr>
      <w:bookmarkEnd w:id="18934"/>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r w:rsidRPr="001E2B86">
              <w:rPr>
                <w:b/>
                <w:i/>
                <w:lang w:eastAsia="en-GB"/>
              </w:rPr>
              <w:t>sCellIndex</w:t>
            </w:r>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SimSun"/>
                <w:b/>
                <w:bCs/>
                <w:i/>
                <w:noProof/>
                <w:kern w:val="2"/>
                <w:lang w:eastAsia="en-GB"/>
              </w:rPr>
            </w:pPr>
            <w:bookmarkStart w:id="18935" w:name="_MCCTEMPBM_CRPT23361544___4" w:colFirst="0" w:colLast="0"/>
            <w:r w:rsidRPr="001E2B86">
              <w:rPr>
                <w:rFonts w:eastAsia="SimSun"/>
                <w:b/>
                <w:bCs/>
                <w:i/>
                <w:noProof/>
                <w:kern w:val="2"/>
                <w:lang w:eastAsia="en-GB"/>
              </w:rPr>
              <w:t>sCellToAddModListMCG</w:t>
            </w:r>
            <w:r w:rsidRPr="001E2B86">
              <w:rPr>
                <w:b/>
                <w:bCs/>
                <w:i/>
                <w:noProof/>
                <w:kern w:val="2"/>
                <w:lang w:eastAsia="zh-TW"/>
              </w:rPr>
              <w:t xml:space="preserve">, </w:t>
            </w:r>
            <w:r w:rsidRPr="001E2B86">
              <w:rPr>
                <w:rFonts w:eastAsia="SimSun"/>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CG SCell configuration.</w:t>
            </w:r>
            <w:r w:rsidRPr="001E2B86">
              <w:rPr>
                <w:kern w:val="2"/>
                <w:lang w:eastAsia="zh-TW"/>
              </w:rPr>
              <w:t xml:space="preserve"> </w:t>
            </w:r>
            <w:r w:rsidRPr="001E2B86">
              <w:rPr>
                <w:lang w:eastAsia="en-GB"/>
              </w:rPr>
              <w:t>Field</w:t>
            </w:r>
            <w:r w:rsidRPr="001E2B86">
              <w:rPr>
                <w:rFonts w:eastAsia="SimSun"/>
                <w:bCs/>
                <w:noProof/>
                <w:kern w:val="2"/>
                <w:lang w:eastAsia="en-GB"/>
              </w:rPr>
              <w:t xml:space="preserve"> </w:t>
            </w:r>
            <w:r w:rsidRPr="001E2B86">
              <w:rPr>
                <w:i/>
                <w:lang w:eastAsia="en-GB"/>
              </w:rPr>
              <w:t>sCellToAddModList</w:t>
            </w:r>
            <w:r w:rsidRPr="001E2B86">
              <w:rPr>
                <w:i/>
                <w:lang w:eastAsia="zh-TW"/>
              </w:rPr>
              <w:t>M</w:t>
            </w:r>
            <w:r w:rsidRPr="001E2B86">
              <w:rPr>
                <w:i/>
                <w:lang w:eastAsia="en-GB"/>
              </w:rPr>
              <w:t xml:space="preserve">CG </w:t>
            </w:r>
            <w:r w:rsidRPr="001E2B86">
              <w:rPr>
                <w:lang w:eastAsia="en-GB"/>
              </w:rPr>
              <w:t xml:space="preserve">is used to add the first 4 SCells with </w:t>
            </w:r>
            <w:r w:rsidRPr="001E2B86">
              <w:rPr>
                <w:i/>
                <w:lang w:eastAsia="en-GB"/>
              </w:rPr>
              <w:t>sCellIndex-r10</w:t>
            </w:r>
            <w:r w:rsidRPr="001E2B86">
              <w:rPr>
                <w:lang w:eastAsia="en-GB"/>
              </w:rPr>
              <w:t xml:space="preserve"> while </w:t>
            </w:r>
            <w:r w:rsidRPr="001E2B86">
              <w:rPr>
                <w:i/>
                <w:lang w:eastAsia="en-GB"/>
              </w:rPr>
              <w:t>sCellToAddModList</w:t>
            </w:r>
            <w:r w:rsidRPr="001E2B86">
              <w:rPr>
                <w:i/>
                <w:lang w:eastAsia="zh-TW"/>
              </w:rPr>
              <w:t>M</w:t>
            </w:r>
            <w:r w:rsidRPr="001E2B86">
              <w:rPr>
                <w:i/>
                <w:lang w:eastAsia="en-GB"/>
              </w:rPr>
              <w:t>CG-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SimSun"/>
                <w:b/>
                <w:bCs/>
                <w:i/>
                <w:noProof/>
                <w:kern w:val="2"/>
                <w:lang w:eastAsia="en-GB"/>
              </w:rPr>
            </w:pPr>
            <w:bookmarkStart w:id="18936" w:name="_MCCTEMPBM_CRPT23361545___4" w:colFirst="0" w:colLast="0"/>
            <w:bookmarkEnd w:id="18935"/>
            <w:r w:rsidRPr="001E2B86">
              <w:rPr>
                <w:rFonts w:eastAsia="SimSun"/>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establish. Measurement results may be provided</w:t>
            </w:r>
            <w:r w:rsidRPr="001E2B86">
              <w:rPr>
                <w:lang w:eastAsia="en-GB"/>
              </w:rPr>
              <w:t xml:space="preserve"> </w:t>
            </w:r>
            <w:r w:rsidRPr="001E2B86">
              <w:rPr>
                <w:rFonts w:eastAsia="SimSun"/>
                <w:bCs/>
                <w:noProof/>
                <w:kern w:val="2"/>
                <w:lang w:eastAsia="en-GB"/>
              </w:rPr>
              <w:t>for these cells</w:t>
            </w:r>
            <w:r w:rsidRPr="001E2B86">
              <w:rPr>
                <w:rFonts w:eastAsia="SimSun"/>
                <w:kern w:val="2"/>
                <w:lang w:eastAsia="en-GB"/>
              </w:rPr>
              <w:t xml:space="preserve">. </w:t>
            </w:r>
            <w:r w:rsidRPr="001E2B86">
              <w:rPr>
                <w:lang w:eastAsia="en-GB"/>
              </w:rPr>
              <w:t>Field</w:t>
            </w:r>
            <w:r w:rsidRPr="001E2B86">
              <w:rPr>
                <w:rFonts w:eastAsia="SimSun"/>
                <w:bCs/>
                <w:noProof/>
                <w:kern w:val="2"/>
                <w:lang w:eastAsia="en-GB"/>
              </w:rPr>
              <w:t xml:space="preserve"> </w:t>
            </w:r>
            <w:r w:rsidRPr="001E2B86">
              <w:rPr>
                <w:i/>
                <w:lang w:eastAsia="en-GB"/>
              </w:rPr>
              <w:t xml:space="preserve">sCellToAddModListSCG </w:t>
            </w:r>
            <w:r w:rsidRPr="001E2B86">
              <w:rPr>
                <w:lang w:eastAsia="en-GB"/>
              </w:rPr>
              <w:t xml:space="preserve">is used to add the first 4 SCells with </w:t>
            </w:r>
            <w:r w:rsidRPr="001E2B86">
              <w:rPr>
                <w:i/>
                <w:lang w:eastAsia="en-GB"/>
              </w:rPr>
              <w:t>sCellIndex-r12</w:t>
            </w:r>
            <w:r w:rsidRPr="001E2B86">
              <w:rPr>
                <w:lang w:eastAsia="en-GB"/>
              </w:rPr>
              <w:t xml:space="preserve"> while </w:t>
            </w:r>
            <w:r w:rsidRPr="001E2B86">
              <w:rPr>
                <w:i/>
                <w:lang w:eastAsia="en-GB"/>
              </w:rPr>
              <w:t>sCellToAddModListSCG-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SimSun"/>
                <w:b/>
                <w:bCs/>
                <w:i/>
                <w:noProof/>
                <w:kern w:val="2"/>
                <w:lang w:eastAsia="en-GB"/>
              </w:rPr>
            </w:pPr>
            <w:bookmarkStart w:id="18937" w:name="_MCCTEMPBM_CRPT23361546___4" w:colFirst="0" w:colLast="0"/>
            <w:bookmarkEnd w:id="18936"/>
            <w:r w:rsidRPr="001E2B86">
              <w:rPr>
                <w:rFonts w:eastAsia="SimSun"/>
                <w:b/>
                <w:bCs/>
                <w:i/>
                <w:noProof/>
                <w:kern w:val="2"/>
                <w:lang w:eastAsia="en-GB"/>
              </w:rPr>
              <w:t>sCellToReleaseListSCG</w:t>
            </w:r>
            <w:r w:rsidRPr="001E2B86">
              <w:rPr>
                <w:b/>
                <w:bCs/>
                <w:i/>
                <w:noProof/>
                <w:kern w:val="2"/>
                <w:lang w:eastAsia="zh-TW"/>
              </w:rPr>
              <w:t xml:space="preserve">, </w:t>
            </w:r>
            <w:r w:rsidRPr="001E2B86">
              <w:rPr>
                <w:rFonts w:eastAsia="SimSun"/>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release</w:t>
            </w:r>
            <w:r w:rsidRPr="001E2B86">
              <w:rPr>
                <w:rFonts w:eastAsia="SimSun"/>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SimSun"/>
                <w:b/>
                <w:bCs/>
                <w:i/>
                <w:noProof/>
                <w:kern w:val="2"/>
                <w:lang w:eastAsia="en-GB"/>
              </w:rPr>
            </w:pPr>
            <w:bookmarkStart w:id="18938" w:name="_MCCTEMPBM_CRPT23361547___4" w:colFirst="0" w:colLast="0"/>
            <w:bookmarkEnd w:id="18937"/>
            <w:r w:rsidRPr="001E2B86">
              <w:rPr>
                <w:rFonts w:eastAsia="SimSun"/>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SCG configuration.</w:t>
            </w:r>
          </w:p>
        </w:tc>
      </w:tr>
      <w:bookmarkEnd w:id="18938"/>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SimSun"/>
                <w:b/>
                <w:bCs/>
                <w:i/>
                <w:iCs/>
                <w:lang w:eastAsia="x-none"/>
              </w:rPr>
            </w:pPr>
            <w:r w:rsidRPr="001E2B86">
              <w:rPr>
                <w:rFonts w:eastAsia="SimSun"/>
                <w:b/>
                <w:bCs/>
                <w:i/>
                <w:iCs/>
                <w:lang w:eastAsia="x-none"/>
              </w:rPr>
              <w:t>scg-ConfigRestrictInfo</w:t>
            </w:r>
          </w:p>
          <w:p w14:paraId="4D19B36C" w14:textId="77777777" w:rsidR="009722D5" w:rsidRPr="001E2B86" w:rsidRDefault="009722D5" w:rsidP="001628A2">
            <w:pPr>
              <w:pStyle w:val="TAL"/>
              <w:rPr>
                <w:rFonts w:eastAsia="SimSun"/>
                <w:noProof/>
              </w:rPr>
            </w:pPr>
            <w:r w:rsidRPr="001E2B86">
              <w:rPr>
                <w:rFonts w:eastAsia="SimSun"/>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r w:rsidRPr="001E2B86">
              <w:rPr>
                <w:b/>
                <w:i/>
                <w:lang w:eastAsia="en-GB"/>
              </w:rPr>
              <w:t>servCellId</w:t>
            </w:r>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SimSun"/>
                <w:b/>
                <w:bCs/>
                <w:i/>
                <w:noProof/>
                <w:kern w:val="2"/>
              </w:rPr>
            </w:pPr>
            <w:r w:rsidRPr="001E2B86">
              <w:t>Cell specific value i.e. as broadcast by PCell.</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40"/>
      </w:pPr>
      <w:bookmarkStart w:id="18939" w:name="_Toc20487726"/>
      <w:bookmarkStart w:id="18940" w:name="_Toc29343033"/>
      <w:bookmarkStart w:id="18941" w:name="_Toc29344172"/>
      <w:bookmarkStart w:id="18942" w:name="_Toc36567438"/>
      <w:bookmarkStart w:id="18943" w:name="_Toc36810902"/>
      <w:bookmarkStart w:id="18944" w:name="_Toc36847266"/>
      <w:bookmarkStart w:id="18945" w:name="_Toc36939919"/>
      <w:bookmarkStart w:id="18946" w:name="_Toc37082899"/>
      <w:bookmarkStart w:id="18947" w:name="_Toc46481541"/>
      <w:bookmarkStart w:id="18948" w:name="_Toc46482775"/>
      <w:bookmarkStart w:id="18949" w:name="_Toc46484009"/>
      <w:bookmarkStart w:id="18950" w:name="_Toc185641198"/>
      <w:bookmarkStart w:id="18951" w:name="_Toc193474882"/>
      <w:bookmarkStart w:id="18952" w:name="_Toc201562815"/>
      <w:bookmarkStart w:id="18953" w:name="_Toc210248660"/>
      <w:bookmarkStart w:id="18954" w:name="MCCQCTEMPBM_00000694"/>
      <w:r w:rsidRPr="001E2B86">
        <w:t>–</w:t>
      </w:r>
      <w:r w:rsidRPr="001E2B86">
        <w:tab/>
      </w:r>
      <w:r w:rsidRPr="001E2B86">
        <w:rPr>
          <w:i/>
        </w:rPr>
        <w:t>UEPagingCoverageInformation</w:t>
      </w:r>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p>
    <w:bookmarkEnd w:id="18954"/>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r w:rsidRPr="001E2B86">
        <w:t>UEPagingCoverageInformation ::= SEQUENCE {</w:t>
      </w:r>
    </w:p>
    <w:p w14:paraId="4150B863"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r w:rsidRPr="001E2B86">
              <w:rPr>
                <w:i/>
              </w:rPr>
              <w:t>UEPaging</w:t>
            </w:r>
            <w:r w:rsidRPr="001E2B86">
              <w:rPr>
                <w:i/>
                <w:noProof/>
              </w:rPr>
              <w:t xml:space="preserve">CoverageInformation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r w:rsidRPr="001E2B86">
              <w:rPr>
                <w:b/>
                <w:i/>
              </w:rPr>
              <w:t>mpdcch-NumRepetition</w:t>
            </w:r>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40"/>
      </w:pPr>
      <w:bookmarkStart w:id="18955" w:name="_Toc20487727"/>
      <w:bookmarkStart w:id="18956" w:name="_Toc29343034"/>
      <w:bookmarkStart w:id="18957" w:name="_Toc29344173"/>
      <w:bookmarkStart w:id="18958" w:name="_Toc36567439"/>
      <w:bookmarkStart w:id="18959" w:name="_Toc36810903"/>
      <w:bookmarkStart w:id="18960" w:name="_Toc36847267"/>
      <w:bookmarkStart w:id="18961" w:name="_Toc36939920"/>
      <w:bookmarkStart w:id="18962" w:name="_Toc37082900"/>
      <w:bookmarkStart w:id="18963" w:name="_Toc46481542"/>
      <w:bookmarkStart w:id="18964" w:name="_Toc46482776"/>
      <w:bookmarkStart w:id="18965" w:name="_Toc46484010"/>
      <w:bookmarkStart w:id="18966" w:name="_Toc185641199"/>
      <w:bookmarkStart w:id="18967" w:name="_Toc193474883"/>
      <w:bookmarkStart w:id="18968" w:name="_Toc201562816"/>
      <w:bookmarkStart w:id="18969" w:name="_Toc210248661"/>
      <w:bookmarkStart w:id="18970" w:name="MCCQCTEMPBM_00000695"/>
      <w:r w:rsidRPr="001E2B86">
        <w:t>–</w:t>
      </w:r>
      <w:r w:rsidRPr="001E2B86">
        <w:tab/>
      </w:r>
      <w:r w:rsidRPr="001E2B86">
        <w:rPr>
          <w:i/>
        </w:rPr>
        <w:t>UERadioAccessCapabilityInformation</w:t>
      </w:r>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p>
    <w:bookmarkEnd w:id="18970"/>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r w:rsidRPr="001E2B86">
        <w:rPr>
          <w:bCs/>
          <w:i/>
          <w:iCs/>
        </w:rPr>
        <w:t>UERadioAccessCapabilityInformation</w:t>
      </w:r>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r w:rsidRPr="001E2B86">
        <w:t>UERadioAccessCapabilityInformation ::= SEQUENCE {</w:t>
      </w:r>
    </w:p>
    <w:p w14:paraId="65F5425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t>ue-RadioAccessCapabilityInfo</w:t>
      </w:r>
      <w:r w:rsidRPr="001E2B86">
        <w:tab/>
      </w:r>
      <w:r w:rsidRPr="001E2B86">
        <w:tab/>
        <w:t>OCTET STRING (CONTAINING UECapabilityInformation),</w:t>
      </w:r>
    </w:p>
    <w:p w14:paraId="01CDC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71" w:name="_MCCTEMPBM_CRPT23361548___2"/>
            <w:r w:rsidRPr="001E2B86">
              <w:rPr>
                <w:rFonts w:eastAsia="SimSun"/>
                <w:i/>
                <w:noProof/>
                <w:kern w:val="2"/>
                <w:lang w:eastAsia="en-GB"/>
              </w:rPr>
              <w:t xml:space="preserve">UERadioAccessCapabilityInformation </w:t>
            </w:r>
            <w:r w:rsidRPr="001E2B86">
              <w:rPr>
                <w:rFonts w:eastAsia="SimSun"/>
                <w:iCs/>
                <w:noProof/>
                <w:kern w:val="2"/>
                <w:lang w:eastAsia="en-GB"/>
              </w:rPr>
              <w:t>field descriptions</w:t>
            </w:r>
            <w:bookmarkEnd w:id="18971"/>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SimSun"/>
                <w:b/>
                <w:bCs/>
                <w:i/>
                <w:noProof/>
                <w:kern w:val="2"/>
                <w:lang w:eastAsia="en-GB"/>
              </w:rPr>
            </w:pPr>
            <w:bookmarkStart w:id="18972" w:name="_MCCTEMPBM_CRPT23361549___4" w:colFirst="0" w:colLast="0"/>
            <w:r w:rsidRPr="001E2B86">
              <w:rPr>
                <w:rFonts w:eastAsia="SimSun"/>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ing E-UTRA, GERAN, CDMA2000-1xRTT Bandclass</w:t>
            </w:r>
            <w:r w:rsidR="00EE22AE" w:rsidRPr="001E2B86">
              <w:rPr>
                <w:rFonts w:eastAsia="SimSun"/>
                <w:kern w:val="2"/>
                <w:lang w:eastAsia="en-GB"/>
              </w:rPr>
              <w:t>, NR and MR-DC</w:t>
            </w:r>
            <w:r w:rsidRPr="001E2B86">
              <w:rPr>
                <w:rFonts w:eastAsia="SimSun"/>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t with all supported band combination fields.</w:t>
            </w:r>
          </w:p>
        </w:tc>
      </w:tr>
      <w:bookmarkEnd w:id="18972"/>
    </w:tbl>
    <w:p w14:paraId="20D22F0A" w14:textId="77777777" w:rsidR="009722D5" w:rsidRPr="001E2B86" w:rsidRDefault="009722D5" w:rsidP="009722D5"/>
    <w:p w14:paraId="3A6350AD" w14:textId="77777777" w:rsidR="009722D5" w:rsidRPr="001E2B86" w:rsidRDefault="009722D5" w:rsidP="009722D5">
      <w:pPr>
        <w:pStyle w:val="40"/>
      </w:pPr>
      <w:bookmarkStart w:id="18973" w:name="_Toc20487728"/>
      <w:bookmarkStart w:id="18974" w:name="_Toc29343035"/>
      <w:bookmarkStart w:id="18975" w:name="_Toc29344174"/>
      <w:bookmarkStart w:id="18976" w:name="_Toc36567440"/>
      <w:bookmarkStart w:id="18977" w:name="_Toc36810904"/>
      <w:bookmarkStart w:id="18978" w:name="_Toc36847268"/>
      <w:bookmarkStart w:id="18979" w:name="_Toc36939921"/>
      <w:bookmarkStart w:id="18980" w:name="_Toc37082901"/>
      <w:bookmarkStart w:id="18981" w:name="_Toc46481543"/>
      <w:bookmarkStart w:id="18982" w:name="_Toc46482777"/>
      <w:bookmarkStart w:id="18983" w:name="_Toc46484011"/>
      <w:bookmarkStart w:id="18984" w:name="_Toc185641200"/>
      <w:bookmarkStart w:id="18985" w:name="_Toc193474884"/>
      <w:bookmarkStart w:id="18986" w:name="_Toc201562817"/>
      <w:bookmarkStart w:id="18987" w:name="_Toc210248662"/>
      <w:bookmarkStart w:id="18988" w:name="MCCQCTEMPBM_00000696"/>
      <w:r w:rsidRPr="001E2B86">
        <w:t>–</w:t>
      </w:r>
      <w:r w:rsidRPr="001E2B86">
        <w:tab/>
      </w:r>
      <w:r w:rsidRPr="001E2B86">
        <w:rPr>
          <w:i/>
        </w:rPr>
        <w:t>UERadioPagingInformation</w:t>
      </w:r>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p>
    <w:bookmarkEnd w:id="18988"/>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Direction: eNB to/ from EPC</w:t>
      </w:r>
      <w:r w:rsidR="003219D9" w:rsidRPr="001E2B86">
        <w:t>, ng-eNB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r w:rsidRPr="001E2B86">
        <w:rPr>
          <w:bCs/>
          <w:i/>
          <w:iCs/>
        </w:rPr>
        <w:t xml:space="preserve">UERadioPagingInformation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r w:rsidRPr="001E2B86">
        <w:t>UERadioPagingInformation ::= SEQUENCE {</w:t>
      </w:r>
    </w:p>
    <w:p w14:paraId="2859D00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5411BB">
            <w:pPr>
              <w:pStyle w:val="TAH"/>
              <w:tabs>
                <w:tab w:val="num" w:pos="1494"/>
              </w:tabs>
              <w:spacing w:before="60"/>
              <w:ind w:left="1494" w:hanging="360"/>
              <w:rPr>
                <w:kern w:val="2"/>
                <w:lang w:eastAsia="en-GB"/>
              </w:rPr>
            </w:pPr>
            <w:bookmarkStart w:id="18989" w:name="_MCCTEMPBM_CRPT23361550___2"/>
            <w:r w:rsidRPr="001E2B86">
              <w:rPr>
                <w:i/>
                <w:kern w:val="2"/>
                <w:lang w:eastAsia="en-GB"/>
              </w:rPr>
              <w:t xml:space="preserve">UERadioPagingInformation </w:t>
            </w:r>
            <w:r w:rsidRPr="001E2B86">
              <w:rPr>
                <w:kern w:val="2"/>
                <w:lang w:eastAsia="en-GB"/>
              </w:rPr>
              <w:t>field descriptions</w:t>
            </w:r>
            <w:bookmarkEnd w:id="18989"/>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r w:rsidRPr="001E2B86">
              <w:rPr>
                <w:b/>
                <w:i/>
                <w:kern w:val="2"/>
                <w:lang w:eastAsia="en-GB"/>
              </w:rPr>
              <w:t>accessStratumRelease</w:t>
            </w:r>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r w:rsidRPr="001E2B86">
              <w:rPr>
                <w:b/>
                <w:i/>
                <w:kern w:val="2"/>
                <w:lang w:eastAsia="en-GB"/>
              </w:rPr>
              <w:t>supportedBandListEUTRAForPaging</w:t>
            </w:r>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eNB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r w:rsidRPr="001E2B86">
              <w:rPr>
                <w:b/>
                <w:i/>
                <w:kern w:val="2"/>
                <w:lang w:eastAsia="en-GB"/>
              </w:rPr>
              <w:t>ue-RadioPagingInfo</w:t>
            </w:r>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2"/>
      </w:pPr>
      <w:bookmarkStart w:id="18990" w:name="_Toc20487729"/>
      <w:bookmarkStart w:id="18991" w:name="_Toc29343036"/>
      <w:bookmarkStart w:id="18992" w:name="_Toc29344175"/>
      <w:bookmarkStart w:id="18993" w:name="_Toc36567441"/>
      <w:bookmarkStart w:id="18994" w:name="_Toc36810905"/>
      <w:bookmarkStart w:id="18995" w:name="_Toc36847269"/>
      <w:bookmarkStart w:id="18996" w:name="_Toc36939922"/>
      <w:bookmarkStart w:id="18997" w:name="_Toc37082902"/>
      <w:bookmarkStart w:id="18998" w:name="_Toc46481544"/>
      <w:bookmarkStart w:id="18999" w:name="_Toc46482778"/>
      <w:bookmarkStart w:id="19000" w:name="_Toc46484012"/>
      <w:bookmarkStart w:id="19001" w:name="_Toc185641201"/>
      <w:bookmarkStart w:id="19002" w:name="_Toc193474885"/>
      <w:bookmarkStart w:id="19003" w:name="_Toc201562818"/>
      <w:bookmarkStart w:id="19004" w:name="_Toc210248663"/>
      <w:r w:rsidRPr="001E2B86">
        <w:t>10.3</w:t>
      </w:r>
      <w:r w:rsidRPr="001E2B86">
        <w:tab/>
        <w:t>Inter-node RRC information element definitions</w:t>
      </w:r>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p>
    <w:p w14:paraId="0D74E477" w14:textId="77777777" w:rsidR="009722D5" w:rsidRPr="001E2B86" w:rsidRDefault="009722D5" w:rsidP="009722D5">
      <w:pPr>
        <w:pStyle w:val="40"/>
        <w:rPr>
          <w:i/>
          <w:noProof/>
        </w:rPr>
      </w:pPr>
      <w:bookmarkStart w:id="19005" w:name="_Toc20487730"/>
      <w:bookmarkStart w:id="19006" w:name="_Toc29343037"/>
      <w:bookmarkStart w:id="19007" w:name="_Toc29344176"/>
      <w:bookmarkStart w:id="19008" w:name="_Toc36567442"/>
      <w:bookmarkStart w:id="19009" w:name="_Toc36810906"/>
      <w:bookmarkStart w:id="19010" w:name="_Toc36847270"/>
      <w:bookmarkStart w:id="19011" w:name="_Toc36939923"/>
      <w:bookmarkStart w:id="19012" w:name="_Toc37082903"/>
      <w:bookmarkStart w:id="19013" w:name="_Toc46481545"/>
      <w:bookmarkStart w:id="19014" w:name="_Toc46482779"/>
      <w:bookmarkStart w:id="19015" w:name="_Toc46484013"/>
      <w:bookmarkStart w:id="19016" w:name="_Toc185641202"/>
      <w:bookmarkStart w:id="19017" w:name="_Toc193474886"/>
      <w:bookmarkStart w:id="19018" w:name="_Toc201562819"/>
      <w:bookmarkStart w:id="19019" w:name="_Toc210248664"/>
      <w:bookmarkStart w:id="19020" w:name="MCCQCTEMPBM_00000697"/>
      <w:r w:rsidRPr="001E2B86">
        <w:t>–</w:t>
      </w:r>
      <w:r w:rsidRPr="001E2B86">
        <w:tab/>
      </w:r>
      <w:r w:rsidRPr="001E2B86">
        <w:rPr>
          <w:i/>
        </w:rPr>
        <w:t>AS-Config</w:t>
      </w:r>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p>
    <w:bookmarkEnd w:id="19020"/>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t>sourceMeasConfig</w:t>
      </w:r>
      <w:r w:rsidRPr="001E2B86">
        <w:tab/>
      </w:r>
      <w:r w:rsidRPr="001E2B86">
        <w:tab/>
      </w:r>
      <w:r w:rsidRPr="001E2B86">
        <w:tab/>
      </w:r>
      <w:r w:rsidRPr="001E2B86">
        <w:tab/>
      </w:r>
      <w:r w:rsidRPr="001E2B86">
        <w:tab/>
        <w:t>MeasConfig,</w:t>
      </w:r>
    </w:p>
    <w:p w14:paraId="518BDC3B" w14:textId="77777777" w:rsidR="009722D5" w:rsidRPr="001E2B86" w:rsidRDefault="009722D5" w:rsidP="009722D5">
      <w:pPr>
        <w:pStyle w:val="PL"/>
        <w:shd w:val="clear" w:color="auto" w:fill="E6E6E6"/>
      </w:pPr>
      <w:r w:rsidRPr="001E2B86">
        <w:tab/>
        <w:t>sourceRadioResourceConfig</w:t>
      </w:r>
      <w:r w:rsidRPr="001E2B86">
        <w:tab/>
      </w:r>
      <w:r w:rsidRPr="001E2B86">
        <w:tab/>
      </w:r>
      <w:r w:rsidRPr="001E2B86">
        <w:tab/>
        <w:t>RadioResourceConfigDedicated,</w:t>
      </w:r>
    </w:p>
    <w:p w14:paraId="7D8CB000" w14:textId="77777777" w:rsidR="009722D5" w:rsidRPr="001E2B86" w:rsidRDefault="009722D5" w:rsidP="009722D5">
      <w:pPr>
        <w:pStyle w:val="PL"/>
        <w:shd w:val="clear" w:color="auto" w:fill="E6E6E6"/>
      </w:pPr>
      <w:r w:rsidRPr="001E2B86">
        <w:tab/>
        <w:t>sourceSecurityAlgorithmConfig</w:t>
      </w:r>
      <w:r w:rsidRPr="001E2B86">
        <w:tab/>
      </w:r>
      <w:r w:rsidRPr="001E2B86">
        <w:tab/>
        <w:t>SecurityAlgorithmConfig,</w:t>
      </w:r>
    </w:p>
    <w:p w14:paraId="1948F7C6" w14:textId="77777777" w:rsidR="009722D5" w:rsidRPr="001E2B86" w:rsidRDefault="009722D5" w:rsidP="009722D5">
      <w:pPr>
        <w:pStyle w:val="PL"/>
        <w:shd w:val="clear" w:color="auto" w:fill="E6E6E6"/>
      </w:pPr>
      <w:r w:rsidRPr="001E2B86">
        <w:tab/>
        <w:t>sourceUE-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t>sourceMasterInformationBlock</w:t>
      </w:r>
      <w:r w:rsidRPr="001E2B86">
        <w:tab/>
      </w:r>
      <w:r w:rsidRPr="001E2B86">
        <w:tab/>
        <w:t>MasterInformationBlock,</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onCriticalExtension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p>
    <w:p w14:paraId="31508CED" w14:textId="77777777" w:rsidR="009722D5" w:rsidRPr="001E2B86" w:rsidRDefault="009722D5" w:rsidP="009722D5">
      <w:pPr>
        <w:pStyle w:val="PL"/>
        <w:shd w:val="clear" w:color="auto" w:fill="E6E6E6"/>
      </w:pPr>
      <w:r w:rsidRPr="001E2B86">
        <w:tab/>
        <w:t>sourceDl-CarrierFreq</w:t>
      </w:r>
      <w:r w:rsidRPr="001E2B86">
        <w:tab/>
      </w:r>
      <w:r w:rsidRPr="001E2B86">
        <w:tab/>
      </w:r>
      <w:r w:rsidRPr="001E2B86">
        <w:tab/>
      </w:r>
      <w:r w:rsidRPr="001E2B86">
        <w:tab/>
        <w:t>ARFCN-ValueEUTRA,</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sourceOtherConfig-r9 should have been optional. A target eNB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e.g. from a legacy source eNB</w:t>
      </w:r>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t>AS-ConfigNR-r15</w:t>
      </w:r>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t>AS-Config-v1550</w:t>
      </w:r>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t>AS-ConfigNR-v15</w:t>
      </w:r>
      <w:r w:rsidR="00F71F51" w:rsidRPr="001E2B86">
        <w:t>7</w:t>
      </w:r>
      <w:r w:rsidRPr="001E2B86">
        <w:t>0</w:t>
      </w:r>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t>AS-ConfigNR-v16</w:t>
      </w:r>
      <w:r w:rsidR="00AE77F3" w:rsidRPr="001E2B86">
        <w:t>20</w:t>
      </w:r>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맑은 고딕"/>
        </w:rPr>
        <w:t>-</w:t>
      </w:r>
      <w:r w:rsidRPr="001E2B86">
        <w:t>Offload</w:t>
      </w:r>
      <w:r w:rsidRPr="001E2B86">
        <w:rPr>
          <w:rFonts w:eastAsia="맑은 고딕"/>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t>SCellToAddModList-v13c0</w:t>
      </w:r>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t>SCellToAddModListExt-v13c0</w:t>
      </w:r>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t>SubframeAssignment-r15,</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eNB e.g. the SFN as included in the </w:t>
      </w:r>
      <w:r w:rsidRPr="001E2B86">
        <w:rPr>
          <w:i/>
        </w:rPr>
        <w:t>MasterInformationBlock</w:t>
      </w:r>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5411BB">
            <w:pPr>
              <w:pStyle w:val="TAH"/>
              <w:tabs>
                <w:tab w:val="num" w:pos="851"/>
              </w:tabs>
              <w:spacing w:before="60"/>
              <w:ind w:left="851" w:hanging="851"/>
              <w:rPr>
                <w:rFonts w:eastAsia="SimSun"/>
                <w:kern w:val="2"/>
                <w:lang w:eastAsia="en-GB"/>
              </w:rPr>
            </w:pPr>
            <w:bookmarkStart w:id="19021" w:name="_MCCTEMPBM_CRPT23361551___2"/>
            <w:r w:rsidRPr="001E2B86">
              <w:rPr>
                <w:rFonts w:eastAsia="SimSun"/>
                <w:i/>
                <w:noProof/>
                <w:kern w:val="2"/>
                <w:lang w:eastAsia="en-GB"/>
              </w:rPr>
              <w:t xml:space="preserve">AS-Config </w:t>
            </w:r>
            <w:r w:rsidRPr="001E2B86">
              <w:rPr>
                <w:rFonts w:eastAsia="SimSun"/>
                <w:iCs/>
                <w:noProof/>
                <w:kern w:val="2"/>
                <w:lang w:eastAsia="en-GB"/>
              </w:rPr>
              <w:t>field descriptions</w:t>
            </w:r>
            <w:bookmarkEnd w:id="19021"/>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antennaInfoCommon</w:t>
            </w:r>
          </w:p>
          <w:p w14:paraId="1C0962C5"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SimSun"/>
                <w:b/>
                <w:i/>
                <w:iCs/>
                <w:noProof/>
                <w:kern w:val="2"/>
                <w:lang w:eastAsia="en-GB"/>
              </w:rPr>
            </w:pPr>
            <w:r w:rsidRPr="001E2B86">
              <w:rPr>
                <w:rFonts w:eastAsia="SimSun"/>
                <w:b/>
                <w:i/>
                <w:iCs/>
                <w:noProof/>
                <w:kern w:val="2"/>
                <w:lang w:eastAsia="en-GB"/>
              </w:rPr>
              <w:t>sourceOtherConfigSN-NR</w:t>
            </w:r>
          </w:p>
          <w:p w14:paraId="550EFB29" w14:textId="77777777" w:rsidR="00E1549D" w:rsidRPr="001E2B86" w:rsidRDefault="00E1549D" w:rsidP="008A62AC">
            <w:pPr>
              <w:pStyle w:val="TAL"/>
              <w:rPr>
                <w:rFonts w:eastAsia="SimSun"/>
                <w:kern w:val="2"/>
                <w:lang w:eastAsia="en-GB"/>
              </w:rPr>
            </w:pPr>
            <w:r w:rsidRPr="001E2B86">
              <w:rPr>
                <w:rFonts w:eastAsia="SimSun"/>
                <w:kern w:val="2"/>
                <w:lang w:eastAsia="en-GB"/>
              </w:rPr>
              <w:t xml:space="preserve">Other NR config set by SN (cell group, measurements)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 xml:space="preserve">EN-DC i.e. as defined by the </w:t>
            </w:r>
            <w:r w:rsidRPr="001E2B86">
              <w:rPr>
                <w:rFonts w:eastAsia="SimSun"/>
                <w:i/>
                <w:kern w:val="2"/>
                <w:lang w:eastAsia="en-GB"/>
              </w:rPr>
              <w:t>RRCReconfiguration</w:t>
            </w:r>
            <w:r w:rsidRPr="001E2B86">
              <w:rPr>
                <w:rFonts w:eastAsia="SimSun"/>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NR</w:t>
            </w:r>
          </w:p>
          <w:p w14:paraId="185D258D" w14:textId="77777777" w:rsidR="00DB58E7" w:rsidRPr="001E2B86" w:rsidRDefault="00DB58E7" w:rsidP="00315A50">
            <w:pPr>
              <w:pStyle w:val="TAL"/>
              <w:rPr>
                <w:rFonts w:eastAsia="SimSun"/>
                <w:kern w:val="2"/>
                <w:lang w:eastAsia="en-GB"/>
              </w:rPr>
            </w:pPr>
            <w:r w:rsidRPr="001E2B86">
              <w:rPr>
                <w:rFonts w:eastAsia="SimSun"/>
                <w:kern w:val="2"/>
                <w:lang w:eastAsia="en-GB"/>
              </w:rPr>
              <w:t xml:space="preserve">NR radio bearer config, as defined by </w:t>
            </w:r>
            <w:r w:rsidRPr="001E2B86">
              <w:rPr>
                <w:rFonts w:eastAsia="SimSun"/>
                <w:i/>
                <w:kern w:val="2"/>
                <w:lang w:eastAsia="en-GB"/>
              </w:rPr>
              <w:t>RadioBearerConfig</w:t>
            </w:r>
            <w:r w:rsidRPr="001E2B86">
              <w:rPr>
                <w:rFonts w:eastAsia="SimSun"/>
                <w:kern w:val="2"/>
                <w:lang w:eastAsia="en-GB"/>
              </w:rPr>
              <w:t xml:space="preserve"> IE in TS 38.331 [82]</w:t>
            </w:r>
            <w:r w:rsidR="00315A50" w:rsidRPr="001E2B86">
              <w:rPr>
                <w:rFonts w:eastAsia="SimSun"/>
                <w:kern w:val="2"/>
                <w:lang w:eastAsia="en-GB"/>
              </w:rPr>
              <w:t xml:space="preserve">. </w:t>
            </w:r>
            <w:r w:rsidR="00315A50" w:rsidRPr="001E2B86">
              <w:rPr>
                <w:lang w:eastAsia="en-GB"/>
              </w:rPr>
              <w:t xml:space="preserve">The field may e.g. be set by M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00315A50" w:rsidRPr="001E2B86">
              <w:rPr>
                <w:lang w:eastAsia="en-GB"/>
              </w:rPr>
              <w:t>EN-DC, by source eNB connected to 5GCN</w:t>
            </w:r>
            <w:r w:rsidRPr="001E2B86">
              <w:rPr>
                <w:rFonts w:eastAsia="SimSun"/>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SN-NR</w:t>
            </w:r>
          </w:p>
          <w:p w14:paraId="5093C4AF" w14:textId="77777777" w:rsidR="00DB58E7" w:rsidRPr="001E2B86" w:rsidRDefault="00DB58E7" w:rsidP="00D727F0">
            <w:pPr>
              <w:pStyle w:val="TAL"/>
              <w:rPr>
                <w:rFonts w:eastAsia="SimSun"/>
                <w:kern w:val="2"/>
                <w:lang w:eastAsia="en-GB"/>
              </w:rPr>
            </w:pPr>
            <w:r w:rsidRPr="001E2B86">
              <w:rPr>
                <w:rFonts w:eastAsia="SimSun"/>
                <w:kern w:val="2"/>
                <w:lang w:eastAsia="en-GB"/>
              </w:rPr>
              <w:t xml:space="preserve">NR radio bearer config set by S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EN-DC</w:t>
            </w:r>
            <w:r w:rsidR="00676B52" w:rsidRPr="001E2B86">
              <w:rPr>
                <w:rFonts w:eastAsia="SimSun"/>
                <w:kern w:val="2"/>
                <w:lang w:eastAsia="en-GB"/>
              </w:rPr>
              <w:t xml:space="preserve"> or of SN terminated RB without SCG</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DL-CarrierFreq</w:t>
            </w:r>
          </w:p>
          <w:p w14:paraId="0F3D4C2A" w14:textId="77777777" w:rsidR="009722D5" w:rsidRPr="001E2B86" w:rsidRDefault="009722D5" w:rsidP="005411BB">
            <w:pPr>
              <w:pStyle w:val="TAL"/>
              <w:rPr>
                <w:rFonts w:eastAsia="SimSun"/>
                <w:kern w:val="2"/>
                <w:lang w:eastAsia="en-GB"/>
              </w:rPr>
            </w:pPr>
            <w:r w:rsidRPr="001E2B86">
              <w:rPr>
                <w:rFonts w:eastAsia="SimSun"/>
                <w:kern w:val="2"/>
                <w:lang w:eastAsia="en-GB"/>
              </w:rPr>
              <w:t xml:space="preserve">Provides the parameter Downlink EARFCN in the source PCell, see TS 36.101 [42]. If the source eNB provides </w:t>
            </w:r>
            <w:r w:rsidRPr="001E2B86">
              <w:rPr>
                <w:rFonts w:eastAsia="SimSun"/>
                <w:i/>
                <w:iCs/>
                <w:kern w:val="2"/>
                <w:lang w:eastAsia="en-GB"/>
              </w:rPr>
              <w:t>AS-Config-v9e0</w:t>
            </w:r>
            <w:r w:rsidRPr="001E2B86">
              <w:rPr>
                <w:rFonts w:eastAsia="SimSun"/>
                <w:kern w:val="2"/>
                <w:lang w:eastAsia="en-GB"/>
              </w:rPr>
              <w:t xml:space="preserve">, it sets </w:t>
            </w:r>
            <w:r w:rsidRPr="001E2B86">
              <w:rPr>
                <w:rFonts w:eastAsia="SimSun"/>
                <w:i/>
                <w:iCs/>
                <w:kern w:val="2"/>
                <w:lang w:eastAsia="en-GB"/>
              </w:rPr>
              <w:t>sourceDl-CarrierFreq</w:t>
            </w:r>
            <w:r w:rsidRPr="001E2B86">
              <w:rPr>
                <w:rFonts w:eastAsia="SimSun"/>
                <w:kern w:val="2"/>
                <w:lang w:eastAsia="en-GB"/>
              </w:rPr>
              <w:t xml:space="preserve"> (i.e. without suffix) to </w:t>
            </w:r>
            <w:r w:rsidRPr="001E2B86">
              <w:rPr>
                <w:rFonts w:eastAsia="SimSun"/>
                <w:i/>
                <w:iCs/>
                <w:kern w:val="2"/>
                <w:lang w:eastAsia="en-GB"/>
              </w:rPr>
              <w:t>maxEARFCN</w:t>
            </w:r>
            <w:r w:rsidRPr="001E2B86">
              <w:rPr>
                <w:rFonts w:eastAsia="SimSun"/>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r w:rsidRPr="001E2B86">
              <w:rPr>
                <w:b/>
                <w:i/>
              </w:rPr>
              <w:t>sourceLWA-Config</w:t>
            </w:r>
          </w:p>
          <w:p w14:paraId="255598C2" w14:textId="77777777" w:rsidR="009722D5" w:rsidRPr="001E2B86" w:rsidRDefault="009722D5" w:rsidP="005411BB">
            <w:pPr>
              <w:pStyle w:val="TAL"/>
              <w:rPr>
                <w:b/>
                <w:bCs/>
                <w:i/>
                <w:iCs/>
                <w:kern w:val="2"/>
                <w:lang w:eastAsia="en-GB"/>
              </w:rPr>
            </w:pPr>
            <w:r w:rsidRPr="001E2B86">
              <w:rPr>
                <w:kern w:val="2"/>
                <w:lang w:eastAsia="en-GB"/>
              </w:rPr>
              <w:t>LWA configuration in the source PCell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OtherConfig</w:t>
            </w:r>
          </w:p>
          <w:p w14:paraId="6636FBBF" w14:textId="77777777" w:rsidR="009722D5" w:rsidRPr="001E2B86" w:rsidRDefault="009722D5" w:rsidP="005411BB">
            <w:pPr>
              <w:pStyle w:val="TAL"/>
              <w:rPr>
                <w:rFonts w:eastAsia="SimSun"/>
                <w:kern w:val="2"/>
                <w:lang w:eastAsia="en-GB"/>
              </w:rPr>
            </w:pPr>
            <w:r w:rsidRPr="001E2B86">
              <w:rPr>
                <w:rFonts w:eastAsia="SimSun"/>
                <w:kern w:val="2"/>
                <w:lang w:eastAsia="en-GB"/>
              </w:rPr>
              <w:t>Provides other configuration in the source PCell.</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asterInformationBlock</w:t>
            </w:r>
          </w:p>
          <w:p w14:paraId="10147ECA" w14:textId="77777777" w:rsidR="009722D5" w:rsidRPr="001E2B86" w:rsidRDefault="009722D5" w:rsidP="005411BB">
            <w:pPr>
              <w:pStyle w:val="TAL"/>
              <w:rPr>
                <w:rFonts w:eastAsia="SimSun"/>
                <w:bCs/>
                <w:noProof/>
                <w:kern w:val="2"/>
                <w:lang w:eastAsia="en-GB"/>
              </w:rPr>
            </w:pPr>
            <w:r w:rsidRPr="001E2B86">
              <w:rPr>
                <w:rFonts w:eastAsia="SimSun"/>
                <w:i/>
                <w:iCs/>
                <w:kern w:val="2"/>
                <w:lang w:eastAsia="en-GB"/>
              </w:rPr>
              <w:t>MasterInformationBlock</w:t>
            </w:r>
            <w:r w:rsidRPr="001E2B86">
              <w:rPr>
                <w:rFonts w:eastAsia="SimSun"/>
                <w:kern w:val="2"/>
                <w:lang w:eastAsia="en-GB"/>
              </w:rPr>
              <w:t xml:space="preserve"> transmitted in the source PCell.</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easConfig</w:t>
            </w:r>
          </w:p>
          <w:p w14:paraId="7CE49284" w14:textId="77777777" w:rsidR="009722D5" w:rsidRPr="001E2B86" w:rsidRDefault="009722D5" w:rsidP="005411BB">
            <w:pPr>
              <w:pStyle w:val="TAL"/>
              <w:rPr>
                <w:rFonts w:eastAsia="SimSun"/>
                <w:kern w:val="2"/>
                <w:lang w:eastAsia="en-GB"/>
              </w:rPr>
            </w:pPr>
            <w:r w:rsidRPr="001E2B86">
              <w:rPr>
                <w:rFonts w:eastAsia="SimSun"/>
                <w:kern w:val="2"/>
                <w:lang w:eastAsia="en-GB"/>
              </w:rPr>
              <w:t>Measurement configuration in the source cell. The measurement configuration for all measurements existing in the source eNB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SimSun"/>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CommConfig</w:t>
            </w:r>
          </w:p>
          <w:p w14:paraId="4F147E5F"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DiscConfig</w:t>
            </w:r>
          </w:p>
          <w:p w14:paraId="7E94EA48"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RadioResourceConfig</w:t>
            </w:r>
          </w:p>
          <w:p w14:paraId="1A7123D0" w14:textId="77777777" w:rsidR="009722D5" w:rsidRPr="001E2B86" w:rsidRDefault="009722D5" w:rsidP="005411BB">
            <w:pPr>
              <w:pStyle w:val="TAL"/>
              <w:rPr>
                <w:rFonts w:eastAsia="SimSun"/>
                <w:bCs/>
                <w:noProof/>
                <w:kern w:val="2"/>
                <w:lang w:eastAsia="en-GB"/>
              </w:rPr>
            </w:pPr>
            <w:r w:rsidRPr="001E2B86">
              <w:rPr>
                <w:rFonts w:eastAsia="SimSun"/>
                <w:kern w:val="2"/>
                <w:lang w:eastAsia="en-GB"/>
              </w:rPr>
              <w:t>Radio configuration in the source PCell. The radio resource configuration for all radio bearers existing in the source PCell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Radio resource configuration (common and dedicated) of the SCells configured in the source eNB.</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SimSun"/>
                <w:b/>
                <w:i/>
                <w:iCs/>
                <w:noProof/>
                <w:kern w:val="2"/>
                <w:lang w:eastAsia="en-GB"/>
              </w:rPr>
            </w:pPr>
            <w:r w:rsidRPr="001E2B86">
              <w:rPr>
                <w:rFonts w:eastAsia="SimSun"/>
                <w:b/>
                <w:i/>
                <w:iCs/>
                <w:noProof/>
                <w:kern w:val="2"/>
                <w:lang w:eastAsia="en-GB"/>
              </w:rPr>
              <w:t>sourceSCG-ConfiguredNR</w:t>
            </w:r>
          </w:p>
          <w:p w14:paraId="20DB9A40" w14:textId="77777777" w:rsidR="0029623F" w:rsidRPr="001E2B86" w:rsidRDefault="0029623F" w:rsidP="00B91591">
            <w:pPr>
              <w:pStyle w:val="TAL"/>
              <w:rPr>
                <w:rFonts w:eastAsia="SimSun"/>
                <w:bCs/>
                <w:noProof/>
                <w:kern w:val="2"/>
                <w:lang w:eastAsia="en-GB"/>
              </w:rPr>
            </w:pPr>
            <w:r w:rsidRPr="001E2B86">
              <w:rPr>
                <w:rFonts w:eastAsia="SimSun"/>
                <w:iCs/>
                <w:noProof/>
                <w:kern w:val="2"/>
                <w:lang w:eastAsia="en-GB"/>
              </w:rPr>
              <w:t xml:space="preserve">Value </w:t>
            </w:r>
            <w:r w:rsidRPr="001E2B86">
              <w:rPr>
                <w:rFonts w:eastAsia="SimSun"/>
                <w:i/>
                <w:iCs/>
                <w:noProof/>
                <w:kern w:val="2"/>
                <w:lang w:eastAsia="en-GB"/>
              </w:rPr>
              <w:t>true</w:t>
            </w:r>
            <w:r w:rsidRPr="001E2B86">
              <w:rPr>
                <w:rFonts w:eastAsia="SimSun"/>
                <w:iCs/>
                <w:noProof/>
                <w:kern w:val="2"/>
                <w:lang w:eastAsia="en-GB"/>
              </w:rPr>
              <w:t xml:space="preserve"> indicates that the UE is configured with NR SCG in source </w:t>
            </w:r>
            <w:r w:rsidRPr="001E2B86">
              <w:rPr>
                <w:rFonts w:eastAsia="SimSun"/>
                <w:kern w:val="2"/>
                <w:lang w:eastAsia="en-GB"/>
              </w:rPr>
              <w:t xml:space="preserve">configuration. The field is included only if </w:t>
            </w:r>
            <w:r w:rsidRPr="001E2B86">
              <w:rPr>
                <w:rFonts w:eastAsia="SimSun"/>
                <w:i/>
                <w:kern w:val="2"/>
                <w:lang w:eastAsia="en-GB"/>
              </w:rPr>
              <w:t>sourceOtherConfigSN-NR</w:t>
            </w:r>
            <w:r w:rsidRPr="001E2B86">
              <w:rPr>
                <w:rFonts w:eastAsia="SimSun"/>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SimSun"/>
                <w:b/>
                <w:i/>
              </w:rPr>
            </w:pPr>
            <w:r w:rsidRPr="001E2B86">
              <w:rPr>
                <w:rFonts w:eastAsia="SimSun"/>
                <w:b/>
                <w:i/>
              </w:rPr>
              <w:t>sourceSecurityAlgorithmConfig</w:t>
            </w:r>
          </w:p>
          <w:p w14:paraId="68F804B0" w14:textId="77777777" w:rsidR="009722D5" w:rsidRPr="001E2B86" w:rsidRDefault="009722D5" w:rsidP="00515322">
            <w:pPr>
              <w:pStyle w:val="TAL"/>
              <w:rPr>
                <w:rFonts w:eastAsia="SimSun"/>
              </w:rPr>
            </w:pPr>
            <w:r w:rsidRPr="001E2B86">
              <w:rPr>
                <w:rFonts w:eastAsia="SimSun"/>
              </w:rPr>
              <w:t>This field provides the AS integrity protection (SRBs) and AS ciphering (SRBs and DRBs) algorithm configuration used in the source PCell.</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SimSun"/>
                <w:b/>
                <w:i/>
              </w:rPr>
            </w:pPr>
            <w:r w:rsidRPr="001E2B86">
              <w:rPr>
                <w:rFonts w:eastAsia="SimSun"/>
                <w:b/>
                <w:i/>
              </w:rPr>
              <w:t>sourceSystemInformationBlockType1</w:t>
            </w:r>
          </w:p>
          <w:p w14:paraId="7DE592EA" w14:textId="77777777" w:rsidR="009722D5" w:rsidRPr="001E2B86" w:rsidRDefault="009722D5" w:rsidP="00515322">
            <w:pPr>
              <w:pStyle w:val="TAL"/>
              <w:rPr>
                <w:rFonts w:eastAsia="SimSun"/>
              </w:rPr>
            </w:pPr>
            <w:r w:rsidRPr="001E2B86">
              <w:rPr>
                <w:rFonts w:eastAsia="SimSun"/>
                <w:i/>
              </w:rPr>
              <w:t>SystemInformationBlockType1</w:t>
            </w:r>
            <w:r w:rsidRPr="001E2B86">
              <w:rPr>
                <w:rFonts w:eastAsia="SimSun"/>
              </w:rPr>
              <w:t xml:space="preserve"> </w:t>
            </w:r>
            <w:r w:rsidRPr="001E2B86">
              <w:t xml:space="preserve">(or </w:t>
            </w:r>
            <w:r w:rsidRPr="001E2B86">
              <w:rPr>
                <w:rFonts w:eastAsia="SimSun"/>
                <w:i/>
              </w:rPr>
              <w:t>SystemInformationBlockType1</w:t>
            </w:r>
            <w:r w:rsidRPr="001E2B86">
              <w:rPr>
                <w:i/>
              </w:rPr>
              <w:t>-BR</w:t>
            </w:r>
            <w:r w:rsidRPr="001E2B86">
              <w:t xml:space="preserve">) </w:t>
            </w:r>
            <w:r w:rsidRPr="001E2B86">
              <w:rPr>
                <w:rFonts w:eastAsia="SimSun"/>
              </w:rPr>
              <w:t>transmitted in the source PCell.</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SimSun"/>
                <w:b/>
                <w:i/>
              </w:rPr>
            </w:pPr>
            <w:r w:rsidRPr="001E2B86">
              <w:rPr>
                <w:rFonts w:eastAsia="SimSun"/>
                <w:b/>
                <w:i/>
              </w:rPr>
              <w:t>sourceSystemInformationBlockType2</w:t>
            </w:r>
          </w:p>
          <w:p w14:paraId="1D0B9BF1" w14:textId="77777777" w:rsidR="009722D5" w:rsidRPr="001E2B86" w:rsidRDefault="009722D5" w:rsidP="00515322">
            <w:pPr>
              <w:pStyle w:val="TAL"/>
              <w:rPr>
                <w:rFonts w:eastAsia="SimSun"/>
              </w:rPr>
            </w:pPr>
            <w:r w:rsidRPr="001E2B86">
              <w:rPr>
                <w:rFonts w:eastAsia="SimSun"/>
                <w:i/>
              </w:rPr>
              <w:t>SystemInformationBlockType2</w:t>
            </w:r>
            <w:r w:rsidRPr="001E2B86">
              <w:rPr>
                <w:rFonts w:eastAsia="SimSun"/>
              </w:rPr>
              <w:t xml:space="preserve"> transmitted in the source PCell.</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Indicates the V2X sidelink communication related configurations configured in the source eNB.</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r w:rsidRPr="001E2B86">
              <w:rPr>
                <w:b/>
                <w:i/>
              </w:rPr>
              <w:t>sourceWLAN-MeasResult</w:t>
            </w:r>
          </w:p>
          <w:p w14:paraId="3F7C7C94" w14:textId="77777777" w:rsidR="009722D5" w:rsidRPr="001E2B86" w:rsidRDefault="009722D5" w:rsidP="00515322">
            <w:pPr>
              <w:pStyle w:val="TAL"/>
            </w:pPr>
            <w:r w:rsidRPr="001E2B86">
              <w:t>WLAN measurement results in the source PCell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40"/>
        <w:ind w:left="864" w:hanging="864"/>
        <w:rPr>
          <w:lang w:eastAsia="ko-KR"/>
        </w:rPr>
      </w:pPr>
      <w:bookmarkStart w:id="19022" w:name="_Toc20487731"/>
      <w:bookmarkStart w:id="19023" w:name="_Toc29343038"/>
      <w:bookmarkStart w:id="19024" w:name="_Toc29344177"/>
      <w:bookmarkStart w:id="19025" w:name="_Toc36567443"/>
      <w:bookmarkStart w:id="19026" w:name="_Toc36810907"/>
      <w:bookmarkStart w:id="19027" w:name="_Toc36847271"/>
      <w:bookmarkStart w:id="19028" w:name="_Toc36939924"/>
      <w:bookmarkStart w:id="19029" w:name="_Toc37082904"/>
      <w:bookmarkStart w:id="19030" w:name="_Toc46481546"/>
      <w:bookmarkStart w:id="19031" w:name="_Toc46482780"/>
      <w:bookmarkStart w:id="19032" w:name="_Toc46484014"/>
      <w:bookmarkStart w:id="19033" w:name="_Toc185641203"/>
      <w:bookmarkStart w:id="19034" w:name="_Toc193474887"/>
      <w:bookmarkStart w:id="19035" w:name="_Toc201562820"/>
      <w:bookmarkStart w:id="19036" w:name="_Toc210248665"/>
      <w:bookmarkStart w:id="19037" w:name="_MCCTEMPBM_CRPT23361552___2"/>
      <w:bookmarkStart w:id="19038" w:name="MCCQCTEMPBM_00000698"/>
      <w:r w:rsidRPr="001E2B86">
        <w:t>–</w:t>
      </w:r>
      <w:r w:rsidRPr="001E2B86">
        <w:tab/>
      </w:r>
      <w:r w:rsidRPr="001E2B86">
        <w:rPr>
          <w:i/>
          <w:noProof/>
          <w:lang w:eastAsia="ko-KR"/>
        </w:rPr>
        <w:t>AS-Context</w:t>
      </w:r>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p>
    <w:bookmarkEnd w:id="19037"/>
    <w:bookmarkEnd w:id="19038"/>
    <w:p w14:paraId="5B82D21F" w14:textId="77777777" w:rsidR="009722D5" w:rsidRPr="001E2B86" w:rsidRDefault="009722D5" w:rsidP="009722D5">
      <w:pPr>
        <w:spacing w:after="0"/>
        <w:rPr>
          <w:rFonts w:eastAsia="맑은 고딕"/>
          <w:lang w:eastAsia="ko-KR"/>
        </w:rPr>
      </w:pPr>
      <w:r w:rsidRPr="001E2B86">
        <w:rPr>
          <w:rFonts w:eastAsia="맑은 고딕"/>
          <w:lang w:eastAsia="ko-KR"/>
        </w:rPr>
        <w:t xml:space="preserve">The IE </w:t>
      </w:r>
      <w:r w:rsidRPr="001E2B86">
        <w:rPr>
          <w:rFonts w:eastAsia="맑은 고딕"/>
          <w:i/>
          <w:lang w:eastAsia="ko-KR"/>
        </w:rPr>
        <w:t>AS-Context</w:t>
      </w:r>
      <w:r w:rsidRPr="001E2B86">
        <w:rPr>
          <w:rFonts w:eastAsia="맑은 고딕"/>
          <w:lang w:eastAsia="ko-KR"/>
        </w:rPr>
        <w:t xml:space="preserve"> is used to transfer local E-UTRAN context required by the target eNB.</w:t>
      </w:r>
    </w:p>
    <w:p w14:paraId="44C3DB62" w14:textId="77777777" w:rsidR="009722D5" w:rsidRPr="001E2B86" w:rsidRDefault="009722D5" w:rsidP="009722D5">
      <w:pPr>
        <w:spacing w:after="0"/>
        <w:rPr>
          <w:rFonts w:ascii="맑은 고딕" w:eastAsia="맑은 고딕" w:hAnsi="맑은 고딕" w:cs="Arial"/>
          <w:lang w:eastAsia="ko-KR"/>
        </w:rPr>
      </w:pPr>
      <w:bookmarkStart w:id="19039" w:name="_MCCTEMPBM_CRPT23361553___7"/>
    </w:p>
    <w:bookmarkEnd w:id="19039"/>
    <w:p w14:paraId="28C41C90" w14:textId="77777777" w:rsidR="009722D5" w:rsidRPr="001E2B86" w:rsidRDefault="009722D5" w:rsidP="009722D5">
      <w:pPr>
        <w:pStyle w:val="TH"/>
      </w:pPr>
      <w:r w:rsidRPr="001E2B86">
        <w:rPr>
          <w:bCs/>
          <w:i/>
          <w:iCs/>
        </w:rPr>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t>reestablishmentInfo</w:t>
      </w:r>
      <w:r w:rsidRPr="001E2B86">
        <w:tab/>
      </w:r>
      <w:r w:rsidRPr="001E2B86">
        <w:tab/>
      </w:r>
      <w:r w:rsidRPr="001E2B86">
        <w:tab/>
      </w:r>
      <w:r w:rsidRPr="001E2B86">
        <w:tab/>
      </w:r>
      <w:r w:rsidRPr="001E2B86">
        <w:tab/>
      </w:r>
      <w:r w:rsidRPr="001E2B86">
        <w:tab/>
        <w:t>ReestablishmentInfo</w:t>
      </w:r>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t>ConfigRestrictInfoDAPS-r16</w:t>
      </w:r>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t>ConfigRestrictInfoDAPS</w:t>
      </w:r>
      <w:r w:rsidR="00755C0B" w:rsidRPr="001E2B86">
        <w:t>-v1630</w:t>
      </w:r>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40" w:name="_MCCTEMPBM_CRPT23361554___2"/>
            <w:r w:rsidRPr="001E2B86">
              <w:rPr>
                <w:rFonts w:eastAsia="SimSun"/>
                <w:i/>
                <w:noProof/>
                <w:kern w:val="2"/>
                <w:lang w:eastAsia="en-GB"/>
              </w:rPr>
              <w:t xml:space="preserve">AS-Context </w:t>
            </w:r>
            <w:r w:rsidRPr="001E2B86">
              <w:rPr>
                <w:rFonts w:eastAsia="SimSun"/>
                <w:iCs/>
                <w:noProof/>
                <w:kern w:val="2"/>
                <w:lang w:eastAsia="en-GB"/>
              </w:rPr>
              <w:t>field descriptions</w:t>
            </w:r>
            <w:bookmarkEnd w:id="19040"/>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SimSun"/>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SimSun"/>
                <w:b/>
                <w:bCs/>
                <w:i/>
                <w:iCs/>
                <w:noProof/>
              </w:rPr>
            </w:pPr>
            <w:r w:rsidRPr="001E2B86">
              <w:rPr>
                <w:rFonts w:eastAsia="SimSun"/>
                <w:b/>
                <w:bCs/>
                <w:i/>
                <w:iCs/>
                <w:noProof/>
              </w:rPr>
              <w:t>maxSCH-TB-BitsXL</w:t>
            </w:r>
          </w:p>
          <w:p w14:paraId="1CF5647B" w14:textId="77777777" w:rsidR="00191D75" w:rsidRPr="001E2B86" w:rsidRDefault="00191D75" w:rsidP="00191D75">
            <w:pPr>
              <w:pStyle w:val="TAL"/>
              <w:rPr>
                <w:b/>
                <w:bCs/>
                <w:i/>
                <w:noProof/>
                <w:kern w:val="2"/>
              </w:rPr>
            </w:pPr>
            <w:r w:rsidRPr="001E2B86">
              <w:rPr>
                <w:rFonts w:eastAsia="SimSun"/>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SimSun"/>
                <w:b/>
                <w:bCs/>
                <w:i/>
                <w:noProof/>
                <w:kern w:val="2"/>
                <w:lang w:eastAsia="ko-KR"/>
              </w:rPr>
            </w:pPr>
            <w:r w:rsidRPr="001E2B86">
              <w:rPr>
                <w:rFonts w:eastAsia="SimSun"/>
                <w:b/>
                <w:bCs/>
                <w:i/>
                <w:noProof/>
                <w:kern w:val="2"/>
                <w:lang w:eastAsia="ko-KR"/>
              </w:rPr>
              <w:t>reestablishmentInfo</w:t>
            </w:r>
          </w:p>
          <w:p w14:paraId="40E43517" w14:textId="77777777" w:rsidR="009722D5" w:rsidRPr="001E2B86" w:rsidRDefault="009722D5" w:rsidP="005411BB">
            <w:pPr>
              <w:pStyle w:val="TAL"/>
              <w:rPr>
                <w:rFonts w:eastAsia="SimSun"/>
                <w:i/>
                <w:noProof/>
                <w:kern w:val="2"/>
                <w:lang w:eastAsia="en-GB"/>
              </w:rPr>
            </w:pPr>
            <w:r w:rsidRPr="001E2B86">
              <w:rPr>
                <w:rFonts w:eastAsia="SimSun"/>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SimSun"/>
                <w:b/>
                <w:bCs/>
                <w:i/>
                <w:noProof/>
                <w:kern w:val="2"/>
                <w:lang w:eastAsia="ko-KR"/>
              </w:rPr>
            </w:pPr>
            <w:r w:rsidRPr="001E2B86">
              <w:rPr>
                <w:rFonts w:eastAsia="SimSun"/>
                <w:b/>
                <w:bCs/>
                <w:i/>
                <w:noProof/>
                <w:kern w:val="2"/>
                <w:lang w:eastAsia="ko-KR"/>
              </w:rPr>
              <w:t>sourceContextEN</w:t>
            </w:r>
            <w:r w:rsidR="00173955" w:rsidRPr="001E2B86">
              <w:rPr>
                <w:rFonts w:eastAsia="SimSun"/>
                <w:b/>
                <w:bCs/>
                <w:i/>
                <w:noProof/>
                <w:kern w:val="2"/>
                <w:lang w:eastAsia="ko-KR"/>
              </w:rPr>
              <w:t>-</w:t>
            </w:r>
            <w:r w:rsidRPr="001E2B86">
              <w:rPr>
                <w:rFonts w:eastAsia="SimSun"/>
                <w:b/>
                <w:bCs/>
                <w:i/>
                <w:noProof/>
                <w:kern w:val="2"/>
                <w:lang w:eastAsia="ko-KR"/>
              </w:rPr>
              <w:t>DC</w:t>
            </w:r>
          </w:p>
          <w:p w14:paraId="1234B72C" w14:textId="77777777" w:rsidR="00DB58E7" w:rsidRPr="001E2B86" w:rsidRDefault="003B6083" w:rsidP="00D20211">
            <w:pPr>
              <w:pStyle w:val="TAL"/>
              <w:rPr>
                <w:rFonts w:eastAsia="SimSun"/>
                <w:bCs/>
                <w:noProof/>
                <w:kern w:val="2"/>
                <w:lang w:eastAsia="ko-KR"/>
              </w:rPr>
            </w:pPr>
            <w:r w:rsidRPr="001E2B86">
              <w:rPr>
                <w:rFonts w:eastAsia="SimSun"/>
                <w:kern w:val="2"/>
                <w:lang w:eastAsia="en-GB"/>
              </w:rPr>
              <w:t>(N</w:t>
            </w:r>
            <w:r w:rsidR="00407E3E" w:rsidRPr="001E2B86">
              <w:rPr>
                <w:rFonts w:eastAsia="SimSun"/>
                <w:kern w:val="2"/>
                <w:lang w:eastAsia="en-GB"/>
              </w:rPr>
              <w:t>G</w:t>
            </w:r>
            <w:r w:rsidRPr="001E2B86">
              <w:rPr>
                <w:rFonts w:eastAsia="SimSun"/>
                <w:kern w:val="2"/>
                <w:lang w:eastAsia="en-GB"/>
              </w:rPr>
              <w:t>)</w:t>
            </w:r>
            <w:r w:rsidR="00DB58E7" w:rsidRPr="001E2B86">
              <w:rPr>
                <w:rFonts w:eastAsia="SimSun"/>
                <w:bCs/>
                <w:noProof/>
                <w:kern w:val="2"/>
                <w:lang w:eastAsia="ko-KR"/>
              </w:rPr>
              <w:t xml:space="preserve">EN-DC related context information, in particular regarding the UE capability coordination, as defined by the </w:t>
            </w:r>
            <w:r w:rsidR="00DB58E7" w:rsidRPr="001E2B86">
              <w:rPr>
                <w:rFonts w:eastAsia="SimSun"/>
                <w:bCs/>
                <w:i/>
                <w:noProof/>
                <w:kern w:val="2"/>
                <w:lang w:eastAsia="ko-KR"/>
              </w:rPr>
              <w:t>Config</w:t>
            </w:r>
            <w:r w:rsidR="00D20211" w:rsidRPr="001E2B86">
              <w:rPr>
                <w:rFonts w:eastAsia="SimSun"/>
                <w:bCs/>
                <w:i/>
                <w:noProof/>
                <w:kern w:val="2"/>
                <w:lang w:eastAsia="ko-KR"/>
              </w:rPr>
              <w:t>Restrict</w:t>
            </w:r>
            <w:r w:rsidR="00DB58E7" w:rsidRPr="001E2B86">
              <w:rPr>
                <w:rFonts w:eastAsia="SimSun"/>
                <w:bCs/>
                <w:i/>
                <w:noProof/>
                <w:kern w:val="2"/>
                <w:lang w:eastAsia="ko-KR"/>
              </w:rPr>
              <w:t>Info</w:t>
            </w:r>
            <w:r w:rsidR="00A5726C" w:rsidRPr="001E2B86">
              <w:rPr>
                <w:rFonts w:eastAsia="SimSun"/>
                <w:bCs/>
                <w:i/>
                <w:noProof/>
                <w:kern w:val="2"/>
                <w:lang w:eastAsia="ko-KR"/>
              </w:rPr>
              <w:t>SCG</w:t>
            </w:r>
            <w:r w:rsidR="00DB58E7" w:rsidRPr="001E2B86">
              <w:rPr>
                <w:rFonts w:eastAsia="SimSun"/>
                <w:bCs/>
                <w:noProof/>
                <w:kern w:val="2"/>
                <w:lang w:eastAsia="ko-KR"/>
              </w:rPr>
              <w:t xml:space="preserve"> </w:t>
            </w:r>
            <w:r w:rsidR="00D20211" w:rsidRPr="001E2B86">
              <w:rPr>
                <w:rFonts w:eastAsia="SimSun"/>
                <w:bCs/>
                <w:noProof/>
                <w:kern w:val="2"/>
                <w:lang w:eastAsia="ko-KR"/>
              </w:rPr>
              <w:t>IE</w:t>
            </w:r>
            <w:r w:rsidR="00DB58E7" w:rsidRPr="001E2B86">
              <w:rPr>
                <w:rFonts w:eastAsia="SimSun"/>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SimSun"/>
                <w:b/>
                <w:bCs/>
                <w:i/>
                <w:noProof/>
                <w:kern w:val="2"/>
                <w:lang w:eastAsia="ko-KR"/>
              </w:rPr>
            </w:pPr>
            <w:r w:rsidRPr="001E2B86">
              <w:rPr>
                <w:rFonts w:eastAsia="SimSun"/>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SimSun"/>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r w:rsidR="00AC2D05" w:rsidRPr="001E2B86">
              <w:rPr>
                <w:bCs/>
                <w:i/>
                <w:kern w:val="2"/>
              </w:rPr>
              <w:t>SidelinkUEInformationNR</w:t>
            </w:r>
            <w:r w:rsidRPr="001E2B86">
              <w:rPr>
                <w:bCs/>
                <w:noProof/>
                <w:kern w:val="2"/>
              </w:rPr>
              <w:t xml:space="preserve"> message specified in </w:t>
            </w:r>
            <w:r w:rsidRPr="001E2B86">
              <w:rPr>
                <w:rFonts w:eastAsia="SimSun"/>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SimSun"/>
                <w:b/>
                <w:bCs/>
                <w:i/>
                <w:iCs/>
                <w:noProof/>
                <w:lang w:eastAsia="ko-KR"/>
              </w:rPr>
            </w:pPr>
            <w:r w:rsidRPr="001E2B86">
              <w:rPr>
                <w:rFonts w:eastAsia="SimSun"/>
                <w:b/>
                <w:bCs/>
                <w:i/>
                <w:iCs/>
                <w:noProof/>
                <w:lang w:eastAsia="ko-KR"/>
              </w:rPr>
              <w:t>ueAssistanceInformation</w:t>
            </w:r>
          </w:p>
          <w:p w14:paraId="190DD979" w14:textId="77777777" w:rsidR="005C14EE" w:rsidRPr="001E2B86" w:rsidRDefault="005C14EE" w:rsidP="005C14EE">
            <w:pPr>
              <w:pStyle w:val="TAL"/>
              <w:rPr>
                <w:rFonts w:eastAsia="SimSun"/>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SimSun"/>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SimSun"/>
                <w:b/>
                <w:bCs/>
                <w:i/>
                <w:noProof/>
                <w:kern w:val="2"/>
                <w:lang w:eastAsia="ko-KR"/>
              </w:rPr>
            </w:pPr>
            <w:r w:rsidRPr="001E2B86">
              <w:rPr>
                <w:rFonts w:eastAsia="SimSun"/>
                <w:b/>
                <w:bCs/>
                <w:i/>
                <w:noProof/>
                <w:kern w:val="2"/>
                <w:lang w:eastAsia="ko-KR"/>
              </w:rPr>
              <w:t>ueAssistanceInformationNR-SCG</w:t>
            </w:r>
          </w:p>
          <w:p w14:paraId="78DA642D" w14:textId="77777777" w:rsidR="00256C47" w:rsidRPr="001E2B86" w:rsidRDefault="00256C47" w:rsidP="00256C47">
            <w:pPr>
              <w:pStyle w:val="TAL"/>
              <w:rPr>
                <w:rFonts w:eastAsia="SimSun"/>
                <w:iCs/>
                <w:noProof/>
                <w:kern w:val="2"/>
                <w:lang w:eastAsia="ko-KR"/>
              </w:rPr>
            </w:pPr>
            <w:r w:rsidRPr="001E2B86">
              <w:rPr>
                <w:rFonts w:eastAsia="SimSun"/>
                <w:iCs/>
                <w:noProof/>
                <w:kern w:val="2"/>
                <w:lang w:eastAsia="ko-KR"/>
              </w:rPr>
              <w:t xml:space="preserve">Includes for each UE assistance feature associated with the NR SCG as specified in TS 38.331 [82], the information last reported by the UE in the NR </w:t>
            </w:r>
            <w:r w:rsidRPr="001E2B86">
              <w:rPr>
                <w:rFonts w:eastAsia="SimSun"/>
                <w:i/>
                <w:noProof/>
                <w:kern w:val="2"/>
                <w:lang w:eastAsia="ko-KR"/>
              </w:rPr>
              <w:t>UEAssistanceInformation</w:t>
            </w:r>
            <w:r w:rsidRPr="001E2B86">
              <w:rPr>
                <w:rFonts w:eastAsia="SimSun"/>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If the field is present, it is used to help target MN to decide appropriate LTE band for SCell frequency measurement in case of inter-MN handover without SN change.</w:t>
      </w:r>
    </w:p>
    <w:p w14:paraId="5AA22070" w14:textId="77777777" w:rsidR="009722D5" w:rsidRPr="001E2B86" w:rsidRDefault="009722D5" w:rsidP="009722D5">
      <w:pPr>
        <w:pStyle w:val="40"/>
        <w:rPr>
          <w:i/>
          <w:noProof/>
        </w:rPr>
      </w:pPr>
      <w:bookmarkStart w:id="19041" w:name="_Toc20487732"/>
      <w:bookmarkStart w:id="19042" w:name="_Toc29343039"/>
      <w:bookmarkStart w:id="19043" w:name="_Toc29344178"/>
      <w:bookmarkStart w:id="19044" w:name="_Toc36567444"/>
      <w:bookmarkStart w:id="19045" w:name="_Toc36810908"/>
      <w:bookmarkStart w:id="19046" w:name="_Toc36847272"/>
      <w:bookmarkStart w:id="19047" w:name="_Toc36939925"/>
      <w:bookmarkStart w:id="19048" w:name="_Toc37082905"/>
      <w:bookmarkStart w:id="19049" w:name="_Toc46481547"/>
      <w:bookmarkStart w:id="19050" w:name="_Toc46482781"/>
      <w:bookmarkStart w:id="19051" w:name="_Toc46484015"/>
      <w:bookmarkStart w:id="19052" w:name="_Toc185641204"/>
      <w:bookmarkStart w:id="19053" w:name="_Toc193474888"/>
      <w:bookmarkStart w:id="19054" w:name="_Toc201562821"/>
      <w:bookmarkStart w:id="19055" w:name="_Toc210248666"/>
      <w:bookmarkStart w:id="19056" w:name="MCCQCTEMPBM_00000699"/>
      <w:r w:rsidRPr="001E2B86">
        <w:t>–</w:t>
      </w:r>
      <w:r w:rsidRPr="001E2B86">
        <w:tab/>
      </w:r>
      <w:r w:rsidRPr="001E2B86">
        <w:rPr>
          <w:i/>
        </w:rPr>
        <w:t>ReestablishmentInfo</w:t>
      </w:r>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p>
    <w:bookmarkEnd w:id="19056"/>
    <w:p w14:paraId="18C3599B" w14:textId="77777777" w:rsidR="009722D5" w:rsidRPr="001E2B86" w:rsidRDefault="009722D5" w:rsidP="009722D5">
      <w:r w:rsidRPr="001E2B86">
        <w:t xml:space="preserve">The </w:t>
      </w:r>
      <w:r w:rsidRPr="001E2B86">
        <w:rPr>
          <w:i/>
        </w:rPr>
        <w:t>ReestablishmentInfo</w:t>
      </w:r>
      <w:r w:rsidRPr="001E2B86">
        <w:t xml:space="preserve"> IE contains information needed for the RRC connection re-establishment.</w:t>
      </w:r>
    </w:p>
    <w:p w14:paraId="19515EE3" w14:textId="77777777" w:rsidR="009722D5" w:rsidRPr="001E2B86" w:rsidRDefault="009722D5" w:rsidP="009722D5">
      <w:pPr>
        <w:pStyle w:val="TH"/>
      </w:pPr>
      <w:r w:rsidRPr="001E2B86">
        <w:rPr>
          <w:bCs/>
          <w:i/>
          <w:iCs/>
        </w:rPr>
        <w:t xml:space="preserve">ReestablishmentInfo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r w:rsidRPr="001E2B86">
        <w:t>ReestablishmentInfo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t>sourcePhysCellId</w:t>
      </w:r>
      <w:r w:rsidRPr="001E2B86">
        <w:tab/>
      </w:r>
      <w:r w:rsidRPr="001E2B86">
        <w:tab/>
      </w:r>
      <w:r w:rsidRPr="001E2B86">
        <w:tab/>
      </w:r>
      <w:r w:rsidRPr="001E2B86">
        <w:tab/>
      </w:r>
      <w:r w:rsidRPr="001E2B86">
        <w:tab/>
        <w:t>PhysCellId,</w:t>
      </w:r>
    </w:p>
    <w:p w14:paraId="760F46DF" w14:textId="77777777" w:rsidR="009722D5" w:rsidRPr="001E2B86" w:rsidRDefault="009722D5" w:rsidP="009722D5">
      <w:pPr>
        <w:pStyle w:val="PL"/>
        <w:shd w:val="clear" w:color="auto" w:fill="E6E6E6"/>
      </w:pPr>
      <w:r w:rsidRPr="001E2B86">
        <w:tab/>
        <w:t>targetCellShortMAC-I</w:t>
      </w:r>
      <w:r w:rsidRPr="001E2B86">
        <w:tab/>
      </w:r>
      <w:r w:rsidRPr="001E2B86">
        <w:tab/>
      </w:r>
      <w:r w:rsidRPr="001E2B86">
        <w:tab/>
      </w:r>
      <w:r w:rsidRPr="001E2B86">
        <w:tab/>
        <w:t>ShortMAC-I,</w:t>
      </w:r>
    </w:p>
    <w:p w14:paraId="431EC1B0" w14:textId="77777777" w:rsidR="009722D5" w:rsidRPr="001E2B86" w:rsidRDefault="009722D5" w:rsidP="009722D5">
      <w:pPr>
        <w:pStyle w:val="PL"/>
        <w:shd w:val="clear" w:color="auto" w:fill="E6E6E6"/>
      </w:pPr>
      <w:r w:rsidRPr="001E2B86">
        <w:tab/>
        <w:t>additionalReestabInfoList</w:t>
      </w:r>
      <w:r w:rsidRPr="001E2B86">
        <w:tab/>
      </w:r>
      <w:r w:rsidRPr="001E2B86">
        <w:tab/>
      </w:r>
      <w:r w:rsidRPr="001E2B86">
        <w:tab/>
        <w:t>AdditionalReestabInfoList</w:t>
      </w:r>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r w:rsidRPr="001E2B86">
        <w:t>AdditionalReestabInfoList ::=</w:t>
      </w:r>
      <w:r w:rsidRPr="001E2B86">
        <w:tab/>
      </w:r>
      <w:r w:rsidRPr="001E2B86">
        <w:tab/>
        <w:t>SEQUENCE ( SIZE (1..maxReestabInfo) ) OF AdditionalReestabInfo</w:t>
      </w:r>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r w:rsidRPr="001E2B86">
        <w:t>AdditionalReestabInfo ::=</w:t>
      </w:r>
      <w:r w:rsidRPr="001E2B86">
        <w:tab/>
        <w:t>SEQUENCE{</w:t>
      </w:r>
    </w:p>
    <w:p w14:paraId="34DA9E38"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CellIdentity,</w:t>
      </w:r>
    </w:p>
    <w:p w14:paraId="41F4986B" w14:textId="77777777" w:rsidR="009722D5" w:rsidRPr="001E2B86" w:rsidRDefault="009722D5" w:rsidP="009722D5">
      <w:pPr>
        <w:pStyle w:val="PL"/>
        <w:shd w:val="clear" w:color="auto" w:fill="E6E6E6"/>
        <w:tabs>
          <w:tab w:val="clear" w:pos="1920"/>
        </w:tabs>
      </w:pPr>
      <w:r w:rsidRPr="001E2B86">
        <w:tab/>
        <w:t>key-eNodeB-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r w:rsidRPr="001E2B86">
              <w:rPr>
                <w:b/>
                <w:i/>
                <w:lang w:eastAsia="en-GB"/>
              </w:rPr>
              <w:t>additionalReestabInfoList</w:t>
            </w:r>
          </w:p>
          <w:p w14:paraId="548EFC55"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Parameter KeNB*: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r w:rsidRPr="001E2B86">
              <w:rPr>
                <w:i/>
                <w:lang w:eastAsia="ko-KR"/>
              </w:rPr>
              <w:t xml:space="preserve">cellIdentity </w:t>
            </w:r>
            <w:r w:rsidRPr="001E2B86">
              <w:rPr>
                <w:lang w:eastAsia="ko-KR"/>
              </w:rPr>
              <w:t xml:space="preserve">belongs to multiple frequency bands, the source eNB selects the DL-EARFCN for the </w:t>
            </w:r>
            <w:r w:rsidRPr="001E2B86">
              <w:rPr>
                <w:lang w:eastAsia="en-GB"/>
              </w:rPr>
              <w:t xml:space="preserve">KeNB*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This parameter is only used for X2 handover, and for S1 handover, it shall be ignored by target eNB.</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r w:rsidRPr="001E2B86">
              <w:rPr>
                <w:b/>
                <w:i/>
                <w:lang w:eastAsia="en-GB"/>
              </w:rPr>
              <w:t>sourcePhyCellId</w:t>
            </w:r>
          </w:p>
          <w:p w14:paraId="13ACB075"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r w:rsidRPr="001E2B86">
              <w:rPr>
                <w:b/>
                <w:i/>
                <w:lang w:eastAsia="en-GB"/>
              </w:rPr>
              <w:t>targetCellShortMAC-I</w:t>
            </w:r>
          </w:p>
          <w:p w14:paraId="40936768" w14:textId="77777777" w:rsidR="009722D5" w:rsidRPr="001E2B86" w:rsidRDefault="009722D5" w:rsidP="005411BB">
            <w:pPr>
              <w:pStyle w:val="TAL"/>
              <w:rPr>
                <w:lang w:eastAsia="en-GB"/>
              </w:rPr>
            </w:pPr>
            <w:r w:rsidRPr="001E2B86">
              <w:rPr>
                <w:lang w:eastAsia="en-GB"/>
              </w:rPr>
              <w:t>The ShortMAC-I for the handover target PCell,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40"/>
        <w:rPr>
          <w:i/>
          <w:noProof/>
        </w:rPr>
      </w:pPr>
      <w:bookmarkStart w:id="19057" w:name="_Toc20487733"/>
      <w:bookmarkStart w:id="19058" w:name="_Toc29343040"/>
      <w:bookmarkStart w:id="19059" w:name="_Toc29344179"/>
      <w:bookmarkStart w:id="19060" w:name="_Toc36567445"/>
      <w:bookmarkStart w:id="19061" w:name="_Toc36810909"/>
      <w:bookmarkStart w:id="19062" w:name="_Toc36847273"/>
      <w:bookmarkStart w:id="19063" w:name="_Toc36939926"/>
      <w:bookmarkStart w:id="19064" w:name="_Toc37082906"/>
      <w:bookmarkStart w:id="19065" w:name="_Toc46481548"/>
      <w:bookmarkStart w:id="19066" w:name="_Toc46482782"/>
      <w:bookmarkStart w:id="19067" w:name="_Toc46484016"/>
      <w:bookmarkStart w:id="19068" w:name="_Toc185641205"/>
      <w:bookmarkStart w:id="19069" w:name="_Toc193474889"/>
      <w:bookmarkStart w:id="19070" w:name="_Toc201562822"/>
      <w:bookmarkStart w:id="19071" w:name="_Toc210248667"/>
      <w:bookmarkStart w:id="19072" w:name="MCCQCTEMPBM_00000700"/>
      <w:r w:rsidRPr="001E2B86">
        <w:t>–</w:t>
      </w:r>
      <w:r w:rsidRPr="001E2B86">
        <w:tab/>
      </w:r>
      <w:r w:rsidRPr="001E2B86">
        <w:rPr>
          <w:i/>
        </w:rPr>
        <w:t>RRM-Config</w:t>
      </w:r>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p>
    <w:bookmarkEnd w:id="19072"/>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eNB.</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t>CandidateCellInfoList-r10</w:t>
      </w:r>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cellIdentification</w:t>
      </w:r>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t>PhysCellId,</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ValueEUTRA,</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73" w:name="_MCCTEMPBM_CRPT23361555___2"/>
            <w:r w:rsidRPr="001E2B86">
              <w:rPr>
                <w:rFonts w:eastAsia="SimSun"/>
                <w:i/>
                <w:noProof/>
                <w:kern w:val="2"/>
                <w:lang w:eastAsia="en-GB"/>
              </w:rPr>
              <w:t xml:space="preserve">RRM-Config </w:t>
            </w:r>
            <w:r w:rsidRPr="001E2B86">
              <w:rPr>
                <w:rFonts w:eastAsia="SimSun"/>
                <w:iCs/>
                <w:noProof/>
                <w:kern w:val="2"/>
                <w:lang w:eastAsia="en-GB"/>
              </w:rPr>
              <w:t>field descriptions</w:t>
            </w:r>
            <w:bookmarkEnd w:id="19073"/>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candidateCellInfoList</w:t>
            </w:r>
          </w:p>
          <w:p w14:paraId="7F23CC32" w14:textId="77777777" w:rsidR="009722D5" w:rsidRPr="001E2B86" w:rsidRDefault="009722D5" w:rsidP="005411BB">
            <w:pPr>
              <w:pStyle w:val="TAL"/>
              <w:rPr>
                <w:rFonts w:eastAsia="SimSun"/>
                <w:kern w:val="2"/>
                <w:lang w:eastAsia="en-GB"/>
              </w:rPr>
            </w:pPr>
            <w:r w:rsidRPr="001E2B86">
              <w:rPr>
                <w:rFonts w:eastAsia="SimSun"/>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19074" w:name="_MCCTEMPBM_CRPT23361556___7"/>
            <w:r w:rsidRPr="001E2B86">
              <w:rPr>
                <w:rFonts w:ascii="Arial" w:hAnsi="Arial"/>
                <w:b/>
                <w:bCs/>
                <w:i/>
                <w:iCs/>
                <w:noProof/>
                <w:kern w:val="2"/>
                <w:sz w:val="18"/>
                <w:lang w:eastAsia="en-GB"/>
              </w:rPr>
              <w:t>candidateCellInfoListNR</w:t>
            </w:r>
          </w:p>
          <w:bookmarkEnd w:id="19074"/>
          <w:p w14:paraId="59AC4DF8" w14:textId="77777777" w:rsidR="00BB6F8F" w:rsidRPr="001E2B86" w:rsidRDefault="00BB6F8F" w:rsidP="00BB6F8F">
            <w:pPr>
              <w:pStyle w:val="TAL"/>
              <w:rPr>
                <w:rFonts w:eastAsia="SimSun"/>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SimSun"/>
                <w:b/>
                <w:bCs/>
                <w:i/>
                <w:noProof/>
                <w:kern w:val="2"/>
                <w:lang w:eastAsia="en-GB"/>
              </w:rPr>
            </w:pPr>
            <w:bookmarkStart w:id="19075" w:name="_MCCTEMPBM_CRPT23361557___4"/>
            <w:r w:rsidRPr="001E2B86">
              <w:rPr>
                <w:rFonts w:eastAsia="SimSun"/>
                <w:kern w:val="2"/>
                <w:lang w:eastAsia="en-GB"/>
              </w:rPr>
              <w:t xml:space="preserve">The source includes </w:t>
            </w:r>
            <w:r w:rsidRPr="001E2B86">
              <w:rPr>
                <w:rFonts w:eastAsia="SimSun"/>
                <w:i/>
                <w:kern w:val="2"/>
                <w:lang w:eastAsia="en-GB"/>
              </w:rPr>
              <w:t>dl-CarrierFreq-v1090</w:t>
            </w:r>
            <w:r w:rsidRPr="001E2B86">
              <w:rPr>
                <w:rFonts w:eastAsia="SimSun"/>
                <w:kern w:val="2"/>
                <w:lang w:eastAsia="en-GB"/>
              </w:rPr>
              <w:t xml:space="preserve"> if and only if </w:t>
            </w:r>
            <w:r w:rsidRPr="001E2B86">
              <w:rPr>
                <w:rFonts w:eastAsia="SimSun"/>
                <w:i/>
                <w:kern w:val="2"/>
                <w:lang w:eastAsia="en-GB"/>
              </w:rPr>
              <w:t>dl-CarrierFreq-r10</w:t>
            </w:r>
            <w:r w:rsidRPr="001E2B86">
              <w:rPr>
                <w:rFonts w:eastAsia="SimSun"/>
                <w:kern w:val="2"/>
                <w:lang w:eastAsia="en-GB"/>
              </w:rPr>
              <w:t xml:space="preserve"> is set to </w:t>
            </w:r>
            <w:r w:rsidRPr="001E2B86">
              <w:rPr>
                <w:rFonts w:eastAsia="SimSun"/>
                <w:i/>
                <w:kern w:val="2"/>
                <w:lang w:eastAsia="en-GB"/>
              </w:rPr>
              <w:t>maxEARFCN</w:t>
            </w:r>
            <w:r w:rsidRPr="001E2B86">
              <w:rPr>
                <w:rFonts w:eastAsia="SimSun"/>
                <w:kern w:val="2"/>
                <w:lang w:eastAsia="en-GB"/>
              </w:rPr>
              <w:t>.</w:t>
            </w:r>
            <w:bookmarkEnd w:id="19075"/>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ue-InactiveTime</w:t>
            </w:r>
          </w:p>
          <w:p w14:paraId="5D716929" w14:textId="77777777" w:rsidR="009722D5" w:rsidRPr="001E2B86" w:rsidRDefault="009722D5" w:rsidP="005411BB">
            <w:pPr>
              <w:pStyle w:val="TAL"/>
              <w:rPr>
                <w:rFonts w:eastAsia="SimSun"/>
                <w:kern w:val="2"/>
                <w:lang w:eastAsia="en-GB"/>
              </w:rPr>
            </w:pPr>
            <w:r w:rsidRPr="001E2B8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2"/>
      </w:pPr>
      <w:bookmarkStart w:id="19076" w:name="_Toc20487734"/>
      <w:bookmarkStart w:id="19077" w:name="_Toc29343041"/>
      <w:bookmarkStart w:id="19078" w:name="_Toc29344180"/>
      <w:bookmarkStart w:id="19079" w:name="_Toc36567446"/>
      <w:bookmarkStart w:id="19080" w:name="_Toc36810910"/>
      <w:bookmarkStart w:id="19081" w:name="_Toc36847274"/>
      <w:bookmarkStart w:id="19082" w:name="_Toc36939927"/>
      <w:bookmarkStart w:id="19083" w:name="_Toc37082907"/>
      <w:bookmarkStart w:id="19084" w:name="_Toc46481549"/>
      <w:bookmarkStart w:id="19085" w:name="_Toc46482783"/>
      <w:bookmarkStart w:id="19086" w:name="_Toc46484017"/>
      <w:bookmarkStart w:id="19087" w:name="_Toc185641206"/>
      <w:bookmarkStart w:id="19088" w:name="_Toc193474890"/>
      <w:bookmarkStart w:id="19089" w:name="_Toc201562823"/>
      <w:bookmarkStart w:id="19090" w:name="_Toc210248668"/>
      <w:r w:rsidRPr="001E2B86">
        <w:t>10.4</w:t>
      </w:r>
      <w:r w:rsidRPr="001E2B86">
        <w:tab/>
        <w:t>Inter-node RRC multiplicity and type constraint values</w:t>
      </w:r>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p>
    <w:p w14:paraId="00B60CBF" w14:textId="77777777" w:rsidR="009722D5" w:rsidRPr="001E2B86" w:rsidRDefault="009722D5" w:rsidP="009722D5">
      <w:pPr>
        <w:pStyle w:val="30"/>
      </w:pPr>
      <w:bookmarkStart w:id="19091" w:name="_Toc20487735"/>
      <w:bookmarkStart w:id="19092" w:name="_Toc29343042"/>
      <w:bookmarkStart w:id="19093" w:name="_Toc29344181"/>
      <w:bookmarkStart w:id="19094" w:name="_Toc36567447"/>
      <w:bookmarkStart w:id="19095" w:name="_Toc36810911"/>
      <w:bookmarkStart w:id="19096" w:name="_Toc36847275"/>
      <w:bookmarkStart w:id="19097" w:name="_Toc36939928"/>
      <w:bookmarkStart w:id="19098" w:name="_Toc37082908"/>
      <w:bookmarkStart w:id="19099" w:name="_Toc46481550"/>
      <w:bookmarkStart w:id="19100" w:name="_Toc46482784"/>
      <w:bookmarkStart w:id="19101" w:name="_Toc46484018"/>
      <w:bookmarkStart w:id="19102" w:name="_Toc185641207"/>
      <w:bookmarkStart w:id="19103" w:name="_Toc193474891"/>
      <w:bookmarkStart w:id="19104" w:name="_Toc201562824"/>
      <w:bookmarkStart w:id="19105" w:name="_Toc210248669"/>
      <w:bookmarkStart w:id="19106" w:name="MCCQCTEMPBM_00000701"/>
      <w:r w:rsidRPr="001E2B86">
        <w:t>–</w:t>
      </w:r>
      <w:r w:rsidRPr="001E2B86">
        <w:tab/>
        <w:t>Multiplicity and type constraints definitions</w:t>
      </w:r>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p>
    <w:bookmarkEnd w:id="19106"/>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r w:rsidRPr="001E2B86">
        <w:t>maxReestabInfo</w:t>
      </w:r>
      <w:r w:rsidRPr="001E2B86">
        <w:tab/>
      </w:r>
      <w:r w:rsidRPr="001E2B86">
        <w:tab/>
      </w:r>
      <w:r w:rsidRPr="001E2B86">
        <w:tab/>
      </w:r>
      <w:r w:rsidRPr="001E2B86">
        <w:tab/>
        <w:t>INTEGER ::= 32</w:t>
      </w:r>
      <w:r w:rsidRPr="001E2B86">
        <w:tab/>
        <w:t>-- Maximum number of KeNB* and shortMAC-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30"/>
      </w:pPr>
      <w:bookmarkStart w:id="19107" w:name="_Toc20487736"/>
      <w:bookmarkStart w:id="19108" w:name="_Toc29343043"/>
      <w:bookmarkStart w:id="19109" w:name="_Toc29344182"/>
      <w:bookmarkStart w:id="19110" w:name="_Toc36567448"/>
      <w:bookmarkStart w:id="19111" w:name="_Toc36810912"/>
      <w:bookmarkStart w:id="19112" w:name="_Toc36847276"/>
      <w:bookmarkStart w:id="19113" w:name="_Toc36939929"/>
      <w:bookmarkStart w:id="19114" w:name="_Toc37082909"/>
      <w:bookmarkStart w:id="19115" w:name="_Toc46481551"/>
      <w:bookmarkStart w:id="19116" w:name="_Toc46482785"/>
      <w:bookmarkStart w:id="19117" w:name="_Toc46484019"/>
      <w:bookmarkStart w:id="19118" w:name="_Toc185641208"/>
      <w:bookmarkStart w:id="19119" w:name="_Toc193474892"/>
      <w:bookmarkStart w:id="19120" w:name="_Toc201562825"/>
      <w:bookmarkStart w:id="19121" w:name="_Toc210248670"/>
      <w:bookmarkStart w:id="19122" w:name="MCCQCTEMPBM_00000702"/>
      <w:r w:rsidRPr="001E2B86">
        <w:t>–</w:t>
      </w:r>
      <w:r w:rsidRPr="001E2B86">
        <w:tab/>
        <w:t xml:space="preserve">End of </w:t>
      </w:r>
      <w:r w:rsidRPr="001E2B86">
        <w:rPr>
          <w:i/>
          <w:noProof/>
        </w:rPr>
        <w:t>EUTRA-InterNodeDefinitions</w:t>
      </w:r>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p>
    <w:bookmarkEnd w:id="19122"/>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2"/>
        <w:rPr>
          <w:i/>
          <w:iCs/>
        </w:rPr>
      </w:pPr>
      <w:bookmarkStart w:id="19123" w:name="_Toc20487737"/>
      <w:bookmarkStart w:id="19124" w:name="_Toc29343044"/>
      <w:bookmarkStart w:id="19125" w:name="_Toc29344183"/>
      <w:bookmarkStart w:id="19126" w:name="_Toc36567449"/>
      <w:bookmarkStart w:id="19127" w:name="_Toc36810913"/>
      <w:bookmarkStart w:id="19128" w:name="_Toc36847277"/>
      <w:bookmarkStart w:id="19129" w:name="_Toc36939930"/>
      <w:bookmarkStart w:id="19130" w:name="_Toc37082910"/>
      <w:bookmarkStart w:id="19131" w:name="_Toc46481552"/>
      <w:bookmarkStart w:id="19132" w:name="_Toc46482786"/>
      <w:bookmarkStart w:id="19133" w:name="_Toc46484020"/>
      <w:bookmarkStart w:id="19134" w:name="_Toc185641209"/>
      <w:bookmarkStart w:id="19135" w:name="_Toc193474893"/>
      <w:bookmarkStart w:id="19136" w:name="_Toc201562826"/>
      <w:bookmarkStart w:id="19137" w:name="_Toc210248671"/>
      <w:r w:rsidRPr="001E2B86">
        <w:t>10.5</w:t>
      </w:r>
      <w:r w:rsidRPr="001E2B86">
        <w:tab/>
        <w:t xml:space="preserve">Mandatory information in </w:t>
      </w:r>
      <w:r w:rsidRPr="001E2B86">
        <w:rPr>
          <w:i/>
          <w:iCs/>
        </w:rPr>
        <w:t>AS-Config</w:t>
      </w:r>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5456B3F" w14:textId="77777777" w:rsidR="009722D5" w:rsidRPr="001E2B86" w:rsidRDefault="009722D5" w:rsidP="009722D5">
      <w:r w:rsidRPr="001E2B86">
        <w:t xml:space="preserve">The "need" or "cond" statements are not applied in case of sending the IEs from source eNB to target eNB. Some fields shall be included regardless of the "need" or "cond" e.g. </w:t>
      </w:r>
      <w:r w:rsidRPr="001E2B86">
        <w:rPr>
          <w:i/>
          <w:iCs/>
        </w:rPr>
        <w:t>discardTimer</w:t>
      </w:r>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eNB e.g. the SFN as included in the </w:t>
      </w:r>
      <w:r w:rsidRPr="001E2B86">
        <w:rPr>
          <w:i/>
          <w:iCs/>
        </w:rPr>
        <w:t>MasterInformationBlock</w:t>
      </w:r>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as defined in 10.3 that are introduced after v9.2.0 and that are optional for eNB to UE communication shall be included, if the functionality is configured</w:t>
      </w:r>
      <w:r w:rsidR="0029623F" w:rsidRPr="001E2B86">
        <w:t xml:space="preserve">, except for the fields </w:t>
      </w:r>
      <w:r w:rsidR="0029623F" w:rsidRPr="001E2B86">
        <w:rPr>
          <w:i/>
          <w:iCs/>
        </w:rPr>
        <w:t>sourceOtherConfigSN-NR</w:t>
      </w:r>
      <w:r w:rsidR="0029623F" w:rsidRPr="001E2B86">
        <w:t xml:space="preserve"> and </w:t>
      </w:r>
      <w:r w:rsidR="0029623F" w:rsidRPr="001E2B86">
        <w:rPr>
          <w:i/>
          <w:iCs/>
        </w:rPr>
        <w:t>sourceRB-ConfigSN-NR</w:t>
      </w:r>
      <w:r w:rsidR="0029623F" w:rsidRPr="001E2B86">
        <w:t xml:space="preserve"> in AS</w:t>
      </w:r>
      <w:r w:rsidR="0029623F" w:rsidRPr="001E2B86">
        <w:rPr>
          <w:i/>
          <w:iCs/>
        </w:rPr>
        <w:t>-ConfigNR</w:t>
      </w:r>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SimSun"/>
        </w:rPr>
      </w:pPr>
      <w:r w:rsidRPr="001E2B86">
        <w:rPr>
          <w:rFonts w:eastAsia="SimSun"/>
        </w:rPr>
        <w:t xml:space="preserve">Within the </w:t>
      </w:r>
      <w:r w:rsidRPr="001E2B86">
        <w:rPr>
          <w:rFonts w:eastAsia="SimSun"/>
          <w:i/>
        </w:rPr>
        <w:t>sourceRadioResourceConfig,</w:t>
      </w:r>
      <w:r w:rsidRPr="001E2B86">
        <w:rPr>
          <w:rFonts w:eastAsia="SimSun"/>
        </w:rPr>
        <w:t xml:space="preserve"> </w:t>
      </w:r>
      <w:r w:rsidRPr="001E2B86">
        <w:rPr>
          <w:i/>
        </w:rPr>
        <w:t xml:space="preserve">sourceMeasConfig </w:t>
      </w:r>
      <w:r w:rsidRPr="001E2B86">
        <w:t>and</w:t>
      </w:r>
      <w:r w:rsidRPr="001E2B86">
        <w:rPr>
          <w:i/>
        </w:rPr>
        <w:t xml:space="preserve"> sourceOtherConfig</w:t>
      </w:r>
      <w:r w:rsidRPr="001E2B86">
        <w:t>,</w:t>
      </w:r>
      <w:r w:rsidRPr="001E2B86">
        <w:rPr>
          <w:rFonts w:eastAsia="SimSun"/>
        </w:rPr>
        <w:t xml:space="preserve"> the source eNB shall include fields that are optional for eNB to UE communication, if the functionality is configured unless explicitly specified otherwise in the following:</w:t>
      </w:r>
    </w:p>
    <w:p w14:paraId="2170C3C8" w14:textId="77777777" w:rsidR="009722D5" w:rsidRPr="001E2B86" w:rsidRDefault="009722D5" w:rsidP="009722D5">
      <w:pPr>
        <w:pStyle w:val="B1"/>
        <w:rPr>
          <w:rFonts w:eastAsia="SimSun"/>
        </w:rPr>
      </w:pPr>
      <w:r w:rsidRPr="001E2B86">
        <w:rPr>
          <w:rFonts w:eastAsia="SimSun"/>
        </w:rPr>
        <w:t>-</w:t>
      </w:r>
      <w:r w:rsidRPr="001E2B86">
        <w:rPr>
          <w:rFonts w:eastAsia="SimSun"/>
        </w:rPr>
        <w:tab/>
        <w:t>in accordance with a condition that is explicitly stated to be applicable; or</w:t>
      </w:r>
    </w:p>
    <w:p w14:paraId="7E138766" w14:textId="77777777" w:rsidR="009722D5" w:rsidRPr="001E2B86" w:rsidRDefault="009722D5" w:rsidP="009722D5">
      <w:pPr>
        <w:pStyle w:val="B1"/>
        <w:rPr>
          <w:rFonts w:eastAsia="SimSun"/>
        </w:rPr>
      </w:pPr>
      <w:r w:rsidRPr="001E2B86">
        <w:rPr>
          <w:rFonts w:eastAsia="SimSun"/>
        </w:rPr>
        <w:t>-</w:t>
      </w:r>
      <w:r w:rsidRPr="001E2B86">
        <w:rPr>
          <w:rFonts w:eastAsia="SimSun"/>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SimSun"/>
        </w:rPr>
      </w:pPr>
      <w:r w:rsidRPr="001E2B86">
        <w:rPr>
          <w:rFonts w:eastAsia="SimSun"/>
        </w:rPr>
        <w:t>-</w:t>
      </w:r>
      <w:r w:rsidRPr="001E2B86">
        <w:rPr>
          <w:rFonts w:eastAsia="SimSun"/>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SimSun"/>
        </w:rPr>
      </w:pPr>
      <w:r w:rsidRPr="001E2B86">
        <w:rPr>
          <w:rFonts w:eastAsia="SimSun"/>
        </w:rPr>
        <w:t xml:space="preserve">The following fields, if the functionality is configured, are not mandatory for the source eNB to include in the </w:t>
      </w:r>
      <w:r w:rsidRPr="001E2B86">
        <w:rPr>
          <w:rFonts w:eastAsia="SimSun"/>
          <w:i/>
          <w:iCs/>
        </w:rPr>
        <w:t xml:space="preserve">AS-Config </w:t>
      </w:r>
      <w:r w:rsidRPr="001E2B86">
        <w:rPr>
          <w:rFonts w:eastAsia="SimSun"/>
        </w:rPr>
        <w:t>since delta signalling by the target eNB for these fields is not supported:</w:t>
      </w:r>
    </w:p>
    <w:p w14:paraId="740816B1" w14:textId="77777777" w:rsidR="009722D5" w:rsidRPr="001E2B86" w:rsidRDefault="00743C6B" w:rsidP="00743C6B">
      <w:pPr>
        <w:pStyle w:val="B1"/>
        <w:rPr>
          <w:i/>
        </w:rPr>
      </w:pPr>
      <w:r w:rsidRPr="001E2B86">
        <w:rPr>
          <w:rFonts w:eastAsia="SimSun"/>
        </w:rPr>
        <w:t>-</w:t>
      </w:r>
      <w:r w:rsidRPr="001E2B86">
        <w:rPr>
          <w:rFonts w:eastAsia="SimSun"/>
        </w:rPr>
        <w:tab/>
      </w:r>
      <w:r w:rsidR="009722D5" w:rsidRPr="001E2B86">
        <w:rPr>
          <w:i/>
        </w:rPr>
        <w:t>semiPersistSchedC-RNTI</w:t>
      </w:r>
    </w:p>
    <w:p w14:paraId="755B6960" w14:textId="77777777" w:rsidR="009722D5" w:rsidRPr="001E2B86" w:rsidRDefault="00743C6B" w:rsidP="00743C6B">
      <w:pPr>
        <w:pStyle w:val="B1"/>
        <w:rPr>
          <w:rFonts w:eastAsia="SimSun"/>
        </w:rPr>
      </w:pPr>
      <w:r w:rsidRPr="001E2B86">
        <w:rPr>
          <w:i/>
        </w:rPr>
        <w:t>-</w:t>
      </w:r>
      <w:r w:rsidRPr="001E2B86">
        <w:rPr>
          <w:i/>
        </w:rPr>
        <w:tab/>
      </w:r>
      <w:r w:rsidR="009722D5" w:rsidRPr="001E2B86">
        <w:rPr>
          <w:i/>
        </w:rPr>
        <w:t>measGapConfig</w:t>
      </w:r>
    </w:p>
    <w:p w14:paraId="4EE6896D" w14:textId="77777777" w:rsidR="009722D5" w:rsidRPr="001E2B86" w:rsidRDefault="009722D5" w:rsidP="009722D5">
      <w:r w:rsidRPr="001E2B86">
        <w:t>For the measurement configuration, a corresponding operation as 5.5.6.1 and 5.5.</w:t>
      </w:r>
      <w:r w:rsidR="00743C6B" w:rsidRPr="001E2B86">
        <w:t>2.2a is executed by target eNB.</w:t>
      </w:r>
    </w:p>
    <w:p w14:paraId="7D32F6AE" w14:textId="77777777" w:rsidR="009722D5" w:rsidRPr="001E2B86" w:rsidRDefault="009722D5" w:rsidP="009722D5">
      <w:pPr>
        <w:pStyle w:val="2"/>
      </w:pPr>
      <w:bookmarkStart w:id="19138" w:name="_Toc20487738"/>
      <w:bookmarkStart w:id="19139" w:name="_Toc29343045"/>
      <w:bookmarkStart w:id="19140" w:name="_Toc29344184"/>
      <w:bookmarkStart w:id="19141" w:name="_Toc36567450"/>
      <w:bookmarkStart w:id="19142" w:name="_Toc36810914"/>
      <w:bookmarkStart w:id="19143" w:name="_Toc36847278"/>
      <w:bookmarkStart w:id="19144" w:name="_Toc36939931"/>
      <w:bookmarkStart w:id="19145" w:name="_Toc37082911"/>
      <w:bookmarkStart w:id="19146" w:name="_Toc46481553"/>
      <w:bookmarkStart w:id="19147" w:name="_Toc46482787"/>
      <w:bookmarkStart w:id="19148" w:name="_Toc46484021"/>
      <w:bookmarkStart w:id="19149" w:name="_Toc185641210"/>
      <w:bookmarkStart w:id="19150" w:name="_Toc193474894"/>
      <w:bookmarkStart w:id="19151" w:name="_Toc201562827"/>
      <w:bookmarkStart w:id="19152" w:name="_Toc210248672"/>
      <w:r w:rsidRPr="001E2B86">
        <w:t>10.6</w:t>
      </w:r>
      <w:r w:rsidRPr="001E2B86">
        <w:tab/>
        <w:t>Inter-node NB-IoT messages</w:t>
      </w:r>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p>
    <w:p w14:paraId="272E7A7B" w14:textId="77777777" w:rsidR="009722D5" w:rsidRPr="001E2B86" w:rsidRDefault="009722D5" w:rsidP="009722D5">
      <w:pPr>
        <w:pStyle w:val="30"/>
      </w:pPr>
      <w:bookmarkStart w:id="19153" w:name="_Toc20487739"/>
      <w:bookmarkStart w:id="19154" w:name="_Toc29343046"/>
      <w:bookmarkStart w:id="19155" w:name="_Toc29344185"/>
      <w:bookmarkStart w:id="19156" w:name="_Toc36567451"/>
      <w:bookmarkStart w:id="19157" w:name="_Toc36810915"/>
      <w:bookmarkStart w:id="19158" w:name="_Toc36847279"/>
      <w:bookmarkStart w:id="19159" w:name="_Toc36939932"/>
      <w:bookmarkStart w:id="19160" w:name="_Toc37082912"/>
      <w:bookmarkStart w:id="19161" w:name="_Toc46481554"/>
      <w:bookmarkStart w:id="19162" w:name="_Toc46482788"/>
      <w:bookmarkStart w:id="19163" w:name="_Toc46484022"/>
      <w:bookmarkStart w:id="19164" w:name="_Toc185641211"/>
      <w:bookmarkStart w:id="19165" w:name="_Toc193474895"/>
      <w:bookmarkStart w:id="19166" w:name="_Toc201562828"/>
      <w:bookmarkStart w:id="19167" w:name="_Toc210248673"/>
      <w:r w:rsidRPr="001E2B86">
        <w:t>10.6.1</w:t>
      </w:r>
      <w:r w:rsidRPr="001E2B86">
        <w:tab/>
        <w:t>General</w:t>
      </w:r>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E2B86" w:rsidRDefault="009722D5" w:rsidP="009722D5">
      <w:pPr>
        <w:pStyle w:val="30"/>
        <w:rPr>
          <w:noProof/>
        </w:rPr>
      </w:pPr>
      <w:bookmarkStart w:id="19168" w:name="_Toc20487740"/>
      <w:bookmarkStart w:id="19169" w:name="_Toc29343047"/>
      <w:bookmarkStart w:id="19170" w:name="_Toc29344186"/>
      <w:bookmarkStart w:id="19171" w:name="_Toc36567452"/>
      <w:bookmarkStart w:id="19172" w:name="_Toc36810916"/>
      <w:bookmarkStart w:id="19173" w:name="_Toc36847280"/>
      <w:bookmarkStart w:id="19174" w:name="_Toc36939933"/>
      <w:bookmarkStart w:id="19175" w:name="_Toc37082913"/>
      <w:bookmarkStart w:id="19176" w:name="_Toc46481555"/>
      <w:bookmarkStart w:id="19177" w:name="_Toc46482789"/>
      <w:bookmarkStart w:id="19178" w:name="_Toc46484023"/>
      <w:bookmarkStart w:id="19179" w:name="_Toc185641212"/>
      <w:bookmarkStart w:id="19180" w:name="_Toc193474896"/>
      <w:bookmarkStart w:id="19181" w:name="_Toc201562829"/>
      <w:bookmarkStart w:id="19182" w:name="_Toc210248674"/>
      <w:bookmarkStart w:id="19183" w:name="MCCQCTEMPBM_00000703"/>
      <w:r w:rsidRPr="001E2B86">
        <w:t>–</w:t>
      </w:r>
      <w:r w:rsidRPr="001E2B86">
        <w:tab/>
      </w:r>
      <w:r w:rsidRPr="001E2B86">
        <w:rPr>
          <w:i/>
          <w:noProof/>
        </w:rPr>
        <w:t>NB-IoT-InterNodeDefinitions</w:t>
      </w:r>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p>
    <w:bookmarkEnd w:id="19183"/>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InterNodeDefinitions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t>PhysCellId,</w:t>
      </w:r>
    </w:p>
    <w:p w14:paraId="326CCB2E" w14:textId="77777777" w:rsidR="009722D5" w:rsidRPr="001E2B86" w:rsidRDefault="009722D5" w:rsidP="009722D5">
      <w:pPr>
        <w:pStyle w:val="PL"/>
        <w:shd w:val="clear" w:color="auto" w:fill="E6E6E6"/>
      </w:pPr>
      <w:r w:rsidRPr="001E2B86">
        <w:tab/>
        <w:t>SecurityAlgorithmConfig,</w:t>
      </w:r>
    </w:p>
    <w:p w14:paraId="12BB740A" w14:textId="77777777" w:rsidR="009722D5" w:rsidRPr="001E2B86" w:rsidRDefault="009722D5" w:rsidP="009722D5">
      <w:pPr>
        <w:pStyle w:val="PL"/>
        <w:shd w:val="clear" w:color="auto" w:fill="E6E6E6"/>
      </w:pPr>
      <w:r w:rsidRPr="001E2B86">
        <w:tab/>
        <w:t>ShortMAC-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t>AdditionalReestabInfoList</w:t>
      </w:r>
    </w:p>
    <w:p w14:paraId="413EB1F3" w14:textId="77777777" w:rsidR="009722D5" w:rsidRPr="001E2B86" w:rsidRDefault="009722D5" w:rsidP="009722D5">
      <w:pPr>
        <w:pStyle w:val="PL"/>
        <w:shd w:val="clear" w:color="auto" w:fill="E6E6E6"/>
      </w:pPr>
      <w:r w:rsidRPr="001E2B86">
        <w:t>FROM EUTRA-InterNodeDefinitions</w:t>
      </w:r>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t>UECapabilityInformation-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30"/>
      </w:pPr>
      <w:bookmarkStart w:id="19184" w:name="_Toc20487741"/>
      <w:bookmarkStart w:id="19185" w:name="_Toc29343048"/>
      <w:bookmarkStart w:id="19186" w:name="_Toc29344187"/>
      <w:bookmarkStart w:id="19187" w:name="_Toc36567453"/>
      <w:bookmarkStart w:id="19188" w:name="_Toc36810917"/>
      <w:bookmarkStart w:id="19189" w:name="_Toc36847281"/>
      <w:bookmarkStart w:id="19190" w:name="_Toc36939934"/>
      <w:bookmarkStart w:id="19191" w:name="_Toc37082914"/>
      <w:bookmarkStart w:id="19192" w:name="_Toc46481556"/>
      <w:bookmarkStart w:id="19193" w:name="_Toc46482790"/>
      <w:bookmarkStart w:id="19194" w:name="_Toc46484024"/>
      <w:bookmarkStart w:id="19195" w:name="_Toc185641213"/>
      <w:bookmarkStart w:id="19196" w:name="_Toc193474897"/>
      <w:bookmarkStart w:id="19197" w:name="_Toc201562830"/>
      <w:bookmarkStart w:id="19198" w:name="_Toc210248675"/>
      <w:r w:rsidRPr="001E2B86">
        <w:t>10.6.2</w:t>
      </w:r>
      <w:r w:rsidRPr="001E2B86">
        <w:tab/>
        <w:t>Message definitions</w:t>
      </w:r>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p>
    <w:p w14:paraId="5BD46B32" w14:textId="77777777" w:rsidR="009722D5" w:rsidRPr="001E2B86" w:rsidRDefault="009722D5" w:rsidP="009722D5">
      <w:pPr>
        <w:pStyle w:val="40"/>
      </w:pPr>
      <w:bookmarkStart w:id="19199" w:name="_Toc20487742"/>
      <w:bookmarkStart w:id="19200" w:name="_Toc29343049"/>
      <w:bookmarkStart w:id="19201" w:name="_Toc29344188"/>
      <w:bookmarkStart w:id="19202" w:name="_Toc36567454"/>
      <w:bookmarkStart w:id="19203" w:name="_Toc36810918"/>
      <w:bookmarkStart w:id="19204" w:name="_Toc36847282"/>
      <w:bookmarkStart w:id="19205" w:name="_Toc36939935"/>
      <w:bookmarkStart w:id="19206" w:name="_Toc37082915"/>
      <w:bookmarkStart w:id="19207" w:name="_Toc46481557"/>
      <w:bookmarkStart w:id="19208" w:name="_Toc46482791"/>
      <w:bookmarkStart w:id="19209" w:name="_Toc46484025"/>
      <w:bookmarkStart w:id="19210" w:name="_Toc185641214"/>
      <w:bookmarkStart w:id="19211" w:name="_Toc193474898"/>
      <w:bookmarkStart w:id="19212" w:name="_Toc201562831"/>
      <w:bookmarkStart w:id="19213" w:name="_Toc210248676"/>
      <w:bookmarkStart w:id="19214" w:name="MCCQCTEMPBM_00000704"/>
      <w:r w:rsidRPr="001E2B86">
        <w:t>–</w:t>
      </w:r>
      <w:r w:rsidRPr="001E2B86">
        <w:tab/>
      </w:r>
      <w:r w:rsidRPr="001E2B86">
        <w:rPr>
          <w:i/>
        </w:rPr>
        <w:t>HandoverPreparationInformation-NB</w:t>
      </w:r>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p>
    <w:bookmarkEnd w:id="19214"/>
    <w:p w14:paraId="7F21368D" w14:textId="77777777" w:rsidR="009722D5" w:rsidRPr="001E2B86" w:rsidRDefault="009722D5" w:rsidP="009722D5">
      <w:r w:rsidRPr="001E2B86">
        <w:t>This message is used to transfer the UE context from the eNB where the RRC connection has been suspended and transfer it to the eNB where the RRC Connection has been requested to be resumed.</w:t>
      </w:r>
    </w:p>
    <w:p w14:paraId="3836B3D0" w14:textId="77777777" w:rsidR="009722D5" w:rsidRPr="001E2B86" w:rsidRDefault="009722D5" w:rsidP="009722D5">
      <w:pPr>
        <w:pStyle w:val="B1"/>
        <w:keepNext/>
        <w:keepLines/>
      </w:pPr>
      <w:r w:rsidRPr="001E2B86">
        <w:t>Direction: source eNB to target eNB</w:t>
      </w:r>
    </w:p>
    <w:p w14:paraId="259CFE51" w14:textId="77777777" w:rsidR="009722D5" w:rsidRPr="001E2B86" w:rsidRDefault="009722D5" w:rsidP="009722D5">
      <w:pPr>
        <w:pStyle w:val="TH"/>
      </w:pPr>
      <w:r w:rsidRPr="001E2B86">
        <w:rPr>
          <w:bCs/>
          <w:i/>
          <w:iCs/>
        </w:rPr>
        <w:t xml:space="preserve">HandoverPreparationInformation-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r w:rsidRPr="001E2B86">
        <w:t>HandoverPreparationInformation-NB ::=</w:t>
      </w:r>
      <w:r w:rsidRPr="001E2B86">
        <w:tab/>
        <w:t>SEQUENCE {</w:t>
      </w:r>
    </w:p>
    <w:p w14:paraId="0FCAB66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tab/>
      </w:r>
      <w:r w:rsidRPr="001E2B86">
        <w:tab/>
      </w:r>
      <w:r w:rsidRPr="001E2B86">
        <w:tab/>
        <w:t>handoverPreparationInformation-r13</w:t>
      </w:r>
      <w:r w:rsidRPr="001E2B86">
        <w:tab/>
      </w:r>
      <w:r w:rsidRPr="001E2B86">
        <w:tab/>
        <w:t>HandoverPreparationInformation-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r w:rsidRPr="001E2B86">
        <w:t>HandoverPreparationInformation-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5411BB">
            <w:pPr>
              <w:pStyle w:val="TAH"/>
              <w:tabs>
                <w:tab w:val="num" w:pos="1494"/>
              </w:tabs>
              <w:spacing w:before="60"/>
              <w:ind w:left="1494" w:hanging="360"/>
              <w:rPr>
                <w:kern w:val="2"/>
                <w:lang w:eastAsia="en-GB"/>
              </w:rPr>
            </w:pPr>
            <w:bookmarkStart w:id="19215" w:name="_MCCTEMPBM_CRPT23361558___2"/>
            <w:r w:rsidRPr="001E2B86">
              <w:rPr>
                <w:i/>
                <w:noProof/>
                <w:kern w:val="2"/>
                <w:lang w:eastAsia="en-GB"/>
              </w:rPr>
              <w:t xml:space="preserve">HandoverPreparationInformation-NB </w:t>
            </w:r>
            <w:r w:rsidRPr="001E2B86">
              <w:rPr>
                <w:iCs/>
                <w:noProof/>
                <w:kern w:val="2"/>
                <w:lang w:eastAsia="en-GB"/>
              </w:rPr>
              <w:t>field descriptions</w:t>
            </w:r>
            <w:bookmarkEnd w:id="19215"/>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19216"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19217" w:name="_MCCTEMPBM_CRPT23361560___4" w:colFirst="0" w:colLast="0"/>
            <w:bookmarkEnd w:id="19216"/>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The local E-UTRAN context required by the target eNB.</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19218" w:name="_MCCTEMPBM_CRPT23361561___4" w:colFirst="0" w:colLast="0"/>
            <w:bookmarkEnd w:id="19217"/>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19219" w:name="_MCCTEMPBM_CRPT23361562___4" w:colFirst="0" w:colLast="0"/>
            <w:bookmarkEnd w:id="19218"/>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19219"/>
    </w:tbl>
    <w:p w14:paraId="20D493F5" w14:textId="77777777" w:rsidR="009722D5" w:rsidRPr="001E2B86" w:rsidRDefault="009722D5" w:rsidP="009722D5"/>
    <w:p w14:paraId="163CE830" w14:textId="77777777" w:rsidR="009722D5" w:rsidRPr="001E2B86" w:rsidRDefault="009722D5" w:rsidP="009722D5">
      <w:pPr>
        <w:pStyle w:val="40"/>
      </w:pPr>
      <w:bookmarkStart w:id="19220" w:name="_Toc20487743"/>
      <w:bookmarkStart w:id="19221" w:name="_Toc29343050"/>
      <w:bookmarkStart w:id="19222" w:name="_Toc29344189"/>
      <w:bookmarkStart w:id="19223" w:name="_Toc36567455"/>
      <w:bookmarkStart w:id="19224" w:name="_Toc36810919"/>
      <w:bookmarkStart w:id="19225" w:name="_Toc36847283"/>
      <w:bookmarkStart w:id="19226" w:name="_Toc36939936"/>
      <w:bookmarkStart w:id="19227" w:name="_Toc37082916"/>
      <w:bookmarkStart w:id="19228" w:name="_Toc46481558"/>
      <w:bookmarkStart w:id="19229" w:name="_Toc46482792"/>
      <w:bookmarkStart w:id="19230" w:name="_Toc46484026"/>
      <w:bookmarkStart w:id="19231" w:name="_Toc185641215"/>
      <w:bookmarkStart w:id="19232" w:name="_Toc193474899"/>
      <w:bookmarkStart w:id="19233" w:name="_Toc201562832"/>
      <w:bookmarkStart w:id="19234" w:name="_Toc210248677"/>
      <w:bookmarkStart w:id="19235" w:name="MCCQCTEMPBM_00000705"/>
      <w:r w:rsidRPr="001E2B86">
        <w:t>–</w:t>
      </w:r>
      <w:r w:rsidRPr="001E2B86">
        <w:tab/>
      </w:r>
      <w:r w:rsidRPr="001E2B86">
        <w:rPr>
          <w:i/>
        </w:rPr>
        <w:t>UEPagingCoverageInformation-NB</w:t>
      </w:r>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p>
    <w:bookmarkEnd w:id="19235"/>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r w:rsidRPr="001E2B86">
        <w:t>UEPagingCoverageInformation-NB ::= SEQUENCE {</w:t>
      </w:r>
    </w:p>
    <w:p w14:paraId="399FFD32"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r w:rsidRPr="001E2B86">
        <w:t>UEPagingCoverageInformation-NB-IEs ::= SEQUENCE {</w:t>
      </w:r>
    </w:p>
    <w:p w14:paraId="1ED4AE96" w14:textId="77777777" w:rsidR="009722D5" w:rsidRPr="001E2B86" w:rsidRDefault="009722D5" w:rsidP="00B86BAA">
      <w:pPr>
        <w:pStyle w:val="PL"/>
        <w:shd w:val="clear" w:color="auto" w:fill="E6E6E6"/>
      </w:pPr>
      <w:r w:rsidRPr="001E2B86">
        <w:t>--</w:t>
      </w:r>
      <w:r w:rsidRPr="001E2B86">
        <w:tab/>
        <w:t>the possible value(s) can differ from those sent on Uu</w:t>
      </w:r>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t>nonCriticalExtension</w:t>
      </w:r>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r w:rsidRPr="001E2B86">
              <w:rPr>
                <w:i/>
              </w:rPr>
              <w:t>UEPaging</w:t>
            </w:r>
            <w:r w:rsidRPr="001E2B86">
              <w:rPr>
                <w:i/>
                <w:noProof/>
              </w:rPr>
              <w:t xml:space="preserve">CoverageInformation-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r w:rsidRPr="001E2B86">
              <w:rPr>
                <w:b/>
                <w:i/>
              </w:rPr>
              <w:t>npdcch-NumRepetitionPaging</w:t>
            </w:r>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r w:rsidRPr="001E2B86">
              <w:rPr>
                <w:i/>
                <w:iCs/>
              </w:rPr>
              <w:t>cbp</w:t>
            </w:r>
            <w:r w:rsidR="001E7EDB" w:rsidRPr="001E2B86">
              <w:rPr>
                <w:i/>
                <w:iCs/>
              </w:rPr>
              <w:t>-Index</w:t>
            </w:r>
            <w:r w:rsidRPr="001E2B86">
              <w:t xml:space="preserve"> has been provided to UE via dedicated signaling (see </w:t>
            </w:r>
            <w:r w:rsidRPr="001E2B86">
              <w:rPr>
                <w:i/>
                <w:iCs/>
              </w:rPr>
              <w:t>RRCConnectionRelease-NB</w:t>
            </w:r>
            <w:r w:rsidRPr="001E2B86">
              <w:t xml:space="preserve"> and </w:t>
            </w:r>
            <w:r w:rsidRPr="001E2B86">
              <w:rPr>
                <w:i/>
                <w:iCs/>
              </w:rPr>
              <w:t>RRCEarlyDataComplete-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40"/>
      </w:pPr>
      <w:bookmarkStart w:id="19236" w:name="_Toc20487744"/>
      <w:bookmarkStart w:id="19237" w:name="_Toc29343051"/>
      <w:bookmarkStart w:id="19238" w:name="_Toc29344190"/>
      <w:bookmarkStart w:id="19239" w:name="_Toc36567456"/>
      <w:bookmarkStart w:id="19240" w:name="_Toc36810920"/>
      <w:bookmarkStart w:id="19241" w:name="_Toc36847284"/>
      <w:bookmarkStart w:id="19242" w:name="_Toc36939937"/>
      <w:bookmarkStart w:id="19243" w:name="_Toc37082917"/>
      <w:bookmarkStart w:id="19244" w:name="_Toc46481559"/>
      <w:bookmarkStart w:id="19245" w:name="_Toc46482793"/>
      <w:bookmarkStart w:id="19246" w:name="_Toc46484027"/>
      <w:bookmarkStart w:id="19247" w:name="_Toc185641216"/>
      <w:bookmarkStart w:id="19248" w:name="_Toc193474900"/>
      <w:bookmarkStart w:id="19249" w:name="_Toc201562833"/>
      <w:bookmarkStart w:id="19250" w:name="_Toc210248678"/>
      <w:bookmarkStart w:id="19251" w:name="MCCQCTEMPBM_00000706"/>
      <w:r w:rsidRPr="001E2B86">
        <w:t>–</w:t>
      </w:r>
      <w:r w:rsidRPr="001E2B86">
        <w:tab/>
      </w:r>
      <w:r w:rsidRPr="001E2B86">
        <w:rPr>
          <w:i/>
        </w:rPr>
        <w:t>UERadioAccessCapabilityInformation-NB</w:t>
      </w:r>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p>
    <w:bookmarkEnd w:id="19251"/>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r w:rsidRPr="001E2B86">
        <w:rPr>
          <w:bCs/>
          <w:i/>
          <w:iCs/>
        </w:rPr>
        <w:t>UERadioAccessCapabilityInformation-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r w:rsidRPr="001E2B86">
        <w:t>UERadioAccessCapabilityInformation-NB ::= SEQUENCE {</w:t>
      </w:r>
    </w:p>
    <w:p w14:paraId="1C0779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r w:rsidRPr="001E2B86">
        <w:t>UERadioAccessCapabilityInformation-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OCTET STRING (CONTAINING UECapabilityInformation-NB)</w:t>
      </w:r>
      <w:r w:rsidRPr="001E2B86">
        <w:tab/>
        <w:t>OPTIONAL,</w:t>
      </w:r>
    </w:p>
    <w:p w14:paraId="743F1D4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5411BB">
            <w:pPr>
              <w:pStyle w:val="TAH"/>
              <w:tabs>
                <w:tab w:val="num" w:pos="1494"/>
              </w:tabs>
              <w:spacing w:before="60"/>
              <w:ind w:left="1494" w:hanging="360"/>
              <w:rPr>
                <w:kern w:val="2"/>
                <w:lang w:eastAsia="en-GB"/>
              </w:rPr>
            </w:pPr>
            <w:bookmarkStart w:id="19252" w:name="_MCCTEMPBM_CRPT23361563___2"/>
            <w:r w:rsidRPr="001E2B86">
              <w:rPr>
                <w:i/>
                <w:noProof/>
                <w:kern w:val="2"/>
                <w:lang w:eastAsia="en-GB"/>
              </w:rPr>
              <w:t xml:space="preserve">UERadioAccessCapabilityInformation-NB </w:t>
            </w:r>
            <w:r w:rsidRPr="001E2B86">
              <w:rPr>
                <w:iCs/>
                <w:noProof/>
                <w:kern w:val="2"/>
                <w:lang w:eastAsia="en-GB"/>
              </w:rPr>
              <w:t>field descriptions</w:t>
            </w:r>
            <w:bookmarkEnd w:id="19252"/>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19253"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19253"/>
    </w:tbl>
    <w:p w14:paraId="07D0F536" w14:textId="77777777" w:rsidR="009722D5" w:rsidRPr="001E2B86" w:rsidRDefault="009722D5" w:rsidP="009722D5"/>
    <w:p w14:paraId="765BC186" w14:textId="77777777" w:rsidR="009722D5" w:rsidRPr="001E2B86" w:rsidRDefault="009722D5" w:rsidP="009722D5">
      <w:pPr>
        <w:pStyle w:val="40"/>
      </w:pPr>
      <w:bookmarkStart w:id="19254" w:name="_Toc20487745"/>
      <w:bookmarkStart w:id="19255" w:name="_Toc29343052"/>
      <w:bookmarkStart w:id="19256" w:name="_Toc29344191"/>
      <w:bookmarkStart w:id="19257" w:name="_Toc36567457"/>
      <w:bookmarkStart w:id="19258" w:name="_Toc36810921"/>
      <w:bookmarkStart w:id="19259" w:name="_Toc36847285"/>
      <w:bookmarkStart w:id="19260" w:name="_Toc36939938"/>
      <w:bookmarkStart w:id="19261" w:name="_Toc37082918"/>
      <w:bookmarkStart w:id="19262" w:name="_Toc46481560"/>
      <w:bookmarkStart w:id="19263" w:name="_Toc46482794"/>
      <w:bookmarkStart w:id="19264" w:name="_Toc46484028"/>
      <w:bookmarkStart w:id="19265" w:name="_Toc185641217"/>
      <w:bookmarkStart w:id="19266" w:name="_Toc193474901"/>
      <w:bookmarkStart w:id="19267" w:name="_Toc201562834"/>
      <w:bookmarkStart w:id="19268" w:name="_Toc210248679"/>
      <w:bookmarkStart w:id="19269" w:name="MCCQCTEMPBM_00000707"/>
      <w:r w:rsidRPr="001E2B86">
        <w:t>–</w:t>
      </w:r>
      <w:r w:rsidRPr="001E2B86">
        <w:tab/>
      </w:r>
      <w:r w:rsidRPr="001E2B86">
        <w:rPr>
          <w:i/>
        </w:rPr>
        <w:t>UERadioPagingInformation-NB</w:t>
      </w:r>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p>
    <w:bookmarkEnd w:id="19269"/>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r w:rsidRPr="001E2B86">
        <w:rPr>
          <w:bCs/>
          <w:i/>
          <w:iCs/>
        </w:rPr>
        <w:t xml:space="preserve">UERadioPagingInformation-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r w:rsidRPr="001E2B86">
        <w:t>UERadioPagingInformation-NB ::= SEQUENCE {</w:t>
      </w:r>
    </w:p>
    <w:p w14:paraId="3837582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t>UERadioPagingInformation-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r w:rsidRPr="001E2B86">
        <w:t>UERadioPagingInformation-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5411BB">
            <w:pPr>
              <w:pStyle w:val="TAH"/>
              <w:tabs>
                <w:tab w:val="num" w:pos="1494"/>
              </w:tabs>
              <w:spacing w:before="60"/>
              <w:ind w:left="1494" w:hanging="360"/>
              <w:rPr>
                <w:kern w:val="2"/>
                <w:lang w:eastAsia="en-GB"/>
              </w:rPr>
            </w:pPr>
            <w:bookmarkStart w:id="19270" w:name="_MCCTEMPBM_CRPT23361565___2"/>
            <w:r w:rsidRPr="001E2B86">
              <w:rPr>
                <w:i/>
                <w:kern w:val="2"/>
                <w:lang w:eastAsia="en-GB"/>
              </w:rPr>
              <w:t xml:space="preserve">UERadioPagingInformation-NB </w:t>
            </w:r>
            <w:r w:rsidRPr="001E2B86">
              <w:rPr>
                <w:kern w:val="2"/>
                <w:lang w:eastAsia="en-GB"/>
              </w:rPr>
              <w:t>field descriptions</w:t>
            </w:r>
            <w:bookmarkEnd w:id="19270"/>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r w:rsidRPr="001E2B86">
              <w:rPr>
                <w:b/>
                <w:i/>
                <w:kern w:val="2"/>
                <w:lang w:eastAsia="en-GB"/>
              </w:rPr>
              <w:t>ue-RadioPagingInfo</w:t>
            </w:r>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the UE.</w:t>
            </w:r>
          </w:p>
        </w:tc>
      </w:tr>
    </w:tbl>
    <w:p w14:paraId="073C3933" w14:textId="77777777" w:rsidR="009722D5" w:rsidRPr="001E2B86" w:rsidRDefault="009722D5" w:rsidP="009722D5"/>
    <w:p w14:paraId="2C6B0822" w14:textId="77777777" w:rsidR="009722D5" w:rsidRPr="001E2B86" w:rsidRDefault="009722D5" w:rsidP="009722D5">
      <w:pPr>
        <w:pStyle w:val="2"/>
      </w:pPr>
      <w:bookmarkStart w:id="19271" w:name="_Toc20487746"/>
      <w:bookmarkStart w:id="19272" w:name="_Toc29343053"/>
      <w:bookmarkStart w:id="19273" w:name="_Toc29344192"/>
      <w:bookmarkStart w:id="19274" w:name="_Toc36567458"/>
      <w:bookmarkStart w:id="19275" w:name="_Toc36810922"/>
      <w:bookmarkStart w:id="19276" w:name="_Toc36847286"/>
      <w:bookmarkStart w:id="19277" w:name="_Toc36939939"/>
      <w:bookmarkStart w:id="19278" w:name="_Toc37082919"/>
      <w:bookmarkStart w:id="19279" w:name="_Toc46481561"/>
      <w:bookmarkStart w:id="19280" w:name="_Toc46482795"/>
      <w:bookmarkStart w:id="19281" w:name="_Toc46484029"/>
      <w:bookmarkStart w:id="19282" w:name="_Toc185641218"/>
      <w:bookmarkStart w:id="19283" w:name="_Toc193474902"/>
      <w:bookmarkStart w:id="19284" w:name="_Toc201562835"/>
      <w:bookmarkStart w:id="19285" w:name="_Toc210248680"/>
      <w:r w:rsidRPr="001E2B86">
        <w:t>10.7</w:t>
      </w:r>
      <w:r w:rsidRPr="001E2B86">
        <w:tab/>
        <w:t>Inter-node NB-IoT RRC information element definitions</w:t>
      </w:r>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p>
    <w:p w14:paraId="2123D972" w14:textId="77777777" w:rsidR="009722D5" w:rsidRPr="001E2B86" w:rsidRDefault="009722D5" w:rsidP="009722D5">
      <w:pPr>
        <w:pStyle w:val="40"/>
        <w:rPr>
          <w:i/>
          <w:noProof/>
        </w:rPr>
      </w:pPr>
      <w:bookmarkStart w:id="19286" w:name="_Toc20487747"/>
      <w:bookmarkStart w:id="19287" w:name="_Toc29343054"/>
      <w:bookmarkStart w:id="19288" w:name="_Toc29344193"/>
      <w:bookmarkStart w:id="19289" w:name="_Toc36567459"/>
      <w:bookmarkStart w:id="19290" w:name="_Toc36810923"/>
      <w:bookmarkStart w:id="19291" w:name="_Toc36847287"/>
      <w:bookmarkStart w:id="19292" w:name="_Toc36939940"/>
      <w:bookmarkStart w:id="19293" w:name="_Toc37082920"/>
      <w:bookmarkStart w:id="19294" w:name="_Toc46481562"/>
      <w:bookmarkStart w:id="19295" w:name="_Toc46482796"/>
      <w:bookmarkStart w:id="19296" w:name="_Toc46484030"/>
      <w:bookmarkStart w:id="19297" w:name="_Toc185641219"/>
      <w:bookmarkStart w:id="19298" w:name="_Toc193474903"/>
      <w:bookmarkStart w:id="19299" w:name="_Toc201562836"/>
      <w:bookmarkStart w:id="19300" w:name="_Toc210248681"/>
      <w:bookmarkStart w:id="19301" w:name="MCCQCTEMPBM_00000708"/>
      <w:r w:rsidRPr="001E2B86">
        <w:t>–</w:t>
      </w:r>
      <w:r w:rsidRPr="001E2B86">
        <w:tab/>
      </w:r>
      <w:r w:rsidRPr="001E2B86">
        <w:rPr>
          <w:i/>
        </w:rPr>
        <w:t>AS-Config-NB</w:t>
      </w:r>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p>
    <w:bookmarkEnd w:id="19301"/>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eNB which can be utilized by target eNB.</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t>SecurityAlgorithmConfig,</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5411BB">
            <w:pPr>
              <w:pStyle w:val="TAH"/>
              <w:tabs>
                <w:tab w:val="num" w:pos="851"/>
              </w:tabs>
              <w:spacing w:before="60"/>
              <w:ind w:left="851" w:hanging="851"/>
              <w:rPr>
                <w:kern w:val="2"/>
                <w:lang w:eastAsia="en-GB"/>
              </w:rPr>
            </w:pPr>
            <w:bookmarkStart w:id="19302" w:name="_MCCTEMPBM_CRPT23361566___2"/>
            <w:r w:rsidRPr="001E2B86">
              <w:rPr>
                <w:i/>
                <w:noProof/>
                <w:kern w:val="2"/>
                <w:lang w:eastAsia="en-GB"/>
              </w:rPr>
              <w:t xml:space="preserve">AS-Config-NB </w:t>
            </w:r>
            <w:r w:rsidRPr="001E2B86">
              <w:rPr>
                <w:iCs/>
                <w:noProof/>
                <w:kern w:val="2"/>
                <w:lang w:eastAsia="en-GB"/>
              </w:rPr>
              <w:t>field descriptions</w:t>
            </w:r>
            <w:bookmarkEnd w:id="19302"/>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r w:rsidRPr="001E2B86">
              <w:rPr>
                <w:b/>
                <w:bCs/>
                <w:i/>
                <w:iCs/>
                <w:kern w:val="2"/>
                <w:lang w:eastAsia="en-GB"/>
              </w:rPr>
              <w:t>sourceDL-CarrierFreq</w:t>
            </w:r>
          </w:p>
          <w:p w14:paraId="5D12D3A8" w14:textId="77777777" w:rsidR="009722D5" w:rsidRPr="001E2B86" w:rsidRDefault="009722D5" w:rsidP="005411BB">
            <w:pPr>
              <w:pStyle w:val="TAL"/>
              <w:rPr>
                <w:kern w:val="2"/>
                <w:lang w:eastAsia="en-GB"/>
              </w:rPr>
            </w:pPr>
            <w:r w:rsidRPr="001E2B86">
              <w:rPr>
                <w:kern w:val="2"/>
                <w:lang w:eastAsia="en-GB"/>
              </w:rPr>
              <w:t>Provides the parameter Downlink EARFCN in the source PCell, see TS 36.101 [42].</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Radio configuration in the source PCell. The radio resource configuration for all radio bearers existing in the source PCell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19303"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PCell.</w:t>
            </w:r>
            <w:bookmarkEnd w:id="19303"/>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40"/>
        <w:ind w:left="864" w:hanging="864"/>
        <w:rPr>
          <w:lang w:eastAsia="ko-KR"/>
        </w:rPr>
      </w:pPr>
      <w:bookmarkStart w:id="19304" w:name="_Toc20487748"/>
      <w:bookmarkStart w:id="19305" w:name="_Toc29343055"/>
      <w:bookmarkStart w:id="19306" w:name="_Toc29344194"/>
      <w:bookmarkStart w:id="19307" w:name="_Toc36567460"/>
      <w:bookmarkStart w:id="19308" w:name="_Toc36810924"/>
      <w:bookmarkStart w:id="19309" w:name="_Toc36847288"/>
      <w:bookmarkStart w:id="19310" w:name="_Toc36939941"/>
      <w:bookmarkStart w:id="19311" w:name="_Toc37082921"/>
      <w:bookmarkStart w:id="19312" w:name="_Toc46481563"/>
      <w:bookmarkStart w:id="19313" w:name="_Toc46482797"/>
      <w:bookmarkStart w:id="19314" w:name="_Toc46484031"/>
      <w:bookmarkStart w:id="19315" w:name="_Toc185641220"/>
      <w:bookmarkStart w:id="19316" w:name="_Toc193474904"/>
      <w:bookmarkStart w:id="19317" w:name="_Toc201562837"/>
      <w:bookmarkStart w:id="19318" w:name="_Toc210248682"/>
      <w:bookmarkStart w:id="19319" w:name="_MCCTEMPBM_CRPT23361568___2"/>
      <w:bookmarkStart w:id="19320" w:name="MCCQCTEMPBM_00000709"/>
      <w:r w:rsidRPr="001E2B86">
        <w:t>–</w:t>
      </w:r>
      <w:r w:rsidRPr="001E2B86">
        <w:tab/>
      </w:r>
      <w:r w:rsidRPr="001E2B86">
        <w:rPr>
          <w:i/>
          <w:noProof/>
          <w:lang w:eastAsia="ko-KR"/>
        </w:rPr>
        <w:t>AS-Context-NB</w:t>
      </w:r>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p>
    <w:bookmarkEnd w:id="19319"/>
    <w:bookmarkEnd w:id="19320"/>
    <w:p w14:paraId="76DDD9E2" w14:textId="77777777" w:rsidR="009722D5" w:rsidRPr="001E2B86" w:rsidRDefault="009722D5" w:rsidP="009722D5">
      <w:pPr>
        <w:rPr>
          <w:rFonts w:ascii="맑은 고딕" w:eastAsia="맑은 고딕" w:hAnsi="맑은 고딕" w:cs="Arial"/>
          <w:lang w:eastAsia="ko-KR"/>
        </w:rPr>
      </w:pPr>
      <w:r w:rsidRPr="001E2B86">
        <w:rPr>
          <w:rFonts w:eastAsia="맑은 고딕"/>
          <w:lang w:eastAsia="ko-KR"/>
        </w:rPr>
        <w:t xml:space="preserve">The IE </w:t>
      </w:r>
      <w:r w:rsidRPr="001E2B86">
        <w:rPr>
          <w:rFonts w:eastAsia="맑은 고딕"/>
          <w:i/>
          <w:lang w:eastAsia="ko-KR"/>
        </w:rPr>
        <w:t>AS-Context-NB</w:t>
      </w:r>
      <w:r w:rsidRPr="001E2B86">
        <w:rPr>
          <w:rFonts w:eastAsia="맑은 고딕"/>
          <w:lang w:eastAsia="ko-KR"/>
        </w:rPr>
        <w:t xml:space="preserve"> is used to transfer the UE context required by the target eNB.</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t>ReestablishmentInfo-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5411BB">
            <w:pPr>
              <w:pStyle w:val="TAH"/>
              <w:tabs>
                <w:tab w:val="num" w:pos="1494"/>
              </w:tabs>
              <w:spacing w:before="60"/>
              <w:ind w:left="1494" w:hanging="360"/>
              <w:rPr>
                <w:kern w:val="2"/>
                <w:lang w:eastAsia="en-GB"/>
              </w:rPr>
            </w:pPr>
            <w:bookmarkStart w:id="19321" w:name="_MCCTEMPBM_CRPT23361569___2"/>
            <w:r w:rsidRPr="001E2B86">
              <w:rPr>
                <w:i/>
                <w:noProof/>
                <w:kern w:val="2"/>
                <w:lang w:eastAsia="en-GB"/>
              </w:rPr>
              <w:t xml:space="preserve">AS-Context-NB </w:t>
            </w:r>
            <w:r w:rsidRPr="001E2B86">
              <w:rPr>
                <w:iCs/>
                <w:noProof/>
                <w:kern w:val="2"/>
                <w:lang w:eastAsia="en-GB"/>
              </w:rPr>
              <w:t>field descriptions</w:t>
            </w:r>
            <w:bookmarkEnd w:id="19321"/>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40"/>
        <w:rPr>
          <w:i/>
          <w:noProof/>
        </w:rPr>
      </w:pPr>
      <w:bookmarkStart w:id="19322" w:name="_Toc20487749"/>
      <w:bookmarkStart w:id="19323" w:name="_Toc29343056"/>
      <w:bookmarkStart w:id="19324" w:name="_Toc29344195"/>
      <w:bookmarkStart w:id="19325" w:name="_Toc36567461"/>
      <w:bookmarkStart w:id="19326" w:name="_Toc36810925"/>
      <w:bookmarkStart w:id="19327" w:name="_Toc36847289"/>
      <w:bookmarkStart w:id="19328" w:name="_Toc36939942"/>
      <w:bookmarkStart w:id="19329" w:name="_Toc37082922"/>
      <w:bookmarkStart w:id="19330" w:name="_Toc46481564"/>
      <w:bookmarkStart w:id="19331" w:name="_Toc46482798"/>
      <w:bookmarkStart w:id="19332" w:name="_Toc46484032"/>
      <w:bookmarkStart w:id="19333" w:name="_Toc185641221"/>
      <w:bookmarkStart w:id="19334" w:name="_Toc193474905"/>
      <w:bookmarkStart w:id="19335" w:name="_Toc201562838"/>
      <w:bookmarkStart w:id="19336" w:name="_Toc210248683"/>
      <w:bookmarkStart w:id="19337" w:name="MCCQCTEMPBM_00000710"/>
      <w:r w:rsidRPr="001E2B86">
        <w:t>–</w:t>
      </w:r>
      <w:r w:rsidRPr="001E2B86">
        <w:tab/>
      </w:r>
      <w:r w:rsidRPr="001E2B86">
        <w:rPr>
          <w:i/>
        </w:rPr>
        <w:t>ReestablishmentInfo-NB</w:t>
      </w:r>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p>
    <w:bookmarkEnd w:id="19337"/>
    <w:p w14:paraId="3FD5015D" w14:textId="77777777" w:rsidR="009722D5" w:rsidRPr="001E2B86" w:rsidRDefault="009722D5" w:rsidP="009722D5">
      <w:r w:rsidRPr="001E2B86">
        <w:t xml:space="preserve">The </w:t>
      </w:r>
      <w:r w:rsidRPr="001E2B86">
        <w:rPr>
          <w:i/>
        </w:rPr>
        <w:t>ReestablishmentInfo-NB</w:t>
      </w:r>
      <w:r w:rsidRPr="001E2B86">
        <w:t xml:space="preserve"> IE contains information needed for the RRC connection re-establishment.</w:t>
      </w:r>
    </w:p>
    <w:p w14:paraId="69A21085" w14:textId="77777777" w:rsidR="009722D5" w:rsidRPr="001E2B86" w:rsidRDefault="009722D5" w:rsidP="009722D5">
      <w:pPr>
        <w:pStyle w:val="TH"/>
      </w:pPr>
      <w:r w:rsidRPr="001E2B86">
        <w:rPr>
          <w:bCs/>
          <w:i/>
          <w:iCs/>
        </w:rPr>
        <w:t xml:space="preserve">ReestablishmentInfo-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r w:rsidRPr="001E2B86">
        <w:t>ReestablishmentInfo-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t>PhysCellId,</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t>ShortMAC-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t>AdditionalReestabInfoList</w:t>
      </w:r>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r w:rsidRPr="001E2B86">
              <w:rPr>
                <w:b/>
                <w:i/>
                <w:lang w:eastAsia="en-GB"/>
              </w:rPr>
              <w:t>additionalReestabInfoList</w:t>
            </w:r>
          </w:p>
          <w:p w14:paraId="248D2798"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r w:rsidRPr="001E2B86">
              <w:rPr>
                <w:b/>
                <w:i/>
                <w:lang w:eastAsia="en-GB"/>
              </w:rPr>
              <w:t>sourcePhyCellId</w:t>
            </w:r>
          </w:p>
          <w:p w14:paraId="7AAB7CEC"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r w:rsidRPr="001E2B86">
              <w:rPr>
                <w:b/>
                <w:i/>
                <w:lang w:eastAsia="en-GB"/>
              </w:rPr>
              <w:t>targetCellShortMAC-I</w:t>
            </w:r>
          </w:p>
          <w:p w14:paraId="4432576A" w14:textId="77777777" w:rsidR="009722D5" w:rsidRPr="001E2B86" w:rsidRDefault="009722D5" w:rsidP="005411BB">
            <w:pPr>
              <w:pStyle w:val="TAL"/>
              <w:rPr>
                <w:lang w:eastAsia="en-GB"/>
              </w:rPr>
            </w:pPr>
            <w:r w:rsidRPr="001E2B86">
              <w:rPr>
                <w:lang w:eastAsia="en-GB"/>
              </w:rPr>
              <w:t>The ShortMAC-I for the target PCell,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40"/>
        <w:rPr>
          <w:i/>
          <w:noProof/>
        </w:rPr>
      </w:pPr>
      <w:bookmarkStart w:id="19338" w:name="_Toc20487750"/>
      <w:bookmarkStart w:id="19339" w:name="_Toc29343057"/>
      <w:bookmarkStart w:id="19340" w:name="_Toc29344196"/>
      <w:bookmarkStart w:id="19341" w:name="_Toc36567462"/>
      <w:bookmarkStart w:id="19342" w:name="_Toc36810926"/>
      <w:bookmarkStart w:id="19343" w:name="_Toc36847290"/>
      <w:bookmarkStart w:id="19344" w:name="_Toc36939943"/>
      <w:bookmarkStart w:id="19345" w:name="_Toc37082923"/>
      <w:bookmarkStart w:id="19346" w:name="_Toc46481565"/>
      <w:bookmarkStart w:id="19347" w:name="_Toc46482799"/>
      <w:bookmarkStart w:id="19348" w:name="_Toc46484033"/>
      <w:bookmarkStart w:id="19349" w:name="_Toc185641222"/>
      <w:bookmarkStart w:id="19350" w:name="_Toc193474906"/>
      <w:bookmarkStart w:id="19351" w:name="_Toc201562839"/>
      <w:bookmarkStart w:id="19352" w:name="_Toc210248684"/>
      <w:bookmarkStart w:id="19353" w:name="MCCQCTEMPBM_00000711"/>
      <w:r w:rsidRPr="001E2B86">
        <w:t>–</w:t>
      </w:r>
      <w:r w:rsidRPr="001E2B86">
        <w:tab/>
      </w:r>
      <w:r w:rsidRPr="001E2B86">
        <w:rPr>
          <w:i/>
        </w:rPr>
        <w:t>RRM-Config-NB</w:t>
      </w:r>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p>
    <w:bookmarkEnd w:id="19353"/>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eNB.</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5411BB">
            <w:pPr>
              <w:pStyle w:val="TAH"/>
              <w:tabs>
                <w:tab w:val="num" w:pos="1494"/>
              </w:tabs>
              <w:spacing w:before="60"/>
              <w:ind w:left="1494" w:hanging="360"/>
              <w:rPr>
                <w:kern w:val="2"/>
                <w:lang w:eastAsia="en-GB"/>
              </w:rPr>
            </w:pPr>
            <w:bookmarkStart w:id="19354" w:name="_MCCTEMPBM_CRPT23361570___2"/>
            <w:r w:rsidRPr="001E2B86">
              <w:rPr>
                <w:i/>
                <w:noProof/>
                <w:kern w:val="2"/>
                <w:lang w:eastAsia="en-GB"/>
              </w:rPr>
              <w:t xml:space="preserve">RRM-Config-NB </w:t>
            </w:r>
            <w:r w:rsidRPr="001E2B86">
              <w:rPr>
                <w:iCs/>
                <w:noProof/>
                <w:kern w:val="2"/>
                <w:lang w:eastAsia="en-GB"/>
              </w:rPr>
              <w:t>field descriptions</w:t>
            </w:r>
            <w:bookmarkEnd w:id="19354"/>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2"/>
      </w:pPr>
      <w:bookmarkStart w:id="19355" w:name="_Toc20487751"/>
      <w:bookmarkStart w:id="19356" w:name="_Toc29343058"/>
      <w:bookmarkStart w:id="19357" w:name="_Toc29344197"/>
      <w:bookmarkStart w:id="19358" w:name="_Toc36567463"/>
      <w:bookmarkStart w:id="19359" w:name="_Toc36810927"/>
      <w:bookmarkStart w:id="19360" w:name="_Toc36847291"/>
      <w:bookmarkStart w:id="19361" w:name="_Toc36939944"/>
      <w:bookmarkStart w:id="19362" w:name="_Toc37082924"/>
      <w:bookmarkStart w:id="19363" w:name="_Toc46481566"/>
      <w:bookmarkStart w:id="19364" w:name="_Toc46482800"/>
      <w:bookmarkStart w:id="19365" w:name="_Toc46484034"/>
      <w:bookmarkStart w:id="19366" w:name="_Toc185641223"/>
      <w:bookmarkStart w:id="19367" w:name="_Toc193474907"/>
      <w:bookmarkStart w:id="19368" w:name="_Toc201562840"/>
      <w:bookmarkStart w:id="19369" w:name="_Toc210248685"/>
      <w:r w:rsidRPr="001E2B86">
        <w:t>10.8</w:t>
      </w:r>
      <w:r w:rsidRPr="001E2B86">
        <w:tab/>
        <w:t>Inter-node RRC multiplicity and type constraint values</w:t>
      </w:r>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p>
    <w:p w14:paraId="7FBB4F58" w14:textId="77777777" w:rsidR="009722D5" w:rsidRPr="001E2B86" w:rsidRDefault="009722D5" w:rsidP="009722D5">
      <w:pPr>
        <w:pStyle w:val="30"/>
      </w:pPr>
      <w:bookmarkStart w:id="19370" w:name="_Toc20487752"/>
      <w:bookmarkStart w:id="19371" w:name="_Toc29343059"/>
      <w:bookmarkStart w:id="19372" w:name="_Toc29344198"/>
      <w:bookmarkStart w:id="19373" w:name="_Toc36567464"/>
      <w:bookmarkStart w:id="19374" w:name="_Toc36810928"/>
      <w:bookmarkStart w:id="19375" w:name="_Toc36847292"/>
      <w:bookmarkStart w:id="19376" w:name="_Toc36939945"/>
      <w:bookmarkStart w:id="19377" w:name="_Toc37082925"/>
      <w:bookmarkStart w:id="19378" w:name="_Toc46481567"/>
      <w:bookmarkStart w:id="19379" w:name="_Toc46482801"/>
      <w:bookmarkStart w:id="19380" w:name="_Toc46484035"/>
      <w:bookmarkStart w:id="19381" w:name="_Toc185641224"/>
      <w:bookmarkStart w:id="19382" w:name="_Toc193474908"/>
      <w:bookmarkStart w:id="19383" w:name="_Toc201562841"/>
      <w:bookmarkStart w:id="19384" w:name="_Toc210248686"/>
      <w:bookmarkStart w:id="19385" w:name="MCCQCTEMPBM_00000712"/>
      <w:r w:rsidRPr="001E2B86">
        <w:t>–</w:t>
      </w:r>
      <w:r w:rsidRPr="001E2B86">
        <w:tab/>
        <w:t>Multiplicity and type constraints definitions</w:t>
      </w:r>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p>
    <w:bookmarkEnd w:id="19385"/>
    <w:p w14:paraId="4FDFF29B" w14:textId="77777777" w:rsidR="009722D5" w:rsidRPr="001E2B86" w:rsidRDefault="009722D5" w:rsidP="009722D5">
      <w:pPr>
        <w:rPr>
          <w:iCs/>
        </w:rPr>
      </w:pPr>
    </w:p>
    <w:p w14:paraId="5D6B0617" w14:textId="77777777" w:rsidR="009722D5" w:rsidRPr="001E2B86" w:rsidRDefault="009722D5" w:rsidP="009722D5">
      <w:pPr>
        <w:pStyle w:val="30"/>
      </w:pPr>
      <w:bookmarkStart w:id="19386" w:name="_Toc20487753"/>
      <w:bookmarkStart w:id="19387" w:name="_Toc29343060"/>
      <w:bookmarkStart w:id="19388" w:name="_Toc29344199"/>
      <w:bookmarkStart w:id="19389" w:name="_Toc36567465"/>
      <w:bookmarkStart w:id="19390" w:name="_Toc36810929"/>
      <w:bookmarkStart w:id="19391" w:name="_Toc36847293"/>
      <w:bookmarkStart w:id="19392" w:name="_Toc36939946"/>
      <w:bookmarkStart w:id="19393" w:name="_Toc37082926"/>
      <w:bookmarkStart w:id="19394" w:name="_Toc46481568"/>
      <w:bookmarkStart w:id="19395" w:name="_Toc46482802"/>
      <w:bookmarkStart w:id="19396" w:name="_Toc46484036"/>
      <w:bookmarkStart w:id="19397" w:name="_Toc185641225"/>
      <w:bookmarkStart w:id="19398" w:name="_Toc193474909"/>
      <w:bookmarkStart w:id="19399" w:name="_Toc201562842"/>
      <w:bookmarkStart w:id="19400" w:name="_Toc210248687"/>
      <w:bookmarkStart w:id="19401" w:name="MCCQCTEMPBM_00000713"/>
      <w:r w:rsidRPr="001E2B86">
        <w:t>–</w:t>
      </w:r>
      <w:r w:rsidRPr="001E2B86">
        <w:tab/>
        <w:t xml:space="preserve">End of </w:t>
      </w:r>
      <w:r w:rsidRPr="001E2B86">
        <w:rPr>
          <w:i/>
          <w:noProof/>
        </w:rPr>
        <w:t>NB-IoT-InterNodeDefinitions</w:t>
      </w:r>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p>
    <w:bookmarkEnd w:id="19401"/>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2"/>
        <w:rPr>
          <w:i/>
          <w:iCs/>
        </w:rPr>
      </w:pPr>
      <w:bookmarkStart w:id="19402" w:name="_Toc20487754"/>
      <w:bookmarkStart w:id="19403" w:name="_Toc29343061"/>
      <w:bookmarkStart w:id="19404" w:name="_Toc29344200"/>
      <w:bookmarkStart w:id="19405" w:name="_Toc36567466"/>
      <w:bookmarkStart w:id="19406" w:name="_Toc36810930"/>
      <w:bookmarkStart w:id="19407" w:name="_Toc36847294"/>
      <w:bookmarkStart w:id="19408" w:name="_Toc36939947"/>
      <w:bookmarkStart w:id="19409" w:name="_Toc37082927"/>
      <w:bookmarkStart w:id="19410" w:name="_Toc46481569"/>
      <w:bookmarkStart w:id="19411" w:name="_Toc46482803"/>
      <w:bookmarkStart w:id="19412" w:name="_Toc46484037"/>
      <w:bookmarkStart w:id="19413" w:name="_Toc185641226"/>
      <w:bookmarkStart w:id="19414" w:name="_Toc193474910"/>
      <w:bookmarkStart w:id="19415" w:name="_Toc201562843"/>
      <w:bookmarkStart w:id="19416" w:name="_Toc210248688"/>
      <w:r w:rsidRPr="001E2B86">
        <w:t>10.9</w:t>
      </w:r>
      <w:r w:rsidRPr="001E2B86">
        <w:tab/>
        <w:t xml:space="preserve">Mandatory information in </w:t>
      </w:r>
      <w:r w:rsidRPr="001E2B86">
        <w:rPr>
          <w:i/>
          <w:iCs/>
        </w:rPr>
        <w:t>AS-Config-NB</w:t>
      </w:r>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47C67C8" w14:textId="77777777" w:rsidR="009722D5" w:rsidRPr="001E2B86" w:rsidRDefault="009722D5" w:rsidP="009722D5">
      <w:r w:rsidRPr="001E2B86">
        <w:t xml:space="preserve">The "Need" or "Cond" statements are not applied in case of sending the IEs from source eNB to target eNB. Some information elements shall be included regardless of the "Need" or "Cond" e.g. </w:t>
      </w:r>
      <w:r w:rsidRPr="001E2B86">
        <w:rPr>
          <w:i/>
          <w:iCs/>
        </w:rPr>
        <w:t>discardTimer</w:t>
      </w:r>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r w:rsidRPr="001E2B86">
        <w:rPr>
          <w:i/>
        </w:rPr>
        <w:t>sourceRadioResourceConfig,</w:t>
      </w:r>
      <w:r w:rsidRPr="001E2B86">
        <w:t xml:space="preserve"> the source eNB shall include fields that are optional for eNB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1"/>
      </w:pPr>
      <w:bookmarkStart w:id="19417" w:name="_Toc20487755"/>
      <w:bookmarkStart w:id="19418" w:name="_Toc29343062"/>
      <w:bookmarkStart w:id="19419" w:name="_Toc29344201"/>
      <w:bookmarkStart w:id="19420" w:name="_Toc36567467"/>
      <w:bookmarkStart w:id="19421" w:name="_Toc36810931"/>
      <w:bookmarkStart w:id="19422" w:name="_Toc36847295"/>
      <w:bookmarkStart w:id="19423" w:name="_Toc36939948"/>
      <w:bookmarkStart w:id="19424" w:name="_Toc37082928"/>
      <w:bookmarkStart w:id="19425" w:name="_Toc46481570"/>
      <w:bookmarkStart w:id="19426" w:name="_Toc46482804"/>
      <w:bookmarkStart w:id="19427" w:name="_Toc46484038"/>
      <w:bookmarkStart w:id="19428" w:name="_Toc185641227"/>
      <w:bookmarkStart w:id="19429" w:name="_Toc193474911"/>
      <w:bookmarkStart w:id="19430" w:name="_Toc201562844"/>
      <w:bookmarkStart w:id="19431" w:name="_Toc210248689"/>
      <w:r w:rsidRPr="001E2B86">
        <w:t>11</w:t>
      </w:r>
      <w:r w:rsidRPr="001E2B86">
        <w:tab/>
        <w:t>UE capability related constraints and performance requirements</w:t>
      </w:r>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p>
    <w:p w14:paraId="1D41C0F7" w14:textId="77777777" w:rsidR="009722D5" w:rsidRPr="001E2B86" w:rsidRDefault="009722D5" w:rsidP="009722D5">
      <w:pPr>
        <w:pStyle w:val="2"/>
      </w:pPr>
      <w:bookmarkStart w:id="19432" w:name="_Toc20487756"/>
      <w:bookmarkStart w:id="19433" w:name="_Toc29343063"/>
      <w:bookmarkStart w:id="19434" w:name="_Toc29344202"/>
      <w:bookmarkStart w:id="19435" w:name="_Toc36567468"/>
      <w:bookmarkStart w:id="19436" w:name="_Toc36810932"/>
      <w:bookmarkStart w:id="19437" w:name="_Toc36847296"/>
      <w:bookmarkStart w:id="19438" w:name="_Toc36939949"/>
      <w:bookmarkStart w:id="19439" w:name="_Toc37082929"/>
      <w:bookmarkStart w:id="19440" w:name="_Toc46481571"/>
      <w:bookmarkStart w:id="19441" w:name="_Toc46482805"/>
      <w:bookmarkStart w:id="19442" w:name="_Toc46484039"/>
      <w:bookmarkStart w:id="19443" w:name="_Toc185641228"/>
      <w:bookmarkStart w:id="19444" w:name="_Toc193474912"/>
      <w:bookmarkStart w:id="19445" w:name="_Toc201562845"/>
      <w:bookmarkStart w:id="19446" w:name="_Toc210248690"/>
      <w:r w:rsidRPr="001E2B86">
        <w:t>11.1</w:t>
      </w:r>
      <w:r w:rsidRPr="001E2B86">
        <w:tab/>
        <w:t>UE capability related constraints</w:t>
      </w:r>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MeasObjectE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GERAN</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ies)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2"/>
      </w:pPr>
      <w:bookmarkStart w:id="19447" w:name="_Toc20487757"/>
      <w:bookmarkStart w:id="19448" w:name="_Toc29343064"/>
      <w:bookmarkStart w:id="19449" w:name="_Toc29344203"/>
      <w:bookmarkStart w:id="19450" w:name="_Toc36567469"/>
      <w:bookmarkStart w:id="19451" w:name="_Toc36810933"/>
      <w:bookmarkStart w:id="19452" w:name="_Toc36847297"/>
      <w:bookmarkStart w:id="19453" w:name="_Toc36939950"/>
      <w:bookmarkStart w:id="19454" w:name="_Toc37082930"/>
      <w:bookmarkStart w:id="19455" w:name="_Toc46481572"/>
      <w:bookmarkStart w:id="19456" w:name="_Toc46482806"/>
      <w:bookmarkStart w:id="19457" w:name="_Toc46484040"/>
      <w:bookmarkStart w:id="19458" w:name="_Toc185641229"/>
      <w:bookmarkStart w:id="19459" w:name="_Toc193474913"/>
      <w:bookmarkStart w:id="19460" w:name="_Toc201562846"/>
      <w:bookmarkStart w:id="19461" w:name="_Toc210248691"/>
      <w:r w:rsidRPr="001E2B86">
        <w:t>11.2</w:t>
      </w:r>
      <w:r w:rsidRPr="001E2B86">
        <w:tab/>
        <w:t>Processing delay requirements for RRC procedures</w:t>
      </w:r>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5.4pt;height:133.7pt" o:ole="">
            <v:imagedata r:id="rId470" o:title=""/>
          </v:shape>
          <o:OLEObject Type="Embed" ProgID="Visio.Drawing.11" ShapeID="_x0000_i1264" DrawAspect="Content" ObjectID="_1821599474"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r w:rsidRPr="001E2B86">
              <w:rPr>
                <w:i/>
                <w:lang w:eastAsia="en-GB"/>
              </w:rPr>
              <w:t>RRCConnectionSetup</w:t>
            </w:r>
            <w:r w:rsidRPr="001E2B86">
              <w:rPr>
                <w:i/>
                <w:lang w:eastAsia="zh-TW"/>
              </w:rPr>
              <w:t xml:space="preserve"> or RRCConnectionResume</w:t>
            </w:r>
          </w:p>
        </w:tc>
        <w:tc>
          <w:tcPr>
            <w:tcW w:w="2340" w:type="dxa"/>
          </w:tcPr>
          <w:p w14:paraId="0579AEA5" w14:textId="77777777" w:rsidR="009722D5" w:rsidRPr="001E2B86" w:rsidRDefault="009722D5" w:rsidP="005411BB">
            <w:pPr>
              <w:pStyle w:val="TAL"/>
              <w:rPr>
                <w:i/>
                <w:lang w:eastAsia="en-GB"/>
              </w:rPr>
            </w:pPr>
            <w:r w:rsidRPr="001E2B86">
              <w:rPr>
                <w:i/>
                <w:lang w:eastAsia="en-GB"/>
              </w:rPr>
              <w:t>RRCConnectionSetupComplete</w:t>
            </w:r>
            <w:r w:rsidRPr="001E2B86">
              <w:rPr>
                <w:i/>
                <w:lang w:eastAsia="zh-TW"/>
              </w:rPr>
              <w:t xml:space="preserve"> or RRCConnectionResumeComplete</w:t>
            </w:r>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r w:rsidRPr="001E2B86">
              <w:rPr>
                <w:i/>
                <w:lang w:eastAsia="zh-TW"/>
              </w:rPr>
              <w:t>RRCConnectionResume</w:t>
            </w:r>
            <w:r w:rsidRPr="001E2B86">
              <w:rPr>
                <w:lang w:eastAsia="zh-TW"/>
              </w:rPr>
              <w:t xml:space="preserve"> if </w:t>
            </w:r>
            <w:r w:rsidRPr="001E2B86">
              <w:rPr>
                <w:i/>
              </w:rPr>
              <w:t>reducedCP-LatencyEnabled</w:t>
            </w:r>
            <w:r w:rsidRPr="001E2B8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r w:rsidRPr="001E2B86">
              <w:rPr>
                <w:i/>
                <w:lang w:eastAsia="en-GB"/>
              </w:rPr>
              <w:t>RRCConnectionRelease</w:t>
            </w:r>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0D37C75"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72ED6A64"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BF051BE"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19462" w:name="_MCCTEMPBM_CRPT23361571___7" w:colFirst="0" w:colLast="2"/>
            <w:r w:rsidRPr="001E2B86">
              <w:rPr>
                <w:rFonts w:ascii="Arial" w:hAnsi="Arial" w:cs="Arial"/>
                <w:sz w:val="18"/>
                <w:szCs w:val="18"/>
              </w:rPr>
              <w:t>RRC connection reconfiguration (SCell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19463" w:name="_MCCTEMPBM_CRPT23361572___7" w:colFirst="0" w:colLast="2"/>
            <w:bookmarkEnd w:id="19462"/>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19463"/>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r w:rsidRPr="001E2B86">
              <w:rPr>
                <w:i/>
                <w:lang w:eastAsia="en-GB"/>
              </w:rPr>
              <w:t>RRCConnectionReconfiguration</w:t>
            </w:r>
          </w:p>
        </w:tc>
        <w:tc>
          <w:tcPr>
            <w:tcW w:w="2340" w:type="dxa"/>
          </w:tcPr>
          <w:p w14:paraId="6A8DAB3F" w14:textId="77777777" w:rsidR="00351DF2" w:rsidRPr="001E2B86" w:rsidRDefault="00351DF2" w:rsidP="003C6E58">
            <w:pPr>
              <w:pStyle w:val="TAL"/>
              <w:rPr>
                <w:i/>
                <w:lang w:eastAsia="en-GB"/>
              </w:rPr>
            </w:pPr>
            <w:r w:rsidRPr="001E2B86">
              <w:rPr>
                <w:i/>
                <w:lang w:eastAsia="en-GB"/>
              </w:rPr>
              <w:t>RRCConnectionReconfigurationComplete</w:t>
            </w:r>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t>RRC connection re-configuration</w:t>
            </w:r>
          </w:p>
        </w:tc>
        <w:tc>
          <w:tcPr>
            <w:tcW w:w="1980" w:type="dxa"/>
          </w:tcPr>
          <w:p w14:paraId="43462566" w14:textId="77777777" w:rsidR="00F21A76" w:rsidRPr="001E2B86" w:rsidRDefault="00F21A76" w:rsidP="00CC5403">
            <w:pPr>
              <w:pStyle w:val="TAL"/>
              <w:rPr>
                <w:i/>
                <w:lang w:eastAsia="en-GB"/>
              </w:rPr>
            </w:pPr>
            <w:r w:rsidRPr="001E2B86">
              <w:rPr>
                <w:i/>
                <w:lang w:eastAsia="en-GB"/>
              </w:rPr>
              <w:t>DLDedicatedMessageSegment</w:t>
            </w:r>
          </w:p>
        </w:tc>
        <w:tc>
          <w:tcPr>
            <w:tcW w:w="2340" w:type="dxa"/>
          </w:tcPr>
          <w:p w14:paraId="75158534" w14:textId="77777777" w:rsidR="00F21A76" w:rsidRPr="001E2B86" w:rsidRDefault="00F21A76" w:rsidP="00CC5403">
            <w:pPr>
              <w:pStyle w:val="TAL"/>
              <w:rPr>
                <w:i/>
                <w:lang w:eastAsia="en-GB"/>
              </w:rPr>
            </w:pPr>
            <w:r w:rsidRPr="001E2B86">
              <w:rPr>
                <w:i/>
                <w:lang w:eastAsia="en-GB"/>
              </w:rPr>
              <w:t>RRCConnectionReconfigurationComplete</w:t>
            </w:r>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r w:rsidRPr="001E2B86">
              <w:t>Nseg</w:t>
            </w:r>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r w:rsidRPr="001E2B86">
              <w:rPr>
                <w:i/>
                <w:lang w:eastAsia="en-GB"/>
              </w:rPr>
              <w:t>RRCConnectionReestablishment</w:t>
            </w:r>
          </w:p>
        </w:tc>
        <w:tc>
          <w:tcPr>
            <w:tcW w:w="2340" w:type="dxa"/>
          </w:tcPr>
          <w:p w14:paraId="5BC8BC48" w14:textId="77777777" w:rsidR="009722D5" w:rsidRPr="001E2B86" w:rsidRDefault="009722D5" w:rsidP="005411BB">
            <w:pPr>
              <w:pStyle w:val="TAL"/>
              <w:rPr>
                <w:i/>
                <w:lang w:eastAsia="en-GB"/>
              </w:rPr>
            </w:pPr>
            <w:r w:rsidRPr="001E2B86">
              <w:rPr>
                <w:i/>
                <w:lang w:eastAsia="en-GB"/>
              </w:rPr>
              <w:t>RRCConnectionReestablishmentComplete</w:t>
            </w:r>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3100D7AB"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r w:rsidRPr="001E2B86">
              <w:rPr>
                <w:i/>
                <w:lang w:eastAsia="en-GB"/>
              </w:rPr>
              <w:t>SecurityModeCommand, RRCConnectionReconfiguration</w:t>
            </w:r>
          </w:p>
        </w:tc>
        <w:tc>
          <w:tcPr>
            <w:tcW w:w="2340" w:type="dxa"/>
          </w:tcPr>
          <w:p w14:paraId="1CDF829A"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r w:rsidRPr="001E2B86">
              <w:rPr>
                <w:i/>
                <w:lang w:eastAsia="en-GB"/>
              </w:rPr>
              <w:t>RRCEarlyDataComplete</w:t>
            </w:r>
            <w:r w:rsidRPr="001E2B86">
              <w:rPr>
                <w:lang w:eastAsia="en-GB"/>
              </w:rPr>
              <w:t xml:space="preserve"> or </w:t>
            </w:r>
            <w:r w:rsidRPr="001E2B86">
              <w:rPr>
                <w:i/>
                <w:lang w:eastAsia="en-GB"/>
              </w:rPr>
              <w:t>RRCConnectionRelease</w:t>
            </w:r>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19464" w:name="_MCCTEMPBM_CRPT23361573___7"/>
            <w:r w:rsidRPr="001E2B86">
              <w:rPr>
                <w:rFonts w:ascii="Arial" w:hAnsi="Arial"/>
                <w:sz w:val="18"/>
                <w:lang w:eastAsia="en-GB"/>
              </w:rPr>
              <w:t>NA</w:t>
            </w:r>
          </w:p>
          <w:bookmarkEnd w:id="19464"/>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25E2576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RRC connection resume (MCG SCell addition/restoration/release)</w:t>
            </w:r>
          </w:p>
        </w:tc>
        <w:tc>
          <w:tcPr>
            <w:tcW w:w="1980" w:type="dxa"/>
          </w:tcPr>
          <w:p w14:paraId="33C0444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7208E7C8"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r w:rsidRPr="001E2B86">
              <w:rPr>
                <w:i/>
                <w:lang w:eastAsia="en-GB"/>
              </w:rPr>
              <w:t>DLDedicatedMessageSegment</w:t>
            </w:r>
          </w:p>
        </w:tc>
        <w:tc>
          <w:tcPr>
            <w:tcW w:w="2340" w:type="dxa"/>
          </w:tcPr>
          <w:p w14:paraId="3598A6D4" w14:textId="77777777" w:rsidR="00F21A76" w:rsidRPr="001E2B86" w:rsidRDefault="00F21A76" w:rsidP="00CC5403">
            <w:pPr>
              <w:pStyle w:val="TAL"/>
              <w:rPr>
                <w:i/>
                <w:lang w:eastAsia="zh-TW"/>
              </w:rPr>
            </w:pPr>
            <w:r w:rsidRPr="001E2B86">
              <w:rPr>
                <w:i/>
                <w:lang w:eastAsia="zh-TW"/>
              </w:rPr>
              <w:t>RRCConnection</w:t>
            </w:r>
            <w:r w:rsidRPr="001E2B86">
              <w:rPr>
                <w:rFonts w:cs="Arial"/>
                <w:i/>
                <w:szCs w:val="18"/>
                <w:lang w:eastAsia="sv-SE"/>
              </w:rPr>
              <w:t>ResumeComplete</w:t>
            </w:r>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r w:rsidRPr="001E2B86">
              <w:t>Nseg</w:t>
            </w:r>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r w:rsidRPr="001E2B86">
              <w:rPr>
                <w:i/>
                <w:lang w:eastAsia="en-GB"/>
              </w:rPr>
              <w:t>RRCConnectionReconfiguration (sent by other RAT)</w:t>
            </w:r>
          </w:p>
        </w:tc>
        <w:tc>
          <w:tcPr>
            <w:tcW w:w="2340" w:type="dxa"/>
          </w:tcPr>
          <w:p w14:paraId="43A399FC"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r w:rsidRPr="001E2B86">
              <w:rPr>
                <w:i/>
                <w:lang w:eastAsia="en-GB"/>
              </w:rPr>
              <w:t>MobilityFromEUTRACommand</w:t>
            </w:r>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r w:rsidRPr="001E2B86">
              <w:rPr>
                <w:i/>
                <w:lang w:eastAsia="en-GB"/>
              </w:rPr>
              <w:t>HandoverFromEUTRAPreparationRequest</w:t>
            </w:r>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r w:rsidRPr="001E2B86">
              <w:rPr>
                <w:i/>
                <w:lang w:eastAsia="en-GB"/>
              </w:rPr>
              <w:t>MeasurementReport</w:t>
            </w:r>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19465"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r w:rsidRPr="001E2B86">
              <w:rPr>
                <w:i/>
                <w:lang w:eastAsia="en-GB"/>
              </w:rPr>
              <w:t>UECapabilityEnquiry</w:t>
            </w:r>
          </w:p>
        </w:tc>
        <w:tc>
          <w:tcPr>
            <w:tcW w:w="2340" w:type="dxa"/>
          </w:tcPr>
          <w:p w14:paraId="16C5BC1B" w14:textId="77777777" w:rsidR="009722D5" w:rsidRPr="001E2B86" w:rsidRDefault="009722D5" w:rsidP="005411BB">
            <w:pPr>
              <w:pStyle w:val="TAL"/>
              <w:rPr>
                <w:i/>
                <w:lang w:eastAsia="en-GB"/>
              </w:rPr>
            </w:pPr>
            <w:r w:rsidRPr="001E2B86">
              <w:rPr>
                <w:i/>
                <w:lang w:eastAsia="en-GB"/>
              </w:rPr>
              <w:t>UECapabilityInformation</w:t>
            </w:r>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19465"/>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t>UE capability transfer</w:t>
            </w:r>
          </w:p>
        </w:tc>
        <w:tc>
          <w:tcPr>
            <w:tcW w:w="1980" w:type="dxa"/>
          </w:tcPr>
          <w:p w14:paraId="3A3FE140" w14:textId="77777777" w:rsidR="00B311F7" w:rsidRPr="001E2B86" w:rsidRDefault="00B311F7" w:rsidP="002657F1">
            <w:pPr>
              <w:pStyle w:val="TAL"/>
              <w:rPr>
                <w:i/>
                <w:lang w:eastAsia="en-GB"/>
              </w:rPr>
            </w:pPr>
            <w:r w:rsidRPr="001E2B86">
              <w:rPr>
                <w:i/>
                <w:lang w:eastAsia="en-GB"/>
              </w:rPr>
              <w:t>UECapabilityEnquiry</w:t>
            </w:r>
          </w:p>
        </w:tc>
        <w:tc>
          <w:tcPr>
            <w:tcW w:w="2340" w:type="dxa"/>
          </w:tcPr>
          <w:p w14:paraId="3FB12A0B" w14:textId="77777777" w:rsidR="00B311F7" w:rsidRPr="001E2B86" w:rsidRDefault="00B311F7" w:rsidP="002657F1">
            <w:pPr>
              <w:pStyle w:val="TAL"/>
              <w:rPr>
                <w:i/>
                <w:lang w:eastAsia="en-GB"/>
              </w:rPr>
            </w:pPr>
            <w:r w:rsidRPr="001E2B86">
              <w:rPr>
                <w:i/>
                <w:lang w:eastAsia="en-GB"/>
              </w:rPr>
              <w:t>ULDedicatedMessageSegment</w:t>
            </w:r>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r w:rsidRPr="001E2B86">
              <w:rPr>
                <w:i/>
                <w:iCs/>
                <w:lang w:eastAsia="en-GB"/>
              </w:rPr>
              <w:t>rrc-SegAllowed</w:t>
            </w:r>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r w:rsidRPr="001E2B86">
              <w:rPr>
                <w:i/>
                <w:iCs/>
              </w:rPr>
              <w:t>UECapabilityEnquiry</w:t>
            </w:r>
          </w:p>
        </w:tc>
        <w:tc>
          <w:tcPr>
            <w:tcW w:w="2340" w:type="dxa"/>
          </w:tcPr>
          <w:p w14:paraId="23961CBB" w14:textId="6CF65F24" w:rsidR="004D7266" w:rsidRPr="001E2B86" w:rsidRDefault="004D7266" w:rsidP="004D7266">
            <w:pPr>
              <w:pStyle w:val="TAL"/>
              <w:rPr>
                <w:i/>
                <w:iCs/>
                <w:lang w:eastAsia="en-GB"/>
              </w:rPr>
            </w:pPr>
            <w:r w:rsidRPr="001E2B86">
              <w:rPr>
                <w:i/>
                <w:iCs/>
              </w:rPr>
              <w:t>ULDedicatedMessageSegment</w:t>
            </w:r>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r w:rsidRPr="001E2B86">
              <w:rPr>
                <w:i/>
                <w:iCs/>
              </w:rPr>
              <w:t>rrc-MaxCapaSegAllowed</w:t>
            </w:r>
            <w:r w:rsidRPr="001E2B86">
              <w:t>.</w:t>
            </w:r>
          </w:p>
          <w:p w14:paraId="3118A2F1" w14:textId="7C712C65" w:rsidR="004D7266" w:rsidRPr="001E2B86" w:rsidRDefault="004D7266" w:rsidP="004D7266">
            <w:pPr>
              <w:pStyle w:val="TAL"/>
              <w:rPr>
                <w:lang w:eastAsia="en-GB"/>
              </w:rPr>
            </w:pPr>
            <w:r w:rsidRPr="001E2B86">
              <w:t xml:space="preserve">Nseg is the value indicated by </w:t>
            </w:r>
            <w:r w:rsidRPr="001E2B86">
              <w:rPr>
                <w:i/>
                <w:iCs/>
              </w:rPr>
              <w:t>rrc-MaxCapaSegAllowed</w:t>
            </w:r>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r w:rsidRPr="001E2B86">
              <w:rPr>
                <w:i/>
                <w:lang w:eastAsia="en-GB"/>
              </w:rPr>
              <w:t>CounterCheck</w:t>
            </w:r>
          </w:p>
        </w:tc>
        <w:tc>
          <w:tcPr>
            <w:tcW w:w="2340" w:type="dxa"/>
          </w:tcPr>
          <w:p w14:paraId="66B891DB" w14:textId="77777777" w:rsidR="009722D5" w:rsidRPr="001E2B86" w:rsidRDefault="009722D5" w:rsidP="005411BB">
            <w:pPr>
              <w:pStyle w:val="TAL"/>
              <w:rPr>
                <w:i/>
                <w:lang w:eastAsia="en-GB"/>
              </w:rPr>
            </w:pPr>
            <w:r w:rsidRPr="001E2B86">
              <w:rPr>
                <w:i/>
                <w:lang w:eastAsia="en-GB"/>
              </w:rPr>
              <w:t>CounterCheckResponse</w:t>
            </w:r>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SimSun"/>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r w:rsidRPr="001E2B86">
              <w:rPr>
                <w:i/>
                <w:lang w:eastAsia="en-GB"/>
              </w:rPr>
              <w:t>ProximityIndication</w:t>
            </w:r>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SimSun"/>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r w:rsidRPr="001E2B86">
              <w:rPr>
                <w:i/>
                <w:lang w:eastAsia="en-GB"/>
              </w:rPr>
              <w:t>UEInformationRequest</w:t>
            </w:r>
          </w:p>
        </w:tc>
        <w:tc>
          <w:tcPr>
            <w:tcW w:w="2340" w:type="dxa"/>
          </w:tcPr>
          <w:p w14:paraId="505F1525" w14:textId="77777777" w:rsidR="009722D5" w:rsidRPr="001E2B86" w:rsidRDefault="009722D5" w:rsidP="005411BB">
            <w:pPr>
              <w:pStyle w:val="TAL"/>
              <w:rPr>
                <w:i/>
                <w:lang w:eastAsia="en-GB"/>
              </w:rPr>
            </w:pPr>
            <w:r w:rsidRPr="001E2B86">
              <w:rPr>
                <w:i/>
                <w:lang w:eastAsia="en-GB"/>
              </w:rPr>
              <w:t>UEInformationResponse</w:t>
            </w:r>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r w:rsidRPr="001E2B86">
              <w:rPr>
                <w:i/>
                <w:lang w:eastAsia="en-GB"/>
              </w:rPr>
              <w:t>MBMSCountingRequest</w:t>
            </w:r>
          </w:p>
        </w:tc>
        <w:tc>
          <w:tcPr>
            <w:tcW w:w="2340" w:type="dxa"/>
          </w:tcPr>
          <w:p w14:paraId="787CEBA5" w14:textId="77777777" w:rsidR="009722D5" w:rsidRPr="001E2B86" w:rsidRDefault="009722D5" w:rsidP="005411BB">
            <w:pPr>
              <w:pStyle w:val="TAL"/>
              <w:rPr>
                <w:i/>
                <w:lang w:eastAsia="en-GB"/>
              </w:rPr>
            </w:pPr>
            <w:r w:rsidRPr="001E2B86">
              <w:rPr>
                <w:i/>
                <w:lang w:eastAsia="en-GB"/>
              </w:rPr>
              <w:t>MBMSCountingResponse</w:t>
            </w:r>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r w:rsidRPr="001E2B8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r w:rsidRPr="001E2B86">
              <w:rPr>
                <w:i/>
              </w:rPr>
              <w:t>InDeviceCoexIndication</w:t>
            </w:r>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r w:rsidRPr="001E2B86">
              <w:rPr>
                <w:lang w:eastAsia="en-GB"/>
              </w:rPr>
              <w:t>Sidelink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r w:rsidRPr="001E2B86">
              <w:rPr>
                <w:i/>
              </w:rPr>
              <w:t>WLANConnectionStatusReport</w:t>
            </w:r>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r w:rsidRPr="001E2B8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r w:rsidRPr="001E2B86">
              <w:rPr>
                <w:i/>
                <w:lang w:eastAsia="en-GB"/>
              </w:rPr>
              <w:t>RRCConnectionSetup-NB</w:t>
            </w:r>
            <w:r w:rsidRPr="001E2B86">
              <w:rPr>
                <w:i/>
                <w:lang w:eastAsia="zh-TW"/>
              </w:rPr>
              <w:t xml:space="preserve"> or RRCConnectionResume-NB</w:t>
            </w:r>
          </w:p>
        </w:tc>
        <w:tc>
          <w:tcPr>
            <w:tcW w:w="2340" w:type="dxa"/>
          </w:tcPr>
          <w:p w14:paraId="66A3B3DF" w14:textId="77777777" w:rsidR="009722D5" w:rsidRPr="001E2B86" w:rsidRDefault="009722D5" w:rsidP="005411BB">
            <w:pPr>
              <w:pStyle w:val="TAL"/>
              <w:rPr>
                <w:i/>
                <w:lang w:eastAsia="en-GB"/>
              </w:rPr>
            </w:pPr>
            <w:r w:rsidRPr="001E2B86">
              <w:rPr>
                <w:i/>
                <w:lang w:eastAsia="en-GB"/>
              </w:rPr>
              <w:t>RRCConnectionSetupComplete-NB</w:t>
            </w:r>
            <w:r w:rsidRPr="001E2B86">
              <w:rPr>
                <w:i/>
                <w:lang w:eastAsia="zh-TW"/>
              </w:rPr>
              <w:t xml:space="preserve"> or RRCConnectionResumeComplete-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r w:rsidRPr="001E2B86">
              <w:rPr>
                <w:i/>
                <w:lang w:eastAsia="en-GB"/>
              </w:rPr>
              <w:t>RRCConnectionRelease-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r w:rsidRPr="001E2B86">
              <w:rPr>
                <w:i/>
                <w:lang w:eastAsia="en-GB"/>
              </w:rPr>
              <w:t>RRCConnectionReconfiguration-NB</w:t>
            </w:r>
          </w:p>
        </w:tc>
        <w:tc>
          <w:tcPr>
            <w:tcW w:w="2340" w:type="dxa"/>
          </w:tcPr>
          <w:p w14:paraId="320D0817"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r w:rsidRPr="001E2B86">
              <w:rPr>
                <w:i/>
                <w:lang w:eastAsia="en-GB"/>
              </w:rPr>
              <w:t>RRCConnectionReestablishment-NB</w:t>
            </w:r>
          </w:p>
        </w:tc>
        <w:tc>
          <w:tcPr>
            <w:tcW w:w="2340" w:type="dxa"/>
          </w:tcPr>
          <w:p w14:paraId="592BC52A" w14:textId="77777777" w:rsidR="009722D5" w:rsidRPr="001E2B86" w:rsidRDefault="009722D5" w:rsidP="005411BB">
            <w:pPr>
              <w:pStyle w:val="TAL"/>
              <w:rPr>
                <w:i/>
                <w:lang w:eastAsia="en-GB"/>
              </w:rPr>
            </w:pPr>
            <w:r w:rsidRPr="001E2B86">
              <w:rPr>
                <w:i/>
                <w:lang w:eastAsia="en-GB"/>
              </w:rPr>
              <w:t>RRCConnectionReestablishmentComplete-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25FF9A4F"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r w:rsidRPr="001E2B86">
              <w:rPr>
                <w:i/>
                <w:lang w:eastAsia="en-GB"/>
              </w:rPr>
              <w:t>SecurityModeCommand, RRCConnectionReconfiguration-NB</w:t>
            </w:r>
          </w:p>
        </w:tc>
        <w:tc>
          <w:tcPr>
            <w:tcW w:w="2340" w:type="dxa"/>
          </w:tcPr>
          <w:p w14:paraId="0BDF5BC1"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r w:rsidRPr="001E2B86">
              <w:rPr>
                <w:i/>
                <w:lang w:eastAsia="en-GB"/>
              </w:rPr>
              <w:t>RRCEarlyDataComplete-NB</w:t>
            </w:r>
            <w:r w:rsidRPr="001E2B86">
              <w:rPr>
                <w:lang w:eastAsia="en-GB"/>
              </w:rPr>
              <w:t xml:space="preserve"> or </w:t>
            </w:r>
            <w:r w:rsidRPr="001E2B86">
              <w:rPr>
                <w:i/>
                <w:lang w:eastAsia="en-GB"/>
              </w:rPr>
              <w:t>RRCConnectionRelease-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19466" w:name="_MCCTEMPBM_CRPT23361575___7"/>
            <w:r w:rsidRPr="001E2B86">
              <w:rPr>
                <w:rFonts w:ascii="Arial" w:hAnsi="Arial"/>
                <w:sz w:val="18"/>
                <w:lang w:eastAsia="en-GB"/>
              </w:rPr>
              <w:t>NA</w:t>
            </w:r>
          </w:p>
          <w:bookmarkEnd w:id="19466"/>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r w:rsidRPr="001E2B86">
              <w:rPr>
                <w:i/>
                <w:lang w:eastAsia="en-GB"/>
              </w:rPr>
              <w:t>UECapabilityEnquiry-NB</w:t>
            </w:r>
          </w:p>
        </w:tc>
        <w:tc>
          <w:tcPr>
            <w:tcW w:w="2340" w:type="dxa"/>
          </w:tcPr>
          <w:p w14:paraId="3DA7E981" w14:textId="77777777" w:rsidR="009722D5" w:rsidRPr="001E2B86" w:rsidRDefault="009722D5" w:rsidP="005411BB">
            <w:pPr>
              <w:pStyle w:val="TAL"/>
              <w:rPr>
                <w:i/>
                <w:lang w:eastAsia="en-GB"/>
              </w:rPr>
            </w:pPr>
            <w:r w:rsidRPr="001E2B86">
              <w:rPr>
                <w:i/>
                <w:lang w:eastAsia="en-GB"/>
              </w:rPr>
              <w:t>UECapabilityInformation-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r w:rsidRPr="001E2B8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r w:rsidRPr="001E2B8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r w:rsidRPr="001E2B8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2"/>
      </w:pPr>
      <w:bookmarkStart w:id="19467" w:name="_Toc20487758"/>
      <w:bookmarkStart w:id="19468" w:name="_Toc29343065"/>
      <w:bookmarkStart w:id="19469" w:name="_Toc29344204"/>
      <w:bookmarkStart w:id="19470" w:name="_Toc36567470"/>
      <w:bookmarkStart w:id="19471" w:name="_Toc36810934"/>
      <w:bookmarkStart w:id="19472" w:name="_Toc36847298"/>
      <w:bookmarkStart w:id="19473" w:name="_Toc36939951"/>
      <w:bookmarkStart w:id="19474" w:name="_Toc37082931"/>
      <w:bookmarkStart w:id="19475" w:name="_Toc46481573"/>
      <w:bookmarkStart w:id="19476" w:name="_Toc46482807"/>
      <w:bookmarkStart w:id="19477" w:name="_Toc46484041"/>
      <w:bookmarkStart w:id="19478" w:name="_Toc185641230"/>
      <w:bookmarkStart w:id="19479" w:name="_Toc193474914"/>
      <w:bookmarkStart w:id="19480" w:name="_Toc201562847"/>
      <w:bookmarkStart w:id="19481" w:name="_Toc210248692"/>
      <w:r w:rsidRPr="001E2B86">
        <w:t>11.3</w:t>
      </w:r>
      <w:r w:rsidRPr="001E2B86">
        <w:tab/>
        <w:t>Void</w:t>
      </w:r>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p>
    <w:p w14:paraId="3B1F059B" w14:textId="77777777" w:rsidR="009722D5" w:rsidRPr="001E2B86" w:rsidRDefault="009722D5" w:rsidP="009722D5">
      <w:pPr>
        <w:pStyle w:val="8"/>
      </w:pPr>
      <w:bookmarkStart w:id="19482" w:name="_Toc20487759"/>
      <w:bookmarkStart w:id="19483" w:name="_Toc29343066"/>
      <w:bookmarkStart w:id="19484" w:name="_Toc29344205"/>
      <w:bookmarkStart w:id="19485" w:name="_Toc36567471"/>
      <w:bookmarkStart w:id="19486" w:name="_Toc36810935"/>
      <w:bookmarkStart w:id="19487" w:name="_Toc36847299"/>
      <w:bookmarkStart w:id="19488" w:name="_Toc36939952"/>
      <w:bookmarkStart w:id="19489" w:name="_Toc37082932"/>
      <w:bookmarkStart w:id="19490" w:name="_Toc46481574"/>
      <w:bookmarkStart w:id="19491" w:name="_Toc46482808"/>
      <w:bookmarkStart w:id="19492" w:name="_Toc46484042"/>
      <w:bookmarkStart w:id="19493" w:name="_Toc185641231"/>
      <w:bookmarkStart w:id="19494" w:name="_Toc193474915"/>
      <w:bookmarkStart w:id="19495" w:name="_Toc201562848"/>
      <w:bookmarkStart w:id="19496" w:name="_Toc210248693"/>
      <w:r w:rsidRPr="001E2B86">
        <w:t>Annex A (informative):</w:t>
      </w:r>
      <w:r w:rsidRPr="001E2B86">
        <w:tab/>
        <w:t>Guidelines, mainly on use of ASN.1</w:t>
      </w:r>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p>
    <w:p w14:paraId="5FF52BAE" w14:textId="77777777" w:rsidR="009722D5" w:rsidRPr="001E2B86" w:rsidRDefault="009722D5" w:rsidP="00D85184">
      <w:pPr>
        <w:pStyle w:val="1"/>
      </w:pPr>
      <w:bookmarkStart w:id="19497" w:name="_Toc20487760"/>
      <w:bookmarkStart w:id="19498" w:name="_Toc29343067"/>
      <w:bookmarkStart w:id="19499" w:name="_Toc29344206"/>
      <w:bookmarkStart w:id="19500" w:name="_Toc36567472"/>
      <w:bookmarkStart w:id="19501" w:name="_Toc36810936"/>
      <w:bookmarkStart w:id="19502" w:name="_Toc36847300"/>
      <w:bookmarkStart w:id="19503" w:name="_Toc36939953"/>
      <w:bookmarkStart w:id="19504" w:name="_Toc37082933"/>
      <w:bookmarkStart w:id="19505" w:name="_Toc46481575"/>
      <w:bookmarkStart w:id="19506" w:name="_Toc46482809"/>
      <w:bookmarkStart w:id="19507" w:name="_Toc46484043"/>
      <w:bookmarkStart w:id="19508" w:name="_Toc185641232"/>
      <w:bookmarkStart w:id="19509" w:name="_Toc193474916"/>
      <w:bookmarkStart w:id="19510" w:name="_Toc201562849"/>
      <w:bookmarkStart w:id="19511" w:name="_Toc210248694"/>
      <w:r w:rsidRPr="001E2B86">
        <w:t>A.1</w:t>
      </w:r>
      <w:r w:rsidRPr="001E2B86">
        <w:tab/>
        <w:t>Introduction</w:t>
      </w:r>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1"/>
      </w:pPr>
      <w:bookmarkStart w:id="19512" w:name="_Toc20487761"/>
      <w:bookmarkStart w:id="19513" w:name="_Toc29343068"/>
      <w:bookmarkStart w:id="19514" w:name="_Toc29344207"/>
      <w:bookmarkStart w:id="19515" w:name="_Toc36567473"/>
      <w:bookmarkStart w:id="19516" w:name="_Toc36810937"/>
      <w:bookmarkStart w:id="19517" w:name="_Toc36847301"/>
      <w:bookmarkStart w:id="19518" w:name="_Toc36939954"/>
      <w:bookmarkStart w:id="19519" w:name="_Toc37082934"/>
      <w:bookmarkStart w:id="19520" w:name="_Toc46481576"/>
      <w:bookmarkStart w:id="19521" w:name="_Toc46482810"/>
      <w:bookmarkStart w:id="19522" w:name="_Toc46484044"/>
      <w:bookmarkStart w:id="19523" w:name="_Toc185641233"/>
      <w:bookmarkStart w:id="19524" w:name="_Toc193474917"/>
      <w:bookmarkStart w:id="19525" w:name="_Toc201562850"/>
      <w:bookmarkStart w:id="19526" w:name="_Toc210248695"/>
      <w:r w:rsidRPr="001E2B86">
        <w:t>A.2</w:t>
      </w:r>
      <w:r w:rsidRPr="001E2B86">
        <w:tab/>
        <w:t>Procedural specification</w:t>
      </w:r>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p>
    <w:p w14:paraId="20C0E1D1" w14:textId="77777777" w:rsidR="009722D5" w:rsidRPr="001E2B86" w:rsidRDefault="009722D5" w:rsidP="00D85184">
      <w:pPr>
        <w:pStyle w:val="2"/>
      </w:pPr>
      <w:bookmarkStart w:id="19527" w:name="_Toc20487762"/>
      <w:bookmarkStart w:id="19528" w:name="_Toc29343069"/>
      <w:bookmarkStart w:id="19529" w:name="_Toc29344208"/>
      <w:bookmarkStart w:id="19530" w:name="_Toc36567474"/>
      <w:bookmarkStart w:id="19531" w:name="_Toc36810938"/>
      <w:bookmarkStart w:id="19532" w:name="_Toc36847302"/>
      <w:bookmarkStart w:id="19533" w:name="_Toc36939955"/>
      <w:bookmarkStart w:id="19534" w:name="_Toc37082935"/>
      <w:bookmarkStart w:id="19535" w:name="_Toc46481577"/>
      <w:bookmarkStart w:id="19536" w:name="_Toc46482811"/>
      <w:bookmarkStart w:id="19537" w:name="_Toc46484045"/>
      <w:bookmarkStart w:id="19538" w:name="_Toc185641234"/>
      <w:bookmarkStart w:id="19539" w:name="_Toc193474918"/>
      <w:bookmarkStart w:id="19540" w:name="_Toc201562851"/>
      <w:bookmarkStart w:id="19541" w:name="_Toc210248696"/>
      <w:r w:rsidRPr="001E2B86">
        <w:t>A.2.1</w:t>
      </w:r>
      <w:r w:rsidRPr="001E2B86">
        <w:tab/>
        <w:t>General principles</w:t>
      </w:r>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2"/>
      </w:pPr>
      <w:bookmarkStart w:id="19542" w:name="_Toc20487763"/>
      <w:bookmarkStart w:id="19543" w:name="_Toc29343070"/>
      <w:bookmarkStart w:id="19544" w:name="_Toc29344209"/>
      <w:bookmarkStart w:id="19545" w:name="_Toc36567475"/>
      <w:bookmarkStart w:id="19546" w:name="_Toc36810939"/>
      <w:bookmarkStart w:id="19547" w:name="_Toc36847303"/>
      <w:bookmarkStart w:id="19548" w:name="_Toc36939956"/>
      <w:bookmarkStart w:id="19549" w:name="_Toc37082936"/>
      <w:bookmarkStart w:id="19550" w:name="_Toc46481578"/>
      <w:bookmarkStart w:id="19551" w:name="_Toc46482812"/>
      <w:bookmarkStart w:id="19552" w:name="_Toc46484046"/>
      <w:bookmarkStart w:id="19553" w:name="_Toc185641235"/>
      <w:bookmarkStart w:id="19554" w:name="_Toc193474919"/>
      <w:bookmarkStart w:id="19555" w:name="_Toc201562852"/>
      <w:bookmarkStart w:id="19556" w:name="_Toc210248697"/>
      <w:r w:rsidRPr="001E2B86">
        <w:t>A.2.2</w:t>
      </w:r>
      <w:r w:rsidRPr="001E2B86">
        <w:tab/>
        <w:t>More detailed aspects</w:t>
      </w:r>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1"/>
      </w:pPr>
      <w:bookmarkStart w:id="19557" w:name="_Toc20487764"/>
      <w:bookmarkStart w:id="19558" w:name="_Toc29343071"/>
      <w:bookmarkStart w:id="19559" w:name="_Toc29344210"/>
      <w:bookmarkStart w:id="19560" w:name="_Toc36567476"/>
      <w:bookmarkStart w:id="19561" w:name="_Toc36810940"/>
      <w:bookmarkStart w:id="19562" w:name="_Toc36847304"/>
      <w:bookmarkStart w:id="19563" w:name="_Toc36939957"/>
      <w:bookmarkStart w:id="19564" w:name="_Toc37082937"/>
      <w:bookmarkStart w:id="19565" w:name="_Toc46481579"/>
      <w:bookmarkStart w:id="19566" w:name="_Toc46482813"/>
      <w:bookmarkStart w:id="19567" w:name="_Toc46484047"/>
      <w:bookmarkStart w:id="19568" w:name="_Toc185641236"/>
      <w:bookmarkStart w:id="19569" w:name="_Toc193474920"/>
      <w:bookmarkStart w:id="19570" w:name="_Toc201562853"/>
      <w:bookmarkStart w:id="19571" w:name="_Toc210248698"/>
      <w:r w:rsidRPr="001E2B86">
        <w:t>A.3</w:t>
      </w:r>
      <w:r w:rsidRPr="001E2B86">
        <w:tab/>
        <w:t>PDU specification</w:t>
      </w:r>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p>
    <w:p w14:paraId="353F7246" w14:textId="77777777" w:rsidR="009722D5" w:rsidRPr="001E2B86" w:rsidRDefault="009722D5" w:rsidP="00D85184">
      <w:pPr>
        <w:pStyle w:val="2"/>
      </w:pPr>
      <w:bookmarkStart w:id="19572" w:name="_Toc20487765"/>
      <w:bookmarkStart w:id="19573" w:name="_Toc29343072"/>
      <w:bookmarkStart w:id="19574" w:name="_Toc29344211"/>
      <w:bookmarkStart w:id="19575" w:name="_Toc36567477"/>
      <w:bookmarkStart w:id="19576" w:name="_Toc36810941"/>
      <w:bookmarkStart w:id="19577" w:name="_Toc36847305"/>
      <w:bookmarkStart w:id="19578" w:name="_Toc36939958"/>
      <w:bookmarkStart w:id="19579" w:name="_Toc37082938"/>
      <w:bookmarkStart w:id="19580" w:name="_Toc46481580"/>
      <w:bookmarkStart w:id="19581" w:name="_Toc46482814"/>
      <w:bookmarkStart w:id="19582" w:name="_Toc46484048"/>
      <w:bookmarkStart w:id="19583" w:name="_Toc185641237"/>
      <w:bookmarkStart w:id="19584" w:name="_Toc193474921"/>
      <w:bookmarkStart w:id="19585" w:name="_Toc201562854"/>
      <w:bookmarkStart w:id="19586" w:name="_Toc210248699"/>
      <w:r w:rsidRPr="001E2B86">
        <w:t>A.3.1</w:t>
      </w:r>
      <w:r w:rsidRPr="001E2B86">
        <w:tab/>
        <w:t>General principles</w:t>
      </w:r>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p>
    <w:p w14:paraId="5E0FBD12" w14:textId="3BD5F7C1" w:rsidR="009722D5" w:rsidRPr="001E2B86" w:rsidRDefault="009722D5" w:rsidP="00D85184">
      <w:pPr>
        <w:pStyle w:val="30"/>
      </w:pPr>
      <w:bookmarkStart w:id="19587" w:name="_Toc20487766"/>
      <w:bookmarkStart w:id="19588" w:name="_Toc29343073"/>
      <w:bookmarkStart w:id="19589" w:name="_Toc29344212"/>
      <w:bookmarkStart w:id="19590" w:name="_Toc36567478"/>
      <w:bookmarkStart w:id="19591" w:name="_Toc36810942"/>
      <w:bookmarkStart w:id="19592" w:name="_Toc36847306"/>
      <w:bookmarkStart w:id="19593" w:name="_Toc36939959"/>
      <w:bookmarkStart w:id="19594" w:name="_Toc37082939"/>
      <w:bookmarkStart w:id="19595" w:name="_Toc46481581"/>
      <w:bookmarkStart w:id="19596" w:name="_Toc46482815"/>
      <w:bookmarkStart w:id="19597" w:name="_Toc46484049"/>
      <w:bookmarkStart w:id="19598" w:name="_Toc185641238"/>
      <w:bookmarkStart w:id="19599" w:name="_Toc193474922"/>
      <w:bookmarkStart w:id="19600" w:name="_Toc201562855"/>
      <w:bookmarkStart w:id="19601" w:name="_Toc210248700"/>
      <w:r w:rsidRPr="001E2B86">
        <w:t>A.3.1.1</w:t>
      </w:r>
      <w:r w:rsidRPr="001E2B86">
        <w:tab/>
        <w:t xml:space="preserve">ASN.1 </w:t>
      </w:r>
      <w:r w:rsidR="00372C17" w:rsidRPr="001E2B86">
        <w:t>clause</w:t>
      </w:r>
      <w:r w:rsidRPr="001E2B86">
        <w:t>s</w:t>
      </w:r>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30"/>
      </w:pPr>
      <w:bookmarkStart w:id="19602" w:name="_Toc20487767"/>
      <w:bookmarkStart w:id="19603" w:name="_Toc29343074"/>
      <w:bookmarkStart w:id="19604" w:name="_Toc29344213"/>
      <w:bookmarkStart w:id="19605" w:name="_Toc36567479"/>
      <w:bookmarkStart w:id="19606" w:name="_Toc36810943"/>
      <w:bookmarkStart w:id="19607" w:name="_Toc36847307"/>
      <w:bookmarkStart w:id="19608" w:name="_Toc36939960"/>
      <w:bookmarkStart w:id="19609" w:name="_Toc37082940"/>
      <w:bookmarkStart w:id="19610" w:name="_Toc46481582"/>
      <w:bookmarkStart w:id="19611" w:name="_Toc46482816"/>
      <w:bookmarkStart w:id="19612" w:name="_Toc46484050"/>
      <w:bookmarkStart w:id="19613" w:name="_Toc185641239"/>
      <w:bookmarkStart w:id="19614" w:name="_Toc193474923"/>
      <w:bookmarkStart w:id="19615" w:name="_Toc201562856"/>
      <w:bookmarkStart w:id="19616" w:name="_Toc210248701"/>
      <w:r w:rsidRPr="001E2B86">
        <w:t>A.3.1.2</w:t>
      </w:r>
      <w:r w:rsidRPr="001E2B86">
        <w:tab/>
        <w:t>ASN.1 identifier naming conventions</w:t>
      </w:r>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r w:rsidRPr="001E2B86">
        <w:rPr>
          <w:i/>
          <w:noProof/>
        </w:rPr>
        <w:t>plmn-Identity</w:t>
      </w:r>
      <w:r w:rsidRPr="001E2B86">
        <w:t xml:space="preserve">, not </w:t>
      </w:r>
      <w:r w:rsidRPr="001E2B86">
        <w:rPr>
          <w:i/>
          <w:noProof/>
        </w:rPr>
        <w:t>pLMN-Identity</w:t>
      </w:r>
      <w:r w:rsidRPr="001E2B86">
        <w:t>). The acronym is set off with a hyphen (</w:t>
      </w:r>
      <w:r w:rsidRPr="001E2B86">
        <w:rPr>
          <w:i/>
          <w:noProof/>
        </w:rPr>
        <w:t>ue-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r w:rsidRPr="001E2B86">
        <w:rPr>
          <w:i/>
        </w:rPr>
        <w:t>MeasObjectUTRA</w:t>
      </w:r>
      <w:r w:rsidRPr="001E2B86">
        <w:t xml:space="preserve">, </w:t>
      </w:r>
      <w:r w:rsidRPr="001E2B86">
        <w:rPr>
          <w:i/>
        </w:rPr>
        <w:t>ConfigCommon</w:t>
      </w:r>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SimSun"/>
                <w:b/>
                <w:kern w:val="2"/>
                <w:lang w:eastAsia="en-GB"/>
              </w:rPr>
            </w:pPr>
            <w:bookmarkStart w:id="19617" w:name="_MCCTEMPBM_CRPT23361576___4" w:colFirst="0" w:colLast="0"/>
            <w:r w:rsidRPr="001E2B86">
              <w:rPr>
                <w:rFonts w:eastAsia="SimSun"/>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SimSun"/>
                <w:b/>
                <w:kern w:val="2"/>
                <w:lang w:eastAsia="en-GB"/>
              </w:rPr>
            </w:pPr>
            <w:r w:rsidRPr="001E2B86">
              <w:rPr>
                <w:rFonts w:eastAsia="SimSun"/>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SimSun"/>
                <w:noProof/>
                <w:kern w:val="2"/>
                <w:lang w:eastAsia="en-GB"/>
              </w:rPr>
            </w:pPr>
            <w:bookmarkStart w:id="19618" w:name="_MCCTEMPBM_CRPT23361577___4" w:colFirst="0" w:colLast="0"/>
            <w:bookmarkEnd w:id="19617"/>
            <w:r w:rsidRPr="001E2B86">
              <w:rPr>
                <w:rFonts w:eastAsia="SimSun"/>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SimSun"/>
                <w:noProof/>
                <w:kern w:val="2"/>
                <w:lang w:eastAsia="en-GB"/>
              </w:rPr>
            </w:pPr>
            <w:bookmarkStart w:id="19619" w:name="_MCCTEMPBM_CRPT23361578___4" w:colFirst="0" w:colLast="0"/>
            <w:bookmarkEnd w:id="19618"/>
            <w:r w:rsidRPr="001E2B86">
              <w:rPr>
                <w:rFonts w:eastAsia="SimSun"/>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SimSun"/>
                <w:noProof/>
                <w:kern w:val="2"/>
                <w:lang w:eastAsia="en-GB"/>
              </w:rPr>
            </w:pPr>
            <w:bookmarkStart w:id="19620" w:name="_MCCTEMPBM_CRPT23361579___4" w:colFirst="0" w:colLast="0"/>
            <w:bookmarkEnd w:id="19619"/>
            <w:r w:rsidRPr="001E2B86">
              <w:rPr>
                <w:rFonts w:eastAsia="SimSun"/>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SimSun"/>
                <w:noProof/>
                <w:kern w:val="2"/>
                <w:lang w:eastAsia="en-GB"/>
              </w:rPr>
            </w:pPr>
            <w:bookmarkStart w:id="19621" w:name="_MCCTEMPBM_CRPT23361580___4" w:colFirst="0" w:colLast="0"/>
            <w:bookmarkEnd w:id="19620"/>
            <w:r w:rsidRPr="001E2B86">
              <w:rPr>
                <w:rFonts w:eastAsia="SimSun"/>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SimSun"/>
                <w:noProof/>
                <w:kern w:val="2"/>
                <w:lang w:eastAsia="en-GB"/>
              </w:rPr>
            </w:pPr>
            <w:bookmarkStart w:id="19622" w:name="_MCCTEMPBM_CRPT23361581___4" w:colFirst="0" w:colLast="0"/>
            <w:bookmarkEnd w:id="19621"/>
            <w:r w:rsidRPr="001E2B86">
              <w:rPr>
                <w:rFonts w:eastAsia="SimSun"/>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SimSun"/>
                <w:noProof/>
                <w:kern w:val="2"/>
                <w:lang w:eastAsia="en-GB"/>
              </w:rPr>
            </w:pPr>
            <w:bookmarkStart w:id="19623" w:name="_MCCTEMPBM_CRPT23361582___4" w:colFirst="0" w:colLast="0"/>
            <w:bookmarkEnd w:id="19622"/>
            <w:r w:rsidRPr="001E2B86">
              <w:rPr>
                <w:rFonts w:eastAsia="SimSun"/>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SimSun"/>
                <w:noProof/>
                <w:kern w:val="2"/>
                <w:lang w:eastAsia="en-GB"/>
              </w:rPr>
            </w:pPr>
            <w:bookmarkStart w:id="19624" w:name="_MCCTEMPBM_CRPT23361583___4" w:colFirst="0" w:colLast="0"/>
            <w:bookmarkEnd w:id="19623"/>
            <w:r w:rsidRPr="001E2B86">
              <w:rPr>
                <w:rFonts w:eastAsia="SimSun"/>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SimSun"/>
                <w:noProof/>
                <w:kern w:val="2"/>
                <w:lang w:eastAsia="en-GB"/>
              </w:rPr>
            </w:pPr>
            <w:bookmarkStart w:id="19625" w:name="_MCCTEMPBM_CRPT23361584___4" w:colFirst="0" w:colLast="0"/>
            <w:bookmarkEnd w:id="19624"/>
            <w:r w:rsidRPr="001E2B86">
              <w:rPr>
                <w:rFonts w:eastAsia="SimSun"/>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SimSun"/>
                <w:noProof/>
                <w:kern w:val="2"/>
                <w:lang w:eastAsia="en-GB"/>
              </w:rPr>
            </w:pPr>
            <w:bookmarkStart w:id="19626" w:name="_MCCTEMPBM_CRPT23361585___4" w:colFirst="0" w:colLast="0"/>
            <w:bookmarkEnd w:id="19625"/>
            <w:r w:rsidRPr="001E2B86">
              <w:rPr>
                <w:rFonts w:eastAsia="SimSun"/>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SimSun"/>
                <w:noProof/>
                <w:kern w:val="2"/>
                <w:lang w:eastAsia="en-GB"/>
              </w:rPr>
            </w:pPr>
            <w:bookmarkStart w:id="19627" w:name="_MCCTEMPBM_CRPT23361586___4" w:colFirst="0" w:colLast="0"/>
            <w:bookmarkEnd w:id="19626"/>
            <w:r w:rsidRPr="001E2B86">
              <w:rPr>
                <w:rFonts w:eastAsia="SimSun"/>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SimSun"/>
                <w:noProof/>
                <w:kern w:val="2"/>
                <w:lang w:eastAsia="en-GB"/>
              </w:rPr>
            </w:pPr>
            <w:bookmarkStart w:id="19628" w:name="_MCCTEMPBM_CRPT23361587___4" w:colFirst="0" w:colLast="0"/>
            <w:bookmarkEnd w:id="19627"/>
            <w:r w:rsidRPr="001E2B86">
              <w:rPr>
                <w:rFonts w:eastAsia="SimSun"/>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SimSun"/>
                <w:noProof/>
                <w:kern w:val="2"/>
                <w:lang w:eastAsia="en-GB"/>
              </w:rPr>
            </w:pPr>
            <w:bookmarkStart w:id="19629" w:name="_MCCTEMPBM_CRPT23361588___4" w:colFirst="0" w:colLast="0"/>
            <w:bookmarkEnd w:id="19628"/>
            <w:r w:rsidRPr="001E2B86">
              <w:rPr>
                <w:rFonts w:eastAsia="SimSun"/>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Neighbour(ing)</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SimSun"/>
                <w:noProof/>
                <w:kern w:val="2"/>
                <w:lang w:eastAsia="en-GB"/>
              </w:rPr>
            </w:pPr>
            <w:bookmarkStart w:id="19630" w:name="_MCCTEMPBM_CRPT23361589___4" w:colFirst="0" w:colLast="0"/>
            <w:bookmarkEnd w:id="19629"/>
            <w:r w:rsidRPr="001E2B86">
              <w:rPr>
                <w:rFonts w:eastAsia="SimSun"/>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SimSun"/>
                <w:noProof/>
                <w:kern w:val="2"/>
                <w:lang w:eastAsia="en-GB"/>
              </w:rPr>
            </w:pPr>
            <w:bookmarkStart w:id="19631" w:name="_MCCTEMPBM_CRPT23361590___4" w:colFirst="0" w:colLast="0"/>
            <w:bookmarkEnd w:id="19630"/>
            <w:r w:rsidRPr="001E2B86">
              <w:rPr>
                <w:rFonts w:eastAsia="SimSun"/>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SimSun"/>
                <w:noProof/>
                <w:kern w:val="2"/>
                <w:lang w:eastAsia="en-GB"/>
              </w:rPr>
            </w:pPr>
            <w:bookmarkStart w:id="19632" w:name="_MCCTEMPBM_CRPT23361591___4" w:colFirst="0" w:colLast="0"/>
            <w:bookmarkEnd w:id="19631"/>
            <w:r w:rsidRPr="001E2B86">
              <w:rPr>
                <w:rFonts w:eastAsia="SimSun"/>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SimSun"/>
                <w:noProof/>
                <w:kern w:val="2"/>
                <w:lang w:eastAsia="en-GB"/>
              </w:rPr>
            </w:pPr>
            <w:bookmarkStart w:id="19633" w:name="_MCCTEMPBM_CRPT23361592___4" w:colFirst="0" w:colLast="0"/>
            <w:bookmarkEnd w:id="19632"/>
            <w:r w:rsidRPr="001E2B86">
              <w:rPr>
                <w:rFonts w:eastAsia="SimSun"/>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SimSun"/>
                <w:noProof/>
                <w:kern w:val="2"/>
                <w:lang w:eastAsia="en-GB"/>
              </w:rPr>
            </w:pPr>
            <w:bookmarkStart w:id="19634" w:name="_MCCTEMPBM_CRPT23361593___4" w:colFirst="0" w:colLast="0"/>
            <w:bookmarkEnd w:id="19633"/>
            <w:r w:rsidRPr="001E2B86">
              <w:rPr>
                <w:rFonts w:eastAsia="SimSun"/>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SimSun"/>
                <w:noProof/>
                <w:kern w:val="2"/>
                <w:lang w:eastAsia="en-GB"/>
              </w:rPr>
            </w:pPr>
            <w:bookmarkStart w:id="19635" w:name="_MCCTEMPBM_CRPT23361594___4" w:colFirst="0" w:colLast="0"/>
            <w:bookmarkEnd w:id="19634"/>
            <w:r w:rsidRPr="001E2B86">
              <w:rPr>
                <w:rFonts w:eastAsia="SimSun"/>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SimSun"/>
                <w:noProof/>
                <w:kern w:val="2"/>
                <w:lang w:eastAsia="en-GB"/>
              </w:rPr>
            </w:pPr>
            <w:bookmarkStart w:id="19636" w:name="_MCCTEMPBM_CRPT23361595___4" w:colFirst="0" w:colLast="0"/>
            <w:bookmarkEnd w:id="19635"/>
            <w:r w:rsidRPr="001E2B86">
              <w:rPr>
                <w:rFonts w:eastAsia="SimSun"/>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SimSun"/>
                <w:noProof/>
                <w:kern w:val="2"/>
                <w:lang w:eastAsia="en-GB"/>
              </w:rPr>
            </w:pPr>
            <w:bookmarkStart w:id="19637" w:name="_MCCTEMPBM_CRPT23361596___4" w:colFirst="0" w:colLast="0"/>
            <w:bookmarkEnd w:id="19636"/>
            <w:r w:rsidRPr="001E2B86">
              <w:rPr>
                <w:rFonts w:eastAsia="SimSun"/>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SimSun"/>
                <w:noProof/>
                <w:kern w:val="2"/>
                <w:lang w:eastAsia="en-GB"/>
              </w:rPr>
            </w:pPr>
            <w:bookmarkStart w:id="19638" w:name="_MCCTEMPBM_CRPT23361597___4" w:colFirst="0" w:colLast="0"/>
            <w:bookmarkEnd w:id="19637"/>
            <w:r w:rsidRPr="001E2B86">
              <w:rPr>
                <w:rFonts w:eastAsia="SimSun"/>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SimSun"/>
                <w:noProof/>
                <w:kern w:val="2"/>
                <w:lang w:eastAsia="en-GB"/>
              </w:rPr>
            </w:pPr>
            <w:bookmarkStart w:id="19639" w:name="_MCCTEMPBM_CRPT23361598___4" w:colFirst="0" w:colLast="0"/>
            <w:bookmarkEnd w:id="19638"/>
            <w:r w:rsidRPr="001E2B86">
              <w:rPr>
                <w:rFonts w:eastAsia="SimSun"/>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SimSun"/>
                <w:noProof/>
                <w:kern w:val="2"/>
                <w:lang w:eastAsia="en-GB"/>
              </w:rPr>
            </w:pPr>
            <w:bookmarkStart w:id="19640" w:name="_MCCTEMPBM_CRPT23361599___4" w:colFirst="0" w:colLast="0"/>
            <w:bookmarkEnd w:id="19639"/>
            <w:r w:rsidRPr="001E2B86">
              <w:rPr>
                <w:rFonts w:eastAsia="SimSun"/>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SimSun"/>
                <w:noProof/>
                <w:kern w:val="2"/>
                <w:lang w:eastAsia="en-GB"/>
              </w:rPr>
            </w:pPr>
            <w:bookmarkStart w:id="19641" w:name="_MCCTEMPBM_CRPT23361600___4" w:colFirst="0" w:colLast="0"/>
            <w:bookmarkEnd w:id="19640"/>
            <w:r w:rsidRPr="001E2B86">
              <w:rPr>
                <w:rFonts w:eastAsia="SimSun"/>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Uplink</w:t>
            </w:r>
          </w:p>
        </w:tc>
      </w:tr>
      <w:bookmarkEnd w:id="19641"/>
    </w:tbl>
    <w:p w14:paraId="44952060" w14:textId="77777777" w:rsidR="009722D5" w:rsidRPr="001E2B86" w:rsidRDefault="009722D5" w:rsidP="009722D5"/>
    <w:p w14:paraId="2807CE8E" w14:textId="77777777" w:rsidR="009722D5" w:rsidRPr="001E2B86" w:rsidRDefault="009722D5" w:rsidP="009722D5">
      <w:pPr>
        <w:pStyle w:val="NO"/>
      </w:pPr>
      <w:r w:rsidRPr="001E2B86">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30"/>
      </w:pPr>
      <w:bookmarkStart w:id="19642" w:name="_Toc20487768"/>
      <w:bookmarkStart w:id="19643" w:name="_Toc29343075"/>
      <w:bookmarkStart w:id="19644" w:name="_Toc29344214"/>
      <w:bookmarkStart w:id="19645" w:name="_Toc36567480"/>
      <w:bookmarkStart w:id="19646" w:name="_Toc36810944"/>
      <w:bookmarkStart w:id="19647" w:name="_Toc36847308"/>
      <w:bookmarkStart w:id="19648" w:name="_Toc36939961"/>
      <w:bookmarkStart w:id="19649" w:name="_Toc37082941"/>
      <w:bookmarkStart w:id="19650" w:name="_Toc46481583"/>
      <w:bookmarkStart w:id="19651" w:name="_Toc46482817"/>
      <w:bookmarkStart w:id="19652" w:name="_Toc46484051"/>
      <w:bookmarkStart w:id="19653" w:name="_Toc185641240"/>
      <w:bookmarkStart w:id="19654" w:name="_Toc193474924"/>
      <w:bookmarkStart w:id="19655" w:name="_Toc201562857"/>
      <w:bookmarkStart w:id="19656" w:name="_Toc210248702"/>
      <w:r w:rsidRPr="001E2B86">
        <w:t>A.3.1.3</w:t>
      </w:r>
      <w:r w:rsidRPr="001E2B86">
        <w:tab/>
        <w:t>Text references using ASN.1 identifiers</w:t>
      </w:r>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Priority,</w:t>
      </w:r>
    </w:p>
    <w:p w14:paraId="2B1DD0BC"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PrioritisedBitRate,</w:t>
      </w:r>
    </w:p>
    <w:p w14:paraId="31DD95D6" w14:textId="77777777" w:rsidR="009722D5" w:rsidRPr="001E2B86" w:rsidDel="00D261BB"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BucketSizeDuration,</w:t>
      </w:r>
    </w:p>
    <w:p w14:paraId="1CCA0EE8"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2"/>
      </w:pPr>
      <w:bookmarkStart w:id="19657" w:name="_Toc20487769"/>
      <w:bookmarkStart w:id="19658" w:name="_Toc29343076"/>
      <w:bookmarkStart w:id="19659" w:name="_Toc29344215"/>
      <w:bookmarkStart w:id="19660" w:name="_Toc36567481"/>
      <w:bookmarkStart w:id="19661" w:name="_Toc36810945"/>
      <w:bookmarkStart w:id="19662" w:name="_Toc36847309"/>
      <w:bookmarkStart w:id="19663" w:name="_Toc36939962"/>
      <w:bookmarkStart w:id="19664" w:name="_Toc37082942"/>
      <w:bookmarkStart w:id="19665" w:name="_Toc46481584"/>
      <w:bookmarkStart w:id="19666" w:name="_Toc46482818"/>
      <w:bookmarkStart w:id="19667" w:name="_Toc46484052"/>
      <w:bookmarkStart w:id="19668" w:name="_Toc185641241"/>
      <w:bookmarkStart w:id="19669" w:name="_Toc193474925"/>
      <w:bookmarkStart w:id="19670" w:name="_Toc201562858"/>
      <w:bookmarkStart w:id="19671" w:name="_Toc210248703"/>
      <w:r w:rsidRPr="001E2B86">
        <w:t>A.3.2</w:t>
      </w:r>
      <w:r w:rsidRPr="001E2B86">
        <w:tab/>
        <w:t>High-level message structure</w:t>
      </w:r>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MessageTyp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47BA58A9"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52E836B1"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31870256"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23717583"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52B5D504"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24B9DDA9"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tab/>
        <w:t>messageClassExtension</w:t>
      </w:r>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2"/>
      </w:pPr>
      <w:bookmarkStart w:id="19672" w:name="_Toc20487770"/>
      <w:bookmarkStart w:id="19673" w:name="_Toc29343077"/>
      <w:bookmarkStart w:id="19674" w:name="_Toc29344216"/>
      <w:bookmarkStart w:id="19675" w:name="_Toc36567482"/>
      <w:bookmarkStart w:id="19676" w:name="_Toc36810946"/>
      <w:bookmarkStart w:id="19677" w:name="_Toc36847310"/>
      <w:bookmarkStart w:id="19678" w:name="_Toc36939963"/>
      <w:bookmarkStart w:id="19679" w:name="_Toc37082943"/>
      <w:bookmarkStart w:id="19680" w:name="_Toc46481585"/>
      <w:bookmarkStart w:id="19681" w:name="_Toc46482819"/>
      <w:bookmarkStart w:id="19682" w:name="_Toc46484053"/>
      <w:bookmarkStart w:id="19683" w:name="_Toc185641242"/>
      <w:bookmarkStart w:id="19684" w:name="_Toc193474926"/>
      <w:bookmarkStart w:id="19685" w:name="_Toc201562859"/>
      <w:bookmarkStart w:id="19686" w:name="_Toc210248704"/>
      <w:r w:rsidRPr="001E2B86">
        <w:t>A.3.3</w:t>
      </w:r>
      <w:r w:rsidRPr="001E2B86">
        <w:tab/>
        <w:t>Message definition</w:t>
      </w:r>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r w:rsidRPr="001E2B86">
        <w:t>RRCConnectionReconfiguration ::=</w:t>
      </w:r>
      <w:r w:rsidRPr="001E2B86">
        <w:tab/>
        <w:t>SEQUENCE {</w:t>
      </w:r>
    </w:p>
    <w:p w14:paraId="4627814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497232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r w:rsidRPr="001E2B86">
        <w:t>RRCConnectionReconfigurationComplete ::= SEQUENCE {</w:t>
      </w:r>
    </w:p>
    <w:p w14:paraId="29D8BE5C"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B0B89C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condTag</w:t>
      </w:r>
    </w:p>
    <w:p w14:paraId="13F4A491" w14:textId="77777777" w:rsidR="009722D5" w:rsidRPr="001E2B86" w:rsidRDefault="009722D5" w:rsidP="009722D5">
      <w:pPr>
        <w:pStyle w:val="PL"/>
        <w:shd w:val="clear" w:color="auto" w:fill="E6E6E6"/>
      </w:pPr>
      <w:r w:rsidRPr="001E2B86">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2"/>
      </w:pPr>
      <w:bookmarkStart w:id="19687" w:name="_Toc20487771"/>
      <w:bookmarkStart w:id="19688" w:name="_Toc29343078"/>
      <w:bookmarkStart w:id="19689" w:name="_Toc29344217"/>
      <w:bookmarkStart w:id="19690" w:name="_Toc36567483"/>
      <w:bookmarkStart w:id="19691" w:name="_Toc36810947"/>
      <w:bookmarkStart w:id="19692" w:name="_Toc36847311"/>
      <w:bookmarkStart w:id="19693" w:name="_Toc36939964"/>
      <w:bookmarkStart w:id="19694" w:name="_Toc37082944"/>
      <w:bookmarkStart w:id="19695" w:name="_Toc46481586"/>
      <w:bookmarkStart w:id="19696" w:name="_Toc46482820"/>
      <w:bookmarkStart w:id="19697" w:name="_Toc46484054"/>
      <w:bookmarkStart w:id="19698" w:name="_Toc185641243"/>
      <w:bookmarkStart w:id="19699" w:name="_Toc193474927"/>
      <w:bookmarkStart w:id="19700" w:name="_Toc201562860"/>
      <w:bookmarkStart w:id="19701" w:name="_Toc210248705"/>
      <w:r w:rsidRPr="001E2B86">
        <w:t>A.3.4</w:t>
      </w:r>
      <w:r w:rsidRPr="001E2B86">
        <w:tab/>
        <w:t>Information elements</w:t>
      </w:r>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2"/>
      </w:pPr>
      <w:bookmarkStart w:id="19702" w:name="_Toc20487772"/>
      <w:bookmarkStart w:id="19703" w:name="_Toc29343079"/>
      <w:bookmarkStart w:id="19704" w:name="_Toc29344218"/>
      <w:bookmarkStart w:id="19705" w:name="_Toc36567484"/>
      <w:bookmarkStart w:id="19706" w:name="_Toc36810948"/>
      <w:bookmarkStart w:id="19707" w:name="_Toc36847312"/>
      <w:bookmarkStart w:id="19708" w:name="_Toc36939965"/>
      <w:bookmarkStart w:id="19709" w:name="_Toc37082945"/>
      <w:bookmarkStart w:id="19710" w:name="_Toc46481587"/>
      <w:bookmarkStart w:id="19711" w:name="_Toc46482821"/>
      <w:bookmarkStart w:id="19712" w:name="_Toc46484055"/>
      <w:bookmarkStart w:id="19713" w:name="_Toc185641244"/>
      <w:bookmarkStart w:id="19714" w:name="_Toc193474928"/>
      <w:bookmarkStart w:id="19715" w:name="_Toc201562861"/>
      <w:bookmarkStart w:id="19716" w:name="_Toc210248706"/>
      <w:r w:rsidRPr="001E2B86">
        <w:t>A.3.5</w:t>
      </w:r>
      <w:r w:rsidRPr="001E2B86">
        <w:tab/>
        <w:t>Fields with optional presence</w:t>
      </w:r>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r w:rsidRPr="001E2B86">
        <w:t>PreambleInfo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t>numberOfRA-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2"/>
      </w:pPr>
      <w:bookmarkStart w:id="19717" w:name="_Toc20487773"/>
      <w:bookmarkStart w:id="19718" w:name="_Toc29343080"/>
      <w:bookmarkStart w:id="19719" w:name="_Toc29344219"/>
      <w:bookmarkStart w:id="19720" w:name="_Toc36567485"/>
      <w:bookmarkStart w:id="19721" w:name="_Toc36810949"/>
      <w:bookmarkStart w:id="19722" w:name="_Toc36847313"/>
      <w:bookmarkStart w:id="19723" w:name="_Toc36939966"/>
      <w:bookmarkStart w:id="19724" w:name="_Toc37082946"/>
      <w:bookmarkStart w:id="19725" w:name="_Toc46481588"/>
      <w:bookmarkStart w:id="19726" w:name="_Toc46482822"/>
      <w:bookmarkStart w:id="19727" w:name="_Toc46484056"/>
      <w:bookmarkStart w:id="19728" w:name="_Toc185641245"/>
      <w:bookmarkStart w:id="19729" w:name="_Toc193474929"/>
      <w:bookmarkStart w:id="19730" w:name="_Toc201562862"/>
      <w:bookmarkStart w:id="19731" w:name="_Toc210248707"/>
      <w:r w:rsidRPr="001E2B86">
        <w:t>A.3.6</w:t>
      </w:r>
      <w:r w:rsidRPr="001E2B86">
        <w:tab/>
        <w:t>Fields with conditional presence</w:t>
      </w:r>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2"/>
      </w:pPr>
      <w:bookmarkStart w:id="19732" w:name="_Toc20487774"/>
      <w:bookmarkStart w:id="19733" w:name="_Toc29343081"/>
      <w:bookmarkStart w:id="19734" w:name="_Toc29344220"/>
      <w:bookmarkStart w:id="19735" w:name="_Toc36567486"/>
      <w:bookmarkStart w:id="19736" w:name="_Toc36810950"/>
      <w:bookmarkStart w:id="19737" w:name="_Toc36847314"/>
      <w:bookmarkStart w:id="19738" w:name="_Toc36939967"/>
      <w:bookmarkStart w:id="19739" w:name="_Toc37082947"/>
      <w:bookmarkStart w:id="19740" w:name="_Toc46481589"/>
      <w:bookmarkStart w:id="19741" w:name="_Toc46482823"/>
      <w:bookmarkStart w:id="19742" w:name="_Toc46484057"/>
      <w:bookmarkStart w:id="19743" w:name="_Toc185641246"/>
      <w:bookmarkStart w:id="19744" w:name="_Toc193474930"/>
      <w:bookmarkStart w:id="19745" w:name="_Toc201562863"/>
      <w:bookmarkStart w:id="19746" w:name="_Toc210248708"/>
      <w:r w:rsidRPr="001E2B86">
        <w:t>A.3.7</w:t>
      </w:r>
      <w:r w:rsidRPr="001E2B86">
        <w:tab/>
        <w:t>Guidelines on use of lists with elements of SEQUENCE type</w:t>
      </w:r>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IdentityInfoList ::=</w:t>
      </w:r>
      <w:r w:rsidRPr="001E2B86">
        <w:tab/>
      </w:r>
      <w:r w:rsidRPr="001E2B86">
        <w:tab/>
      </w:r>
      <w:r w:rsidRPr="001E2B86">
        <w:tab/>
      </w:r>
      <w:r w:rsidRPr="001E2B86">
        <w:tab/>
        <w:t>SEQUENCE (SIZE (1..6)) OF PLMN-IdentityInfo</w:t>
      </w:r>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t>ENUMERATED {reserved, notReserved}</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IdentityList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2"/>
        <w:rPr>
          <w:noProof/>
          <w:lang w:eastAsia="sv-SE"/>
        </w:rPr>
      </w:pPr>
      <w:bookmarkStart w:id="19747" w:name="_Toc20426284"/>
      <w:bookmarkStart w:id="19748" w:name="_Toc29321681"/>
      <w:bookmarkStart w:id="19749" w:name="_Toc36757553"/>
      <w:bookmarkStart w:id="19750" w:name="_Toc36837094"/>
      <w:bookmarkStart w:id="19751" w:name="_Toc36844071"/>
      <w:bookmarkStart w:id="19752" w:name="_Toc37068360"/>
      <w:bookmarkStart w:id="19753" w:name="_Toc46481590"/>
      <w:bookmarkStart w:id="19754" w:name="_Toc46482824"/>
      <w:bookmarkStart w:id="19755" w:name="_Toc46484058"/>
      <w:bookmarkStart w:id="19756" w:name="_Toc185641247"/>
      <w:bookmarkStart w:id="19757" w:name="_Toc193474931"/>
      <w:bookmarkStart w:id="19758" w:name="_Toc201562864"/>
      <w:bookmarkStart w:id="19759" w:name="_Toc210248709"/>
      <w:bookmarkStart w:id="19760" w:name="_Toc20487775"/>
      <w:bookmarkStart w:id="19761" w:name="_Toc29343082"/>
      <w:bookmarkStart w:id="19762" w:name="_Toc29344221"/>
      <w:bookmarkStart w:id="19763" w:name="_Toc36567487"/>
      <w:bookmarkStart w:id="19764" w:name="_Toc36810951"/>
      <w:bookmarkStart w:id="19765" w:name="_Toc36847315"/>
      <w:bookmarkStart w:id="19766" w:name="_Toc36939968"/>
      <w:bookmarkStart w:id="19767" w:name="_Toc37082948"/>
      <w:r w:rsidRPr="001E2B86">
        <w:rPr>
          <w:noProof/>
          <w:lang w:eastAsia="sv-SE"/>
        </w:rPr>
        <w:t>A.3.8</w:t>
      </w:r>
      <w:r w:rsidRPr="001E2B86">
        <w:rPr>
          <w:noProof/>
          <w:lang w:eastAsia="sv-SE"/>
        </w:rPr>
        <w:tab/>
        <w:t>Guidelines on use of parameterised type SetupRelease</w:t>
      </w:r>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r w:rsidRPr="001E2B86">
        <w:rPr>
          <w:i/>
          <w:szCs w:val="24"/>
          <w:lang w:eastAsia="sv-SE"/>
        </w:rPr>
        <w:t>SetupRelease</w:t>
      </w:r>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r w:rsidRPr="001E2B86">
        <w:rPr>
          <w:i/>
          <w:szCs w:val="24"/>
          <w:lang w:eastAsia="sv-SE"/>
        </w:rPr>
        <w:t>SetupRelease</w:t>
      </w:r>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r w:rsidRPr="001E2B86">
        <w:t>SetupReleas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r w:rsidRPr="001E2B86">
        <w:rPr>
          <w:i/>
          <w:szCs w:val="24"/>
          <w:lang w:eastAsia="sv-SE"/>
        </w:rPr>
        <w:t>SetupRelease</w:t>
      </w:r>
      <w:r w:rsidRPr="001E2B86">
        <w:rPr>
          <w:szCs w:val="24"/>
          <w:lang w:eastAsia="sv-SE"/>
        </w:rPr>
        <w:t xml:space="preserve"> is like an editorial change.</w:t>
      </w:r>
    </w:p>
    <w:p w14:paraId="49191566" w14:textId="77777777" w:rsidR="009722D5" w:rsidRPr="001E2B86" w:rsidRDefault="009722D5" w:rsidP="00D85184">
      <w:pPr>
        <w:pStyle w:val="1"/>
      </w:pPr>
      <w:bookmarkStart w:id="19768" w:name="_Toc46481591"/>
      <w:bookmarkStart w:id="19769" w:name="_Toc46482825"/>
      <w:bookmarkStart w:id="19770" w:name="_Toc46484059"/>
      <w:bookmarkStart w:id="19771" w:name="_Toc185641248"/>
      <w:bookmarkStart w:id="19772" w:name="_Toc193474932"/>
      <w:bookmarkStart w:id="19773" w:name="_Toc201562865"/>
      <w:bookmarkStart w:id="19774" w:name="_Toc210248710"/>
      <w:r w:rsidRPr="001E2B86">
        <w:t>A.4</w:t>
      </w:r>
      <w:r w:rsidRPr="001E2B86">
        <w:tab/>
        <w:t>Extension of the PDU specifications</w:t>
      </w:r>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p>
    <w:p w14:paraId="6256D1D4" w14:textId="77777777" w:rsidR="009722D5" w:rsidRPr="001E2B86" w:rsidRDefault="009722D5" w:rsidP="00D85184">
      <w:pPr>
        <w:pStyle w:val="2"/>
      </w:pPr>
      <w:bookmarkStart w:id="19775" w:name="_Toc20487776"/>
      <w:bookmarkStart w:id="19776" w:name="_Toc29343083"/>
      <w:bookmarkStart w:id="19777" w:name="_Toc29344222"/>
      <w:bookmarkStart w:id="19778" w:name="_Toc36567488"/>
      <w:bookmarkStart w:id="19779" w:name="_Toc36810952"/>
      <w:bookmarkStart w:id="19780" w:name="_Toc36847316"/>
      <w:bookmarkStart w:id="19781" w:name="_Toc36939969"/>
      <w:bookmarkStart w:id="19782" w:name="_Toc37082949"/>
      <w:bookmarkStart w:id="19783" w:name="_Toc46481592"/>
      <w:bookmarkStart w:id="19784" w:name="_Toc46482826"/>
      <w:bookmarkStart w:id="19785" w:name="_Toc46484060"/>
      <w:bookmarkStart w:id="19786" w:name="_Toc185641249"/>
      <w:bookmarkStart w:id="19787" w:name="_Toc193474933"/>
      <w:bookmarkStart w:id="19788" w:name="_Toc201562866"/>
      <w:bookmarkStart w:id="19789" w:name="_Toc210248711"/>
      <w:r w:rsidRPr="001E2B86">
        <w:t>A.4.1</w:t>
      </w:r>
      <w:r w:rsidRPr="001E2B86">
        <w:tab/>
        <w:t>General principles to ensure compatibility</w:t>
      </w:r>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Introduction of additional fields in an extensible PDUs (i.e. it should be possible to ignore uncomprehended extensions without affecting the handling of the other parts of the message).</w:t>
      </w:r>
    </w:p>
    <w:p w14:paraId="09F7DA4B" w14:textId="77777777" w:rsidR="009722D5" w:rsidRPr="001E2B86" w:rsidRDefault="009722D5" w:rsidP="009722D5">
      <w:pPr>
        <w:pStyle w:val="B1"/>
      </w:pPr>
      <w:r w:rsidRPr="001E2B86">
        <w:t>-</w:t>
      </w:r>
      <w:r w:rsidRPr="001E2B86">
        <w:tab/>
        <w:t>Introduction of additional values of an extensible field of PDUs. If used, the behaviour upon reception of an uncomprehended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2"/>
      </w:pPr>
      <w:bookmarkStart w:id="19790" w:name="_Toc20487777"/>
      <w:bookmarkStart w:id="19791" w:name="_Toc29343084"/>
      <w:bookmarkStart w:id="19792" w:name="_Toc29344223"/>
      <w:bookmarkStart w:id="19793" w:name="_Toc36567489"/>
      <w:bookmarkStart w:id="19794" w:name="_Toc36810953"/>
      <w:bookmarkStart w:id="19795" w:name="_Toc36847317"/>
      <w:bookmarkStart w:id="19796" w:name="_Toc36939970"/>
      <w:bookmarkStart w:id="19797" w:name="_Toc37082950"/>
      <w:bookmarkStart w:id="19798" w:name="_Toc46481593"/>
      <w:bookmarkStart w:id="19799" w:name="_Toc46482827"/>
      <w:bookmarkStart w:id="19800" w:name="_Toc46484061"/>
      <w:bookmarkStart w:id="19801" w:name="_Toc185641250"/>
      <w:bookmarkStart w:id="19802" w:name="_Toc193474934"/>
      <w:bookmarkStart w:id="19803" w:name="_Toc201562867"/>
      <w:bookmarkStart w:id="19804" w:name="_Toc210248712"/>
      <w:r w:rsidRPr="001E2B86">
        <w:t>A.4.2</w:t>
      </w:r>
      <w:r w:rsidRPr="001E2B86">
        <w:tab/>
        <w:t>Critical extension of messages and fields</w:t>
      </w:r>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r w:rsidRPr="001E2B86">
        <w:rPr>
          <w:i/>
        </w:rPr>
        <w:t>criticalExtensions</w:t>
      </w:r>
      <w:r w:rsidRPr="001E2B86">
        <w:t xml:space="preserve">, with two values, </w:t>
      </w:r>
      <w:r w:rsidRPr="001E2B86">
        <w:rPr>
          <w:i/>
        </w:rPr>
        <w:t>c1</w:t>
      </w:r>
      <w:r w:rsidRPr="001E2B86">
        <w:t xml:space="preserve"> and </w:t>
      </w:r>
      <w:r w:rsidRPr="001E2B86">
        <w:rPr>
          <w:i/>
        </w:rPr>
        <w:t>criticalExtensionsFuture</w:t>
      </w:r>
      <w:r w:rsidRPr="001E2B86">
        <w:t xml:space="preserve">. The </w:t>
      </w:r>
      <w:r w:rsidRPr="001E2B86">
        <w:rPr>
          <w:i/>
        </w:rPr>
        <w:t>criticalExtensionsFuture</w:t>
      </w:r>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r w:rsidRPr="001E2B86">
        <w:rPr>
          <w:i/>
        </w:rPr>
        <w:t>MessageName-rX-IEs</w:t>
      </w:r>
      <w:r w:rsidRPr="001E2B86">
        <w:t>" (e.g., "</w:t>
      </w:r>
      <w:r w:rsidRPr="001E2B86">
        <w:rPr>
          <w:i/>
        </w:rPr>
        <w:t>RRCConnectionReconfiguration-r8-IEs</w:t>
      </w:r>
      <w:r w:rsidRPr="001E2B86">
        <w:t>") or "</w:t>
      </w:r>
      <w:r w:rsidRPr="001E2B86">
        <w:rPr>
          <w:i/>
        </w:rPr>
        <w:t>spareX</w:t>
      </w:r>
      <w:r w:rsidRPr="001E2B86">
        <w:t xml:space="preserve">", with the spare values having type NULL. The "-rX-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2AC3A93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19805" w:name="_MCCTEMPBM_CRPT23361601___2"/>
    </w:p>
    <w:bookmarkEnd w:id="19805"/>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D1C24B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732483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r w:rsidRPr="001E2B86">
        <w:t>RRCMessage-rN-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Mxy-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r w:rsidRPr="001E2B86">
        <w:t>RRCConnectionReconfiguration-vMxy-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19806"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19806"/>
          <w:p w14:paraId="0A23AD8B" w14:textId="77777777" w:rsidR="009722D5" w:rsidRPr="001E2B86" w:rsidRDefault="009722D5" w:rsidP="005411BB">
            <w:pPr>
              <w:pStyle w:val="TAH"/>
              <w:rPr>
                <w:lang w:eastAsia="en-GB"/>
              </w:rPr>
            </w:pPr>
            <w:r w:rsidRPr="001E2B86">
              <w:rPr>
                <w:lang w:eastAsia="en-GB"/>
              </w:rPr>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19807" w:name="_MCCTEMPBM_CRPT23361603___2"/>
    </w:p>
    <w:bookmarkEnd w:id="19807"/>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2"/>
      </w:pPr>
      <w:bookmarkStart w:id="19808" w:name="_Toc20487778"/>
      <w:bookmarkStart w:id="19809" w:name="_Toc29343085"/>
      <w:bookmarkStart w:id="19810" w:name="_Toc29344224"/>
      <w:bookmarkStart w:id="19811" w:name="_Toc36567490"/>
      <w:bookmarkStart w:id="19812" w:name="_Toc36810954"/>
      <w:bookmarkStart w:id="19813" w:name="_Toc36847318"/>
      <w:bookmarkStart w:id="19814" w:name="_Toc36939971"/>
      <w:bookmarkStart w:id="19815" w:name="_Toc37082951"/>
      <w:bookmarkStart w:id="19816" w:name="_Toc46481594"/>
      <w:bookmarkStart w:id="19817" w:name="_Toc46482828"/>
      <w:bookmarkStart w:id="19818" w:name="_Toc46484062"/>
      <w:bookmarkStart w:id="19819" w:name="_Toc185641251"/>
      <w:bookmarkStart w:id="19820" w:name="_Toc193474935"/>
      <w:bookmarkStart w:id="19821" w:name="_Toc201562868"/>
      <w:bookmarkStart w:id="19822" w:name="_Toc210248713"/>
      <w:r w:rsidRPr="001E2B86">
        <w:t>A.4.3</w:t>
      </w:r>
      <w:r w:rsidRPr="001E2B86">
        <w:tab/>
        <w:t>Non-critical extension of messages</w:t>
      </w:r>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p>
    <w:p w14:paraId="59A18BE2" w14:textId="77777777" w:rsidR="009722D5" w:rsidRPr="001E2B86" w:rsidRDefault="009722D5" w:rsidP="00D85184">
      <w:pPr>
        <w:pStyle w:val="30"/>
      </w:pPr>
      <w:bookmarkStart w:id="19823" w:name="_Toc20487779"/>
      <w:bookmarkStart w:id="19824" w:name="_Toc29343086"/>
      <w:bookmarkStart w:id="19825" w:name="_Toc29344225"/>
      <w:bookmarkStart w:id="19826" w:name="_Toc36567491"/>
      <w:bookmarkStart w:id="19827" w:name="_Toc36810955"/>
      <w:bookmarkStart w:id="19828" w:name="_Toc36847319"/>
      <w:bookmarkStart w:id="19829" w:name="_Toc36939972"/>
      <w:bookmarkStart w:id="19830" w:name="_Toc37082952"/>
      <w:bookmarkStart w:id="19831" w:name="_Toc46481595"/>
      <w:bookmarkStart w:id="19832" w:name="_Toc46482829"/>
      <w:bookmarkStart w:id="19833" w:name="_Toc46484063"/>
      <w:bookmarkStart w:id="19834" w:name="_Toc185641252"/>
      <w:bookmarkStart w:id="19835" w:name="_Toc193474936"/>
      <w:bookmarkStart w:id="19836" w:name="_Toc201562869"/>
      <w:bookmarkStart w:id="19837" w:name="_Toc210248714"/>
      <w:r w:rsidRPr="001E2B86">
        <w:t>A.4.3.1</w:t>
      </w:r>
      <w:r w:rsidRPr="001E2B86">
        <w:tab/>
        <w:t>General principles</w:t>
      </w:r>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p>
    <w:p w14:paraId="25803179" w14:textId="77777777" w:rsidR="009722D5" w:rsidRPr="001E2B86" w:rsidRDefault="009722D5" w:rsidP="009722D5">
      <w:r w:rsidRPr="001E2B86">
        <w:t>The mechanisms to extend a message in a non-critical manner are defined in A.3.3. W.r.t.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30"/>
      </w:pPr>
      <w:bookmarkStart w:id="19838" w:name="_Toc20487780"/>
      <w:bookmarkStart w:id="19839" w:name="_Toc29343087"/>
      <w:bookmarkStart w:id="19840" w:name="_Toc29344226"/>
      <w:bookmarkStart w:id="19841" w:name="_Toc36567492"/>
      <w:bookmarkStart w:id="19842" w:name="_Toc36810956"/>
      <w:bookmarkStart w:id="19843" w:name="_Toc36847320"/>
      <w:bookmarkStart w:id="19844" w:name="_Toc36939973"/>
      <w:bookmarkStart w:id="19845" w:name="_Toc37082953"/>
      <w:bookmarkStart w:id="19846" w:name="_Toc46481596"/>
      <w:bookmarkStart w:id="19847" w:name="_Toc46482830"/>
      <w:bookmarkStart w:id="19848" w:name="_Toc46484064"/>
      <w:bookmarkStart w:id="19849" w:name="_Toc185641253"/>
      <w:bookmarkStart w:id="19850" w:name="_Toc193474937"/>
      <w:bookmarkStart w:id="19851" w:name="_Toc201562870"/>
      <w:bookmarkStart w:id="19852" w:name="_Toc210248715"/>
      <w:r w:rsidRPr="001E2B86">
        <w:t>A.4.3.2</w:t>
      </w:r>
      <w:r w:rsidRPr="001E2B86">
        <w:tab/>
        <w:t>Further guidelines</w:t>
      </w:r>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vXYZ" is used for the identifier of each new value, e.g. "value-vXYZ".</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vXYZ" is used for the identifier of each new choice value, e.g. "choice-vXYZ".</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30"/>
      </w:pPr>
      <w:bookmarkStart w:id="19853" w:name="_Toc20487781"/>
      <w:bookmarkStart w:id="19854" w:name="_Toc29343088"/>
      <w:bookmarkStart w:id="19855" w:name="_Toc29344227"/>
      <w:bookmarkStart w:id="19856" w:name="_Toc36567493"/>
      <w:bookmarkStart w:id="19857" w:name="_Toc36810957"/>
      <w:bookmarkStart w:id="19858" w:name="_Toc36847321"/>
      <w:bookmarkStart w:id="19859" w:name="_Toc36939974"/>
      <w:bookmarkStart w:id="19860" w:name="_Toc37082954"/>
      <w:bookmarkStart w:id="19861" w:name="_Toc46481597"/>
      <w:bookmarkStart w:id="19862" w:name="_Toc46482831"/>
      <w:bookmarkStart w:id="19863" w:name="_Toc46484065"/>
      <w:bookmarkStart w:id="19864" w:name="_Toc185641254"/>
      <w:bookmarkStart w:id="19865" w:name="_Toc193474938"/>
      <w:bookmarkStart w:id="19866" w:name="_Toc201562871"/>
      <w:bookmarkStart w:id="19867" w:name="_Toc210248716"/>
      <w:r w:rsidRPr="001E2B86">
        <w:t>A.4.3.3</w:t>
      </w:r>
      <w:r w:rsidRPr="001E2B86">
        <w:tab/>
        <w:t>Typical example of evolution of IE with local extensions</w:t>
      </w:r>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30"/>
      </w:pPr>
      <w:bookmarkStart w:id="19868" w:name="_Toc20487782"/>
      <w:bookmarkStart w:id="19869" w:name="_Toc29343089"/>
      <w:bookmarkStart w:id="19870" w:name="_Toc29344228"/>
      <w:bookmarkStart w:id="19871" w:name="_Toc36567494"/>
      <w:bookmarkStart w:id="19872" w:name="_Toc36810958"/>
      <w:bookmarkStart w:id="19873" w:name="_Toc36847322"/>
      <w:bookmarkStart w:id="19874" w:name="_Toc36939975"/>
      <w:bookmarkStart w:id="19875" w:name="_Toc37082955"/>
      <w:bookmarkStart w:id="19876" w:name="_Toc46481598"/>
      <w:bookmarkStart w:id="19877" w:name="_Toc46482832"/>
      <w:bookmarkStart w:id="19878" w:name="_Toc46484066"/>
      <w:bookmarkStart w:id="19879" w:name="_Toc185641255"/>
      <w:bookmarkStart w:id="19880" w:name="_Toc193474939"/>
      <w:bookmarkStart w:id="19881" w:name="_Toc201562872"/>
      <w:bookmarkStart w:id="19882" w:name="_Toc210248717"/>
      <w:r w:rsidRPr="001E2B86">
        <w:t>A.4.3.4</w:t>
      </w:r>
      <w:r w:rsidRPr="001E2B86">
        <w:tab/>
        <w:t>Typical examples of non critical extension at the end of a message</w:t>
      </w:r>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t>nonCriticalExtensions</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30"/>
      </w:pPr>
      <w:bookmarkStart w:id="19883" w:name="_Toc20487783"/>
      <w:bookmarkStart w:id="19884" w:name="_Toc29343090"/>
      <w:bookmarkStart w:id="19885" w:name="_Toc29344229"/>
      <w:bookmarkStart w:id="19886" w:name="_Toc36567495"/>
      <w:bookmarkStart w:id="19887" w:name="_Toc36810959"/>
      <w:bookmarkStart w:id="19888" w:name="_Toc36847323"/>
      <w:bookmarkStart w:id="19889" w:name="_Toc36939976"/>
      <w:bookmarkStart w:id="19890" w:name="_Toc37082956"/>
      <w:bookmarkStart w:id="19891" w:name="_Toc46481599"/>
      <w:bookmarkStart w:id="19892" w:name="_Toc46482833"/>
      <w:bookmarkStart w:id="19893" w:name="_Toc46484067"/>
      <w:bookmarkStart w:id="19894" w:name="_Toc185641256"/>
      <w:bookmarkStart w:id="19895" w:name="_Toc193474940"/>
      <w:bookmarkStart w:id="19896" w:name="_Toc201562873"/>
      <w:bookmarkStart w:id="19897" w:name="_Toc210248718"/>
      <w:r w:rsidRPr="001E2B86">
        <w:t>A.4.3.5</w:t>
      </w:r>
      <w:r w:rsidRPr="001E2B86">
        <w:tab/>
        <w:t>Examples of non-critical extensions not placed at the default extension location</w:t>
      </w:r>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40"/>
      </w:pPr>
      <w:bookmarkStart w:id="19898" w:name="_Toc20487784"/>
      <w:bookmarkStart w:id="19899" w:name="_Toc29343091"/>
      <w:bookmarkStart w:id="19900" w:name="_Toc29344230"/>
      <w:bookmarkStart w:id="19901" w:name="_Toc36567496"/>
      <w:bookmarkStart w:id="19902" w:name="_Toc36810960"/>
      <w:bookmarkStart w:id="19903" w:name="_Toc36847324"/>
      <w:bookmarkStart w:id="19904" w:name="_Toc36939977"/>
      <w:bookmarkStart w:id="19905" w:name="_Toc37082957"/>
      <w:bookmarkStart w:id="19906" w:name="_Toc46481600"/>
      <w:bookmarkStart w:id="19907" w:name="_Toc46482834"/>
      <w:bookmarkStart w:id="19908" w:name="_Toc46484068"/>
      <w:bookmarkStart w:id="19909" w:name="_Toc185641257"/>
      <w:bookmarkStart w:id="19910" w:name="_Toc193474941"/>
      <w:bookmarkStart w:id="19911" w:name="_Toc201562874"/>
      <w:bookmarkStart w:id="19912" w:name="_Toc210248719"/>
      <w:bookmarkStart w:id="19913" w:name="MCCQCTEMPBM_00000714"/>
      <w:r w:rsidRPr="001E2B86">
        <w:t>–</w:t>
      </w:r>
      <w:r w:rsidRPr="001E2B86">
        <w:tab/>
      </w:r>
      <w:r w:rsidRPr="001E2B86">
        <w:rPr>
          <w:i/>
          <w:noProof/>
        </w:rPr>
        <w:t>ParentIE-WithEM</w:t>
      </w:r>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p>
    <w:bookmarkEnd w:id="19913"/>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r w:rsidRPr="001E2B86">
        <w:rPr>
          <w:bCs/>
          <w:i/>
          <w:iCs/>
        </w:rPr>
        <w:t>ParentIE-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r w:rsidRPr="001E2B86">
        <w:t>ParentIE-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t>ChildIE1-WithoutEM</w:t>
      </w:r>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t>ChildIE2-WithoutEM</w:t>
      </w:r>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t>ChildIE1-WithoutEM-vNx0</w:t>
      </w:r>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t>ChildIE2-WithoutEM-vNx0</w:t>
      </w:r>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40"/>
      </w:pPr>
      <w:bookmarkStart w:id="19914" w:name="_Toc20487785"/>
      <w:bookmarkStart w:id="19915" w:name="_Toc29343092"/>
      <w:bookmarkStart w:id="19916" w:name="_Toc29344231"/>
      <w:bookmarkStart w:id="19917" w:name="_Toc36567497"/>
      <w:bookmarkStart w:id="19918" w:name="_Toc36810961"/>
      <w:bookmarkStart w:id="19919" w:name="_Toc36847325"/>
      <w:bookmarkStart w:id="19920" w:name="_Toc36939978"/>
      <w:bookmarkStart w:id="19921" w:name="_Toc37082958"/>
      <w:bookmarkStart w:id="19922" w:name="_Toc46481601"/>
      <w:bookmarkStart w:id="19923" w:name="_Toc46482835"/>
      <w:bookmarkStart w:id="19924" w:name="_Toc46484069"/>
      <w:bookmarkStart w:id="19925" w:name="_Toc185641258"/>
      <w:bookmarkStart w:id="19926" w:name="_Toc193474942"/>
      <w:bookmarkStart w:id="19927" w:name="_Toc201562875"/>
      <w:bookmarkStart w:id="19928" w:name="_Toc210248720"/>
      <w:bookmarkStart w:id="19929" w:name="MCCQCTEMPBM_00000715"/>
      <w:r w:rsidRPr="001E2B86">
        <w:t>–</w:t>
      </w:r>
      <w:r w:rsidRPr="001E2B86">
        <w:tab/>
      </w:r>
      <w:r w:rsidRPr="001E2B86">
        <w:rPr>
          <w:i/>
          <w:noProof/>
        </w:rPr>
        <w:t>ChildIE1-WithoutEM</w:t>
      </w:r>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p>
    <w:bookmarkEnd w:id="19929"/>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t>ChIE1-ConfigurableFeature</w:t>
      </w:r>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t>ChIE1-ConfigurableFeature-vNx0</w:t>
      </w:r>
      <w:r w:rsidRPr="001E2B86">
        <w:tab/>
        <w:t>OPTIONAL</w:t>
      </w:r>
      <w:r w:rsidRPr="001E2B86">
        <w:tab/>
        <w:t>-- Cond ConfigF</w:t>
      </w:r>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40"/>
      </w:pPr>
      <w:bookmarkStart w:id="19930" w:name="_Toc20487786"/>
      <w:bookmarkStart w:id="19931" w:name="_Toc29343093"/>
      <w:bookmarkStart w:id="19932" w:name="_Toc29344232"/>
      <w:bookmarkStart w:id="19933" w:name="_Toc36567498"/>
      <w:bookmarkStart w:id="19934" w:name="_Toc36810962"/>
      <w:bookmarkStart w:id="19935" w:name="_Toc36847326"/>
      <w:bookmarkStart w:id="19936" w:name="_Toc36939979"/>
      <w:bookmarkStart w:id="19937" w:name="_Toc37082959"/>
      <w:bookmarkStart w:id="19938" w:name="_Toc46481602"/>
      <w:bookmarkStart w:id="19939" w:name="_Toc46482836"/>
      <w:bookmarkStart w:id="19940" w:name="_Toc46484070"/>
      <w:bookmarkStart w:id="19941" w:name="_Toc185641259"/>
      <w:bookmarkStart w:id="19942" w:name="_Toc193474943"/>
      <w:bookmarkStart w:id="19943" w:name="_Toc201562876"/>
      <w:bookmarkStart w:id="19944" w:name="_Toc210248721"/>
      <w:bookmarkStart w:id="19945" w:name="MCCQCTEMPBM_00000716"/>
      <w:r w:rsidRPr="001E2B86">
        <w:t>–</w:t>
      </w:r>
      <w:r w:rsidRPr="001E2B86">
        <w:tab/>
      </w:r>
      <w:r w:rsidRPr="001E2B86">
        <w:rPr>
          <w:i/>
          <w:noProof/>
        </w:rPr>
        <w:t>ChildIE2-WithoutEM</w:t>
      </w:r>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p>
    <w:bookmarkEnd w:id="19945"/>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Cond ConfigF</w:t>
      </w:r>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1"/>
      </w:pPr>
      <w:bookmarkStart w:id="19946" w:name="_Toc20487787"/>
      <w:bookmarkStart w:id="19947" w:name="_Toc29343094"/>
      <w:bookmarkStart w:id="19948" w:name="_Toc29344233"/>
      <w:bookmarkStart w:id="19949" w:name="_Toc36567499"/>
      <w:bookmarkStart w:id="19950" w:name="_Toc36810963"/>
      <w:bookmarkStart w:id="19951" w:name="_Toc36847327"/>
      <w:bookmarkStart w:id="19952" w:name="_Toc36939980"/>
      <w:bookmarkStart w:id="19953" w:name="_Toc37082960"/>
      <w:bookmarkStart w:id="19954" w:name="_Toc46481603"/>
      <w:bookmarkStart w:id="19955" w:name="_Toc46482837"/>
      <w:bookmarkStart w:id="19956" w:name="_Toc46484071"/>
      <w:bookmarkStart w:id="19957" w:name="_Toc185641260"/>
      <w:bookmarkStart w:id="19958" w:name="_Toc193474944"/>
      <w:bookmarkStart w:id="19959" w:name="_Toc201562877"/>
      <w:bookmarkStart w:id="19960" w:name="_Toc210248722"/>
      <w:r w:rsidRPr="001E2B86">
        <w:t>A.5</w:t>
      </w:r>
      <w:r w:rsidRPr="001E2B86">
        <w:tab/>
        <w:t>Guidelines regarding inclusion of transaction identifiers in RRC messages</w:t>
      </w:r>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1"/>
      </w:pPr>
      <w:bookmarkStart w:id="19961" w:name="_Toc20487788"/>
      <w:bookmarkStart w:id="19962" w:name="_Toc29343095"/>
      <w:bookmarkStart w:id="19963" w:name="_Toc29344234"/>
      <w:bookmarkStart w:id="19964" w:name="_Toc36567500"/>
      <w:bookmarkStart w:id="19965" w:name="_Toc36810964"/>
      <w:bookmarkStart w:id="19966" w:name="_Toc36847328"/>
      <w:bookmarkStart w:id="19967" w:name="_Toc36939981"/>
      <w:bookmarkStart w:id="19968" w:name="_Toc37082961"/>
      <w:bookmarkStart w:id="19969" w:name="_Toc46481604"/>
      <w:bookmarkStart w:id="19970" w:name="_Toc46482838"/>
      <w:bookmarkStart w:id="19971" w:name="_Toc46484072"/>
      <w:bookmarkStart w:id="19972" w:name="_Toc185641261"/>
      <w:bookmarkStart w:id="19973" w:name="_Toc193474945"/>
      <w:bookmarkStart w:id="19974" w:name="_Toc201562878"/>
      <w:bookmarkStart w:id="19975" w:name="_Toc210248723"/>
      <w:r w:rsidRPr="001E2B86">
        <w:t>A.6</w:t>
      </w:r>
      <w:r w:rsidRPr="001E2B86">
        <w:tab/>
        <w:t>Protection of RRC messages (informative)</w:t>
      </w:r>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eNB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A - C…Messages that can be sent unciphered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r w:rsidRPr="001E2B86">
              <w:rPr>
                <w:lang w:eastAsia="en-GB"/>
              </w:rPr>
              <w:t>CounterCheck</w:t>
            </w:r>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r w:rsidRPr="001E2B86">
              <w:rPr>
                <w:lang w:eastAsia="en-GB"/>
              </w:rPr>
              <w:t>CounterCheckResponse</w:t>
            </w:r>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r w:rsidRPr="001E2B86">
              <w:rPr>
                <w:lang w:eastAsia="en-GB"/>
              </w:rPr>
              <w:t>DLDedicatedMessageSegment</w:t>
            </w:r>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r w:rsidRPr="001E2B86">
              <w:rPr>
                <w:lang w:eastAsia="en-GB"/>
              </w:rPr>
              <w:t>DLInformationTransfer</w:t>
            </w:r>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r w:rsidRPr="001E2B86">
              <w:rPr>
                <w:lang w:eastAsia="en-GB"/>
              </w:rPr>
              <w:t>FailureInformation</w:t>
            </w:r>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r w:rsidRPr="001E2B86">
              <w:rPr>
                <w:lang w:eastAsia="en-GB"/>
              </w:rPr>
              <w:t>HandoverFromEUTRAPreparationRequest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r w:rsidRPr="001E2B86">
              <w:t>InDeviceCoexIndication</w:t>
            </w:r>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r w:rsidRPr="001E2B86">
              <w:t>InterFreqRSTDMeasurementIndication</w:t>
            </w:r>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r w:rsidRPr="001E2B86">
              <w:rPr>
                <w:lang w:eastAsia="en-GB"/>
              </w:rPr>
              <w:t>LoggedMeasurementsConfiguration</w:t>
            </w:r>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r w:rsidRPr="001E2B86">
              <w:rPr>
                <w:lang w:eastAsia="en-GB"/>
              </w:rPr>
              <w:t>MasterInformationBlock</w:t>
            </w:r>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r w:rsidRPr="001E2B86">
              <w:rPr>
                <w:lang w:eastAsia="en-GB"/>
              </w:rPr>
              <w:t>MasterInformationBlock-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r w:rsidRPr="001E2B86">
              <w:t>MBMSCountingRequest</w:t>
            </w:r>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r w:rsidRPr="001E2B86">
              <w:t>MBMSCountingResponse</w:t>
            </w:r>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r w:rsidRPr="001E2B86">
              <w:t>MBMSInterestIndication</w:t>
            </w:r>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r w:rsidRPr="001E2B86">
              <w:rPr>
                <w:lang w:eastAsia="en-GB"/>
              </w:rPr>
              <w:t>MBSFNAreaConfiguration</w:t>
            </w:r>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r w:rsidRPr="001E2B86">
              <w:rPr>
                <w:lang w:eastAsia="en-GB"/>
              </w:rPr>
              <w:t>MeasReportAppLayer</w:t>
            </w:r>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r w:rsidRPr="001E2B86">
              <w:rPr>
                <w:lang w:eastAsia="en-GB"/>
              </w:rPr>
              <w:t>MeasurementReport</w:t>
            </w:r>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r w:rsidRPr="001E2B86">
              <w:t>MCGFailureInformation</w:t>
            </w:r>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r w:rsidRPr="001E2B86">
              <w:rPr>
                <w:lang w:eastAsia="en-GB"/>
              </w:rPr>
              <w:t>MobilityFromEUTRACommand</w:t>
            </w:r>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r w:rsidRPr="001E2B86">
              <w:rPr>
                <w:lang w:eastAsia="en-GB"/>
              </w:rPr>
              <w:t>ProximityIndication</w:t>
            </w:r>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r w:rsidRPr="001E2B86">
              <w:rPr>
                <w:lang w:eastAsia="en-GB"/>
              </w:rPr>
              <w:t>PURConfigurationRequest</w:t>
            </w:r>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Except if the UE is using Control plane CIoT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r w:rsidRPr="001E2B86">
              <w:rPr>
                <w:lang w:eastAsia="en-GB"/>
              </w:rPr>
              <w:t>RNReconfiguration</w:t>
            </w:r>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r w:rsidRPr="001E2B86">
              <w:rPr>
                <w:lang w:eastAsia="en-GB"/>
              </w:rPr>
              <w:t>RNReconfigurationComplete</w:t>
            </w:r>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w:t>
            </w:r>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Complete</w:t>
            </w:r>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Unprotected, if sent as response to RRCConnectionReconfiguration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w:t>
            </w:r>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Complete</w:t>
            </w:r>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ject</w:t>
            </w:r>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quest</w:t>
            </w:r>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r w:rsidRPr="001E2B86">
              <w:rPr>
                <w:lang w:eastAsia="en-GB"/>
              </w:rPr>
              <w:t>RRCConnectionReject</w:t>
            </w:r>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r w:rsidRPr="001E2B86">
              <w:rPr>
                <w:lang w:eastAsia="en-GB"/>
              </w:rPr>
              <w:t>RRCConnectionRelease</w:t>
            </w:r>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r w:rsidRPr="001E2B86">
              <w:rPr>
                <w:i/>
              </w:rPr>
              <w:t>RRCConnectionRelease</w:t>
            </w:r>
            <w:r w:rsidRPr="001E2B86">
              <w:t xml:space="preserve"> message sent before security activation cannot include</w:t>
            </w:r>
            <w:r w:rsidRPr="001E2B86">
              <w:rPr>
                <w:i/>
              </w:rPr>
              <w:t xml:space="preserve"> rrc-InactiveConfig, redirectedCarrierInfo, idleModeMobilityControlInfo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r w:rsidRPr="001E2B86">
              <w:rPr>
                <w:lang w:eastAsia="en-GB"/>
              </w:rPr>
              <w:t>RRCConnectionRequest</w:t>
            </w:r>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r w:rsidRPr="001E2B86">
              <w:rPr>
                <w:lang w:eastAsia="en-GB"/>
              </w:rPr>
              <w:t>RRCConnectionResume</w:t>
            </w:r>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r w:rsidRPr="001E2B86">
              <w:rPr>
                <w:lang w:eastAsia="en-GB"/>
              </w:rPr>
              <w:t>RRCConnectionResumeRequest</w:t>
            </w:r>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r w:rsidRPr="001E2B86">
              <w:rPr>
                <w:lang w:eastAsia="en-GB"/>
              </w:rPr>
              <w:t>RRCConnectionResumeComplete</w:t>
            </w:r>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r w:rsidRPr="001E2B86">
              <w:rPr>
                <w:lang w:eastAsia="en-GB"/>
              </w:rPr>
              <w:t>RRCConnectionSetup</w:t>
            </w:r>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r w:rsidRPr="001E2B86">
              <w:rPr>
                <w:lang w:eastAsia="en-GB"/>
              </w:rPr>
              <w:t>RRCConnectionSetupComplete</w:t>
            </w:r>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r w:rsidRPr="001E2B86">
              <w:rPr>
                <w:lang w:eastAsia="en-GB"/>
              </w:rPr>
              <w:t>RRCEarlyDataRequest</w:t>
            </w:r>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r w:rsidRPr="001E2B86">
              <w:rPr>
                <w:lang w:eastAsia="en-GB"/>
              </w:rPr>
              <w:t>RRCEarlyDataComplete</w:t>
            </w:r>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r w:rsidRPr="001E2B86">
              <w:rPr>
                <w:lang w:eastAsia="en-GB"/>
              </w:rPr>
              <w:t>SCGFailureInformation</w:t>
            </w:r>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r w:rsidRPr="001E2B86">
              <w:rPr>
                <w:lang w:eastAsia="en-GB"/>
              </w:rPr>
              <w:t>SCGFailureInformationNR</w:t>
            </w:r>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r w:rsidRPr="001E2B86">
              <w:t>SCPTMConfiguration</w:t>
            </w:r>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r w:rsidRPr="001E2B86">
              <w:rPr>
                <w:lang w:eastAsia="en-GB"/>
              </w:rPr>
              <w:t>SecurityModeCommand</w:t>
            </w:r>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r w:rsidRPr="001E2B86">
              <w:rPr>
                <w:lang w:eastAsia="en-GB"/>
              </w:rPr>
              <w:t>SecurityModeComplete</w:t>
            </w:r>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r w:rsidRPr="001E2B86">
              <w:rPr>
                <w:lang w:eastAsia="en-GB"/>
              </w:rPr>
              <w:t>SecurityModeFailure</w:t>
            </w:r>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r w:rsidRPr="001E2B86">
              <w:rPr>
                <w:lang w:eastAsia="en-GB"/>
              </w:rPr>
              <w:t>SidelinkUEInformation</w:t>
            </w:r>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r w:rsidRPr="001E2B86">
              <w:rPr>
                <w:lang w:eastAsia="en-GB"/>
              </w:rPr>
              <w:t>SystemInformation</w:t>
            </w:r>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r w:rsidRPr="001E2B86">
              <w:rPr>
                <w:lang w:eastAsia="en-GB"/>
              </w:rPr>
              <w:t>UEAssistanceInformation</w:t>
            </w:r>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r w:rsidRPr="001E2B86">
              <w:rPr>
                <w:lang w:eastAsia="en-GB"/>
              </w:rPr>
              <w:t>UECapabilityEnquiry</w:t>
            </w:r>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Except if the UE is using Control plane CIoT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r w:rsidRPr="001E2B86">
              <w:rPr>
                <w:lang w:eastAsia="en-GB"/>
              </w:rPr>
              <w:t>UECapabilityInformation</w:t>
            </w:r>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r w:rsidRPr="001E2B86">
              <w:rPr>
                <w:lang w:eastAsia="en-GB"/>
              </w:rPr>
              <w:t>UEInformationRequest</w:t>
            </w:r>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r w:rsidRPr="001E2B86">
              <w:rPr>
                <w:lang w:eastAsia="en-GB"/>
              </w:rPr>
              <w:t>UEInformationResponse</w:t>
            </w:r>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UEInformationRespons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r w:rsidRPr="001E2B86">
              <w:rPr>
                <w:lang w:eastAsia="en-GB"/>
              </w:rPr>
              <w:t>ULDedicatedMessageSegment</w:t>
            </w:r>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r w:rsidRPr="001E2B86">
              <w:rPr>
                <w:lang w:eastAsia="en-GB"/>
              </w:rPr>
              <w:t>ULHandoverPreparationTransfer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This message should follow HandoverFromEUTRAPreparationRequest</w:t>
            </w:r>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r w:rsidRPr="001E2B86">
              <w:rPr>
                <w:lang w:eastAsia="en-GB"/>
              </w:rPr>
              <w:t>ULInformationTransfer</w:t>
            </w:r>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r w:rsidRPr="001E2B86">
              <w:rPr>
                <w:lang w:eastAsia="en-GB"/>
              </w:rPr>
              <w:t>ULInformationTransferIRAT</w:t>
            </w:r>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r w:rsidRPr="001E2B86">
              <w:rPr>
                <w:lang w:eastAsia="en-GB"/>
              </w:rPr>
              <w:t>ULInformationTransferMRDC</w:t>
            </w:r>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r w:rsidRPr="001E2B86">
              <w:rPr>
                <w:lang w:eastAsia="en-GB"/>
              </w:rPr>
              <w:t>WLANConnectionStatusReport</w:t>
            </w:r>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1"/>
      </w:pPr>
      <w:bookmarkStart w:id="19976" w:name="_Toc20487789"/>
      <w:bookmarkStart w:id="19977" w:name="_Toc29343096"/>
      <w:bookmarkStart w:id="19978" w:name="_Toc29344235"/>
      <w:bookmarkStart w:id="19979" w:name="_Toc36567501"/>
      <w:bookmarkStart w:id="19980" w:name="_Toc36810965"/>
      <w:bookmarkStart w:id="19981" w:name="_Toc36847329"/>
      <w:bookmarkStart w:id="19982" w:name="_Toc36939982"/>
      <w:bookmarkStart w:id="19983" w:name="_Toc37082962"/>
      <w:bookmarkStart w:id="19984" w:name="_Toc46481605"/>
      <w:bookmarkStart w:id="19985" w:name="_Toc46482839"/>
      <w:bookmarkStart w:id="19986" w:name="_Toc46484073"/>
      <w:bookmarkStart w:id="19987" w:name="_Toc185641262"/>
      <w:bookmarkStart w:id="19988" w:name="_Toc193474946"/>
      <w:bookmarkStart w:id="19989" w:name="_Toc201562879"/>
      <w:bookmarkStart w:id="19990" w:name="_Toc210248724"/>
      <w:r w:rsidRPr="001E2B86">
        <w:t>A.7</w:t>
      </w:r>
      <w:r w:rsidRPr="001E2B86">
        <w:tab/>
        <w:t>Miscellaneous</w:t>
      </w:r>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8"/>
      </w:pPr>
      <w:bookmarkStart w:id="19991" w:name="_Toc20487790"/>
      <w:bookmarkStart w:id="19992" w:name="_Toc29343097"/>
      <w:bookmarkStart w:id="19993" w:name="_Toc29344236"/>
      <w:bookmarkStart w:id="19994" w:name="_Toc36567502"/>
      <w:bookmarkStart w:id="19995" w:name="_Toc36810966"/>
      <w:bookmarkStart w:id="19996" w:name="_Toc36847330"/>
      <w:bookmarkStart w:id="19997" w:name="_Toc36939983"/>
      <w:bookmarkStart w:id="19998" w:name="_Toc37082963"/>
      <w:bookmarkStart w:id="19999" w:name="_Toc46481606"/>
      <w:bookmarkStart w:id="20000" w:name="_Toc46482840"/>
      <w:bookmarkStart w:id="20001" w:name="_Toc46484074"/>
      <w:bookmarkStart w:id="20002" w:name="_Toc185641263"/>
      <w:bookmarkStart w:id="20003" w:name="_Toc193474947"/>
      <w:bookmarkStart w:id="20004" w:name="_Toc201562880"/>
      <w:bookmarkStart w:id="20005" w:name="_Toc210248725"/>
      <w:r w:rsidRPr="001E2B86">
        <w:t>Annex B (normative):</w:t>
      </w:r>
      <w:r w:rsidRPr="001E2B86">
        <w:tab/>
        <w:t>Release 8 and 9 AS feature handling</w:t>
      </w:r>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p>
    <w:p w14:paraId="0394A1CB" w14:textId="77777777" w:rsidR="009722D5" w:rsidRPr="001E2B86" w:rsidRDefault="009722D5" w:rsidP="00D85184">
      <w:pPr>
        <w:pStyle w:val="1"/>
      </w:pPr>
      <w:bookmarkStart w:id="20006" w:name="_Toc20487791"/>
      <w:bookmarkStart w:id="20007" w:name="_Toc29343098"/>
      <w:bookmarkStart w:id="20008" w:name="_Toc29344237"/>
      <w:bookmarkStart w:id="20009" w:name="_Toc36567503"/>
      <w:bookmarkStart w:id="20010" w:name="_Toc36810967"/>
      <w:bookmarkStart w:id="20011" w:name="_Toc36847331"/>
      <w:bookmarkStart w:id="20012" w:name="_Toc36939984"/>
      <w:bookmarkStart w:id="20013" w:name="_Toc37082964"/>
      <w:bookmarkStart w:id="20014" w:name="_Toc46481607"/>
      <w:bookmarkStart w:id="20015" w:name="_Toc46482841"/>
      <w:bookmarkStart w:id="20016" w:name="_Toc46484075"/>
      <w:bookmarkStart w:id="20017" w:name="_Toc185641264"/>
      <w:bookmarkStart w:id="20018" w:name="_Toc193474948"/>
      <w:bookmarkStart w:id="20019" w:name="_Toc201562881"/>
      <w:bookmarkStart w:id="20020" w:name="_Toc210248726"/>
      <w:r w:rsidRPr="001E2B86">
        <w:t>B.1</w:t>
      </w:r>
      <w:r w:rsidRPr="001E2B86">
        <w:tab/>
        <w:t>Feature group indicators</w:t>
      </w:r>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p>
    <w:p w14:paraId="780F946D" w14:textId="77777777" w:rsidR="009722D5" w:rsidRPr="001E2B86" w:rsidRDefault="009722D5" w:rsidP="009722D5">
      <w:r w:rsidRPr="001E2B86">
        <w:t xml:space="preserve">This annex contains the definitions of the bits in fields </w:t>
      </w:r>
      <w:r w:rsidRPr="001E2B86">
        <w:rPr>
          <w:i/>
        </w:rPr>
        <w:t>featureGroupIndicators</w:t>
      </w:r>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r w:rsidRPr="001E2B86">
        <w:rPr>
          <w:i/>
        </w:rPr>
        <w:t>featureGroupIndicators</w:t>
      </w:r>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r w:rsidRPr="001E2B86">
        <w:rPr>
          <w:i/>
        </w:rPr>
        <w:t>featureGroupIndicators</w:t>
      </w:r>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r w:rsidRPr="001E2B86">
        <w:rPr>
          <w:i/>
        </w:rPr>
        <w:t>featureGroupIndicators</w:t>
      </w:r>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Aperiodic CQI/PMI/RI reporting on PUSCH: Mode 2-0 – UE selected subband CQI without PMI</w:t>
            </w:r>
          </w:p>
          <w:p w14:paraId="3C144EA7"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Aperiodic CQI/PMI/RI reporting on PUSCH: Mode 2-0 – UE selected subband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021" w:name="_MCCTEMPBM_CRPT23361604___4"/>
            <w:r w:rsidRPr="001E2B86">
              <w:rPr>
                <w:lang w:eastAsia="en-GB"/>
              </w:rPr>
              <w:t>Yes</w:t>
            </w:r>
            <w:bookmarkEnd w:id="20021"/>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Periodic CQI/PMI/RI reporting on PUCCH: Mode 2-0 – UE selected subband CQI without PMI</w:t>
            </w:r>
          </w:p>
          <w:p w14:paraId="2D5A026C"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022" w:name="_MCCTEMPBM_CRPT23361605___4"/>
            <w:r w:rsidRPr="001E2B86">
              <w:rPr>
                <w:lang w:eastAsia="en-GB"/>
              </w:rPr>
              <w:t>Yes</w:t>
            </w:r>
            <w:bookmarkEnd w:id="20022"/>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60"/>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023" w:name="_MCCTEMPBM_CRPT23361606___4"/>
            <w:r w:rsidRPr="001E2B86">
              <w:rPr>
                <w:lang w:eastAsia="en-GB"/>
              </w:rPr>
              <w:t>No</w:t>
            </w:r>
            <w:bookmarkEnd w:id="20023"/>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024" w:name="_MCCTEMPBM_CRPT23361607___4"/>
            <w:r w:rsidRPr="001E2B86">
              <w:rPr>
                <w:lang w:eastAsia="en-GB"/>
              </w:rPr>
              <w:t>No</w:t>
            </w:r>
            <w:bookmarkEnd w:id="20024"/>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025" w:name="_MCCTEMPBM_CRPT23361608___4"/>
            <w:r w:rsidRPr="001E2B86">
              <w:rPr>
                <w:lang w:eastAsia="en-GB"/>
              </w:rPr>
              <w:t>No</w:t>
            </w:r>
            <w:bookmarkEnd w:id="20025"/>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026" w:name="_MCCTEMPBM_CRPT23361609___4"/>
            <w:r w:rsidRPr="001E2B86">
              <w:rPr>
                <w:lang w:eastAsia="en-GB"/>
              </w:rPr>
              <w:t>Yes</w:t>
            </w:r>
            <w:bookmarkEnd w:id="20026"/>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EUTRA RRC_CONNECTED to GERAN GSM_Dedicated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027" w:name="_MCCTEMPBM_CRPT23361610___4"/>
            <w:r w:rsidRPr="001E2B86">
              <w:rPr>
                <w:lang w:eastAsia="en-GB"/>
              </w:rPr>
              <w:t>Yes</w:t>
            </w:r>
            <w:bookmarkEnd w:id="20027"/>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028" w:name="_MCCTEMPBM_CRPT23361611___4"/>
            <w:r w:rsidRPr="001E2B86">
              <w:rPr>
                <w:lang w:eastAsia="en-GB"/>
              </w:rPr>
              <w:t>Yes</w:t>
            </w:r>
            <w:bookmarkEnd w:id="20028"/>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029" w:name="_MCCTEMPBM_CRPT23361612___4"/>
            <w:r w:rsidRPr="001E2B86">
              <w:rPr>
                <w:lang w:eastAsia="en-GB"/>
              </w:rPr>
              <w:t>Yes</w:t>
            </w:r>
            <w:bookmarkEnd w:id="20029"/>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030" w:name="_MCCTEMPBM_CRPT23361613___4"/>
            <w:r w:rsidRPr="001E2B86">
              <w:rPr>
                <w:lang w:eastAsia="en-GB"/>
              </w:rPr>
              <w:t>Yes</w:t>
            </w:r>
            <w:bookmarkEnd w:id="20030"/>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031" w:name="_MCCTEMPBM_CRPT23361614___4"/>
            <w:r w:rsidRPr="001E2B86">
              <w:rPr>
                <w:lang w:eastAsia="en-GB"/>
              </w:rPr>
              <w:t>No</w:t>
            </w:r>
            <w:bookmarkEnd w:id="20031"/>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032" w:name="_MCCTEMPBM_CRPT23361615___4"/>
            <w:r w:rsidRPr="001E2B86">
              <w:rPr>
                <w:lang w:eastAsia="en-GB"/>
              </w:rPr>
              <w:t>No</w:t>
            </w:r>
            <w:bookmarkEnd w:id="20032"/>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033" w:name="_MCCTEMPBM_CRPT23361616___4"/>
            <w:r w:rsidRPr="001E2B86">
              <w:rPr>
                <w:lang w:eastAsia="en-GB"/>
              </w:rPr>
              <w:t>Yes</w:t>
            </w:r>
            <w:bookmarkEnd w:id="20033"/>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r w:rsidRPr="001E2B86">
              <w:rPr>
                <w:i/>
                <w:lang w:eastAsia="en-GB"/>
              </w:rPr>
              <w:t>triggerType</w:t>
            </w:r>
            <w:r w:rsidRPr="001E2B86">
              <w:rPr>
                <w:lang w:eastAsia="en-GB"/>
              </w:rPr>
              <w:t xml:space="preserve"> set to </w:t>
            </w:r>
            <w:r w:rsidRPr="001E2B86">
              <w:rPr>
                <w:i/>
                <w:iCs/>
                <w:lang w:eastAsia="en-GB"/>
              </w:rPr>
              <w:t>event</w:t>
            </w:r>
            <w:r w:rsidRPr="001E2B86">
              <w:rPr>
                <w:lang w:eastAsia="en-GB"/>
              </w:rPr>
              <w:t xml:space="preserve"> and with </w:t>
            </w:r>
            <w:r w:rsidRPr="001E2B86">
              <w:rPr>
                <w:i/>
                <w:lang w:eastAsia="en-GB"/>
              </w:rPr>
              <w:t>reportAmount</w:t>
            </w:r>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034" w:name="_MCCTEMPBM_CRPT23361617___4"/>
            <w:r w:rsidRPr="001E2B86">
              <w:rPr>
                <w:lang w:eastAsia="en-GB"/>
              </w:rPr>
              <w:t>No</w:t>
            </w:r>
            <w:bookmarkEnd w:id="20034"/>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035" w:name="_MCCTEMPBM_CRPT23361618___4"/>
            <w:r w:rsidRPr="001E2B86">
              <w:rPr>
                <w:lang w:eastAsia="en-GB"/>
              </w:rPr>
              <w:t>No</w:t>
            </w:r>
            <w:bookmarkEnd w:id="20035"/>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036" w:name="_MCCTEMPBM_CRPT23361619___4"/>
            <w:r w:rsidRPr="001E2B86">
              <w:rPr>
                <w:lang w:eastAsia="en-GB"/>
              </w:rPr>
              <w:t>No</w:t>
            </w:r>
            <w:bookmarkEnd w:id="20036"/>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037" w:name="_MCCTEMPBM_CRPT23361620___4"/>
            <w:r w:rsidRPr="001E2B86">
              <w:rPr>
                <w:lang w:eastAsia="en-GB"/>
              </w:rPr>
              <w:t>Yes</w:t>
            </w:r>
            <w:bookmarkEnd w:id="20037"/>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r w:rsidRPr="001E2B86">
              <w:rPr>
                <w:i/>
                <w:lang w:eastAsia="en-GB"/>
              </w:rPr>
              <w:t>flexibleUM-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038" w:name="_MCCTEMPBM_CRPT23361621___4"/>
            <w:r w:rsidRPr="001E2B86">
              <w:rPr>
                <w:lang w:eastAsia="en-GB"/>
              </w:rPr>
              <w:t>No</w:t>
            </w:r>
            <w:bookmarkEnd w:id="20038"/>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Predefined intra- and inter-subframe frequency hopping for PUSCH with N_sb &gt; 1</w:t>
            </w:r>
          </w:p>
          <w:p w14:paraId="35E4EA24" w14:textId="77777777" w:rsidR="009722D5" w:rsidRPr="001E2B86" w:rsidRDefault="009722D5" w:rsidP="005411BB">
            <w:pPr>
              <w:pStyle w:val="TAL"/>
              <w:rPr>
                <w:lang w:eastAsia="en-GB"/>
              </w:rPr>
            </w:pPr>
            <w:r w:rsidRPr="001E2B86">
              <w:rPr>
                <w:lang w:eastAsia="en-GB"/>
              </w:rPr>
              <w:t>- Predefined inter-subframe frequency hopping for PUSCH with N_sb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039" w:name="_MCCTEMPBM_CRPT23361622___4"/>
            <w:r w:rsidRPr="001E2B86">
              <w:rPr>
                <w:lang w:eastAsia="en-GB"/>
              </w:rPr>
              <w:t>No</w:t>
            </w:r>
            <w:bookmarkEnd w:id="20039"/>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040" w:name="_MCCTEMPBM_CRPT23361623___4"/>
            <w:r w:rsidRPr="001E2B86">
              <w:rPr>
                <w:lang w:eastAsia="en-GB"/>
              </w:rPr>
              <w:t>Yes</w:t>
            </w:r>
            <w:bookmarkEnd w:id="20040"/>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041" w:name="_MCCTEMPBM_CRPT23361624___4"/>
            <w:r w:rsidRPr="001E2B86">
              <w:rPr>
                <w:lang w:eastAsia="en-GB"/>
              </w:rPr>
              <w:t>Yes</w:t>
            </w:r>
            <w:bookmarkEnd w:id="20041"/>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042" w:name="_MCCTEMPBM_CRPT23361625___4"/>
            <w:r w:rsidRPr="001E2B86">
              <w:rPr>
                <w:lang w:eastAsia="en-GB"/>
              </w:rPr>
              <w:t>Yes</w:t>
            </w:r>
            <w:bookmarkEnd w:id="20042"/>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043" w:name="_MCCTEMPBM_CRPT23361626___4"/>
            <w:r w:rsidRPr="001E2B86">
              <w:rPr>
                <w:lang w:eastAsia="en-GB"/>
              </w:rPr>
              <w:t>No</w:t>
            </w:r>
            <w:bookmarkEnd w:id="20043"/>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044" w:name="_MCCTEMPBM_CRPT23361627___4"/>
            <w:r w:rsidRPr="001E2B86">
              <w:rPr>
                <w:lang w:eastAsia="en-GB"/>
              </w:rPr>
              <w:t>Yes</w:t>
            </w:r>
            <w:bookmarkEnd w:id="20044"/>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045" w:name="_MCCTEMPBM_CRPT23361628___4"/>
            <w:r w:rsidRPr="001E2B86">
              <w:rPr>
                <w:lang w:eastAsia="en-GB"/>
              </w:rPr>
              <w:t>Yes</w:t>
            </w:r>
            <w:bookmarkEnd w:id="20045"/>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046" w:name="_MCCTEMPBM_CRPT23361629___4"/>
            <w:r w:rsidRPr="001E2B86">
              <w:rPr>
                <w:lang w:eastAsia="en-GB"/>
              </w:rPr>
              <w:t>Yes</w:t>
            </w:r>
            <w:bookmarkEnd w:id="20046"/>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047" w:name="_MCCTEMPBM_CRPT23361630___4"/>
            <w:r w:rsidRPr="001E2B86">
              <w:rPr>
                <w:lang w:eastAsia="en-GB"/>
              </w:rPr>
              <w:t>Yes</w:t>
            </w:r>
            <w:bookmarkEnd w:id="20047"/>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0048" w:name="_MCCTEMPBM_CRPT23361631___4"/>
            <w:r w:rsidRPr="001E2B86">
              <w:rPr>
                <w:lang w:eastAsia="en-GB"/>
              </w:rPr>
              <w:t>No</w:t>
            </w:r>
            <w:bookmarkEnd w:id="20048"/>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r w:rsidRPr="001E2B86">
              <w:rPr>
                <w:i/>
                <w:iCs/>
                <w:lang w:eastAsia="en-GB"/>
              </w:rPr>
              <w:t>multiBandInfoList</w:t>
            </w:r>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0049" w:name="_MCCTEMPBM_CRPT23361632___4"/>
            <w:r w:rsidRPr="001E2B86">
              <w:rPr>
                <w:lang w:eastAsia="en-GB"/>
              </w:rPr>
              <w:t>No</w:t>
            </w:r>
            <w:bookmarkEnd w:id="20049"/>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0050" w:name="_MCCTEMPBM_CRPT23361633___4"/>
            <w:r w:rsidRPr="001E2B86">
              <w:rPr>
                <w:lang w:eastAsia="en-GB"/>
              </w:rPr>
              <w:t>Yes</w:t>
            </w:r>
            <w:bookmarkEnd w:id="20050"/>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0051" w:name="_MCCTEMPBM_CRPT23361634___4"/>
            <w:r w:rsidRPr="001E2B86">
              <w:rPr>
                <w:lang w:eastAsia="en-GB"/>
              </w:rPr>
              <w:t>Yes</w:t>
            </w:r>
            <w:bookmarkEnd w:id="20051"/>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0052" w:name="_MCCTEMPBM_CRPT23361635___4"/>
            <w:r w:rsidRPr="001E2B86">
              <w:rPr>
                <w:lang w:eastAsia="en-GB"/>
              </w:rPr>
              <w:t>Yes</w:t>
            </w:r>
            <w:bookmarkEnd w:id="20052"/>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0053" w:name="_MCCTEMPBM_CRPT23361636___4"/>
            <w:r w:rsidRPr="001E2B86">
              <w:rPr>
                <w:lang w:eastAsia="en-GB"/>
              </w:rPr>
              <w:t>Yes</w:t>
            </w:r>
            <w:bookmarkEnd w:id="20053"/>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0054" w:name="_MCCTEMPBM_CRPT23361637___4"/>
            <w:r w:rsidRPr="001E2B86">
              <w:rPr>
                <w:lang w:eastAsia="en-GB"/>
              </w:rPr>
              <w:t>Yes</w:t>
            </w:r>
            <w:bookmarkEnd w:id="20054"/>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0055" w:name="_MCCTEMPBM_CRPT23361638___4"/>
            <w:r w:rsidRPr="001E2B86">
              <w:rPr>
                <w:lang w:eastAsia="en-GB"/>
              </w:rPr>
              <w:t>Yes</w:t>
            </w:r>
            <w:bookmarkEnd w:id="20055"/>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0056" w:name="_MCCTEMPBM_CRPT23361639___4"/>
            <w:r w:rsidRPr="001E2B86">
              <w:rPr>
                <w:lang w:eastAsia="en-GB"/>
              </w:rPr>
              <w:t>Yes</w:t>
            </w:r>
            <w:bookmarkEnd w:id="20056"/>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0057" w:name="_MCCTEMPBM_CRPT23361640___4"/>
            <w:r w:rsidRPr="001E2B86">
              <w:rPr>
                <w:lang w:eastAsia="en-GB"/>
              </w:rPr>
              <w:t>Yes</w:t>
            </w:r>
            <w:bookmarkEnd w:id="20057"/>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0058" w:name="_MCCTEMPBM_CRPT23361641___4"/>
            <w:r w:rsidRPr="001E2B86">
              <w:rPr>
                <w:lang w:eastAsia="en-GB"/>
              </w:rPr>
              <w:t>Yes</w:t>
            </w:r>
            <w:bookmarkEnd w:id="20058"/>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0059" w:name="_MCCTEMPBM_CRPT23361642___4"/>
            <w:r w:rsidRPr="001E2B86">
              <w:rPr>
                <w:lang w:eastAsia="en-GB"/>
              </w:rPr>
              <w:t>Yes</w:t>
            </w:r>
            <w:bookmarkEnd w:id="20059"/>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GSM_connected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1"/>
      </w:pPr>
      <w:bookmarkStart w:id="20060" w:name="_Toc20487792"/>
      <w:bookmarkStart w:id="20061" w:name="_Toc29343099"/>
      <w:bookmarkStart w:id="20062" w:name="_Toc29344238"/>
      <w:bookmarkStart w:id="20063" w:name="_Toc36567504"/>
      <w:bookmarkStart w:id="20064" w:name="_Toc36810968"/>
      <w:bookmarkStart w:id="20065" w:name="_Toc36847332"/>
      <w:bookmarkStart w:id="20066" w:name="_Toc36939985"/>
      <w:bookmarkStart w:id="20067" w:name="_Toc37082965"/>
      <w:bookmarkStart w:id="20068" w:name="_Toc46481608"/>
      <w:bookmarkStart w:id="20069" w:name="_Toc46482842"/>
      <w:bookmarkStart w:id="20070" w:name="_Toc46484076"/>
      <w:bookmarkStart w:id="20071" w:name="_Toc185641265"/>
      <w:bookmarkStart w:id="20072" w:name="_Toc193474949"/>
      <w:bookmarkStart w:id="20073" w:name="_Toc201562882"/>
      <w:bookmarkStart w:id="20074" w:name="_Toc210248727"/>
      <w:r w:rsidRPr="001E2B86">
        <w:t>B.2</w:t>
      </w:r>
      <w:r w:rsidRPr="001E2B86">
        <w:tab/>
        <w:t>CSG support</w:t>
      </w:r>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8"/>
      </w:pPr>
      <w:bookmarkStart w:id="20075" w:name="_Toc20487793"/>
      <w:bookmarkStart w:id="20076" w:name="_Toc29343100"/>
      <w:bookmarkStart w:id="20077" w:name="_Toc29344239"/>
      <w:bookmarkStart w:id="20078" w:name="_Toc36567505"/>
      <w:bookmarkStart w:id="20079" w:name="_Toc36810969"/>
      <w:bookmarkStart w:id="20080" w:name="_Toc36847333"/>
      <w:bookmarkStart w:id="20081" w:name="_Toc36939986"/>
      <w:bookmarkStart w:id="20082" w:name="_Toc37082966"/>
      <w:bookmarkStart w:id="20083" w:name="_Toc46481609"/>
      <w:bookmarkStart w:id="20084" w:name="_Toc46482843"/>
      <w:bookmarkStart w:id="20085" w:name="_Toc46484077"/>
      <w:bookmarkStart w:id="20086" w:name="_Toc185641266"/>
      <w:bookmarkStart w:id="20087" w:name="_Toc193474950"/>
      <w:bookmarkStart w:id="20088" w:name="_Toc201562883"/>
      <w:bookmarkStart w:id="20089" w:name="_Toc210248728"/>
      <w:r w:rsidRPr="001E2B86">
        <w:t>Annex C (normative):</w:t>
      </w:r>
      <w:r w:rsidRPr="001E2B86">
        <w:tab/>
        <w:t>Release 10 AS feature handling</w:t>
      </w:r>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p>
    <w:p w14:paraId="2E04C705" w14:textId="77777777" w:rsidR="009722D5" w:rsidRPr="001E2B86" w:rsidRDefault="009722D5" w:rsidP="00D85184">
      <w:pPr>
        <w:pStyle w:val="1"/>
      </w:pPr>
      <w:bookmarkStart w:id="20090" w:name="_Toc20487794"/>
      <w:bookmarkStart w:id="20091" w:name="_Toc29343101"/>
      <w:bookmarkStart w:id="20092" w:name="_Toc29344240"/>
      <w:bookmarkStart w:id="20093" w:name="_Toc36567506"/>
      <w:bookmarkStart w:id="20094" w:name="_Toc36810970"/>
      <w:bookmarkStart w:id="20095" w:name="_Toc36847334"/>
      <w:bookmarkStart w:id="20096" w:name="_Toc36939987"/>
      <w:bookmarkStart w:id="20097" w:name="_Toc37082967"/>
      <w:bookmarkStart w:id="20098" w:name="_Toc46481610"/>
      <w:bookmarkStart w:id="20099" w:name="_Toc46482844"/>
      <w:bookmarkStart w:id="20100" w:name="_Toc46484078"/>
      <w:bookmarkStart w:id="20101" w:name="_Toc185641267"/>
      <w:bookmarkStart w:id="20102" w:name="_Toc193474951"/>
      <w:bookmarkStart w:id="20103" w:name="_Toc201562884"/>
      <w:bookmarkStart w:id="20104" w:name="_Toc210248729"/>
      <w:r w:rsidRPr="001E2B86">
        <w:t>C.1</w:t>
      </w:r>
      <w:r w:rsidRPr="001E2B86">
        <w:tab/>
        <w:t>Feature group indicators</w:t>
      </w:r>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0105" w:name="_MCCTEMPBM_CRPT23361643___7"/>
            <w:r w:rsidRPr="001E2B86">
              <w:rPr>
                <w:rFonts w:ascii="Arial" w:hAnsi="Arial" w:cs="Arial"/>
                <w:sz w:val="18"/>
                <w:szCs w:val="18"/>
                <w:lang w:eastAsia="en-GB"/>
              </w:rPr>
              <w:t>- for Category 11 and higher UEs, this bit shall be set to 1.</w:t>
            </w:r>
          </w:p>
          <w:bookmarkEnd w:id="20105"/>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Periodic CQI/PMI/RI reporting on PUCCH: Mode 2-0 – UE selected subband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t>106</w:t>
            </w:r>
          </w:p>
        </w:tc>
        <w:tc>
          <w:tcPr>
            <w:tcW w:w="3340" w:type="dxa"/>
          </w:tcPr>
          <w:p w14:paraId="0127D9D2" w14:textId="77777777" w:rsidR="009722D5" w:rsidRPr="001E2B86" w:rsidRDefault="009722D5" w:rsidP="005411BB">
            <w:pPr>
              <w:pStyle w:val="TAL"/>
              <w:rPr>
                <w:lang w:eastAsia="en-GB"/>
              </w:rPr>
            </w:pPr>
            <w:r w:rsidRPr="001E2B8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Aperiodic CQI/PMI/RI reporting on PUSCH: Mode 2-0 – UE selected subband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Periodic CQI/PMI/RI reporting on PUCCH Mode 1-1, submod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t>110</w:t>
            </w:r>
          </w:p>
        </w:tc>
        <w:tc>
          <w:tcPr>
            <w:tcW w:w="3340" w:type="dxa"/>
          </w:tcPr>
          <w:p w14:paraId="29CD28A8" w14:textId="77777777" w:rsidR="009722D5" w:rsidRPr="001E2B86" w:rsidRDefault="009722D5" w:rsidP="005411BB">
            <w:pPr>
              <w:pStyle w:val="TAL"/>
              <w:rPr>
                <w:lang w:eastAsia="en-GB"/>
              </w:rPr>
            </w:pPr>
            <w:r w:rsidRPr="001E2B86">
              <w:rPr>
                <w:lang w:eastAsia="en-GB"/>
              </w:rPr>
              <w:t>- Periodic CQI/PMI/RI reporting on PUCCH Mode 1-1, submod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SCell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Reporting of both UTRA CPICH RSCP and Ec/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8"/>
      </w:pPr>
      <w:bookmarkStart w:id="20106" w:name="_Toc20487795"/>
      <w:bookmarkStart w:id="20107" w:name="_Toc29343102"/>
      <w:bookmarkStart w:id="20108" w:name="_Toc29344241"/>
      <w:bookmarkStart w:id="20109" w:name="_Toc36567507"/>
      <w:bookmarkStart w:id="20110" w:name="_Toc36810971"/>
      <w:bookmarkStart w:id="20111" w:name="_Toc36847335"/>
      <w:bookmarkStart w:id="20112" w:name="_Toc36939988"/>
      <w:bookmarkStart w:id="20113" w:name="_Toc37082968"/>
      <w:bookmarkStart w:id="20114" w:name="_Toc46481611"/>
      <w:bookmarkStart w:id="20115" w:name="_Toc46482845"/>
      <w:bookmarkStart w:id="20116" w:name="_Toc46484079"/>
      <w:bookmarkStart w:id="20117" w:name="_Toc185641268"/>
      <w:bookmarkStart w:id="20118" w:name="_Toc193474952"/>
      <w:bookmarkStart w:id="20119" w:name="_Toc201562885"/>
      <w:bookmarkStart w:id="20120" w:name="_Toc210248730"/>
      <w:bookmarkStart w:id="20121" w:name="historyclause"/>
      <w:r w:rsidRPr="001E2B86">
        <w:t>Annex D (informative):</w:t>
      </w:r>
      <w:r w:rsidRPr="001E2B86">
        <w:tab/>
        <w:t>Descriptive background information</w:t>
      </w:r>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p>
    <w:p w14:paraId="7B82D619" w14:textId="77777777" w:rsidR="009722D5" w:rsidRPr="001E2B86" w:rsidRDefault="009722D5" w:rsidP="00D85184">
      <w:pPr>
        <w:pStyle w:val="1"/>
      </w:pPr>
      <w:bookmarkStart w:id="20122" w:name="_Toc20487796"/>
      <w:bookmarkStart w:id="20123" w:name="_Toc29343103"/>
      <w:bookmarkStart w:id="20124" w:name="_Toc29344242"/>
      <w:bookmarkStart w:id="20125" w:name="_Toc36567508"/>
      <w:bookmarkStart w:id="20126" w:name="_Toc36810972"/>
      <w:bookmarkStart w:id="20127" w:name="_Toc36847336"/>
      <w:bookmarkStart w:id="20128" w:name="_Toc36939989"/>
      <w:bookmarkStart w:id="20129" w:name="_Toc37082969"/>
      <w:bookmarkStart w:id="20130" w:name="_Toc46481612"/>
      <w:bookmarkStart w:id="20131" w:name="_Toc46482846"/>
      <w:bookmarkStart w:id="20132" w:name="_Toc46484080"/>
      <w:bookmarkStart w:id="20133" w:name="_Toc185641269"/>
      <w:bookmarkStart w:id="20134" w:name="_Toc193474953"/>
      <w:bookmarkStart w:id="20135" w:name="_Toc201562886"/>
      <w:bookmarkStart w:id="20136" w:name="_Toc210248731"/>
      <w:bookmarkEnd w:id="20121"/>
      <w:r w:rsidRPr="001E2B86">
        <w:t>D.1</w:t>
      </w:r>
      <w:r w:rsidRPr="001E2B86">
        <w:tab/>
        <w:t>Signalling of Multiple Frequency Band Indicators (Multiple FBI)</w:t>
      </w:r>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p>
    <w:p w14:paraId="655C78B6" w14:textId="77777777" w:rsidR="009722D5" w:rsidRPr="001E2B86" w:rsidRDefault="009722D5" w:rsidP="00D85184">
      <w:pPr>
        <w:pStyle w:val="2"/>
      </w:pPr>
      <w:bookmarkStart w:id="20137" w:name="_Toc20487797"/>
      <w:bookmarkStart w:id="20138" w:name="_Toc29343104"/>
      <w:bookmarkStart w:id="20139" w:name="_Toc29344243"/>
      <w:bookmarkStart w:id="20140" w:name="_Toc36567509"/>
      <w:bookmarkStart w:id="20141" w:name="_Toc36810973"/>
      <w:bookmarkStart w:id="20142" w:name="_Toc36847337"/>
      <w:bookmarkStart w:id="20143" w:name="_Toc36939990"/>
      <w:bookmarkStart w:id="20144" w:name="_Toc37082970"/>
      <w:bookmarkStart w:id="20145" w:name="_Toc46481613"/>
      <w:bookmarkStart w:id="20146" w:name="_Toc46482847"/>
      <w:bookmarkStart w:id="20147" w:name="_Toc46484081"/>
      <w:bookmarkStart w:id="20148" w:name="_Toc185641270"/>
      <w:bookmarkStart w:id="20149" w:name="_Toc193474954"/>
      <w:bookmarkStart w:id="20150" w:name="_Toc201562887"/>
      <w:bookmarkStart w:id="20151" w:name="_Toc210248732"/>
      <w:r w:rsidRPr="001E2B86">
        <w:t>D.1.1</w:t>
      </w:r>
      <w:r w:rsidRPr="001E2B86">
        <w:tab/>
        <w:t>Mapping between frequency band indicator and multiple frequency band indicator</w:t>
      </w:r>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r w:rsidR="009722D5" w:rsidRPr="001E2B86">
        <w:rPr>
          <w:i/>
        </w:rPr>
        <w:t>MultiBandInfoList</w:t>
      </w:r>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r w:rsidRPr="001E2B86">
        <w:rPr>
          <w:i/>
        </w:rPr>
        <w:t>MultiBandInfoList/MultiBandInfoList-v9e0</w:t>
      </w:r>
    </w:p>
    <w:p w14:paraId="55E7EBEA" w14:textId="77777777" w:rsidR="009722D5" w:rsidRPr="001E2B86" w:rsidRDefault="009722D5" w:rsidP="00D85184">
      <w:pPr>
        <w:pStyle w:val="2"/>
      </w:pPr>
      <w:bookmarkStart w:id="20152" w:name="_Toc20487798"/>
      <w:bookmarkStart w:id="20153" w:name="_Toc29343105"/>
      <w:bookmarkStart w:id="20154" w:name="_Toc29344244"/>
      <w:bookmarkStart w:id="20155" w:name="_Toc36567510"/>
      <w:bookmarkStart w:id="20156" w:name="_Toc36810974"/>
      <w:bookmarkStart w:id="20157" w:name="_Toc36847338"/>
      <w:bookmarkStart w:id="20158" w:name="_Toc36939991"/>
      <w:bookmarkStart w:id="20159" w:name="_Toc37082971"/>
      <w:bookmarkStart w:id="20160" w:name="_Toc46481614"/>
      <w:bookmarkStart w:id="20161" w:name="_Toc46482848"/>
      <w:bookmarkStart w:id="20162" w:name="_Toc46484082"/>
      <w:bookmarkStart w:id="20163" w:name="_Toc185641271"/>
      <w:bookmarkStart w:id="20164" w:name="_Toc193474955"/>
      <w:bookmarkStart w:id="20165" w:name="_Toc201562888"/>
      <w:bookmarkStart w:id="20166" w:name="_Toc210248733"/>
      <w:r w:rsidRPr="001E2B86">
        <w:t>D.1.2</w:t>
      </w:r>
      <w:r w:rsidRPr="001E2B86">
        <w:tab/>
        <w:t>Mapping between inter-frequency neighbour list and multiple frequency band indicator</w:t>
      </w:r>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r w:rsidR="009722D5" w:rsidRPr="001E2B86">
        <w:rPr>
          <w:i/>
        </w:rPr>
        <w:t>MultiBandInfoList</w:t>
      </w:r>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r w:rsidR="009722D5" w:rsidRPr="001E2B86">
        <w:rPr>
          <w:i/>
        </w:rPr>
        <w:t>MultiBandInfoList</w:t>
      </w:r>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Figure D.1.2-1: Mapping of EARFCNs to MultiBandInfoList/MultiBandInfoList-v9e0</w:t>
      </w:r>
    </w:p>
    <w:p w14:paraId="7DE55E7A" w14:textId="77777777" w:rsidR="009722D5" w:rsidRPr="001E2B86" w:rsidRDefault="009722D5" w:rsidP="00D85184">
      <w:pPr>
        <w:pStyle w:val="2"/>
      </w:pPr>
      <w:bookmarkStart w:id="20167" w:name="_Toc20487799"/>
      <w:bookmarkStart w:id="20168" w:name="_Toc29343106"/>
      <w:bookmarkStart w:id="20169" w:name="_Toc29344245"/>
      <w:bookmarkStart w:id="20170" w:name="_Toc36567511"/>
      <w:bookmarkStart w:id="20171" w:name="_Toc36810975"/>
      <w:bookmarkStart w:id="20172" w:name="_Toc36847339"/>
      <w:bookmarkStart w:id="20173" w:name="_Toc36939992"/>
      <w:bookmarkStart w:id="20174" w:name="_Toc37082972"/>
      <w:bookmarkStart w:id="20175" w:name="_Toc46481615"/>
      <w:bookmarkStart w:id="20176" w:name="_Toc46482849"/>
      <w:bookmarkStart w:id="20177" w:name="_Toc46484083"/>
      <w:bookmarkStart w:id="20178" w:name="_Toc185641272"/>
      <w:bookmarkStart w:id="20179" w:name="_Toc193474956"/>
      <w:bookmarkStart w:id="20180" w:name="_Toc201562889"/>
      <w:bookmarkStart w:id="20181" w:name="_Toc210248734"/>
      <w:r w:rsidRPr="001E2B86">
        <w:t>D.1.3</w:t>
      </w:r>
      <w:r w:rsidRPr="001E2B86">
        <w:tab/>
        <w:t>Mapping between UTRA FDD frequency list and multiple frequency band indicator</w:t>
      </w:r>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r w:rsidR="009722D5" w:rsidRPr="001E2B86">
        <w:rPr>
          <w:i/>
        </w:rPr>
        <w:t>MultiBandInfoList</w:t>
      </w:r>
      <w:r w:rsidRPr="001E2B86">
        <w:t>.</w:t>
      </w:r>
    </w:p>
    <w:p w14:paraId="06F5ED02" w14:textId="77777777" w:rsidR="009722D5" w:rsidRPr="001E2B86" w:rsidRDefault="00840EF2" w:rsidP="009722D5">
      <w:pPr>
        <w:pStyle w:val="TH"/>
      </w:pPr>
      <w:r w:rsidRPr="001E2B86">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r w:rsidRPr="001E2B86">
        <w:rPr>
          <w:i/>
        </w:rPr>
        <w:t>MultiBandInfoList</w:t>
      </w:r>
    </w:p>
    <w:p w14:paraId="34934BF2" w14:textId="77777777" w:rsidR="009722D5" w:rsidRPr="001E2B86" w:rsidRDefault="009722D5" w:rsidP="009722D5">
      <w:pPr>
        <w:pStyle w:val="8"/>
      </w:pPr>
      <w:r w:rsidRPr="001E2B86">
        <w:br w:type="page"/>
      </w:r>
      <w:bookmarkStart w:id="20182" w:name="_Toc20487800"/>
      <w:bookmarkStart w:id="20183" w:name="_Toc29343107"/>
      <w:bookmarkStart w:id="20184" w:name="_Toc29344246"/>
      <w:bookmarkStart w:id="20185" w:name="_Toc36567512"/>
      <w:bookmarkStart w:id="20186" w:name="_Toc36810976"/>
      <w:bookmarkStart w:id="20187" w:name="_Toc36847340"/>
      <w:bookmarkStart w:id="20188" w:name="_Toc36939993"/>
      <w:bookmarkStart w:id="20189" w:name="_Toc37082973"/>
      <w:bookmarkStart w:id="20190" w:name="_Toc46481616"/>
      <w:bookmarkStart w:id="20191" w:name="_Toc46482850"/>
      <w:bookmarkStart w:id="20192" w:name="_Toc46484084"/>
      <w:bookmarkStart w:id="20193" w:name="_Toc185641273"/>
      <w:bookmarkStart w:id="20194" w:name="_Toc193474957"/>
      <w:bookmarkStart w:id="20195" w:name="_Toc201562890"/>
      <w:bookmarkStart w:id="20196" w:name="_Toc210248735"/>
      <w:r w:rsidRPr="001E2B86">
        <w:t>Annex E (</w:t>
      </w:r>
      <w:r w:rsidRPr="001E2B86">
        <w:rPr>
          <w:lang w:eastAsia="ko-KR"/>
        </w:rPr>
        <w:t>normative</w:t>
      </w:r>
      <w:r w:rsidRPr="001E2B86">
        <w:t>):</w:t>
      </w:r>
      <w:r w:rsidR="00094CF8" w:rsidRPr="001E2B86">
        <w:tab/>
      </w:r>
      <w:r w:rsidRPr="001E2B86">
        <w:t>TDD/FDD differentiation of FGIs/capabilities in TDD-FDD CA</w:t>
      </w:r>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support for FDD and TDD, the UE shall support the feature on the PCell and/or SCell(s), as specified in tables E-1, E-2 and E-3 in accordance to the following rules:</w:t>
      </w:r>
    </w:p>
    <w:p w14:paraId="39FA293B" w14:textId="77777777" w:rsidR="009722D5" w:rsidRPr="001E2B86" w:rsidRDefault="009722D5" w:rsidP="009722D5">
      <w:pPr>
        <w:pStyle w:val="B2"/>
      </w:pPr>
      <w:r w:rsidRPr="001E2B86">
        <w:t>-</w:t>
      </w:r>
      <w:r w:rsidRPr="001E2B86">
        <w:tab/>
        <w:t>PCell: the UE shall support the feature for the PCell, if the UE indicates support of the feature for the PCell duplex mode;</w:t>
      </w:r>
    </w:p>
    <w:p w14:paraId="4D0C9ED0" w14:textId="77777777" w:rsidR="009722D5" w:rsidRPr="001E2B86" w:rsidRDefault="009722D5" w:rsidP="009722D5">
      <w:pPr>
        <w:pStyle w:val="B2"/>
      </w:pPr>
      <w:r w:rsidRPr="001E2B86">
        <w:t>-</w:t>
      </w:r>
      <w:r w:rsidRPr="001E2B86">
        <w:tab/>
        <w:t>SCell: the UE shall support the feature for SCell(s), if the UE indicates support of the feature for the SCell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0197"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0198" w:name="_MCCTEMPBM_CRPT23361645___7" w:colFirst="0" w:colLast="0"/>
            <w:bookmarkEnd w:id="20197"/>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0199" w:name="_MCCTEMPBM_CRPT23361646___7" w:colFirst="0" w:colLast="0"/>
            <w:bookmarkEnd w:id="20198"/>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0200" w:name="_MCCTEMPBM_CRPT23361647___7" w:colFirst="0" w:colLast="0"/>
            <w:bookmarkEnd w:id="20199"/>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0201" w:name="_MCCTEMPBM_CRPT23361648___7" w:colFirst="0" w:colLast="0"/>
            <w:bookmarkEnd w:id="20200"/>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0202" w:name="_MCCTEMPBM_CRPT23361649___7" w:colFirst="0" w:colLast="0"/>
            <w:bookmarkEnd w:id="20201"/>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0203" w:name="_MCCTEMPBM_CRPT23361650___7" w:colFirst="0" w:colLast="0"/>
            <w:bookmarkEnd w:id="20202"/>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0204" w:name="_MCCTEMPBM_CRPT23361651___7" w:colFirst="0" w:colLast="0"/>
            <w:bookmarkEnd w:id="20203"/>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0205" w:name="_MCCTEMPBM_CRPT23361652___7" w:colFirst="0" w:colLast="0"/>
            <w:bookmarkEnd w:id="20204"/>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0206" w:name="_MCCTEMPBM_CRPT23361653___7" w:colFirst="0" w:colLast="0"/>
            <w:bookmarkEnd w:id="20205"/>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0207" w:name="_MCCTEMPBM_CRPT23361654___7" w:colFirst="0" w:colLast="0"/>
            <w:bookmarkEnd w:id="20206"/>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0208" w:name="_MCCTEMPBM_CRPT23361655___7" w:colFirst="0" w:colLast="0"/>
            <w:bookmarkEnd w:id="20207"/>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0209" w:name="_MCCTEMPBM_CRPT23361656___7" w:colFirst="0" w:colLast="0"/>
            <w:bookmarkEnd w:id="20208"/>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0210" w:name="_MCCTEMPBM_CRPT23361657___7" w:colFirst="0" w:colLast="0"/>
            <w:bookmarkEnd w:id="20209"/>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0211" w:name="_MCCTEMPBM_CRPT23361658___7" w:colFirst="0" w:colLast="0"/>
            <w:bookmarkEnd w:id="20210"/>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0212" w:name="_MCCTEMPBM_CRPT23361659___7" w:colFirst="0" w:colLast="0"/>
            <w:bookmarkEnd w:id="20211"/>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0213" w:name="_MCCTEMPBM_CRPT23361660___7" w:colFirst="0" w:colLast="0"/>
            <w:bookmarkEnd w:id="20212"/>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0214" w:name="_MCCTEMPBM_CRPT23361661___7" w:colFirst="0" w:colLast="0"/>
            <w:bookmarkEnd w:id="20213"/>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0215" w:name="_MCCTEMPBM_CRPT23361662___7" w:colFirst="0" w:colLast="0"/>
            <w:bookmarkEnd w:id="20214"/>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0216" w:name="_MCCTEMPBM_CRPT23361663___7" w:colFirst="0" w:colLast="0"/>
            <w:bookmarkEnd w:id="20215"/>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0217" w:name="_MCCTEMPBM_CRPT23361664___7" w:colFirst="0" w:colLast="0"/>
            <w:bookmarkEnd w:id="20216"/>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0218" w:name="_MCCTEMPBM_CRPT23361665___7" w:colFirst="0" w:colLast="0"/>
            <w:bookmarkEnd w:id="20217"/>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0219" w:name="_MCCTEMPBM_CRPT23361666___7" w:colFirst="0" w:colLast="0"/>
            <w:bookmarkEnd w:id="20218"/>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0220" w:name="_MCCTEMPBM_CRPT23361667___7" w:colFirst="0" w:colLast="0"/>
            <w:bookmarkEnd w:id="20219"/>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0221" w:name="_MCCTEMPBM_CRPT23361668___7" w:colFirst="0" w:colLast="0"/>
            <w:bookmarkEnd w:id="20220"/>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0222" w:name="_MCCTEMPBM_CRPT23361669___7" w:colFirst="0" w:colLast="0"/>
            <w:bookmarkEnd w:id="20221"/>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0223" w:name="_MCCTEMPBM_CRPT23361670___7" w:colFirst="0" w:colLast="0"/>
            <w:bookmarkEnd w:id="20222"/>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23"/>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t xml:space="preserve">Table </w:t>
      </w:r>
      <w:r w:rsidRPr="001E2B86">
        <w:rPr>
          <w:rFonts w:eastAsia="맑은 고딕"/>
        </w:rPr>
        <w:t>E</w:t>
      </w:r>
      <w:r w:rsidRPr="001E2B86">
        <w:t>-</w:t>
      </w:r>
      <w:r w:rsidRPr="001E2B86">
        <w:rPr>
          <w:rFonts w:eastAsia="맑은 고딕"/>
        </w:rPr>
        <w:t>2</w:t>
      </w:r>
      <w:r w:rsidRPr="001E2B86">
        <w:t xml:space="preserve">: </w:t>
      </w:r>
      <w:r w:rsidRPr="001E2B86">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0224"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0225" w:name="_MCCTEMPBM_CRPT23361672___7" w:colFirst="0" w:colLast="0"/>
            <w:bookmarkEnd w:id="20224"/>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0226" w:name="_MCCTEMPBM_CRPT23361673___7" w:colFirst="0" w:colLast="0"/>
            <w:bookmarkEnd w:id="20225"/>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0227" w:name="_MCCTEMPBM_CRPT23361674___7" w:colFirst="0" w:colLast="0"/>
            <w:bookmarkEnd w:id="20226"/>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0228" w:name="_MCCTEMPBM_CRPT23361675___7" w:colFirst="0" w:colLast="0"/>
            <w:bookmarkEnd w:id="20227"/>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0229" w:name="_MCCTEMPBM_CRPT23361676___7" w:colFirst="0" w:colLast="0"/>
            <w:bookmarkEnd w:id="20228"/>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0230" w:name="_MCCTEMPBM_CRPT23361677___7" w:colFirst="0" w:colLast="0"/>
            <w:bookmarkEnd w:id="20229"/>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0231" w:name="_MCCTEMPBM_CRPT23361678___7" w:colFirst="0" w:colLast="0"/>
            <w:bookmarkEnd w:id="20230"/>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0232" w:name="_MCCTEMPBM_CRPT23361679___7" w:colFirst="0" w:colLast="0"/>
            <w:bookmarkEnd w:id="20231"/>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0233" w:name="_MCCTEMPBM_CRPT23361680___7" w:colFirst="0" w:colLast="0"/>
            <w:bookmarkEnd w:id="20232"/>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SCell</w:t>
            </w:r>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0234" w:name="_MCCTEMPBM_CRPT23361681___7" w:colFirst="0" w:colLast="0"/>
            <w:bookmarkEnd w:id="20233"/>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0235" w:name="_MCCTEMPBM_CRPT23361682___7" w:colFirst="0" w:colLast="0"/>
            <w:bookmarkEnd w:id="20234"/>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0236" w:name="_MCCTEMPBM_CRPT23361683___7" w:colFirst="0" w:colLast="0"/>
            <w:bookmarkEnd w:id="20235"/>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0237" w:name="_MCCTEMPBM_CRPT23361684___7" w:colFirst="0" w:colLast="0"/>
            <w:bookmarkEnd w:id="20236"/>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0237"/>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맑은 고딕"/>
        </w:rPr>
        <w:t>E</w:t>
      </w:r>
      <w:r w:rsidRPr="001E2B86">
        <w:t>-</w:t>
      </w:r>
      <w:r w:rsidRPr="001E2B86">
        <w:rPr>
          <w:rFonts w:eastAsia="맑은 고딕"/>
        </w:rPr>
        <w:t>3</w:t>
      </w:r>
      <w:r w:rsidRPr="001E2B86">
        <w:t xml:space="preserve">: </w:t>
      </w:r>
      <w:r w:rsidRPr="001E2B86">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0238"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0239" w:name="_MCCTEMPBM_CRPT23361686___7" w:colFirst="0" w:colLast="0"/>
            <w:bookmarkEnd w:id="20238"/>
            <w:r w:rsidRPr="001E2B86">
              <w:rPr>
                <w:rFonts w:ascii="Arial" w:hAnsi="Arial"/>
                <w:sz w:val="18"/>
              </w:rPr>
              <w:t>crossCarrierScheduling</w:t>
            </w:r>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0240" w:name="_MCCTEMPBM_CRPT23361687___7" w:colFirst="0" w:colLast="0"/>
            <w:bookmarkEnd w:id="20239"/>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0241" w:name="_MCCTEMPBM_CRPT23361688___7" w:colFirst="0" w:colLast="0"/>
            <w:bookmarkEnd w:id="20240"/>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0242" w:name="_MCCTEMPBM_CRPT23361689___7" w:colFirst="0" w:colLast="0"/>
            <w:bookmarkEnd w:id="20241"/>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0243" w:name="_MCCTEMPBM_CRPT23361690___7" w:colFirst="0" w:colLast="0"/>
            <w:bookmarkEnd w:id="20242"/>
            <w:r w:rsidRPr="001E2B86">
              <w:rPr>
                <w:rFonts w:ascii="Arial" w:hAnsi="Arial"/>
                <w:sz w:val="18"/>
              </w:rPr>
              <w:t>ePDCCH</w:t>
            </w:r>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0244" w:name="_MCCTEMPBM_CRPT23361691___7" w:colFirst="0" w:colLast="0"/>
            <w:bookmarkEnd w:id="20243"/>
            <w:r w:rsidRPr="001E2B86">
              <w:rPr>
                <w:rFonts w:ascii="Arial" w:hAnsi="Arial"/>
                <w:sz w:val="18"/>
              </w:rPr>
              <w:t>e-RedirectionUTRA</w:t>
            </w:r>
          </w:p>
        </w:tc>
        <w:tc>
          <w:tcPr>
            <w:tcW w:w="1752" w:type="dxa"/>
          </w:tcPr>
          <w:p w14:paraId="4BBDB9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0245" w:name="_MCCTEMPBM_CRPT23361692___7" w:colFirst="0" w:colLast="0"/>
            <w:bookmarkEnd w:id="20244"/>
            <w:r w:rsidRPr="001E2B86">
              <w:rPr>
                <w:rFonts w:ascii="Arial" w:hAnsi="Arial"/>
                <w:sz w:val="18"/>
              </w:rPr>
              <w:t>e-RedirectionUTRA-TDD</w:t>
            </w:r>
          </w:p>
        </w:tc>
        <w:tc>
          <w:tcPr>
            <w:tcW w:w="1752" w:type="dxa"/>
          </w:tcPr>
          <w:p w14:paraId="7426042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0246" w:name="_MCCTEMPBM_CRPT23361693___7" w:colFirst="0" w:colLast="0"/>
            <w:bookmarkEnd w:id="20245"/>
            <w:r w:rsidRPr="001E2B86">
              <w:rPr>
                <w:rFonts w:ascii="Arial" w:hAnsi="Arial"/>
                <w:sz w:val="18"/>
              </w:rPr>
              <w:t>inDeviceCoexInd</w:t>
            </w:r>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0247" w:name="_MCCTEMPBM_CRPT23361694___7" w:colFirst="0" w:colLast="0"/>
            <w:bookmarkEnd w:id="20246"/>
            <w:r w:rsidRPr="001E2B86">
              <w:rPr>
                <w:rFonts w:ascii="Arial" w:hAnsi="Arial"/>
                <w:sz w:val="18"/>
              </w:rPr>
              <w:t>interFreqRSTD-Measurement</w:t>
            </w:r>
          </w:p>
        </w:tc>
        <w:tc>
          <w:tcPr>
            <w:tcW w:w="1752" w:type="dxa"/>
          </w:tcPr>
          <w:p w14:paraId="27D7FE8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0248" w:name="_MCCTEMPBM_CRPT23361695___7" w:colFirst="0" w:colLast="0"/>
            <w:bookmarkEnd w:id="20247"/>
            <w:r w:rsidRPr="001E2B86">
              <w:rPr>
                <w:rFonts w:ascii="Arial" w:hAnsi="Arial"/>
                <w:sz w:val="18"/>
              </w:rPr>
              <w:t>interFreqSI-AcquisitionForHO</w:t>
            </w:r>
          </w:p>
        </w:tc>
        <w:tc>
          <w:tcPr>
            <w:tcW w:w="1752" w:type="dxa"/>
          </w:tcPr>
          <w:p w14:paraId="1C27FA5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0249" w:name="_MCCTEMPBM_CRPT23361696___7" w:colFirst="0" w:colLast="0"/>
            <w:bookmarkEnd w:id="20248"/>
            <w:r w:rsidRPr="001E2B86">
              <w:rPr>
                <w:rFonts w:ascii="Arial" w:hAnsi="Arial"/>
                <w:sz w:val="18"/>
              </w:rPr>
              <w:t>interRAT-PS-HO-ToGERAN</w:t>
            </w:r>
          </w:p>
        </w:tc>
        <w:tc>
          <w:tcPr>
            <w:tcW w:w="1752" w:type="dxa"/>
          </w:tcPr>
          <w:p w14:paraId="2DFEC0B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0250" w:name="_MCCTEMPBM_CRPT23361697___7" w:colFirst="0" w:colLast="0"/>
            <w:bookmarkEnd w:id="20249"/>
            <w:r w:rsidRPr="001E2B86">
              <w:rPr>
                <w:rFonts w:ascii="Arial" w:hAnsi="Arial"/>
                <w:sz w:val="18"/>
              </w:rPr>
              <w:t>intraFreqSI-AcquisitionForHO</w:t>
            </w:r>
          </w:p>
        </w:tc>
        <w:tc>
          <w:tcPr>
            <w:tcW w:w="1752" w:type="dxa"/>
          </w:tcPr>
          <w:p w14:paraId="7BAF888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0251" w:name="_MCCTEMPBM_CRPT23361698___7" w:colFirst="0" w:colLast="0"/>
            <w:bookmarkEnd w:id="20250"/>
            <w:r w:rsidRPr="001E2B86">
              <w:rPr>
                <w:rFonts w:ascii="Arial" w:hAnsi="Arial"/>
                <w:sz w:val="18"/>
              </w:rPr>
              <w:t>mbms-Scell</w:t>
            </w:r>
          </w:p>
        </w:tc>
        <w:tc>
          <w:tcPr>
            <w:tcW w:w="1752" w:type="dxa"/>
          </w:tcPr>
          <w:p w14:paraId="5732D784"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0252" w:name="_MCCTEMPBM_CRPT23361699___7" w:colFirst="0" w:colLast="0"/>
            <w:bookmarkEnd w:id="20251"/>
            <w:r w:rsidRPr="001E2B86">
              <w:rPr>
                <w:rFonts w:ascii="Arial" w:hAnsi="Arial"/>
                <w:sz w:val="18"/>
              </w:rPr>
              <w:t>mbms-NonServingCell</w:t>
            </w:r>
          </w:p>
        </w:tc>
        <w:tc>
          <w:tcPr>
            <w:tcW w:w="1752" w:type="dxa"/>
          </w:tcPr>
          <w:p w14:paraId="64DE7B0A"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0253" w:name="_MCCTEMPBM_CRPT23361700___7" w:colFirst="0" w:colLast="0"/>
            <w:bookmarkEnd w:id="20252"/>
            <w:r w:rsidRPr="001E2B86">
              <w:rPr>
                <w:rFonts w:ascii="Arial" w:hAnsi="Arial"/>
                <w:sz w:val="18"/>
              </w:rPr>
              <w:t>multiACK-CSIreporting</w:t>
            </w:r>
          </w:p>
        </w:tc>
        <w:tc>
          <w:tcPr>
            <w:tcW w:w="1752" w:type="dxa"/>
          </w:tcPr>
          <w:p w14:paraId="0AD056C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0254" w:name="_MCCTEMPBM_CRPT23361701___7" w:colFirst="0" w:colLast="0"/>
            <w:bookmarkEnd w:id="20253"/>
            <w:r w:rsidRPr="001E2B86">
              <w:rPr>
                <w:rFonts w:ascii="Arial" w:hAnsi="Arial"/>
                <w:sz w:val="18"/>
              </w:rPr>
              <w:t>multiClusterPUSCH-WithinCC</w:t>
            </w:r>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0255" w:name="_MCCTEMPBM_CRPT23361702___7" w:colFirst="0" w:colLast="0"/>
            <w:bookmarkEnd w:id="20254"/>
            <w:r w:rsidRPr="001E2B86">
              <w:rPr>
                <w:rFonts w:ascii="Arial" w:hAnsi="Arial"/>
                <w:sz w:val="18"/>
              </w:rPr>
              <w:t>otdoa-UE-Assisted</w:t>
            </w:r>
          </w:p>
        </w:tc>
        <w:tc>
          <w:tcPr>
            <w:tcW w:w="1752" w:type="dxa"/>
          </w:tcPr>
          <w:p w14:paraId="261040B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0256" w:name="_MCCTEMPBM_CRPT23361703___7" w:colFirst="0" w:colLast="0"/>
            <w:bookmarkEnd w:id="20255"/>
            <w:r w:rsidRPr="001E2B86">
              <w:rPr>
                <w:rFonts w:ascii="Arial" w:hAnsi="Arial"/>
                <w:sz w:val="18"/>
              </w:rPr>
              <w:t>pmi-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0257" w:name="_MCCTEMPBM_CRPT23361704___7" w:colFirst="0" w:colLast="0"/>
            <w:bookmarkEnd w:id="20256"/>
            <w:r w:rsidRPr="001E2B86">
              <w:rPr>
                <w:rFonts w:ascii="Arial" w:hAnsi="Arial"/>
                <w:sz w:val="18"/>
              </w:rPr>
              <w:t>rsrqMeasWideband</w:t>
            </w:r>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0258" w:name="_MCCTEMPBM_CRPT23361705___7" w:colFirst="0" w:colLast="0"/>
            <w:bookmarkEnd w:id="20257"/>
            <w:r w:rsidRPr="001E2B86">
              <w:rPr>
                <w:rFonts w:ascii="Arial" w:hAnsi="Arial"/>
                <w:sz w:val="18"/>
              </w:rPr>
              <w:t>simultaneousPUCCH-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0259" w:name="_MCCTEMPBM_CRPT23361706___7" w:colFirst="0" w:colLast="0"/>
            <w:bookmarkEnd w:id="20258"/>
            <w:r w:rsidRPr="001E2B86">
              <w:rPr>
                <w:rFonts w:ascii="Arial" w:hAnsi="Arial"/>
                <w:sz w:val="18"/>
              </w:rPr>
              <w:t>ss-CCH-InterfHandl</w:t>
            </w:r>
          </w:p>
        </w:tc>
        <w:tc>
          <w:tcPr>
            <w:tcW w:w="1752" w:type="dxa"/>
          </w:tcPr>
          <w:p w14:paraId="4633D20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0260" w:name="_MCCTEMPBM_CRPT23361707___7" w:colFirst="0" w:colLast="0"/>
            <w:bookmarkEnd w:id="20259"/>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0261" w:name="_MCCTEMPBM_CRPT23361708___7" w:colFirst="0" w:colLast="0"/>
            <w:bookmarkEnd w:id="20260"/>
            <w:r w:rsidRPr="001E2B86">
              <w:rPr>
                <w:rFonts w:ascii="Arial" w:hAnsi="Arial"/>
                <w:sz w:val="18"/>
              </w:rPr>
              <w:t>ue-TxAntennaSelectionSupported</w:t>
            </w:r>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0262" w:name="_MCCTEMPBM_CRPT23361709___7" w:colFirst="0" w:colLast="0"/>
            <w:bookmarkEnd w:id="20261"/>
            <w:r w:rsidRPr="001E2B86">
              <w:rPr>
                <w:rFonts w:ascii="Arial" w:hAnsi="Arial"/>
                <w:sz w:val="18"/>
              </w:rPr>
              <w:t>utran-SI-AcquisitionForHO</w:t>
            </w:r>
          </w:p>
        </w:tc>
        <w:tc>
          <w:tcPr>
            <w:tcW w:w="1752" w:type="dxa"/>
          </w:tcPr>
          <w:p w14:paraId="327648E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62"/>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8"/>
      </w:pPr>
      <w:bookmarkStart w:id="20263" w:name="_Toc20487801"/>
      <w:bookmarkStart w:id="20264" w:name="_Toc29343108"/>
      <w:bookmarkStart w:id="20265" w:name="_Toc29344247"/>
      <w:bookmarkStart w:id="20266" w:name="_Toc36567513"/>
      <w:bookmarkStart w:id="20267" w:name="_Toc36810977"/>
      <w:bookmarkStart w:id="20268" w:name="_Toc36847341"/>
      <w:bookmarkStart w:id="20269" w:name="_Toc36939994"/>
      <w:bookmarkStart w:id="20270" w:name="_Toc37082974"/>
      <w:bookmarkStart w:id="20271" w:name="_Toc46481617"/>
      <w:bookmarkStart w:id="20272" w:name="_Toc46482851"/>
      <w:bookmarkStart w:id="20273" w:name="_Toc46484085"/>
      <w:bookmarkStart w:id="20274" w:name="_Toc185641274"/>
      <w:bookmarkStart w:id="20275" w:name="_Toc193474958"/>
      <w:bookmarkStart w:id="20276" w:name="_Toc201562891"/>
      <w:bookmarkStart w:id="20277" w:name="_Toc210248736"/>
      <w:r w:rsidRPr="001E2B86">
        <w:t>Annex F (normative):</w:t>
      </w:r>
      <w:r w:rsidR="00497FBE" w:rsidRPr="001E2B86">
        <w:tab/>
      </w:r>
      <w:r w:rsidRPr="001E2B86">
        <w:t>UE requirements on ASN.1 comprehension</w:t>
      </w:r>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r w:rsidRPr="001E2B86">
        <w:rPr>
          <w:i/>
        </w:rPr>
        <w:t>accessStratumRelease</w:t>
      </w:r>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r w:rsidRPr="001E2B86">
        <w:rPr>
          <w:i/>
        </w:rPr>
        <w:t>accessStratumRelease</w:t>
      </w:r>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r w:rsidRPr="001E2B86">
        <w:rPr>
          <w:b/>
        </w:rPr>
        <w:t>Cricitical extensions (dedicated signaling)</w:t>
      </w:r>
    </w:p>
    <w:p w14:paraId="36D8F8CB" w14:textId="77777777" w:rsidR="005175D9" w:rsidRPr="001E2B86" w:rsidRDefault="005175D9" w:rsidP="005175D9">
      <w:r w:rsidRPr="001E2B8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r w:rsidRPr="001E2B86">
        <w:rPr>
          <w:i/>
        </w:rPr>
        <w:t>accessStratumRelease</w:t>
      </w:r>
      <w:r w:rsidRPr="001E2B86">
        <w:t xml:space="preserve"> that supports the features associated with fields A1, A3 and A5 of </w:t>
      </w:r>
      <w:r w:rsidRPr="001E2B86">
        <w:rPr>
          <w:i/>
        </w:rPr>
        <w:t>InformationElementA</w:t>
      </w:r>
      <w:r w:rsidRPr="001E2B86">
        <w:t xml:space="preserve"> (see ASN.1 below). The feature implemented early is associated with field A5, and can only be configured by the –rX+N version of </w:t>
      </w:r>
      <w:r w:rsidRPr="001E2B86">
        <w:rPr>
          <w:i/>
        </w:rPr>
        <w:t>InformationElementA</w:t>
      </w:r>
      <w:r w:rsidRPr="001E2B86">
        <w:t>.</w:t>
      </w:r>
      <w:r w:rsidR="0071602F" w:rsidRPr="001E2B86">
        <w:t xml:space="preserve"> </w:t>
      </w:r>
      <w:r w:rsidRPr="001E2B86">
        <w:t xml:space="preserve">In such case, the UE should support configuration of the features associated with fields A1, A3 and A5 by the –rX+N version of </w:t>
      </w:r>
      <w:r w:rsidRPr="001E2B86">
        <w:rPr>
          <w:i/>
        </w:rPr>
        <w:t>InformationElementA</w:t>
      </w:r>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r w:rsidRPr="001E2B86">
        <w:rPr>
          <w:i/>
        </w:rPr>
        <w:t>accessStratumRelease</w:t>
      </w:r>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r w:rsidRPr="001E2B86">
        <w:t>InformationElementA-rX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r w:rsidRPr="001E2B86">
        <w:t>InformationElementA-rX+N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cricitical extensions (broadcast signaling)</w:t>
      </w:r>
    </w:p>
    <w:p w14:paraId="4E702B75" w14:textId="77777777" w:rsidR="005175D9" w:rsidRPr="001E2B86" w:rsidRDefault="005175D9" w:rsidP="009722D5">
      <w:r w:rsidRPr="001E2B8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8"/>
      </w:pPr>
      <w:bookmarkStart w:id="20278" w:name="_Toc20487802"/>
      <w:bookmarkStart w:id="20279" w:name="_Toc29343109"/>
      <w:bookmarkStart w:id="20280" w:name="_Toc29344248"/>
      <w:bookmarkStart w:id="20281" w:name="_Toc36567514"/>
      <w:bookmarkStart w:id="20282" w:name="_Toc36810978"/>
      <w:bookmarkStart w:id="20283" w:name="_Toc36847342"/>
      <w:bookmarkStart w:id="20284" w:name="_Toc36939995"/>
      <w:bookmarkStart w:id="20285" w:name="_Toc37082975"/>
      <w:bookmarkStart w:id="20286" w:name="_Toc46481618"/>
      <w:bookmarkStart w:id="20287" w:name="_Toc46482852"/>
      <w:bookmarkStart w:id="20288" w:name="_Toc46484086"/>
      <w:bookmarkStart w:id="20289" w:name="_Toc185641275"/>
      <w:bookmarkStart w:id="20290" w:name="_Toc193474959"/>
      <w:bookmarkStart w:id="20291" w:name="_Toc201562892"/>
      <w:bookmarkStart w:id="20292" w:name="_Toc210248737"/>
      <w:r w:rsidRPr="001E2B86">
        <w:t>Annex G (normative):</w:t>
      </w:r>
      <w:r w:rsidR="00F152FA" w:rsidRPr="001E2B86">
        <w:tab/>
      </w:r>
      <w:r w:rsidRPr="001E2B86">
        <w:t>List of CRs Containing Early Implementable Features and Corrections</w:t>
      </w:r>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Implementation of this CR from Rel-N will not cause interoperability issues</w:t>
      </w:r>
      <w:r w:rsidR="00E126F6" w:rsidRPr="001E2B86">
        <w:t>"</w:t>
      </w:r>
      <w:r w:rsidRPr="001E2B86">
        <w:t>).</w:t>
      </w:r>
    </w:p>
    <w:p w14:paraId="4F2AEC85" w14:textId="77777777" w:rsidR="00B5106F" w:rsidRPr="001E2B86" w:rsidRDefault="00B5106F" w:rsidP="00CE6B8B">
      <w:pPr>
        <w:pStyle w:val="TH"/>
      </w:pPr>
      <w:r w:rsidRPr="001E2B8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r w:rsidRPr="001E2B86">
              <w:rPr>
                <w:kern w:val="2"/>
              </w:rPr>
              <w:t>TDoc Number (RP-xxxxxx):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Successful acknowledgement of RRCConnectionReleas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바탕"/>
                <w:kern w:val="2"/>
                <w:szCs w:val="22"/>
              </w:rPr>
              <w:t>RP-18</w:t>
            </w:r>
            <w:r w:rsidR="00C979F1" w:rsidRPr="001E2B86">
              <w:rPr>
                <w:rFonts w:eastAsia="바탕"/>
                <w:kern w:val="2"/>
                <w:szCs w:val="22"/>
              </w:rPr>
              <w:t>2674</w:t>
            </w:r>
            <w:r w:rsidRPr="001E2B86">
              <w:rPr>
                <w:rFonts w:eastAsia="바탕"/>
                <w:kern w:val="2"/>
                <w:szCs w:val="22"/>
              </w:rPr>
              <w:t>:</w:t>
            </w:r>
            <w:r w:rsidRPr="001E2B86">
              <w:t xml:space="preserve"> </w:t>
            </w:r>
            <w:r w:rsidRPr="001E2B86">
              <w:rPr>
                <w:rFonts w:eastAsia="바탕"/>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바탕"/>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바탕"/>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바탕"/>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바탕"/>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NumRepetitions</w:t>
            </w:r>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맑은 고딕"/>
                <w:lang w:eastAsia="x-none"/>
              </w:rPr>
            </w:pPr>
            <w:r w:rsidRPr="001E2B86">
              <w:rPr>
                <w:rFonts w:eastAsia="맑은 고딕"/>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맑은 고딕"/>
                <w:lang w:eastAsia="x-none"/>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맑은 고딕"/>
              </w:rPr>
            </w:pPr>
            <w:r w:rsidRPr="001E2B86">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맑은 고딕"/>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맑은 고딕"/>
              </w:rPr>
            </w:pPr>
            <w:r w:rsidRPr="001E2B86">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맑은 고딕"/>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맑은 고딕"/>
                <w:lang w:eastAsia="x-none"/>
              </w:rPr>
            </w:pPr>
            <w:r w:rsidRPr="001E2B8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맑은 고딕"/>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맑은 고딕"/>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맑은 고딕"/>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맑은 고딕"/>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r w:rsidR="00444BC8">
              <w:fldChar w:fldCharType="begin"/>
            </w:r>
            <w:r w:rsidR="00444BC8">
              <w:instrText xml:space="preserve"> DOCPROPERTY  CrTitle  \* MERGEFORMAT </w:instrText>
            </w:r>
            <w:r w:rsidR="00444BC8">
              <w:fldChar w:fldCharType="separate"/>
            </w:r>
            <w:r w:rsidRPr="001E2B86">
              <w:t>Clarification on UTC time offset in IoT NTN</w:t>
            </w:r>
            <w:r w:rsidR="00444BC8">
              <w:fldChar w:fldCharType="end"/>
            </w:r>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444BC8" w:rsidP="00D65F38">
            <w:pPr>
              <w:pStyle w:val="TAL"/>
            </w:pPr>
            <w:r>
              <w:fldChar w:fldCharType="begin"/>
            </w:r>
            <w:r>
              <w:instrText xml:space="preserve"> DOCPROPERTY  Cr#  \* MERGEFORMAT </w:instrText>
            </w:r>
            <w:r>
              <w:fldChar w:fldCharType="separate"/>
            </w:r>
            <w:r w:rsidR="00D65F38" w:rsidRPr="001E2B86">
              <w:t>5146</w:t>
            </w:r>
            <w:r>
              <w:fldChar w:fldCharType="end"/>
            </w:r>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8"/>
      </w:pPr>
      <w:bookmarkStart w:id="20293" w:name="_Toc20487803"/>
      <w:bookmarkStart w:id="20294" w:name="_Toc29343110"/>
      <w:bookmarkStart w:id="20295" w:name="_Toc29344249"/>
      <w:bookmarkStart w:id="20296" w:name="_Toc36567515"/>
      <w:bookmarkStart w:id="20297" w:name="_Toc36810979"/>
      <w:bookmarkStart w:id="20298" w:name="_Toc36847343"/>
      <w:bookmarkStart w:id="20299" w:name="_Toc36939996"/>
      <w:bookmarkStart w:id="20300" w:name="_Toc37082976"/>
      <w:bookmarkStart w:id="20301" w:name="_Toc46481619"/>
      <w:bookmarkStart w:id="20302" w:name="_Toc46482853"/>
      <w:bookmarkStart w:id="20303" w:name="_Toc46484087"/>
      <w:bookmarkStart w:id="20304" w:name="_Toc185641276"/>
      <w:bookmarkStart w:id="20305" w:name="_Toc193474960"/>
      <w:bookmarkStart w:id="20306" w:name="_Toc201562893"/>
      <w:bookmarkStart w:id="20307" w:name="_Toc210248738"/>
      <w:r w:rsidRPr="001E2B86">
        <w:t xml:space="preserve">Annex </w:t>
      </w:r>
      <w:r w:rsidR="00B5106F" w:rsidRPr="001E2B86">
        <w:t>H</w:t>
      </w:r>
      <w:r w:rsidRPr="001E2B86">
        <w:t xml:space="preserve"> (informative):</w:t>
      </w:r>
      <w:r w:rsidR="003863F4" w:rsidRPr="001E2B86">
        <w:tab/>
      </w:r>
      <w:r w:rsidRPr="001E2B86">
        <w:t>Change history</w:t>
      </w:r>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caling Factor Values of Qhyst</w:t>
            </w:r>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of srsMaxUppts</w:t>
            </w:r>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easure handling for reportCGI</w:t>
            </w:r>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configuration for transmissionMode</w:t>
            </w:r>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nsmission of rrm-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 of SameRefSignalsInNeighbor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IE dataCodingSchem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resence condition for pdcp-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ctet alignment of VarShortMAC-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pusch-HoppingOffset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srb-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r w:rsidRPr="001E2B86">
              <w:rPr>
                <w:rFonts w:ascii="Arial" w:hAnsi="Arial" w:cs="Arial"/>
                <w:i/>
                <w:iCs/>
                <w:sz w:val="16"/>
                <w:szCs w:val="16"/>
              </w:rPr>
              <w:t>defaultValue</w:t>
            </w:r>
            <w:r w:rsidRPr="001E2B86">
              <w:rPr>
                <w:rFonts w:ascii="Arial" w:hAnsi="Arial" w:cs="Arial"/>
                <w:sz w:val="16"/>
                <w:szCs w:val="16"/>
              </w:rPr>
              <w:t xml:space="preserve"> for </w:t>
            </w:r>
            <w:r w:rsidRPr="001E2B86">
              <w:rPr>
                <w:rFonts w:ascii="Arial" w:hAnsi="Arial" w:cs="Arial"/>
                <w:i/>
                <w:iCs/>
                <w:sz w:val="16"/>
                <w:szCs w:val="16"/>
              </w:rPr>
              <w:t>mac-MainConfig</w:t>
            </w:r>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srs-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aseline CR capturing eMBMS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Meas</w:t>
            </w:r>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RxLevMin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imum number of CDMA2000 neighbors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RX StartOffset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ParametersUTRA-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fullConfiguration</w:t>
            </w:r>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MeasConfig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field descriptions of MeasObjectEUTRA</w:t>
            </w:r>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field description of nB</w:t>
            </w:r>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mpact on UP with remove&amp;add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on the deactivated SCells</w:t>
            </w:r>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ce configuration paremeters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Black</w:t>
            </w:r>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ICIC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InactivityTimer</w:t>
            </w:r>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ference SFN for MeasSubframePattern</w:t>
            </w:r>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rease of prioritisedBitRate</w:t>
            </w:r>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SpectrumEmissions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nhancedDualLayerTDD</w:t>
            </w:r>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scell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ssing delay for RRCConnectionReconfiguration</w:t>
            </w:r>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HandoverCommand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RC support for CoMP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reporting of Scells</w:t>
            </w:r>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on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SubframePattern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ous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CycleSCell upon SCell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hysCellIdRange</w:t>
            </w:r>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Band</w:t>
            </w:r>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ResultLastServCell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imeInfoUTC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ObjectList in VarMeasConfig</w:t>
            </w:r>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DD eIMTA</w:t>
            </w:r>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Hetnet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eIMTA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CountingResponse</w:t>
            </w:r>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IMTA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atusReportRequired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larifications on eIMTA and eICIC</w:t>
            </w:r>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for modified MPR behavior</w:t>
            </w:r>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r w:rsidRPr="001E2B8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Extension of Q</w:t>
            </w:r>
            <w:r w:rsidRPr="001E2B86">
              <w:rPr>
                <w:bCs/>
                <w:sz w:val="16"/>
                <w:szCs w:val="16"/>
                <w:vertAlign w:val="subscript"/>
              </w:rPr>
              <w:t>RxLevMin</w:t>
            </w:r>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r w:rsidRPr="001E2B8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r w:rsidRPr="001E2B8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r w:rsidRPr="001E2B8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Introduce the short value of sc-mcch repetition period and sc-m</w:t>
            </w:r>
            <w:r w:rsidR="00B04492" w:rsidRPr="001E2B86">
              <w:rPr>
                <w:bCs/>
                <w:sz w:val="16"/>
                <w:szCs w:val="16"/>
              </w:rPr>
              <w:t>cch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r w:rsidRPr="001E2B8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r w:rsidRPr="001E2B8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bl>
    <w:p w14:paraId="41BEA061" w14:textId="09796444" w:rsidR="00124BF4" w:rsidRPr="001E2B86" w:rsidRDefault="00124BF4" w:rsidP="00C302FE">
      <w:pPr>
        <w:rPr>
          <w:noProof/>
        </w:rPr>
      </w:pPr>
    </w:p>
    <w:sectPr w:rsidR="00124BF4" w:rsidRPr="001E2B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B3A33A" w14:textId="77777777" w:rsidR="00444BC8" w:rsidRPr="00BA7C35" w:rsidRDefault="00444BC8">
      <w:r w:rsidRPr="00BA7C35">
        <w:separator/>
      </w:r>
    </w:p>
  </w:endnote>
  <w:endnote w:type="continuationSeparator" w:id="0">
    <w:p w14:paraId="776BD82A" w14:textId="77777777" w:rsidR="00444BC8" w:rsidRPr="00BA7C35" w:rsidRDefault="00444BC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Pr="00B40969" w:rsidRDefault="004A4877" w:rsidP="00B40969">
    <w:pPr>
      <w:pStyle w:val="a9"/>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9EFF4" w14:textId="77777777" w:rsidR="00444BC8" w:rsidRPr="00BA7C35" w:rsidRDefault="00444BC8">
      <w:r w:rsidRPr="00BA7C35">
        <w:separator/>
      </w:r>
    </w:p>
  </w:footnote>
  <w:footnote w:type="continuationSeparator" w:id="0">
    <w:p w14:paraId="65151333" w14:textId="77777777" w:rsidR="00444BC8" w:rsidRPr="00BA7C35" w:rsidRDefault="00444BC8">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577255CA" w:rsidR="004A4877" w:rsidRPr="00BA7C35" w:rsidRDefault="004A4877">
    <w:pPr>
      <w:pStyle w:val="a5"/>
      <w:framePr w:wrap="auto" w:vAnchor="text" w:hAnchor="margin" w:xAlign="right" w:y="1"/>
      <w:widowControl/>
    </w:pPr>
    <w:r w:rsidRPr="00B40969">
      <w:rPr>
        <w:rFonts w:cs="Arial"/>
        <w:sz w:val="20"/>
      </w:rPr>
      <w:fldChar w:fldCharType="begin"/>
    </w:r>
    <w:r w:rsidRPr="00B40969">
      <w:rPr>
        <w:rFonts w:cs="Arial"/>
        <w:sz w:val="20"/>
      </w:rPr>
      <w:instrText xml:space="preserve"> STYLEREF ZA </w:instrText>
    </w:r>
    <w:r w:rsidRPr="00B40969">
      <w:rPr>
        <w:rFonts w:cs="Arial"/>
        <w:sz w:val="20"/>
      </w:rPr>
      <w:fldChar w:fldCharType="separate"/>
    </w:r>
    <w:r w:rsidR="0009388F">
      <w:rPr>
        <w:rFonts w:cs="Arial"/>
        <w:noProof/>
        <w:sz w:val="20"/>
      </w:rPr>
      <w:t>3GPP TS 36.331 V19.0.0 (2025-09)</w:t>
    </w:r>
    <w:r w:rsidRPr="00B40969">
      <w:rPr>
        <w:rFonts w:cs="Arial"/>
        <w:sz w:val="20"/>
      </w:rPr>
      <w:fldChar w:fldCharType="end"/>
    </w:r>
  </w:p>
  <w:p w14:paraId="0F9F1136" w14:textId="5E83097F" w:rsidR="004A4877" w:rsidRPr="00BA7C35" w:rsidRDefault="004A4877">
    <w:pPr>
      <w:pStyle w:val="a5"/>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0009388F">
      <w:rPr>
        <w:rFonts w:cs="Arial"/>
        <w:noProof/>
        <w:sz w:val="20"/>
      </w:rPr>
      <w:t>33</w:t>
    </w:r>
    <w:r w:rsidRPr="00B40969">
      <w:rPr>
        <w:rFonts w:cs="Arial"/>
        <w:sz w:val="20"/>
      </w:rPr>
      <w:fldChar w:fldCharType="end"/>
    </w:r>
  </w:p>
  <w:p w14:paraId="646400EF" w14:textId="5C748251" w:rsidR="004A4877" w:rsidRPr="00BA7C35" w:rsidRDefault="004A4877">
    <w:pPr>
      <w:pStyle w:val="a5"/>
      <w:framePr w:wrap="auto" w:vAnchor="text" w:hAnchor="margin" w:y="1"/>
      <w:widowControl/>
    </w:pPr>
    <w:r w:rsidRPr="00B40969">
      <w:rPr>
        <w:rFonts w:cs="Arial"/>
        <w:sz w:val="20"/>
      </w:rPr>
      <w:fldChar w:fldCharType="begin"/>
    </w:r>
    <w:r w:rsidRPr="00B40969">
      <w:rPr>
        <w:rFonts w:cs="Arial"/>
        <w:sz w:val="20"/>
      </w:rPr>
      <w:instrText xml:space="preserve"> STYLEREF ZGSM </w:instrText>
    </w:r>
    <w:r w:rsidRPr="00B40969">
      <w:rPr>
        <w:rFonts w:cs="Arial"/>
        <w:sz w:val="20"/>
      </w:rPr>
      <w:fldChar w:fldCharType="separate"/>
    </w:r>
    <w:r w:rsidR="0009388F">
      <w:rPr>
        <w:rFonts w:cs="Arial"/>
        <w:noProof/>
        <w:sz w:val="20"/>
      </w:rPr>
      <w:t>Release 19</w:t>
    </w:r>
    <w:r w:rsidRPr="00B40969">
      <w:rPr>
        <w:rFonts w:cs="Arial"/>
        <w:sz w:val="20"/>
      </w:rPr>
      <w:fldChar w:fldCharType="end"/>
    </w:r>
  </w:p>
  <w:p w14:paraId="6B84B321" w14:textId="77777777" w:rsidR="004A4877" w:rsidRPr="00BA7C35" w:rsidRDefault="004A487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4"/>
  </w:num>
  <w:num w:numId="3">
    <w:abstractNumId w:val="11"/>
  </w:num>
  <w:num w:numId="4">
    <w:abstractNumId w:val="5"/>
  </w:num>
  <w:num w:numId="5">
    <w:abstractNumId w:val="10"/>
  </w:num>
  <w:num w:numId="6">
    <w:abstractNumId w:val="7"/>
  </w:num>
  <w:num w:numId="7">
    <w:abstractNumId w:val="16"/>
  </w:num>
  <w:num w:numId="8">
    <w:abstractNumId w:val="18"/>
  </w:num>
  <w:num w:numId="9">
    <w:abstractNumId w:val="0"/>
    <w:lvlOverride w:ilvl="0">
      <w:startOverride w:val="1"/>
    </w:lvlOverride>
  </w:num>
  <w:num w:numId="10">
    <w:abstractNumId w:val="17"/>
  </w:num>
  <w:num w:numId="11">
    <w:abstractNumId w:val="14"/>
  </w:num>
  <w:num w:numId="12">
    <w:abstractNumId w:val="15"/>
  </w:num>
  <w:num w:numId="13">
    <w:abstractNumId w:val="12"/>
  </w:num>
  <w:num w:numId="14">
    <w:abstractNumId w:val="13"/>
  </w:num>
  <w:num w:numId="15">
    <w:abstractNumId w:val="9"/>
  </w:num>
  <w:num w:numId="16">
    <w:abstractNumId w:val="6"/>
  </w:num>
  <w:num w:numId="17">
    <w:abstractNumId w:val="3"/>
  </w:num>
  <w:num w:numId="18">
    <w:abstractNumId w:val="2"/>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oTNTN">
    <w15:presenceInfo w15:providerId="None" w15:userId="IoTNTN"/>
  </w15:person>
  <w15:person w15:author="IoTTDD">
    <w15:presenceInfo w15:providerId="None" w15:userId="IoTTDD"/>
  </w15:person>
  <w15:person w15:author="SONMDT">
    <w15:presenceInfo w15:providerId="None" w15:userId="SONMDT"/>
  </w15:person>
  <w15:person w15:author="LTE to NR NTN mobility">
    <w15:presenceInfo w15:providerId="None" w15:userId="LTE to NR NTN mobility"/>
  </w15:person>
  <w15:person w15:author="TEI - CASMuting">
    <w15:presenceInfo w15:providerId="None" w15:userId="TEI - CASMuting"/>
  </w15:person>
  <w15:person w15:author="Jonas Sedin (Samsung)">
    <w15:presenceInfo w15:providerId="None" w15:userId="Jonas Sedin (Samsung)"/>
  </w15:person>
  <w15:person w15:author="TerrBcast">
    <w15:presenceInfo w15:providerId="None" w15:userId="TerrBca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24EF"/>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A58"/>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678D2"/>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4386"/>
    <w:rsid w:val="00084604"/>
    <w:rsid w:val="00084D7D"/>
    <w:rsid w:val="00084FF3"/>
    <w:rsid w:val="00085CC0"/>
    <w:rsid w:val="00085EAD"/>
    <w:rsid w:val="000866F3"/>
    <w:rsid w:val="00087A8E"/>
    <w:rsid w:val="00090294"/>
    <w:rsid w:val="00091318"/>
    <w:rsid w:val="00091FEE"/>
    <w:rsid w:val="0009231A"/>
    <w:rsid w:val="00093378"/>
    <w:rsid w:val="0009388F"/>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0F6C"/>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830"/>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3D3"/>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BC8"/>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A27"/>
    <w:rsid w:val="00574B9C"/>
    <w:rsid w:val="00576879"/>
    <w:rsid w:val="00577BF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1FAE"/>
    <w:rsid w:val="005922E0"/>
    <w:rsid w:val="00592D74"/>
    <w:rsid w:val="0059441B"/>
    <w:rsid w:val="00594D35"/>
    <w:rsid w:val="00594E19"/>
    <w:rsid w:val="00594E6D"/>
    <w:rsid w:val="005968A9"/>
    <w:rsid w:val="00596B68"/>
    <w:rsid w:val="00597CAA"/>
    <w:rsid w:val="00597EFB"/>
    <w:rsid w:val="005A03D2"/>
    <w:rsid w:val="005A0B20"/>
    <w:rsid w:val="005A2A97"/>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696C"/>
    <w:rsid w:val="007376DD"/>
    <w:rsid w:val="0073773C"/>
    <w:rsid w:val="00737A61"/>
    <w:rsid w:val="007406FB"/>
    <w:rsid w:val="00740B32"/>
    <w:rsid w:val="00741039"/>
    <w:rsid w:val="00741641"/>
    <w:rsid w:val="0074335D"/>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7E7"/>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858"/>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87FD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7C8"/>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51D1"/>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C1C"/>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948"/>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4B0"/>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2D7F"/>
    <w:rsid w:val="00D93764"/>
    <w:rsid w:val="00D93F35"/>
    <w:rsid w:val="00D94F12"/>
    <w:rsid w:val="00D953F4"/>
    <w:rsid w:val="00D95441"/>
    <w:rsid w:val="00D97457"/>
    <w:rsid w:val="00DA01A8"/>
    <w:rsid w:val="00DA0DB4"/>
    <w:rsid w:val="00DA2855"/>
    <w:rsid w:val="00DA2D9E"/>
    <w:rsid w:val="00DA39D9"/>
    <w:rsid w:val="00DA57EE"/>
    <w:rsid w:val="00DA67FA"/>
    <w:rsid w:val="00DA6D42"/>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EDB"/>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67A"/>
    <w:rsid w:val="00FA1E42"/>
    <w:rsid w:val="00FA30F2"/>
    <w:rsid w:val="00FA3145"/>
    <w:rsid w:val="00FA45C4"/>
    <w:rsid w:val="00FA4992"/>
    <w:rsid w:val="00FA51CA"/>
    <w:rsid w:val="00FA558F"/>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1">
    <w:name w:val="heading 1"/>
    <w:next w:val="a"/>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qFormat/>
    <w:rsid w:val="00B40969"/>
    <w:pPr>
      <w:pBdr>
        <w:top w:val="none" w:sz="0" w:space="0" w:color="auto"/>
      </w:pBdr>
      <w:spacing w:before="180"/>
      <w:outlineLvl w:val="1"/>
    </w:pPr>
    <w:rPr>
      <w:sz w:val="32"/>
    </w:rPr>
  </w:style>
  <w:style w:type="paragraph" w:styleId="30">
    <w:name w:val="heading 3"/>
    <w:basedOn w:val="2"/>
    <w:next w:val="a"/>
    <w:link w:val="3Char"/>
    <w:qFormat/>
    <w:rsid w:val="00B40969"/>
    <w:pPr>
      <w:spacing w:before="120"/>
      <w:outlineLvl w:val="2"/>
    </w:pPr>
    <w:rPr>
      <w:sz w:val="28"/>
    </w:rPr>
  </w:style>
  <w:style w:type="paragraph" w:styleId="40">
    <w:name w:val="heading 4"/>
    <w:basedOn w:val="30"/>
    <w:next w:val="a"/>
    <w:link w:val="4Char"/>
    <w:qFormat/>
    <w:rsid w:val="00B40969"/>
    <w:pPr>
      <w:ind w:left="1418" w:hanging="1418"/>
      <w:outlineLvl w:val="3"/>
    </w:pPr>
    <w:rPr>
      <w:sz w:val="24"/>
    </w:rPr>
  </w:style>
  <w:style w:type="paragraph" w:styleId="50">
    <w:name w:val="heading 5"/>
    <w:basedOn w:val="40"/>
    <w:next w:val="a"/>
    <w:link w:val="5Char"/>
    <w:qFormat/>
    <w:rsid w:val="00B40969"/>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B40969"/>
    <w:pPr>
      <w:ind w:left="0" w:firstLine="0"/>
      <w:outlineLvl w:val="7"/>
    </w:pPr>
  </w:style>
  <w:style w:type="paragraph" w:styleId="9">
    <w:name w:val="heading 9"/>
    <w:basedOn w:val="8"/>
    <w:next w:val="a"/>
    <w:link w:val="9Char"/>
    <w:qFormat/>
    <w:rsid w:val="00B4096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0"/>
    <w:rsid w:val="00054BB9"/>
    <w:rPr>
      <w:rFonts w:ascii="Arial" w:eastAsia="Times New Roman" w:hAnsi="Arial"/>
      <w:sz w:val="28"/>
      <w:lang w:eastAsia="zh-CN"/>
    </w:rPr>
  </w:style>
  <w:style w:type="character" w:customStyle="1" w:styleId="4Char">
    <w:name w:val="제목 4 Char"/>
    <w:link w:val="40"/>
    <w:qFormat/>
    <w:locked/>
    <w:rsid w:val="00054BB9"/>
    <w:rPr>
      <w:rFonts w:ascii="Arial" w:eastAsia="Times New Roman" w:hAnsi="Arial"/>
      <w:sz w:val="24"/>
      <w:lang w:eastAsia="zh-CN"/>
    </w:rPr>
  </w:style>
  <w:style w:type="paragraph" w:customStyle="1" w:styleId="H6">
    <w:name w:val="H6"/>
    <w:basedOn w:val="50"/>
    <w:next w:val="a"/>
    <w:rsid w:val="00B40969"/>
    <w:pPr>
      <w:ind w:left="1985" w:hanging="1985"/>
      <w:outlineLvl w:val="9"/>
    </w:pPr>
    <w:rPr>
      <w:sz w:val="20"/>
    </w:rPr>
  </w:style>
  <w:style w:type="character" w:customStyle="1" w:styleId="9Char">
    <w:name w:val="제목 9 Char"/>
    <w:link w:val="9"/>
    <w:rsid w:val="009722D5"/>
    <w:rPr>
      <w:rFonts w:ascii="Arial" w:eastAsia="Times New Roman" w:hAnsi="Arial"/>
      <w:sz w:val="36"/>
      <w:lang w:eastAsia="zh-CN"/>
    </w:rPr>
  </w:style>
  <w:style w:type="paragraph" w:styleId="80">
    <w:name w:val="toc 8"/>
    <w:basedOn w:val="10"/>
    <w:uiPriority w:val="39"/>
    <w:rsid w:val="00B40969"/>
    <w:pPr>
      <w:spacing w:before="180"/>
      <w:ind w:left="2693" w:hanging="2693"/>
    </w:pPr>
    <w:rPr>
      <w:b/>
    </w:rPr>
  </w:style>
  <w:style w:type="paragraph" w:styleId="10">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51">
    <w:name w:val="toc 5"/>
    <w:basedOn w:val="41"/>
    <w:uiPriority w:val="39"/>
    <w:rsid w:val="00B40969"/>
    <w:pPr>
      <w:ind w:left="1701" w:hanging="1701"/>
    </w:pPr>
  </w:style>
  <w:style w:type="paragraph" w:styleId="41">
    <w:name w:val="toc 4"/>
    <w:basedOn w:val="31"/>
    <w:uiPriority w:val="39"/>
    <w:rsid w:val="00B40969"/>
    <w:pPr>
      <w:ind w:left="1418" w:hanging="1418"/>
    </w:pPr>
  </w:style>
  <w:style w:type="paragraph" w:styleId="31">
    <w:name w:val="toc 3"/>
    <w:basedOn w:val="20"/>
    <w:uiPriority w:val="39"/>
    <w:rsid w:val="00B40969"/>
    <w:pPr>
      <w:ind w:left="1134" w:hanging="1134"/>
    </w:pPr>
  </w:style>
  <w:style w:type="paragraph" w:styleId="20">
    <w:name w:val="toc 2"/>
    <w:basedOn w:val="10"/>
    <w:uiPriority w:val="39"/>
    <w:rsid w:val="00B40969"/>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1"/>
    <w:next w:val="a"/>
    <w:rsid w:val="00B40969"/>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B40969"/>
    <w:rPr>
      <w:b/>
    </w:rPr>
  </w:style>
  <w:style w:type="paragraph" w:customStyle="1" w:styleId="TAC">
    <w:name w:val="TAC"/>
    <w:basedOn w:val="TAL"/>
    <w:rsid w:val="00B40969"/>
    <w:pPr>
      <w:jc w:val="center"/>
    </w:pPr>
  </w:style>
  <w:style w:type="paragraph" w:customStyle="1" w:styleId="TAL">
    <w:name w:val="TAL"/>
    <w:basedOn w:val="a"/>
    <w:link w:val="TALCar"/>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a"/>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a"/>
    <w:link w:val="NOChar"/>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90">
    <w:name w:val="toc 9"/>
    <w:basedOn w:val="80"/>
    <w:uiPriority w:val="39"/>
    <w:rsid w:val="00B40969"/>
    <w:pPr>
      <w:ind w:left="1418" w:hanging="1418"/>
    </w:pPr>
  </w:style>
  <w:style w:type="paragraph" w:customStyle="1" w:styleId="EX">
    <w:name w:val="EX"/>
    <w:basedOn w:val="a"/>
    <w:link w:val="EXChar"/>
    <w:rsid w:val="00B40969"/>
    <w:pPr>
      <w:keepLines/>
      <w:ind w:left="1702" w:hanging="1418"/>
    </w:pPr>
  </w:style>
  <w:style w:type="paragraph" w:customStyle="1" w:styleId="FP">
    <w:name w:val="FP"/>
    <w:basedOn w:val="a"/>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60">
    <w:name w:val="toc 6"/>
    <w:basedOn w:val="51"/>
    <w:next w:val="a"/>
    <w:uiPriority w:val="39"/>
    <w:rsid w:val="00B40969"/>
    <w:pPr>
      <w:ind w:left="1985" w:hanging="1985"/>
    </w:pPr>
  </w:style>
  <w:style w:type="paragraph" w:styleId="70">
    <w:name w:val="toc 7"/>
    <w:basedOn w:val="60"/>
    <w:next w:val="a"/>
    <w:uiPriority w:val="39"/>
    <w:rsid w:val="00B40969"/>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B40969"/>
    <w:pPr>
      <w:keepLines/>
      <w:tabs>
        <w:tab w:val="center" w:pos="4536"/>
        <w:tab w:val="right" w:pos="9072"/>
      </w:tabs>
    </w:pPr>
    <w:rPr>
      <w:noProof/>
    </w:r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054BB9"/>
    <w:rPr>
      <w:rFonts w:ascii="Courier New" w:eastAsia="Times New Roman" w:hAnsi="Courier New"/>
      <w:noProof/>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24">
    <w:name w:val="List 2"/>
    <w:basedOn w:val="a4"/>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24"/>
    <w:link w:val="B2Char"/>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33"/>
    <w:link w:val="B3Char2"/>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42"/>
    <w:link w:val="B4Char"/>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52"/>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a9">
    <w:name w:val="footer"/>
    <w:basedOn w:val="a5"/>
    <w:link w:val="Char1"/>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각주 텍스트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5Char">
    <w:name w:val="제목 5 Char"/>
    <w:link w:val="50"/>
    <w:rsid w:val="00AA4F15"/>
    <w:rPr>
      <w:rFonts w:ascii="Arial" w:eastAsia="Times New Roman" w:hAnsi="Arial"/>
      <w:sz w:val="22"/>
      <w:lang w:eastAsia="zh-CN"/>
    </w:rPr>
  </w:style>
  <w:style w:type="character" w:customStyle="1" w:styleId="Char1">
    <w:name w:val="바닥글 Char"/>
    <w:link w:val="a9"/>
    <w:qFormat/>
    <w:rsid w:val="005F2F73"/>
    <w:rPr>
      <w:rFonts w:ascii="Arial" w:eastAsia="Times New Roman" w:hAnsi="Arial"/>
      <w:b/>
      <w:i/>
      <w:sz w:val="18"/>
    </w:rPr>
  </w:style>
  <w:style w:type="paragraph" w:styleId="ac">
    <w:name w:val="List Paragraph"/>
    <w:aliases w:val="- Bullets,j1j1 j1j1,j1j1j1j1j1,j1j1j1j1,?? ??,?????,????,Lista1,j1j1j1j11,j1j1j1j1j1j1 1 - j1j1 21,¥¡¡¡¡ì¬º¥¹¥È¶ÎÂä,ÁÐ³ö¶ÎÂä,—ño’i—Ž,¥ê¥¹¥È¶ÎÂä,1st level - Bullet List Paragraph,Lettre d'introduction,Paragrafo elenco,N"/>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j1j1 j1j1 Char,j1j1j1j1j1 Char,j1j1j1j1 Char,?? ?? Char,????? Char,???? Char,Lista1 Char,j1j1j1j11 Char,j1j1j1j1j1j1 1 - j1j1 21 Char,¥¡¡¡¡ì¬º¥¹¥È¶ÎÂä Char,ÁÐ³ö¶ÎÂä Char,—ño’i—Ž Char,¥ê¥¹¥È¶ÎÂä Char,Lettre d'introduction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Char">
    <w:name w:val="머리글 Char"/>
    <w:link w:val="a5"/>
    <w:qFormat/>
    <w:rsid w:val="00370B2C"/>
    <w:rPr>
      <w:rFonts w:ascii="Arial" w:eastAsia="Times New Roman" w:hAnsi="Arial"/>
      <w:b/>
      <w:sz w:val="18"/>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본문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본문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본문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본문 첫 줄 들여쓰기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본문 들여쓰기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본문 첫 줄 들여쓰기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본문 들여쓰기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본문 들여쓰기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맺음말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날짜 Char"/>
    <w:basedOn w:val="a0"/>
    <w:link w:val="af8"/>
    <w:rsid w:val="00E9457C"/>
    <w:rPr>
      <w:rFonts w:ascii="Times New Roman" w:eastAsia="Times New Roman" w:hAnsi="Times New Roman"/>
    </w:rPr>
  </w:style>
  <w:style w:type="paragraph" w:styleId="af9">
    <w:name w:val="Document Map"/>
    <w:basedOn w:val="a"/>
    <w:link w:val="Charb"/>
    <w:qFormat/>
    <w:rsid w:val="00E9457C"/>
    <w:pPr>
      <w:spacing w:after="0"/>
    </w:pPr>
    <w:rPr>
      <w:rFonts w:ascii="Segoe UI" w:hAnsi="Segoe UI" w:cs="Segoe UI"/>
      <w:sz w:val="16"/>
      <w:szCs w:val="16"/>
    </w:rPr>
  </w:style>
  <w:style w:type="character" w:customStyle="1" w:styleId="Charb">
    <w:name w:val="문서 구조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전자 메일 서명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미주 텍스트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주소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미리 서식이 지정된 HTML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매크로 텍스트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각주/미주 머리글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글자만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인용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인사말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서명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부제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제목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a0"/>
    <w:rsid w:val="00CB5900"/>
    <w:rPr>
      <w:rFonts w:ascii="Microsoft YaHei UI" w:eastAsia="Microsoft YaHei UI" w:hAnsi="Microsoft YaHei UI" w:hint="eastAsia"/>
      <w:sz w:val="18"/>
      <w:szCs w:val="18"/>
    </w:rPr>
  </w:style>
  <w:style w:type="character" w:customStyle="1" w:styleId="cf11">
    <w:name w:val="cf11"/>
    <w:basedOn w:val="a0"/>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8.bin"/><Relationship Id="rId7" Type="http://schemas.openxmlformats.org/officeDocument/2006/relationships/footnotes" Target="footnotes.xml"/><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9.bin"/><Relationship Id="rId45" Type="http://schemas.openxmlformats.org/officeDocument/2006/relationships/oleObject" Target="embeddings/oleObject18.bin"/><Relationship Id="rId87" Type="http://schemas.openxmlformats.org/officeDocument/2006/relationships/oleObject" Target="embeddings/oleObject40.bin"/><Relationship Id="rId110" Type="http://schemas.openxmlformats.org/officeDocument/2006/relationships/image" Target="media/image50.wmf"/><Relationship Id="rId348" Type="http://schemas.openxmlformats.org/officeDocument/2006/relationships/oleObject" Target="embeddings/oleObject171.bin"/><Relationship Id="rId152" Type="http://schemas.openxmlformats.org/officeDocument/2006/relationships/oleObject" Target="embeddings/oleObject75.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4.wmf"/><Relationship Id="rId121" Type="http://schemas.openxmlformats.org/officeDocument/2006/relationships/oleObject" Target="embeddings/oleObject57.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image" Target="media/image210.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21.wmf"/><Relationship Id="rId328" Type="http://schemas.openxmlformats.org/officeDocument/2006/relationships/oleObject" Target="embeddings/oleObject159.bin"/><Relationship Id="rId132" Type="http://schemas.openxmlformats.org/officeDocument/2006/relationships/oleObject" Target="embeddings/oleObject63.bin"/><Relationship Id="rId174" Type="http://schemas.openxmlformats.org/officeDocument/2006/relationships/oleObject" Target="embeddings/oleObject86.bin"/><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5.bin"/><Relationship Id="rId78" Type="http://schemas.openxmlformats.org/officeDocument/2006/relationships/image" Target="media/image35.emf"/><Relationship Id="rId101" Type="http://schemas.openxmlformats.org/officeDocument/2006/relationships/oleObject" Target="embeddings/oleObject47.bin"/><Relationship Id="rId143" Type="http://schemas.openxmlformats.org/officeDocument/2006/relationships/image" Target="media/image64.wmf"/><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9.bin"/><Relationship Id="rId89" Type="http://schemas.openxmlformats.org/officeDocument/2006/relationships/oleObject" Target="embeddings/oleObject41.bin"/><Relationship Id="rId112" Type="http://schemas.openxmlformats.org/officeDocument/2006/relationships/image" Target="media/image51.wmf"/><Relationship Id="rId154" Type="http://schemas.openxmlformats.org/officeDocument/2006/relationships/oleObject" Target="embeddings/oleObject76.bin"/><Relationship Id="rId361" Type="http://schemas.openxmlformats.org/officeDocument/2006/relationships/oleObject" Target="embeddings/oleObject178.bin"/><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image" Target="media/image205.emf"/><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emf"/><Relationship Id="rId58" Type="http://schemas.openxmlformats.org/officeDocument/2006/relationships/image" Target="media/image25.emf"/><Relationship Id="rId123" Type="http://schemas.openxmlformats.org/officeDocument/2006/relationships/oleObject" Target="embeddings/oleObject58.bin"/><Relationship Id="rId330" Type="http://schemas.openxmlformats.org/officeDocument/2006/relationships/image" Target="media/image149.wmf"/><Relationship Id="rId165" Type="http://schemas.openxmlformats.org/officeDocument/2006/relationships/image" Target="media/image75.emf"/><Relationship Id="rId372" Type="http://schemas.openxmlformats.org/officeDocument/2006/relationships/image" Target="media/image167.wmf"/><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image" Target="media/image122.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7.bin"/><Relationship Id="rId341" Type="http://schemas.openxmlformats.org/officeDocument/2006/relationships/oleObject" Target="embeddings/oleObject167.bin"/><Relationship Id="rId383" Type="http://schemas.openxmlformats.org/officeDocument/2006/relationships/image" Target="media/image172.wmf"/><Relationship Id="rId439" Type="http://schemas.openxmlformats.org/officeDocument/2006/relationships/image" Target="media/image195.wmf"/><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5.emf"/><Relationship Id="rId103" Type="http://schemas.openxmlformats.org/officeDocument/2006/relationships/oleObject" Target="embeddings/oleObject48.bin"/><Relationship Id="rId310" Type="http://schemas.openxmlformats.org/officeDocument/2006/relationships/image" Target="media/image141.png"/><Relationship Id="rId91" Type="http://schemas.openxmlformats.org/officeDocument/2006/relationships/oleObject" Target="embeddings/oleObject42.bin"/><Relationship Id="rId145" Type="http://schemas.openxmlformats.org/officeDocument/2006/relationships/image" Target="media/image65.wmf"/><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5.emf"/><Relationship Id="rId254" Type="http://schemas.openxmlformats.org/officeDocument/2006/relationships/oleObject" Target="embeddings/oleObject123.bin"/><Relationship Id="rId49" Type="http://schemas.openxmlformats.org/officeDocument/2006/relationships/oleObject" Target="embeddings/oleObject20.bin"/><Relationship Id="rId114" Type="http://schemas.openxmlformats.org/officeDocument/2006/relationships/image" Target="media/image52.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6.emf"/><Relationship Id="rId156" Type="http://schemas.openxmlformats.org/officeDocument/2006/relationships/oleObject" Target="embeddings/oleObject77.bin"/><Relationship Id="rId198" Type="http://schemas.openxmlformats.org/officeDocument/2006/relationships/image" Target="media/image88.emf"/><Relationship Id="rId321" Type="http://schemas.openxmlformats.org/officeDocument/2006/relationships/oleObject" Target="embeddings/oleObject156.bin"/><Relationship Id="rId363" Type="http://schemas.openxmlformats.org/officeDocument/2006/relationships/image" Target="media/image163.wmf"/><Relationship Id="rId419" Type="http://schemas.openxmlformats.org/officeDocument/2006/relationships/oleObject" Target="embeddings/oleObject213.bin"/><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9.bin"/><Relationship Id="rId472" Type="http://schemas.openxmlformats.org/officeDocument/2006/relationships/header" Target="header2.xml"/><Relationship Id="rId125" Type="http://schemas.openxmlformats.org/officeDocument/2006/relationships/oleObject" Target="embeddings/oleObject59.bin"/><Relationship Id="rId167" Type="http://schemas.openxmlformats.org/officeDocument/2006/relationships/image" Target="media/image76.emf"/><Relationship Id="rId332" Type="http://schemas.openxmlformats.org/officeDocument/2006/relationships/oleObject" Target="embeddings/oleObject161.bin"/><Relationship Id="rId374" Type="http://schemas.openxmlformats.org/officeDocument/2006/relationships/image" Target="media/image168.wmf"/><Relationship Id="rId71" Type="http://schemas.openxmlformats.org/officeDocument/2006/relationships/oleObject" Target="embeddings/oleObject31.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10.bin"/><Relationship Id="rId276" Type="http://schemas.openxmlformats.org/officeDocument/2006/relationships/image" Target="media/image123.wmf"/><Relationship Id="rId441" Type="http://schemas.openxmlformats.org/officeDocument/2006/relationships/image" Target="media/image196.wmf"/><Relationship Id="rId40" Type="http://schemas.openxmlformats.org/officeDocument/2006/relationships/image" Target="media/image16.emf"/><Relationship Id="rId136" Type="http://schemas.openxmlformats.org/officeDocument/2006/relationships/oleObject" Target="embeddings/oleObject66.bin"/><Relationship Id="rId178" Type="http://schemas.openxmlformats.org/officeDocument/2006/relationships/oleObject" Target="embeddings/oleObject88.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image" Target="media/image191.wmf"/><Relationship Id="rId452" Type="http://schemas.openxmlformats.org/officeDocument/2006/relationships/oleObject" Target="embeddings/oleObject230.bin"/><Relationship Id="rId473" Type="http://schemas.openxmlformats.org/officeDocument/2006/relationships/footer" Target="footer1.xml"/><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3.bin"/><Relationship Id="rId97" Type="http://schemas.openxmlformats.org/officeDocument/2006/relationships/oleObject" Target="embeddings/oleObject45.bin"/><Relationship Id="rId120" Type="http://schemas.openxmlformats.org/officeDocument/2006/relationships/image" Target="media/image55.wmf"/><Relationship Id="rId358" Type="http://schemas.openxmlformats.org/officeDocument/2006/relationships/oleObject" Target="embeddings/oleObject176.bin"/><Relationship Id="rId162" Type="http://schemas.openxmlformats.org/officeDocument/2006/relationships/oleObject" Target="embeddings/oleObject80.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69" Type="http://schemas.openxmlformats.org/officeDocument/2006/relationships/oleObject" Target="embeddings/oleObject183.bin"/><Relationship Id="rId173" Type="http://schemas.openxmlformats.org/officeDocument/2006/relationships/image" Target="media/image79.emf"/><Relationship Id="rId229" Type="http://schemas.openxmlformats.org/officeDocument/2006/relationships/image" Target="media/image103.wmf"/><Relationship Id="rId380" Type="http://schemas.openxmlformats.org/officeDocument/2006/relationships/oleObject" Target="embeddings/oleObject189.bin"/><Relationship Id="rId436" Type="http://schemas.openxmlformats.org/officeDocument/2006/relationships/oleObject" Target="embeddings/oleObject222.bin"/><Relationship Id="rId240" Type="http://schemas.openxmlformats.org/officeDocument/2006/relationships/image" Target="media/image108.wmf"/><Relationship Id="rId478" Type="http://schemas.microsoft.com/office/2011/relationships/people" Target="people.xml"/><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70.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image" Target="media/image199.wmf"/><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53" Type="http://schemas.openxmlformats.org/officeDocument/2006/relationships/image" Target="media/image69.e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416" Type="http://schemas.openxmlformats.org/officeDocument/2006/relationships/image" Target="media/image184.emf"/><Relationship Id="rId220" Type="http://schemas.openxmlformats.org/officeDocument/2006/relationships/image" Target="media/image99.emf"/><Relationship Id="rId458" Type="http://schemas.openxmlformats.org/officeDocument/2006/relationships/oleObject" Target="embeddings/oleObject233.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6.bin"/><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oleObject" Target="embeddings/oleObject184.bin"/><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3.bin"/><Relationship Id="rId329" Type="http://schemas.openxmlformats.org/officeDocument/2006/relationships/oleObject" Target="embeddings/oleObject160.bin"/><Relationship Id="rId68" Type="http://schemas.openxmlformats.org/officeDocument/2006/relationships/image" Target="media/image30.emf"/><Relationship Id="rId133" Type="http://schemas.openxmlformats.org/officeDocument/2006/relationships/oleObject" Target="embeddings/oleObject64.bin"/><Relationship Id="rId175" Type="http://schemas.openxmlformats.org/officeDocument/2006/relationships/image" Target="media/image80.emf"/><Relationship Id="rId340" Type="http://schemas.openxmlformats.org/officeDocument/2006/relationships/oleObject" Target="embeddings/oleObject166.bin"/><Relationship Id="rId200" Type="http://schemas.openxmlformats.org/officeDocument/2006/relationships/image" Target="media/image89.wmf"/><Relationship Id="rId382" Type="http://schemas.openxmlformats.org/officeDocument/2006/relationships/oleObject" Target="embeddings/oleObject190.bin"/><Relationship Id="rId438" Type="http://schemas.openxmlformats.org/officeDocument/2006/relationships/oleObject" Target="embeddings/oleObject223.bin"/><Relationship Id="rId242" Type="http://schemas.openxmlformats.org/officeDocument/2006/relationships/image" Target="media/image109.wmf"/><Relationship Id="rId284" Type="http://schemas.openxmlformats.org/officeDocument/2006/relationships/oleObject" Target="embeddings/oleObject139.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oleObject" Target="embeddings/oleObject71.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7.bin"/><Relationship Id="rId407" Type="http://schemas.openxmlformats.org/officeDocument/2006/relationships/image" Target="media/image180.wmf"/><Relationship Id="rId449" Type="http://schemas.openxmlformats.org/officeDocument/2006/relationships/image" Target="media/image200.wmf"/><Relationship Id="rId211" Type="http://schemas.openxmlformats.org/officeDocument/2006/relationships/oleObject" Target="embeddings/oleObject99.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48" Type="http://schemas.openxmlformats.org/officeDocument/2006/relationships/image" Target="media/image20.emf"/><Relationship Id="rId113" Type="http://schemas.openxmlformats.org/officeDocument/2006/relationships/oleObject" Target="embeddings/oleObject53.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oleObject" Target="embeddings/Microsoft_Visio_2003-2010____.vsd"/><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2.bin"/><Relationship Id="rId331" Type="http://schemas.openxmlformats.org/officeDocument/2006/relationships/image" Target="media/image150.wmf"/><Relationship Id="rId373" Type="http://schemas.openxmlformats.org/officeDocument/2006/relationships/oleObject" Target="embeddings/oleObject185.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oleObject" Target="embeddings/oleObject224.bin"/><Relationship Id="rId28" Type="http://schemas.openxmlformats.org/officeDocument/2006/relationships/image" Target="media/image10.wmf"/><Relationship Id="rId275" Type="http://schemas.openxmlformats.org/officeDocument/2006/relationships/oleObject" Target="embeddings/oleObject134.bin"/><Relationship Id="rId300" Type="http://schemas.openxmlformats.org/officeDocument/2006/relationships/oleObject" Target="embeddings/oleObject147.bin"/><Relationship Id="rId81" Type="http://schemas.openxmlformats.org/officeDocument/2006/relationships/oleObject" Target="embeddings/oleObject36.bin"/><Relationship Id="rId135" Type="http://schemas.openxmlformats.org/officeDocument/2006/relationships/oleObject" Target="embeddings/oleObject65.bin"/><Relationship Id="rId177" Type="http://schemas.openxmlformats.org/officeDocument/2006/relationships/image" Target="media/image81.emf"/><Relationship Id="rId342" Type="http://schemas.openxmlformats.org/officeDocument/2006/relationships/oleObject" Target="embeddings/oleObject168.bin"/><Relationship Id="rId384" Type="http://schemas.openxmlformats.org/officeDocument/2006/relationships/oleObject" Target="embeddings/oleObject191.bin"/><Relationship Id="rId202" Type="http://schemas.openxmlformats.org/officeDocument/2006/relationships/image" Target="media/image90.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2.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100.bin"/><Relationship Id="rId420" Type="http://schemas.openxmlformats.org/officeDocument/2006/relationships/image" Target="media/image186.wmf"/><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oleObject" Target="embeddings/oleObject235.bin"/><Relationship Id="rId115" Type="http://schemas.openxmlformats.org/officeDocument/2006/relationships/oleObject" Target="embeddings/oleObject54.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80.bin"/><Relationship Id="rId61" Type="http://schemas.openxmlformats.org/officeDocument/2006/relationships/oleObject" Target="embeddings/oleObject26.bin"/><Relationship Id="rId199"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B27DA-C3A5-4CD6-9FC4-0C2FAD0A3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4</Pages>
  <Words>499055</Words>
  <Characters>2844618</Characters>
  <Application>Microsoft Office Word</Application>
  <DocSecurity>0</DocSecurity>
  <Lines>23705</Lines>
  <Paragraphs>66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3370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LTE to NR NTN mobility</cp:lastModifiedBy>
  <cp:revision>4</cp:revision>
  <cp:lastPrinted>2018-03-06T08:25:00Z</cp:lastPrinted>
  <dcterms:created xsi:type="dcterms:W3CDTF">2025-10-10T01:43:00Z</dcterms:created>
  <dcterms:modified xsi:type="dcterms:W3CDTF">2025-10-10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FLCMData">
    <vt:lpwstr>D56DE557F0109506D368F785F47358ECC5541B76D7AF197894B5EE08242361E4889D0A2A2498CE7CE3C0C607A2E8AC9609CD6DB2460D6084ABACC02513D9F9BF</vt:lpwstr>
  </property>
</Properties>
</file>